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6A6394" w:rsidRPr="00BC508A" w14:paraId="1664F7ED" w14:textId="77777777" w:rsidTr="005E4BB2">
        <w:tc>
          <w:tcPr>
            <w:tcW w:w="10423" w:type="dxa"/>
            <w:gridSpan w:val="2"/>
            <w:shd w:val="clear" w:color="auto" w:fill="auto"/>
          </w:tcPr>
          <w:p w14:paraId="47836275" w14:textId="7DC173BA" w:rsidR="004F0988" w:rsidRPr="00BC508A" w:rsidRDefault="004F0988" w:rsidP="00133525">
            <w:pPr>
              <w:pStyle w:val="ZA"/>
              <w:framePr w:w="0" w:hRule="auto" w:wrap="auto" w:vAnchor="margin" w:hAnchor="text" w:yAlign="inline"/>
              <w:rPr>
                <w:noProof w:val="0"/>
              </w:rPr>
            </w:pPr>
            <w:bookmarkStart w:id="0" w:name="page1"/>
            <w:r w:rsidRPr="00BC508A">
              <w:rPr>
                <w:noProof w:val="0"/>
                <w:sz w:val="64"/>
              </w:rPr>
              <w:t>3GPP</w:t>
            </w:r>
            <w:r w:rsidR="00D40C70" w:rsidRPr="00BC508A">
              <w:rPr>
                <w:noProof w:val="0"/>
                <w:sz w:val="64"/>
              </w:rPr>
              <w:t xml:space="preserve"> TS 24.301</w:t>
            </w:r>
            <w:r w:rsidRPr="00BC508A">
              <w:rPr>
                <w:noProof w:val="0"/>
                <w:sz w:val="64"/>
              </w:rPr>
              <w:t xml:space="preserve"> </w:t>
            </w:r>
            <w:r w:rsidRPr="00BC508A">
              <w:rPr>
                <w:noProof w:val="0"/>
              </w:rPr>
              <w:t>V</w:t>
            </w:r>
            <w:r w:rsidR="00034D5D">
              <w:rPr>
                <w:noProof w:val="0"/>
              </w:rPr>
              <w:t>19.1.0</w:t>
            </w:r>
            <w:r w:rsidRPr="00BC508A">
              <w:rPr>
                <w:noProof w:val="0"/>
              </w:rPr>
              <w:t xml:space="preserve"> </w:t>
            </w:r>
            <w:r w:rsidRPr="00BC508A">
              <w:rPr>
                <w:noProof w:val="0"/>
                <w:sz w:val="32"/>
              </w:rPr>
              <w:t>(</w:t>
            </w:r>
            <w:r w:rsidR="00034D5D">
              <w:rPr>
                <w:noProof w:val="0"/>
                <w:sz w:val="32"/>
              </w:rPr>
              <w:t>2024-12</w:t>
            </w:r>
            <w:r w:rsidRPr="00BC508A">
              <w:rPr>
                <w:noProof w:val="0"/>
                <w:sz w:val="32"/>
              </w:rPr>
              <w:t>)</w:t>
            </w:r>
          </w:p>
        </w:tc>
      </w:tr>
      <w:tr w:rsidR="006A6394" w:rsidRPr="00BC508A" w14:paraId="053C6D5C" w14:textId="77777777" w:rsidTr="005E4BB2">
        <w:trPr>
          <w:trHeight w:hRule="exact" w:val="1134"/>
        </w:trPr>
        <w:tc>
          <w:tcPr>
            <w:tcW w:w="10423" w:type="dxa"/>
            <w:gridSpan w:val="2"/>
            <w:shd w:val="clear" w:color="auto" w:fill="auto"/>
          </w:tcPr>
          <w:p w14:paraId="3A87F545" w14:textId="19616C15" w:rsidR="004F0988" w:rsidRPr="00BC508A" w:rsidRDefault="004F0988" w:rsidP="00133525">
            <w:pPr>
              <w:pStyle w:val="ZB"/>
              <w:framePr w:w="0" w:hRule="auto" w:wrap="auto" w:vAnchor="margin" w:hAnchor="text" w:yAlign="inline"/>
              <w:rPr>
                <w:noProof w:val="0"/>
              </w:rPr>
            </w:pPr>
            <w:r w:rsidRPr="00BC508A">
              <w:rPr>
                <w:noProof w:val="0"/>
              </w:rPr>
              <w:t xml:space="preserve">Technical </w:t>
            </w:r>
            <w:bookmarkStart w:id="1" w:name="spectype2"/>
            <w:r w:rsidRPr="00BC508A">
              <w:rPr>
                <w:noProof w:val="0"/>
              </w:rPr>
              <w:t>Specification</w:t>
            </w:r>
            <w:bookmarkEnd w:id="1"/>
          </w:p>
          <w:p w14:paraId="0CD93E6C" w14:textId="054C29E7" w:rsidR="00BA4B8D" w:rsidRPr="00BC508A" w:rsidRDefault="00BA4B8D" w:rsidP="00D40C70"/>
        </w:tc>
      </w:tr>
      <w:tr w:rsidR="006A6394" w:rsidRPr="00BC508A" w14:paraId="5605B509" w14:textId="77777777" w:rsidTr="005E4BB2">
        <w:trPr>
          <w:trHeight w:hRule="exact" w:val="3686"/>
        </w:trPr>
        <w:tc>
          <w:tcPr>
            <w:tcW w:w="10423" w:type="dxa"/>
            <w:gridSpan w:val="2"/>
            <w:shd w:val="clear" w:color="auto" w:fill="auto"/>
          </w:tcPr>
          <w:p w14:paraId="7A3C17C5" w14:textId="77777777" w:rsidR="004F0988" w:rsidRPr="00BC508A" w:rsidRDefault="004F0988" w:rsidP="00133525">
            <w:pPr>
              <w:pStyle w:val="ZT"/>
              <w:framePr w:wrap="auto" w:hAnchor="text" w:yAlign="inline"/>
            </w:pPr>
            <w:r w:rsidRPr="00BC508A">
              <w:t>3rd Generation Partnership Project;</w:t>
            </w:r>
          </w:p>
          <w:p w14:paraId="1DADC1DA" w14:textId="77777777" w:rsidR="00D40C70" w:rsidRPr="00BC508A" w:rsidRDefault="00D40C70" w:rsidP="00D40C70">
            <w:pPr>
              <w:pStyle w:val="ZT"/>
              <w:framePr w:wrap="auto" w:hAnchor="text" w:yAlign="inline"/>
            </w:pPr>
            <w:r w:rsidRPr="00BC508A">
              <w:t>Technical Specification Group Core Network and Terminals;</w:t>
            </w:r>
          </w:p>
          <w:p w14:paraId="6EECEF1B" w14:textId="77777777" w:rsidR="00990EF3" w:rsidRPr="00BC508A" w:rsidRDefault="00D40C70" w:rsidP="00990EF3">
            <w:pPr>
              <w:pStyle w:val="ZT"/>
              <w:framePr w:wrap="auto" w:hAnchor="text" w:yAlign="inline"/>
            </w:pPr>
            <w:r w:rsidRPr="00BC508A">
              <w:t>Non-Access-Stratum (NAS) protocol for Evolved Packet System (EPS);</w:t>
            </w:r>
          </w:p>
          <w:p w14:paraId="2DF28AE2" w14:textId="602DF91D" w:rsidR="00D40C70" w:rsidRPr="00BC508A" w:rsidRDefault="00D40C70" w:rsidP="00D40C70">
            <w:pPr>
              <w:pStyle w:val="ZT"/>
              <w:framePr w:wrap="auto" w:hAnchor="text" w:yAlign="inline"/>
            </w:pPr>
            <w:r w:rsidRPr="00BC508A">
              <w:t>Stage 3</w:t>
            </w:r>
          </w:p>
          <w:p w14:paraId="0A1B57D8" w14:textId="3048E030" w:rsidR="004F0988" w:rsidRPr="00BC508A" w:rsidRDefault="00D40C70" w:rsidP="00D40C70">
            <w:pPr>
              <w:pStyle w:val="ZT"/>
              <w:framePr w:wrap="auto" w:hAnchor="text" w:yAlign="inline"/>
              <w:rPr>
                <w:i/>
                <w:sz w:val="28"/>
              </w:rPr>
            </w:pPr>
            <w:r w:rsidRPr="00BC508A">
              <w:t>(</w:t>
            </w:r>
            <w:r w:rsidRPr="00BC508A">
              <w:rPr>
                <w:rStyle w:val="ZGSM"/>
              </w:rPr>
              <w:t>Release 1</w:t>
            </w:r>
            <w:r w:rsidR="004B5AA8">
              <w:rPr>
                <w:rStyle w:val="ZGSM"/>
              </w:rPr>
              <w:t>9</w:t>
            </w:r>
            <w:r w:rsidRPr="00BC508A">
              <w:t>)</w:t>
            </w:r>
          </w:p>
        </w:tc>
      </w:tr>
      <w:tr w:rsidR="006A6394" w:rsidRPr="00BC508A" w14:paraId="593AAD12" w14:textId="77777777" w:rsidTr="005E4BB2">
        <w:tc>
          <w:tcPr>
            <w:tcW w:w="10423" w:type="dxa"/>
            <w:gridSpan w:val="2"/>
            <w:shd w:val="clear" w:color="auto" w:fill="auto"/>
          </w:tcPr>
          <w:p w14:paraId="33FF039F" w14:textId="77777777" w:rsidR="00BF128E" w:rsidRPr="00BC508A" w:rsidRDefault="00BF128E" w:rsidP="00133525">
            <w:pPr>
              <w:pStyle w:val="ZU"/>
              <w:framePr w:w="0" w:wrap="auto" w:vAnchor="margin" w:hAnchor="text" w:yAlign="inline"/>
              <w:tabs>
                <w:tab w:val="right" w:pos="10206"/>
              </w:tabs>
              <w:jc w:val="left"/>
              <w:rPr>
                <w:noProof w:val="0"/>
              </w:rPr>
            </w:pPr>
            <w:r w:rsidRPr="00BC508A">
              <w:rPr>
                <w:noProof w:val="0"/>
              </w:rPr>
              <w:tab/>
            </w:r>
          </w:p>
        </w:tc>
      </w:tr>
      <w:tr w:rsidR="006A6394" w:rsidRPr="00BC508A" w14:paraId="353F02F1" w14:textId="77777777" w:rsidTr="005E4BB2">
        <w:trPr>
          <w:trHeight w:hRule="exact" w:val="1531"/>
        </w:trPr>
        <w:tc>
          <w:tcPr>
            <w:tcW w:w="4883" w:type="dxa"/>
            <w:shd w:val="clear" w:color="auto" w:fill="auto"/>
          </w:tcPr>
          <w:p w14:paraId="3B0E823A" w14:textId="422CB2F0" w:rsidR="00D57972" w:rsidRPr="00BC508A" w:rsidRDefault="00372566">
            <w:r w:rsidRPr="00BC508A">
              <w:rPr>
                <w:i/>
                <w:noProof/>
              </w:rPr>
              <w:drawing>
                <wp:inline distT="0" distB="0" distL="0" distR="0" wp14:anchorId="36E294D1" wp14:editId="4BACE07B">
                  <wp:extent cx="1285875" cy="79057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tc>
          <w:tcPr>
            <w:tcW w:w="5540" w:type="dxa"/>
            <w:shd w:val="clear" w:color="auto" w:fill="auto"/>
          </w:tcPr>
          <w:p w14:paraId="36A6BA1F" w14:textId="754E12DC" w:rsidR="00D57972" w:rsidRPr="00BC508A" w:rsidRDefault="002251A0" w:rsidP="00133525">
            <w:pPr>
              <w:jc w:val="right"/>
            </w:pPr>
            <w:bookmarkStart w:id="2" w:name="logos"/>
            <w:r w:rsidRPr="00BC508A">
              <w:rPr>
                <w:noProof/>
              </w:rPr>
              <w:drawing>
                <wp:inline distT="0" distB="0" distL="0" distR="0" wp14:anchorId="66953B96" wp14:editId="082457EF">
                  <wp:extent cx="1621790" cy="9461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790" cy="946150"/>
                          </a:xfrm>
                          <a:prstGeom prst="rect">
                            <a:avLst/>
                          </a:prstGeom>
                          <a:noFill/>
                          <a:ln>
                            <a:noFill/>
                          </a:ln>
                        </pic:spPr>
                      </pic:pic>
                    </a:graphicData>
                  </a:graphic>
                </wp:inline>
              </w:drawing>
            </w:r>
            <w:bookmarkEnd w:id="2"/>
          </w:p>
        </w:tc>
      </w:tr>
      <w:tr w:rsidR="006A6394" w:rsidRPr="00BC508A" w14:paraId="72EDE839" w14:textId="77777777" w:rsidTr="005E4BB2">
        <w:trPr>
          <w:trHeight w:hRule="exact" w:val="5783"/>
        </w:trPr>
        <w:tc>
          <w:tcPr>
            <w:tcW w:w="10423" w:type="dxa"/>
            <w:gridSpan w:val="2"/>
            <w:shd w:val="clear" w:color="auto" w:fill="auto"/>
          </w:tcPr>
          <w:p w14:paraId="41FF1C4F" w14:textId="63A7BE8B" w:rsidR="00C074DD" w:rsidRPr="00BC508A" w:rsidRDefault="00C074DD" w:rsidP="00D40C70"/>
        </w:tc>
      </w:tr>
      <w:tr w:rsidR="00C074DD" w:rsidRPr="00BC508A" w14:paraId="5510F2B5" w14:textId="77777777" w:rsidTr="005E4BB2">
        <w:trPr>
          <w:cantSplit/>
          <w:trHeight w:hRule="exact" w:val="964"/>
        </w:trPr>
        <w:tc>
          <w:tcPr>
            <w:tcW w:w="10423" w:type="dxa"/>
            <w:gridSpan w:val="2"/>
            <w:shd w:val="clear" w:color="auto" w:fill="auto"/>
          </w:tcPr>
          <w:p w14:paraId="2BF2D7A2" w14:textId="39CF1EBA" w:rsidR="00C074DD" w:rsidRPr="00BC508A" w:rsidRDefault="00C074DD" w:rsidP="00C074DD">
            <w:pPr>
              <w:rPr>
                <w:sz w:val="16"/>
              </w:rPr>
            </w:pPr>
            <w:bookmarkStart w:id="3" w:name="warningNotice"/>
            <w:r w:rsidRPr="00BC508A">
              <w:rPr>
                <w:sz w:val="16"/>
              </w:rPr>
              <w:t>The present document has been developed within the 3rd Generation Partnership Project (3GPP</w:t>
            </w:r>
            <w:r w:rsidRPr="00BC508A">
              <w:rPr>
                <w:sz w:val="16"/>
                <w:vertAlign w:val="superscript"/>
              </w:rPr>
              <w:t xml:space="preserve"> TM</w:t>
            </w:r>
            <w:r w:rsidRPr="00BC508A">
              <w:rPr>
                <w:sz w:val="16"/>
              </w:rPr>
              <w:t>) and may be further elaborated for the purposes of 3GPP.</w:t>
            </w:r>
            <w:r w:rsidRPr="00BC508A">
              <w:rPr>
                <w:sz w:val="16"/>
              </w:rPr>
              <w:br/>
              <w:t>The present document has not been subject to any approval process by the 3GPP</w:t>
            </w:r>
            <w:r w:rsidRPr="00BC508A">
              <w:rPr>
                <w:sz w:val="16"/>
                <w:vertAlign w:val="superscript"/>
              </w:rPr>
              <w:t xml:space="preserve"> </w:t>
            </w:r>
            <w:r w:rsidRPr="00BC508A">
              <w:rPr>
                <w:sz w:val="16"/>
              </w:rPr>
              <w:t>Organizational Partners and shall not be implemented.</w:t>
            </w:r>
            <w:r w:rsidRPr="00BC508A">
              <w:rPr>
                <w:sz w:val="16"/>
              </w:rPr>
              <w:br/>
              <w:t>This Specification is provided for future development work within 3GPP</w:t>
            </w:r>
            <w:r w:rsidRPr="00BC508A">
              <w:rPr>
                <w:sz w:val="16"/>
                <w:vertAlign w:val="superscript"/>
              </w:rPr>
              <w:t xml:space="preserve"> </w:t>
            </w:r>
            <w:r w:rsidRPr="00BC508A">
              <w:rPr>
                <w:sz w:val="16"/>
              </w:rPr>
              <w:t>only. The Organizational Partners accept no liability for any use of this Specification.</w:t>
            </w:r>
            <w:r w:rsidRPr="00BC508A">
              <w:rPr>
                <w:sz w:val="16"/>
              </w:rPr>
              <w:br/>
              <w:t>Specifications and Reports for implementation of the 3GPP</w:t>
            </w:r>
            <w:r w:rsidRPr="00BC508A">
              <w:rPr>
                <w:sz w:val="16"/>
                <w:vertAlign w:val="superscript"/>
              </w:rPr>
              <w:t xml:space="preserve"> TM</w:t>
            </w:r>
            <w:r w:rsidRPr="00BC508A">
              <w:rPr>
                <w:sz w:val="16"/>
              </w:rPr>
              <w:t xml:space="preserve"> system should be obtained via the 3GPP Organizational Partners' Publications Offices.</w:t>
            </w:r>
            <w:bookmarkEnd w:id="3"/>
          </w:p>
          <w:p w14:paraId="1E471E52" w14:textId="77777777" w:rsidR="00C074DD" w:rsidRPr="00BC508A" w:rsidRDefault="00C074DD" w:rsidP="00C074DD">
            <w:pPr>
              <w:pStyle w:val="ZV"/>
              <w:framePr w:w="0" w:wrap="auto" w:vAnchor="margin" w:hAnchor="text" w:yAlign="inline"/>
              <w:rPr>
                <w:noProof w:val="0"/>
              </w:rPr>
            </w:pPr>
          </w:p>
          <w:p w14:paraId="2962F9AC" w14:textId="77777777" w:rsidR="00C074DD" w:rsidRPr="00BC508A" w:rsidRDefault="00C074DD" w:rsidP="00C074DD">
            <w:pPr>
              <w:rPr>
                <w:sz w:val="16"/>
              </w:rPr>
            </w:pPr>
          </w:p>
        </w:tc>
      </w:tr>
      <w:bookmarkEnd w:id="0"/>
    </w:tbl>
    <w:p w14:paraId="063BDE94" w14:textId="77777777" w:rsidR="00080512" w:rsidRPr="00BC508A" w:rsidRDefault="00080512">
      <w:pPr>
        <w:sectPr w:rsidR="00080512" w:rsidRPr="00BC508A" w:rsidSect="00876719">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6A6394" w:rsidRPr="00BC508A" w14:paraId="5BDBC08B" w14:textId="77777777" w:rsidTr="00133525">
        <w:trPr>
          <w:trHeight w:hRule="exact" w:val="5670"/>
        </w:trPr>
        <w:tc>
          <w:tcPr>
            <w:tcW w:w="10423" w:type="dxa"/>
            <w:shd w:val="clear" w:color="auto" w:fill="auto"/>
          </w:tcPr>
          <w:p w14:paraId="41D6788E" w14:textId="77777777" w:rsidR="00E16509" w:rsidRPr="00BC508A" w:rsidRDefault="00E16509" w:rsidP="00E16509">
            <w:pPr>
              <w:pStyle w:val="Guidance"/>
              <w:rPr>
                <w:color w:val="auto"/>
              </w:rPr>
            </w:pPr>
            <w:bookmarkStart w:id="4" w:name="page2"/>
          </w:p>
        </w:tc>
      </w:tr>
      <w:tr w:rsidR="006A6394" w:rsidRPr="00BC508A" w14:paraId="2195548E" w14:textId="77777777" w:rsidTr="00C074DD">
        <w:trPr>
          <w:trHeight w:hRule="exact" w:val="5387"/>
        </w:trPr>
        <w:tc>
          <w:tcPr>
            <w:tcW w:w="10423" w:type="dxa"/>
            <w:shd w:val="clear" w:color="auto" w:fill="auto"/>
          </w:tcPr>
          <w:p w14:paraId="18766FFC" w14:textId="77777777" w:rsidR="00E16509" w:rsidRPr="00BC508A" w:rsidRDefault="00E16509" w:rsidP="00133525">
            <w:pPr>
              <w:pStyle w:val="FP"/>
              <w:spacing w:after="240"/>
              <w:ind w:left="2835" w:right="2835"/>
              <w:jc w:val="center"/>
              <w:rPr>
                <w:rFonts w:ascii="Arial" w:hAnsi="Arial"/>
                <w:b/>
                <w:i/>
              </w:rPr>
            </w:pPr>
            <w:bookmarkStart w:id="5" w:name="coords3gpp"/>
            <w:r w:rsidRPr="00BC508A">
              <w:rPr>
                <w:rFonts w:ascii="Arial" w:hAnsi="Arial"/>
                <w:b/>
                <w:i/>
              </w:rPr>
              <w:t>3GPP</w:t>
            </w:r>
          </w:p>
          <w:p w14:paraId="12B2E812" w14:textId="77777777" w:rsidR="00E16509" w:rsidRPr="00BC508A" w:rsidRDefault="00E16509" w:rsidP="00133525">
            <w:pPr>
              <w:pStyle w:val="FP"/>
              <w:pBdr>
                <w:bottom w:val="single" w:sz="6" w:space="1" w:color="auto"/>
              </w:pBdr>
              <w:ind w:left="2835" w:right="2835"/>
              <w:jc w:val="center"/>
            </w:pPr>
            <w:r w:rsidRPr="00BC508A">
              <w:t>Postal address</w:t>
            </w:r>
          </w:p>
          <w:p w14:paraId="747DC5FD" w14:textId="77777777" w:rsidR="00E16509" w:rsidRPr="00BC508A" w:rsidRDefault="00E16509" w:rsidP="00133525">
            <w:pPr>
              <w:pStyle w:val="FP"/>
              <w:ind w:left="2835" w:right="2835"/>
              <w:jc w:val="center"/>
              <w:rPr>
                <w:rFonts w:ascii="Arial" w:hAnsi="Arial"/>
                <w:sz w:val="18"/>
              </w:rPr>
            </w:pPr>
          </w:p>
          <w:p w14:paraId="182177BE" w14:textId="77777777" w:rsidR="00E16509" w:rsidRPr="00BC508A" w:rsidRDefault="00E16509" w:rsidP="00133525">
            <w:pPr>
              <w:pStyle w:val="FP"/>
              <w:pBdr>
                <w:bottom w:val="single" w:sz="6" w:space="1" w:color="auto"/>
              </w:pBdr>
              <w:spacing w:before="240"/>
              <w:ind w:left="2835" w:right="2835"/>
              <w:jc w:val="center"/>
            </w:pPr>
            <w:r w:rsidRPr="00BC508A">
              <w:t>3GPP support office address</w:t>
            </w:r>
          </w:p>
          <w:p w14:paraId="56FB7F2D" w14:textId="77777777" w:rsidR="00E16509" w:rsidRPr="00E95035" w:rsidRDefault="00E16509" w:rsidP="00133525">
            <w:pPr>
              <w:pStyle w:val="FP"/>
              <w:ind w:left="2835" w:right="2835"/>
              <w:jc w:val="center"/>
              <w:rPr>
                <w:rFonts w:ascii="Arial" w:hAnsi="Arial"/>
                <w:sz w:val="18"/>
                <w:lang w:val="fr-FR"/>
              </w:rPr>
            </w:pPr>
            <w:r w:rsidRPr="00E95035">
              <w:rPr>
                <w:rFonts w:ascii="Arial" w:hAnsi="Arial"/>
                <w:sz w:val="18"/>
                <w:lang w:val="fr-FR"/>
              </w:rPr>
              <w:t>650 Route des Lucioles - Sophia Antipolis</w:t>
            </w:r>
          </w:p>
          <w:p w14:paraId="094AC24F" w14:textId="77777777" w:rsidR="00E16509" w:rsidRPr="00E95035" w:rsidRDefault="00E16509" w:rsidP="00133525">
            <w:pPr>
              <w:pStyle w:val="FP"/>
              <w:ind w:left="2835" w:right="2835"/>
              <w:jc w:val="center"/>
              <w:rPr>
                <w:rFonts w:ascii="Arial" w:hAnsi="Arial"/>
                <w:sz w:val="18"/>
                <w:lang w:val="fr-FR"/>
              </w:rPr>
            </w:pPr>
            <w:r w:rsidRPr="00E95035">
              <w:rPr>
                <w:rFonts w:ascii="Arial" w:hAnsi="Arial"/>
                <w:sz w:val="18"/>
                <w:lang w:val="fr-FR"/>
              </w:rPr>
              <w:t>Valbonne - FRANCE</w:t>
            </w:r>
          </w:p>
          <w:p w14:paraId="140D05D4" w14:textId="77777777" w:rsidR="00E16509" w:rsidRPr="00BC508A" w:rsidRDefault="00E16509" w:rsidP="00133525">
            <w:pPr>
              <w:pStyle w:val="FP"/>
              <w:spacing w:after="20"/>
              <w:ind w:left="2835" w:right="2835"/>
              <w:jc w:val="center"/>
              <w:rPr>
                <w:rFonts w:ascii="Arial" w:hAnsi="Arial"/>
                <w:sz w:val="18"/>
              </w:rPr>
            </w:pPr>
            <w:r w:rsidRPr="00BC508A">
              <w:rPr>
                <w:rFonts w:ascii="Arial" w:hAnsi="Arial"/>
                <w:sz w:val="18"/>
              </w:rPr>
              <w:t>Tel.: +33 4 92 94 42 00 Fax: +33 4 93 65 47 16</w:t>
            </w:r>
          </w:p>
          <w:p w14:paraId="52A5412C" w14:textId="77777777" w:rsidR="00E16509" w:rsidRPr="00BC508A" w:rsidRDefault="00E16509" w:rsidP="00133525">
            <w:pPr>
              <w:pStyle w:val="FP"/>
              <w:pBdr>
                <w:bottom w:val="single" w:sz="6" w:space="1" w:color="auto"/>
              </w:pBdr>
              <w:spacing w:before="240"/>
              <w:ind w:left="2835" w:right="2835"/>
              <w:jc w:val="center"/>
            </w:pPr>
            <w:r w:rsidRPr="00BC508A">
              <w:t>Internet</w:t>
            </w:r>
          </w:p>
          <w:p w14:paraId="28C226CD" w14:textId="77777777" w:rsidR="00E16509" w:rsidRPr="00BC508A" w:rsidRDefault="00E16509" w:rsidP="00133525">
            <w:pPr>
              <w:pStyle w:val="FP"/>
              <w:ind w:left="2835" w:right="2835"/>
              <w:jc w:val="center"/>
              <w:rPr>
                <w:rFonts w:ascii="Arial" w:hAnsi="Arial"/>
                <w:sz w:val="18"/>
              </w:rPr>
            </w:pPr>
            <w:r w:rsidRPr="00BC508A">
              <w:rPr>
                <w:rFonts w:ascii="Arial" w:hAnsi="Arial"/>
                <w:sz w:val="18"/>
              </w:rPr>
              <w:t>http://www.3gpp.org</w:t>
            </w:r>
            <w:bookmarkEnd w:id="5"/>
          </w:p>
          <w:p w14:paraId="3B575CF1" w14:textId="77777777" w:rsidR="00E16509" w:rsidRPr="00BC508A" w:rsidRDefault="00E16509" w:rsidP="00133525"/>
        </w:tc>
      </w:tr>
      <w:tr w:rsidR="006A6394" w:rsidRPr="00BC508A" w14:paraId="560F2DFC" w14:textId="77777777" w:rsidTr="00C074DD">
        <w:tc>
          <w:tcPr>
            <w:tcW w:w="10423" w:type="dxa"/>
            <w:shd w:val="clear" w:color="auto" w:fill="auto"/>
            <w:vAlign w:val="bottom"/>
          </w:tcPr>
          <w:p w14:paraId="78D99E9A" w14:textId="77777777" w:rsidR="00E16509" w:rsidRPr="00BC508A" w:rsidRDefault="00E16509" w:rsidP="00133525">
            <w:pPr>
              <w:pStyle w:val="FP"/>
              <w:pBdr>
                <w:bottom w:val="single" w:sz="6" w:space="1" w:color="auto"/>
              </w:pBdr>
              <w:spacing w:after="240"/>
              <w:jc w:val="center"/>
              <w:rPr>
                <w:rFonts w:ascii="Arial" w:hAnsi="Arial"/>
                <w:b/>
                <w:i/>
              </w:rPr>
            </w:pPr>
            <w:bookmarkStart w:id="6" w:name="copyrightNotification"/>
            <w:r w:rsidRPr="00BC508A">
              <w:rPr>
                <w:rFonts w:ascii="Arial" w:hAnsi="Arial"/>
                <w:b/>
                <w:i/>
              </w:rPr>
              <w:t>Copyright Notification</w:t>
            </w:r>
          </w:p>
          <w:p w14:paraId="4FA6840A" w14:textId="77777777" w:rsidR="00E16509" w:rsidRPr="00BC508A" w:rsidRDefault="00E16509" w:rsidP="00133525">
            <w:pPr>
              <w:pStyle w:val="FP"/>
              <w:jc w:val="center"/>
            </w:pPr>
            <w:r w:rsidRPr="00BC508A">
              <w:t>No part may be reproduced except as authorized by written permission.</w:t>
            </w:r>
            <w:r w:rsidRPr="00BC508A">
              <w:br/>
              <w:t>The copyright and the foregoing restriction extend to reproduction in all media.</w:t>
            </w:r>
          </w:p>
          <w:p w14:paraId="4224447B" w14:textId="77777777" w:rsidR="00E16509" w:rsidRPr="00BC508A" w:rsidRDefault="00E16509" w:rsidP="00133525">
            <w:pPr>
              <w:pStyle w:val="FP"/>
              <w:jc w:val="center"/>
            </w:pPr>
          </w:p>
          <w:p w14:paraId="0463FC27" w14:textId="7760BF59" w:rsidR="00E16509" w:rsidRPr="00BC508A" w:rsidRDefault="00E16509" w:rsidP="00133525">
            <w:pPr>
              <w:pStyle w:val="FP"/>
              <w:jc w:val="center"/>
              <w:rPr>
                <w:sz w:val="18"/>
              </w:rPr>
            </w:pPr>
            <w:r w:rsidRPr="00BC508A">
              <w:rPr>
                <w:sz w:val="18"/>
              </w:rPr>
              <w:t xml:space="preserve">© </w:t>
            </w:r>
            <w:r w:rsidR="00D40C70" w:rsidRPr="00BC508A">
              <w:rPr>
                <w:sz w:val="18"/>
              </w:rPr>
              <w:t>202</w:t>
            </w:r>
            <w:r w:rsidR="000A3E72" w:rsidRPr="00BC508A">
              <w:rPr>
                <w:sz w:val="18"/>
              </w:rPr>
              <w:t>4</w:t>
            </w:r>
            <w:r w:rsidRPr="00BC508A">
              <w:rPr>
                <w:sz w:val="18"/>
              </w:rPr>
              <w:t>, 3GPP Organizational Partners (ARIB, ATIS, CCSA, ETSI, TSDSI, TTA, TTC).</w:t>
            </w:r>
            <w:bookmarkStart w:id="7" w:name="copyrightaddon"/>
            <w:bookmarkEnd w:id="7"/>
          </w:p>
          <w:p w14:paraId="0ACD1300" w14:textId="77777777" w:rsidR="00E16509" w:rsidRPr="00BC508A" w:rsidRDefault="00E16509" w:rsidP="00133525">
            <w:pPr>
              <w:pStyle w:val="FP"/>
              <w:jc w:val="center"/>
              <w:rPr>
                <w:sz w:val="18"/>
              </w:rPr>
            </w:pPr>
            <w:r w:rsidRPr="00BC508A">
              <w:rPr>
                <w:sz w:val="18"/>
              </w:rPr>
              <w:t>All rights reserved.</w:t>
            </w:r>
          </w:p>
          <w:p w14:paraId="785EAEA1" w14:textId="77777777" w:rsidR="00E16509" w:rsidRPr="00BC508A" w:rsidRDefault="00E16509" w:rsidP="00E16509">
            <w:pPr>
              <w:pStyle w:val="FP"/>
              <w:rPr>
                <w:sz w:val="18"/>
              </w:rPr>
            </w:pPr>
          </w:p>
          <w:p w14:paraId="635E4934" w14:textId="77777777" w:rsidR="00E16509" w:rsidRPr="00BC508A" w:rsidRDefault="00E16509" w:rsidP="00E16509">
            <w:pPr>
              <w:pStyle w:val="FP"/>
              <w:rPr>
                <w:sz w:val="18"/>
              </w:rPr>
            </w:pPr>
            <w:r w:rsidRPr="00BC508A">
              <w:rPr>
                <w:sz w:val="18"/>
              </w:rPr>
              <w:t>UMTS™ is a Trade Mark of ETSI registered for the benefit of its members</w:t>
            </w:r>
          </w:p>
          <w:p w14:paraId="332B2D54" w14:textId="77777777" w:rsidR="00E16509" w:rsidRPr="00BC508A" w:rsidRDefault="00E16509" w:rsidP="00E16509">
            <w:pPr>
              <w:pStyle w:val="FP"/>
              <w:rPr>
                <w:sz w:val="18"/>
              </w:rPr>
            </w:pPr>
            <w:r w:rsidRPr="00BC508A">
              <w:rPr>
                <w:sz w:val="18"/>
              </w:rPr>
              <w:t>3GPP™ is a Trade Mark of ETSI registered for the benefit of its Members and of the 3GPP Organizational Partners</w:t>
            </w:r>
            <w:r w:rsidRPr="00BC508A">
              <w:rPr>
                <w:sz w:val="18"/>
              </w:rPr>
              <w:br/>
              <w:t>LTE™ is a Trade Mark of ETSI registered for the benefit of its Members and of the 3GPP Organizational Partners</w:t>
            </w:r>
          </w:p>
          <w:p w14:paraId="1A76B667" w14:textId="77777777" w:rsidR="00E16509" w:rsidRPr="00BC508A" w:rsidRDefault="00E16509" w:rsidP="00E16509">
            <w:pPr>
              <w:pStyle w:val="FP"/>
              <w:rPr>
                <w:sz w:val="18"/>
              </w:rPr>
            </w:pPr>
            <w:r w:rsidRPr="00BC508A">
              <w:rPr>
                <w:sz w:val="18"/>
              </w:rPr>
              <w:t>GSM® and the GSM logo are registered and owned by the GSM Association</w:t>
            </w:r>
            <w:bookmarkEnd w:id="6"/>
          </w:p>
          <w:p w14:paraId="57403A73" w14:textId="77777777" w:rsidR="00E16509" w:rsidRPr="00BC508A" w:rsidRDefault="00E16509" w:rsidP="00133525"/>
        </w:tc>
      </w:tr>
      <w:bookmarkEnd w:id="4"/>
    </w:tbl>
    <w:p w14:paraId="1F63FF14" w14:textId="77777777" w:rsidR="00080512" w:rsidRPr="00BC508A" w:rsidRDefault="00080512" w:rsidP="00295835">
      <w:pPr>
        <w:pStyle w:val="TT"/>
      </w:pPr>
      <w:r w:rsidRPr="00BC508A">
        <w:br w:type="page"/>
      </w:r>
      <w:bookmarkStart w:id="8" w:name="tableOfContents"/>
      <w:bookmarkEnd w:id="8"/>
      <w:r w:rsidRPr="00BC508A">
        <w:lastRenderedPageBreak/>
        <w:t>Contents</w:t>
      </w:r>
    </w:p>
    <w:p w14:paraId="54327B61" w14:textId="5936E17C" w:rsidR="003F323F" w:rsidRDefault="004D3578">
      <w:pPr>
        <w:pStyle w:val="TOC1"/>
        <w:rPr>
          <w:rFonts w:asciiTheme="minorHAnsi" w:eastAsiaTheme="minorEastAsia" w:hAnsiTheme="minorHAnsi" w:cstheme="minorBidi"/>
          <w:noProof/>
          <w:kern w:val="2"/>
          <w:szCs w:val="22"/>
          <w:lang w:eastAsia="en-GB"/>
          <w14:ligatures w14:val="standardContextual"/>
        </w:rPr>
      </w:pPr>
      <w:r w:rsidRPr="00BC508A">
        <w:fldChar w:fldCharType="begin" w:fldLock="1"/>
      </w:r>
      <w:r w:rsidRPr="00BC508A">
        <w:instrText xml:space="preserve"> TOC \o "1-9" </w:instrText>
      </w:r>
      <w:r w:rsidRPr="00BC508A">
        <w:fldChar w:fldCharType="separate"/>
      </w:r>
      <w:r w:rsidR="003F323F">
        <w:rPr>
          <w:noProof/>
        </w:rPr>
        <w:t>Foreword</w:t>
      </w:r>
      <w:r w:rsidR="003F323F">
        <w:rPr>
          <w:noProof/>
        </w:rPr>
        <w:tab/>
      </w:r>
      <w:r w:rsidR="003F323F">
        <w:rPr>
          <w:noProof/>
        </w:rPr>
        <w:fldChar w:fldCharType="begin" w:fldLock="1"/>
      </w:r>
      <w:r w:rsidR="003F323F">
        <w:rPr>
          <w:noProof/>
        </w:rPr>
        <w:instrText xml:space="preserve"> PAGEREF _Toc187413708 \h </w:instrText>
      </w:r>
      <w:r w:rsidR="003F323F">
        <w:rPr>
          <w:noProof/>
        </w:rPr>
      </w:r>
      <w:r w:rsidR="003F323F">
        <w:rPr>
          <w:noProof/>
        </w:rPr>
        <w:fldChar w:fldCharType="separate"/>
      </w:r>
      <w:r w:rsidR="003F323F">
        <w:rPr>
          <w:noProof/>
        </w:rPr>
        <w:t>21</w:t>
      </w:r>
      <w:r w:rsidR="003F323F">
        <w:rPr>
          <w:noProof/>
        </w:rPr>
        <w:fldChar w:fldCharType="end"/>
      </w:r>
    </w:p>
    <w:p w14:paraId="2FB42B85" w14:textId="2332121C" w:rsidR="003F323F" w:rsidRDefault="003F323F">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87413709 \h </w:instrText>
      </w:r>
      <w:r>
        <w:rPr>
          <w:noProof/>
        </w:rPr>
      </w:r>
      <w:r>
        <w:rPr>
          <w:noProof/>
        </w:rPr>
        <w:fldChar w:fldCharType="separate"/>
      </w:r>
      <w:r>
        <w:rPr>
          <w:noProof/>
        </w:rPr>
        <w:t>22</w:t>
      </w:r>
      <w:r>
        <w:rPr>
          <w:noProof/>
        </w:rPr>
        <w:fldChar w:fldCharType="end"/>
      </w:r>
    </w:p>
    <w:p w14:paraId="2DF64A89" w14:textId="5BEB042B" w:rsidR="003F323F" w:rsidRDefault="003F323F">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87413710 \h </w:instrText>
      </w:r>
      <w:r>
        <w:rPr>
          <w:noProof/>
        </w:rPr>
      </w:r>
      <w:r>
        <w:rPr>
          <w:noProof/>
        </w:rPr>
        <w:fldChar w:fldCharType="separate"/>
      </w:r>
      <w:r>
        <w:rPr>
          <w:noProof/>
        </w:rPr>
        <w:t>22</w:t>
      </w:r>
      <w:r>
        <w:rPr>
          <w:noProof/>
        </w:rPr>
        <w:fldChar w:fldCharType="end"/>
      </w:r>
    </w:p>
    <w:p w14:paraId="5C962C9B" w14:textId="10742D08" w:rsidR="003F323F" w:rsidRDefault="003F323F">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and abbreviations</w:t>
      </w:r>
      <w:r>
        <w:rPr>
          <w:noProof/>
        </w:rPr>
        <w:tab/>
      </w:r>
      <w:r>
        <w:rPr>
          <w:noProof/>
        </w:rPr>
        <w:fldChar w:fldCharType="begin" w:fldLock="1"/>
      </w:r>
      <w:r>
        <w:rPr>
          <w:noProof/>
        </w:rPr>
        <w:instrText xml:space="preserve"> PAGEREF _Toc187413711 \h </w:instrText>
      </w:r>
      <w:r>
        <w:rPr>
          <w:noProof/>
        </w:rPr>
      </w:r>
      <w:r>
        <w:rPr>
          <w:noProof/>
        </w:rPr>
        <w:fldChar w:fldCharType="separate"/>
      </w:r>
      <w:r>
        <w:rPr>
          <w:noProof/>
        </w:rPr>
        <w:t>26</w:t>
      </w:r>
      <w:r>
        <w:rPr>
          <w:noProof/>
        </w:rPr>
        <w:fldChar w:fldCharType="end"/>
      </w:r>
    </w:p>
    <w:p w14:paraId="083A110D" w14:textId="093B182C" w:rsidR="003F323F" w:rsidRDefault="003F323F">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87413712 \h </w:instrText>
      </w:r>
      <w:r>
        <w:rPr>
          <w:noProof/>
        </w:rPr>
      </w:r>
      <w:r>
        <w:rPr>
          <w:noProof/>
        </w:rPr>
        <w:fldChar w:fldCharType="separate"/>
      </w:r>
      <w:r>
        <w:rPr>
          <w:noProof/>
        </w:rPr>
        <w:t>26</w:t>
      </w:r>
      <w:r>
        <w:rPr>
          <w:noProof/>
        </w:rPr>
        <w:fldChar w:fldCharType="end"/>
      </w:r>
    </w:p>
    <w:p w14:paraId="36ACD1ED" w14:textId="5D75A031" w:rsidR="003F323F" w:rsidRDefault="003F323F">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87413713 \h </w:instrText>
      </w:r>
      <w:r>
        <w:rPr>
          <w:noProof/>
        </w:rPr>
      </w:r>
      <w:r>
        <w:rPr>
          <w:noProof/>
        </w:rPr>
        <w:fldChar w:fldCharType="separate"/>
      </w:r>
      <w:r>
        <w:rPr>
          <w:noProof/>
        </w:rPr>
        <w:t>33</w:t>
      </w:r>
      <w:r>
        <w:rPr>
          <w:noProof/>
        </w:rPr>
        <w:fldChar w:fldCharType="end"/>
      </w:r>
    </w:p>
    <w:p w14:paraId="1EFE3F66" w14:textId="154F99F8" w:rsidR="003F323F" w:rsidRDefault="003F323F">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413714 \h </w:instrText>
      </w:r>
      <w:r>
        <w:rPr>
          <w:noProof/>
        </w:rPr>
      </w:r>
      <w:r>
        <w:rPr>
          <w:noProof/>
        </w:rPr>
        <w:fldChar w:fldCharType="separate"/>
      </w:r>
      <w:r>
        <w:rPr>
          <w:noProof/>
        </w:rPr>
        <w:t>35</w:t>
      </w:r>
      <w:r>
        <w:rPr>
          <w:noProof/>
        </w:rPr>
        <w:fldChar w:fldCharType="end"/>
      </w:r>
    </w:p>
    <w:p w14:paraId="1AD2FEC7" w14:textId="2C103308" w:rsidR="003F323F" w:rsidRDefault="003F323F">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87413715 \h </w:instrText>
      </w:r>
      <w:r>
        <w:rPr>
          <w:noProof/>
        </w:rPr>
      </w:r>
      <w:r>
        <w:rPr>
          <w:noProof/>
        </w:rPr>
        <w:fldChar w:fldCharType="separate"/>
      </w:r>
      <w:r>
        <w:rPr>
          <w:noProof/>
        </w:rPr>
        <w:t>35</w:t>
      </w:r>
      <w:r>
        <w:rPr>
          <w:noProof/>
        </w:rPr>
        <w:fldChar w:fldCharType="end"/>
      </w:r>
    </w:p>
    <w:p w14:paraId="2B84E027" w14:textId="5E11695B" w:rsidR="003F323F" w:rsidRDefault="003F323F">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Linkage between the protocols for EPS mobility management and EPS session management</w:t>
      </w:r>
      <w:r>
        <w:rPr>
          <w:noProof/>
        </w:rPr>
        <w:tab/>
      </w:r>
      <w:r>
        <w:rPr>
          <w:noProof/>
        </w:rPr>
        <w:fldChar w:fldCharType="begin" w:fldLock="1"/>
      </w:r>
      <w:r>
        <w:rPr>
          <w:noProof/>
        </w:rPr>
        <w:instrText xml:space="preserve"> PAGEREF _Toc187413716 \h </w:instrText>
      </w:r>
      <w:r>
        <w:rPr>
          <w:noProof/>
        </w:rPr>
      </w:r>
      <w:r>
        <w:rPr>
          <w:noProof/>
        </w:rPr>
        <w:fldChar w:fldCharType="separate"/>
      </w:r>
      <w:r>
        <w:rPr>
          <w:noProof/>
        </w:rPr>
        <w:t>35</w:t>
      </w:r>
      <w:r>
        <w:rPr>
          <w:noProof/>
        </w:rPr>
        <w:fldChar w:fldCharType="end"/>
      </w:r>
    </w:p>
    <w:p w14:paraId="2397F310" w14:textId="6425B613" w:rsidR="003F323F" w:rsidRDefault="003F323F">
      <w:pPr>
        <w:pStyle w:val="TOC2"/>
        <w:rPr>
          <w:rFonts w:asciiTheme="minorHAnsi" w:eastAsiaTheme="minorEastAsia" w:hAnsiTheme="minorHAnsi" w:cstheme="minorBidi"/>
          <w:noProof/>
          <w:kern w:val="2"/>
          <w:sz w:val="22"/>
          <w:szCs w:val="22"/>
          <w:lang w:eastAsia="en-GB"/>
          <w14:ligatures w14:val="standardContextual"/>
        </w:rPr>
      </w:pPr>
      <w:r>
        <w:rPr>
          <w:noProof/>
        </w:rPr>
        <w:t>4.2A</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AS signalling low priority indication</w:t>
      </w:r>
      <w:r>
        <w:rPr>
          <w:noProof/>
        </w:rPr>
        <w:tab/>
      </w:r>
      <w:r>
        <w:rPr>
          <w:noProof/>
        </w:rPr>
        <w:fldChar w:fldCharType="begin" w:fldLock="1"/>
      </w:r>
      <w:r>
        <w:rPr>
          <w:noProof/>
        </w:rPr>
        <w:instrText xml:space="preserve"> PAGEREF _Toc187413717 \h </w:instrText>
      </w:r>
      <w:r>
        <w:rPr>
          <w:noProof/>
        </w:rPr>
      </w:r>
      <w:r>
        <w:rPr>
          <w:noProof/>
        </w:rPr>
        <w:fldChar w:fldCharType="separate"/>
      </w:r>
      <w:r>
        <w:rPr>
          <w:noProof/>
        </w:rPr>
        <w:t>36</w:t>
      </w:r>
      <w:r>
        <w:rPr>
          <w:noProof/>
        </w:rPr>
        <w:fldChar w:fldCharType="end"/>
      </w:r>
    </w:p>
    <w:p w14:paraId="17547DD0" w14:textId="26060713" w:rsidR="003F323F" w:rsidRDefault="003F323F">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UE mode of operation</w:t>
      </w:r>
      <w:r>
        <w:rPr>
          <w:noProof/>
        </w:rPr>
        <w:tab/>
      </w:r>
      <w:r>
        <w:rPr>
          <w:noProof/>
        </w:rPr>
        <w:fldChar w:fldCharType="begin" w:fldLock="1"/>
      </w:r>
      <w:r>
        <w:rPr>
          <w:noProof/>
        </w:rPr>
        <w:instrText xml:space="preserve"> PAGEREF _Toc187413718 \h </w:instrText>
      </w:r>
      <w:r>
        <w:rPr>
          <w:noProof/>
        </w:rPr>
      </w:r>
      <w:r>
        <w:rPr>
          <w:noProof/>
        </w:rPr>
        <w:fldChar w:fldCharType="separate"/>
      </w:r>
      <w:r>
        <w:rPr>
          <w:noProof/>
        </w:rPr>
        <w:t>36</w:t>
      </w:r>
      <w:r>
        <w:rPr>
          <w:noProof/>
        </w:rPr>
        <w:fldChar w:fldCharType="end"/>
      </w:r>
    </w:p>
    <w:p w14:paraId="1F6B559A" w14:textId="59CFD2FD"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4.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413719 \h </w:instrText>
      </w:r>
      <w:r>
        <w:rPr>
          <w:noProof/>
        </w:rPr>
      </w:r>
      <w:r>
        <w:rPr>
          <w:noProof/>
        </w:rPr>
        <w:fldChar w:fldCharType="separate"/>
      </w:r>
      <w:r>
        <w:rPr>
          <w:noProof/>
        </w:rPr>
        <w:t>36</w:t>
      </w:r>
      <w:r>
        <w:rPr>
          <w:noProof/>
        </w:rPr>
        <w:fldChar w:fldCharType="end"/>
      </w:r>
    </w:p>
    <w:p w14:paraId="73BFC1E5" w14:textId="16D48159"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4.3.2</w:t>
      </w:r>
      <w:r>
        <w:rPr>
          <w:rFonts w:asciiTheme="minorHAnsi" w:eastAsiaTheme="minorEastAsia" w:hAnsiTheme="minorHAnsi" w:cstheme="minorBidi"/>
          <w:noProof/>
          <w:kern w:val="2"/>
          <w:sz w:val="22"/>
          <w:szCs w:val="22"/>
          <w:lang w:eastAsia="en-GB"/>
          <w14:ligatures w14:val="standardContextual"/>
        </w:rPr>
        <w:tab/>
      </w:r>
      <w:r>
        <w:rPr>
          <w:noProof/>
        </w:rPr>
        <w:t>Change of UE mode of operation</w:t>
      </w:r>
      <w:r>
        <w:rPr>
          <w:noProof/>
        </w:rPr>
        <w:tab/>
      </w:r>
      <w:r>
        <w:rPr>
          <w:noProof/>
        </w:rPr>
        <w:fldChar w:fldCharType="begin" w:fldLock="1"/>
      </w:r>
      <w:r>
        <w:rPr>
          <w:noProof/>
        </w:rPr>
        <w:instrText xml:space="preserve"> PAGEREF _Toc187413720 \h </w:instrText>
      </w:r>
      <w:r>
        <w:rPr>
          <w:noProof/>
        </w:rPr>
      </w:r>
      <w:r>
        <w:rPr>
          <w:noProof/>
        </w:rPr>
        <w:fldChar w:fldCharType="separate"/>
      </w:r>
      <w:r>
        <w:rPr>
          <w:noProof/>
        </w:rPr>
        <w:t>37</w:t>
      </w:r>
      <w:r>
        <w:rPr>
          <w:noProof/>
        </w:rPr>
        <w:fldChar w:fldCharType="end"/>
      </w:r>
    </w:p>
    <w:p w14:paraId="1E7E5CF0" w14:textId="55838706"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4.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413721 \h </w:instrText>
      </w:r>
      <w:r>
        <w:rPr>
          <w:noProof/>
        </w:rPr>
      </w:r>
      <w:r>
        <w:rPr>
          <w:noProof/>
        </w:rPr>
        <w:fldChar w:fldCharType="separate"/>
      </w:r>
      <w:r>
        <w:rPr>
          <w:noProof/>
        </w:rPr>
        <w:t>37</w:t>
      </w:r>
      <w:r>
        <w:rPr>
          <w:noProof/>
        </w:rPr>
        <w:fldChar w:fldCharType="end"/>
      </w:r>
    </w:p>
    <w:p w14:paraId="70C028A5" w14:textId="4F3AA850"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4.3.2.2</w:t>
      </w:r>
      <w:r>
        <w:rPr>
          <w:rFonts w:asciiTheme="minorHAnsi" w:eastAsiaTheme="minorEastAsia" w:hAnsiTheme="minorHAnsi" w:cstheme="minorBidi"/>
          <w:noProof/>
          <w:kern w:val="2"/>
          <w:sz w:val="22"/>
          <w:szCs w:val="22"/>
          <w:lang w:eastAsia="en-GB"/>
          <w14:ligatures w14:val="standardContextual"/>
        </w:rPr>
        <w:tab/>
      </w:r>
      <w:r>
        <w:rPr>
          <w:noProof/>
        </w:rPr>
        <w:t>Change of UE's usage setting</w:t>
      </w:r>
      <w:r>
        <w:rPr>
          <w:noProof/>
        </w:rPr>
        <w:tab/>
      </w:r>
      <w:r>
        <w:rPr>
          <w:noProof/>
        </w:rPr>
        <w:fldChar w:fldCharType="begin" w:fldLock="1"/>
      </w:r>
      <w:r>
        <w:rPr>
          <w:noProof/>
        </w:rPr>
        <w:instrText xml:space="preserve"> PAGEREF _Toc187413722 \h </w:instrText>
      </w:r>
      <w:r>
        <w:rPr>
          <w:noProof/>
        </w:rPr>
      </w:r>
      <w:r>
        <w:rPr>
          <w:noProof/>
        </w:rPr>
        <w:fldChar w:fldCharType="separate"/>
      </w:r>
      <w:r>
        <w:rPr>
          <w:noProof/>
        </w:rPr>
        <w:t>39</w:t>
      </w:r>
      <w:r>
        <w:rPr>
          <w:noProof/>
        </w:rPr>
        <w:fldChar w:fldCharType="end"/>
      </w:r>
    </w:p>
    <w:p w14:paraId="16E42A65" w14:textId="66D4AB8D"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4.3.2.3</w:t>
      </w:r>
      <w:r>
        <w:rPr>
          <w:rFonts w:asciiTheme="minorHAnsi" w:eastAsiaTheme="minorEastAsia" w:hAnsiTheme="minorHAnsi" w:cstheme="minorBidi"/>
          <w:noProof/>
          <w:kern w:val="2"/>
          <w:sz w:val="22"/>
          <w:szCs w:val="22"/>
          <w:lang w:eastAsia="en-GB"/>
          <w14:ligatures w14:val="standardContextual"/>
        </w:rPr>
        <w:tab/>
      </w:r>
      <w:r>
        <w:rPr>
          <w:noProof/>
        </w:rPr>
        <w:t>Change of voice domain preference for E-UTRAN</w:t>
      </w:r>
      <w:r>
        <w:rPr>
          <w:noProof/>
        </w:rPr>
        <w:tab/>
      </w:r>
      <w:r>
        <w:rPr>
          <w:noProof/>
        </w:rPr>
        <w:fldChar w:fldCharType="begin" w:fldLock="1"/>
      </w:r>
      <w:r>
        <w:rPr>
          <w:noProof/>
        </w:rPr>
        <w:instrText xml:space="preserve"> PAGEREF _Toc187413723 \h </w:instrText>
      </w:r>
      <w:r>
        <w:rPr>
          <w:noProof/>
        </w:rPr>
      </w:r>
      <w:r>
        <w:rPr>
          <w:noProof/>
        </w:rPr>
        <w:fldChar w:fldCharType="separate"/>
      </w:r>
      <w:r>
        <w:rPr>
          <w:noProof/>
        </w:rPr>
        <w:t>40</w:t>
      </w:r>
      <w:r>
        <w:rPr>
          <w:noProof/>
        </w:rPr>
        <w:fldChar w:fldCharType="end"/>
      </w:r>
    </w:p>
    <w:p w14:paraId="4A3B2042" w14:textId="065381DD"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4.3.2.4</w:t>
      </w:r>
      <w:r>
        <w:rPr>
          <w:rFonts w:asciiTheme="minorHAnsi" w:eastAsiaTheme="minorEastAsia" w:hAnsiTheme="minorHAnsi" w:cstheme="minorBidi"/>
          <w:noProof/>
          <w:kern w:val="2"/>
          <w:sz w:val="22"/>
          <w:szCs w:val="22"/>
          <w:lang w:eastAsia="en-GB"/>
          <w14:ligatures w14:val="standardContextual"/>
        </w:rPr>
        <w:tab/>
      </w:r>
      <w:r>
        <w:rPr>
          <w:noProof/>
        </w:rPr>
        <w:t>Change or determination of IMS registration status</w:t>
      </w:r>
      <w:r>
        <w:rPr>
          <w:noProof/>
        </w:rPr>
        <w:tab/>
      </w:r>
      <w:r>
        <w:rPr>
          <w:noProof/>
        </w:rPr>
        <w:fldChar w:fldCharType="begin" w:fldLock="1"/>
      </w:r>
      <w:r>
        <w:rPr>
          <w:noProof/>
        </w:rPr>
        <w:instrText xml:space="preserve"> PAGEREF _Toc187413724 \h </w:instrText>
      </w:r>
      <w:r>
        <w:rPr>
          <w:noProof/>
        </w:rPr>
      </w:r>
      <w:r>
        <w:rPr>
          <w:noProof/>
        </w:rPr>
        <w:fldChar w:fldCharType="separate"/>
      </w:r>
      <w:r>
        <w:rPr>
          <w:noProof/>
        </w:rPr>
        <w:t>41</w:t>
      </w:r>
      <w:r>
        <w:rPr>
          <w:noProof/>
        </w:rPr>
        <w:fldChar w:fldCharType="end"/>
      </w:r>
    </w:p>
    <w:p w14:paraId="59516D53" w14:textId="6581E5F9"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4.3.2.5</w:t>
      </w:r>
      <w:r>
        <w:rPr>
          <w:rFonts w:asciiTheme="minorHAnsi" w:eastAsiaTheme="minorEastAsia" w:hAnsiTheme="minorHAnsi" w:cstheme="minorBidi"/>
          <w:noProof/>
          <w:kern w:val="2"/>
          <w:sz w:val="22"/>
          <w:szCs w:val="22"/>
          <w:lang w:eastAsia="en-GB"/>
          <w14:ligatures w14:val="standardContextual"/>
        </w:rPr>
        <w:tab/>
      </w:r>
      <w:r>
        <w:rPr>
          <w:noProof/>
        </w:rPr>
        <w:t>Change of configuration regarding the use of SMS.</w:t>
      </w:r>
      <w:r>
        <w:rPr>
          <w:noProof/>
        </w:rPr>
        <w:tab/>
      </w:r>
      <w:r>
        <w:rPr>
          <w:noProof/>
        </w:rPr>
        <w:fldChar w:fldCharType="begin" w:fldLock="1"/>
      </w:r>
      <w:r>
        <w:rPr>
          <w:noProof/>
        </w:rPr>
        <w:instrText xml:space="preserve"> PAGEREF _Toc187413725 \h </w:instrText>
      </w:r>
      <w:r>
        <w:rPr>
          <w:noProof/>
        </w:rPr>
      </w:r>
      <w:r>
        <w:rPr>
          <w:noProof/>
        </w:rPr>
        <w:fldChar w:fldCharType="separate"/>
      </w:r>
      <w:r>
        <w:rPr>
          <w:noProof/>
        </w:rPr>
        <w:t>43</w:t>
      </w:r>
      <w:r>
        <w:rPr>
          <w:noProof/>
        </w:rPr>
        <w:fldChar w:fldCharType="end"/>
      </w:r>
    </w:p>
    <w:p w14:paraId="23DBF1D4" w14:textId="18FE816D" w:rsidR="003F323F" w:rsidRDefault="003F323F">
      <w:pPr>
        <w:pStyle w:val="TOC2"/>
        <w:rPr>
          <w:rFonts w:asciiTheme="minorHAnsi" w:eastAsiaTheme="minorEastAsia" w:hAnsiTheme="minorHAnsi" w:cstheme="minorBidi"/>
          <w:noProof/>
          <w:kern w:val="2"/>
          <w:sz w:val="22"/>
          <w:szCs w:val="22"/>
          <w:lang w:eastAsia="en-GB"/>
          <w14:ligatures w14:val="standardContextual"/>
        </w:rPr>
      </w:pPr>
      <w:r>
        <w:rPr>
          <w:noProof/>
        </w:rPr>
        <w:t>4.4</w:t>
      </w:r>
      <w:r>
        <w:rPr>
          <w:rFonts w:asciiTheme="minorHAnsi" w:eastAsiaTheme="minorEastAsia" w:hAnsiTheme="minorHAnsi" w:cstheme="minorBidi"/>
          <w:noProof/>
          <w:kern w:val="2"/>
          <w:sz w:val="22"/>
          <w:szCs w:val="22"/>
          <w:lang w:eastAsia="en-GB"/>
          <w14:ligatures w14:val="standardContextual"/>
        </w:rPr>
        <w:tab/>
      </w:r>
      <w:r>
        <w:rPr>
          <w:noProof/>
        </w:rPr>
        <w:t>NAS security</w:t>
      </w:r>
      <w:r>
        <w:rPr>
          <w:noProof/>
        </w:rPr>
        <w:tab/>
      </w:r>
      <w:r>
        <w:rPr>
          <w:noProof/>
        </w:rPr>
        <w:fldChar w:fldCharType="begin" w:fldLock="1"/>
      </w:r>
      <w:r>
        <w:rPr>
          <w:noProof/>
        </w:rPr>
        <w:instrText xml:space="preserve"> PAGEREF _Toc187413726 \h </w:instrText>
      </w:r>
      <w:r>
        <w:rPr>
          <w:noProof/>
        </w:rPr>
      </w:r>
      <w:r>
        <w:rPr>
          <w:noProof/>
        </w:rPr>
        <w:fldChar w:fldCharType="separate"/>
      </w:r>
      <w:r>
        <w:rPr>
          <w:noProof/>
        </w:rPr>
        <w:t>44</w:t>
      </w:r>
      <w:r>
        <w:rPr>
          <w:noProof/>
        </w:rPr>
        <w:fldChar w:fldCharType="end"/>
      </w:r>
    </w:p>
    <w:p w14:paraId="47D92257" w14:textId="30A2ED33"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4.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413727 \h </w:instrText>
      </w:r>
      <w:r>
        <w:rPr>
          <w:noProof/>
        </w:rPr>
      </w:r>
      <w:r>
        <w:rPr>
          <w:noProof/>
        </w:rPr>
        <w:fldChar w:fldCharType="separate"/>
      </w:r>
      <w:r>
        <w:rPr>
          <w:noProof/>
        </w:rPr>
        <w:t>44</w:t>
      </w:r>
      <w:r>
        <w:rPr>
          <w:noProof/>
        </w:rPr>
        <w:fldChar w:fldCharType="end"/>
      </w:r>
    </w:p>
    <w:p w14:paraId="700732A7" w14:textId="63B6E42D"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4.4.2</w:t>
      </w:r>
      <w:r>
        <w:rPr>
          <w:rFonts w:asciiTheme="minorHAnsi" w:eastAsiaTheme="minorEastAsia" w:hAnsiTheme="minorHAnsi" w:cstheme="minorBidi"/>
          <w:noProof/>
          <w:kern w:val="2"/>
          <w:sz w:val="22"/>
          <w:szCs w:val="22"/>
          <w:lang w:eastAsia="en-GB"/>
          <w14:ligatures w14:val="standardContextual"/>
        </w:rPr>
        <w:tab/>
      </w:r>
      <w:r>
        <w:rPr>
          <w:noProof/>
        </w:rPr>
        <w:t>Handling of EPS security contexts</w:t>
      </w:r>
      <w:r>
        <w:rPr>
          <w:noProof/>
        </w:rPr>
        <w:tab/>
      </w:r>
      <w:r>
        <w:rPr>
          <w:noProof/>
        </w:rPr>
        <w:fldChar w:fldCharType="begin" w:fldLock="1"/>
      </w:r>
      <w:r>
        <w:rPr>
          <w:noProof/>
        </w:rPr>
        <w:instrText xml:space="preserve"> PAGEREF _Toc187413728 \h </w:instrText>
      </w:r>
      <w:r>
        <w:rPr>
          <w:noProof/>
        </w:rPr>
      </w:r>
      <w:r>
        <w:rPr>
          <w:noProof/>
        </w:rPr>
        <w:fldChar w:fldCharType="separate"/>
      </w:r>
      <w:r>
        <w:rPr>
          <w:noProof/>
        </w:rPr>
        <w:t>44</w:t>
      </w:r>
      <w:r>
        <w:rPr>
          <w:noProof/>
        </w:rPr>
        <w:fldChar w:fldCharType="end"/>
      </w:r>
    </w:p>
    <w:p w14:paraId="5F2F22B5" w14:textId="6F2AC388"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4.4.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413729 \h </w:instrText>
      </w:r>
      <w:r>
        <w:rPr>
          <w:noProof/>
        </w:rPr>
      </w:r>
      <w:r>
        <w:rPr>
          <w:noProof/>
        </w:rPr>
        <w:fldChar w:fldCharType="separate"/>
      </w:r>
      <w:r>
        <w:rPr>
          <w:noProof/>
        </w:rPr>
        <w:t>44</w:t>
      </w:r>
      <w:r>
        <w:rPr>
          <w:noProof/>
        </w:rPr>
        <w:fldChar w:fldCharType="end"/>
      </w:r>
    </w:p>
    <w:p w14:paraId="2E536547" w14:textId="5569DE54"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4.4.2.2</w:t>
      </w:r>
      <w:r>
        <w:rPr>
          <w:rFonts w:asciiTheme="minorHAnsi" w:eastAsiaTheme="minorEastAsia" w:hAnsiTheme="minorHAnsi" w:cstheme="minorBidi"/>
          <w:noProof/>
          <w:kern w:val="2"/>
          <w:sz w:val="22"/>
          <w:szCs w:val="22"/>
          <w:lang w:eastAsia="en-GB"/>
          <w14:ligatures w14:val="standardContextual"/>
        </w:rPr>
        <w:tab/>
      </w:r>
      <w:r>
        <w:rPr>
          <w:noProof/>
        </w:rPr>
        <w:t>Establishment of a mapped EPS security context</w:t>
      </w:r>
      <w:r>
        <w:rPr>
          <w:noProof/>
          <w:lang w:eastAsia="ko-KR"/>
        </w:rPr>
        <w:t xml:space="preserve"> during intersystem handover</w:t>
      </w:r>
      <w:r>
        <w:rPr>
          <w:noProof/>
        </w:rPr>
        <w:tab/>
      </w:r>
      <w:r>
        <w:rPr>
          <w:noProof/>
        </w:rPr>
        <w:fldChar w:fldCharType="begin" w:fldLock="1"/>
      </w:r>
      <w:r>
        <w:rPr>
          <w:noProof/>
        </w:rPr>
        <w:instrText xml:space="preserve"> PAGEREF _Toc187413730 \h </w:instrText>
      </w:r>
      <w:r>
        <w:rPr>
          <w:noProof/>
        </w:rPr>
      </w:r>
      <w:r>
        <w:rPr>
          <w:noProof/>
        </w:rPr>
        <w:fldChar w:fldCharType="separate"/>
      </w:r>
      <w:r>
        <w:rPr>
          <w:noProof/>
        </w:rPr>
        <w:t>45</w:t>
      </w:r>
      <w:r>
        <w:rPr>
          <w:noProof/>
        </w:rPr>
        <w:fldChar w:fldCharType="end"/>
      </w:r>
    </w:p>
    <w:p w14:paraId="5061215E" w14:textId="3082FC7D"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4.4.2.3</w:t>
      </w:r>
      <w:r>
        <w:rPr>
          <w:rFonts w:asciiTheme="minorHAnsi" w:eastAsiaTheme="minorEastAsia" w:hAnsiTheme="minorHAnsi" w:cstheme="minorBidi"/>
          <w:noProof/>
          <w:kern w:val="2"/>
          <w:sz w:val="22"/>
          <w:szCs w:val="22"/>
          <w:lang w:eastAsia="en-GB"/>
          <w14:ligatures w14:val="standardContextual"/>
        </w:rPr>
        <w:tab/>
      </w:r>
      <w:r>
        <w:rPr>
          <w:noProof/>
        </w:rPr>
        <w:t>Establishment of secure exchange of NAS messages</w:t>
      </w:r>
      <w:r>
        <w:rPr>
          <w:noProof/>
        </w:rPr>
        <w:tab/>
      </w:r>
      <w:r>
        <w:rPr>
          <w:noProof/>
        </w:rPr>
        <w:fldChar w:fldCharType="begin" w:fldLock="1"/>
      </w:r>
      <w:r>
        <w:rPr>
          <w:noProof/>
        </w:rPr>
        <w:instrText xml:space="preserve"> PAGEREF _Toc187413731 \h </w:instrText>
      </w:r>
      <w:r>
        <w:rPr>
          <w:noProof/>
        </w:rPr>
      </w:r>
      <w:r>
        <w:rPr>
          <w:noProof/>
        </w:rPr>
        <w:fldChar w:fldCharType="separate"/>
      </w:r>
      <w:r>
        <w:rPr>
          <w:noProof/>
        </w:rPr>
        <w:t>46</w:t>
      </w:r>
      <w:r>
        <w:rPr>
          <w:noProof/>
        </w:rPr>
        <w:fldChar w:fldCharType="end"/>
      </w:r>
    </w:p>
    <w:p w14:paraId="394A056A" w14:textId="5A80BAD7"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4.4.2.4</w:t>
      </w:r>
      <w:r>
        <w:rPr>
          <w:rFonts w:asciiTheme="minorHAnsi" w:eastAsiaTheme="minorEastAsia" w:hAnsiTheme="minorHAnsi" w:cstheme="minorBidi"/>
          <w:noProof/>
          <w:kern w:val="2"/>
          <w:sz w:val="22"/>
          <w:szCs w:val="22"/>
          <w:lang w:eastAsia="en-GB"/>
          <w14:ligatures w14:val="standardContextual"/>
        </w:rPr>
        <w:tab/>
      </w:r>
      <w:r>
        <w:rPr>
          <w:noProof/>
        </w:rPr>
        <w:t>Change of security keys</w:t>
      </w:r>
      <w:r>
        <w:rPr>
          <w:noProof/>
        </w:rPr>
        <w:tab/>
      </w:r>
      <w:r>
        <w:rPr>
          <w:noProof/>
        </w:rPr>
        <w:fldChar w:fldCharType="begin" w:fldLock="1"/>
      </w:r>
      <w:r>
        <w:rPr>
          <w:noProof/>
        </w:rPr>
        <w:instrText xml:space="preserve"> PAGEREF _Toc187413732 \h </w:instrText>
      </w:r>
      <w:r>
        <w:rPr>
          <w:noProof/>
        </w:rPr>
      </w:r>
      <w:r>
        <w:rPr>
          <w:noProof/>
        </w:rPr>
        <w:fldChar w:fldCharType="separate"/>
      </w:r>
      <w:r>
        <w:rPr>
          <w:noProof/>
        </w:rPr>
        <w:t>48</w:t>
      </w:r>
      <w:r>
        <w:rPr>
          <w:noProof/>
        </w:rPr>
        <w:fldChar w:fldCharType="end"/>
      </w:r>
    </w:p>
    <w:p w14:paraId="67BE8D6B" w14:textId="46DDD885"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4.4.2.5</w:t>
      </w:r>
      <w:r>
        <w:rPr>
          <w:rFonts w:asciiTheme="minorHAnsi" w:eastAsiaTheme="minorEastAsia" w:hAnsiTheme="minorHAnsi" w:cstheme="minorBidi"/>
          <w:noProof/>
          <w:kern w:val="2"/>
          <w:sz w:val="22"/>
          <w:szCs w:val="22"/>
          <w:lang w:eastAsia="en-GB"/>
          <w14:ligatures w14:val="standardContextual"/>
        </w:rPr>
        <w:tab/>
      </w:r>
      <w:r>
        <w:rPr>
          <w:noProof/>
        </w:rPr>
        <w:t>Derivation of keys at CS to PS SRVCC handover from A/Gb mode to S1 mode or from Iu mode to S1 mode</w:t>
      </w:r>
      <w:r>
        <w:rPr>
          <w:noProof/>
        </w:rPr>
        <w:tab/>
      </w:r>
      <w:r>
        <w:rPr>
          <w:noProof/>
        </w:rPr>
        <w:fldChar w:fldCharType="begin" w:fldLock="1"/>
      </w:r>
      <w:r>
        <w:rPr>
          <w:noProof/>
        </w:rPr>
        <w:instrText xml:space="preserve"> PAGEREF _Toc187413733 \h </w:instrText>
      </w:r>
      <w:r>
        <w:rPr>
          <w:noProof/>
        </w:rPr>
      </w:r>
      <w:r>
        <w:rPr>
          <w:noProof/>
        </w:rPr>
        <w:fldChar w:fldCharType="separate"/>
      </w:r>
      <w:r>
        <w:rPr>
          <w:noProof/>
        </w:rPr>
        <w:t>49</w:t>
      </w:r>
      <w:r>
        <w:rPr>
          <w:noProof/>
        </w:rPr>
        <w:fldChar w:fldCharType="end"/>
      </w:r>
    </w:p>
    <w:p w14:paraId="144440E1" w14:textId="233F8A5D"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4.4.3</w:t>
      </w:r>
      <w:r>
        <w:rPr>
          <w:rFonts w:asciiTheme="minorHAnsi" w:eastAsiaTheme="minorEastAsia" w:hAnsiTheme="minorHAnsi" w:cstheme="minorBidi"/>
          <w:noProof/>
          <w:kern w:val="2"/>
          <w:sz w:val="22"/>
          <w:szCs w:val="22"/>
          <w:lang w:eastAsia="en-GB"/>
          <w14:ligatures w14:val="standardContextual"/>
        </w:rPr>
        <w:tab/>
      </w:r>
      <w:r>
        <w:rPr>
          <w:noProof/>
        </w:rPr>
        <w:t>Handling of NAS COUNT and NAS sequence number</w:t>
      </w:r>
      <w:r>
        <w:rPr>
          <w:noProof/>
        </w:rPr>
        <w:tab/>
      </w:r>
      <w:r>
        <w:rPr>
          <w:noProof/>
        </w:rPr>
        <w:fldChar w:fldCharType="begin" w:fldLock="1"/>
      </w:r>
      <w:r>
        <w:rPr>
          <w:noProof/>
        </w:rPr>
        <w:instrText xml:space="preserve"> PAGEREF _Toc187413734 \h </w:instrText>
      </w:r>
      <w:r>
        <w:rPr>
          <w:noProof/>
        </w:rPr>
      </w:r>
      <w:r>
        <w:rPr>
          <w:noProof/>
        </w:rPr>
        <w:fldChar w:fldCharType="separate"/>
      </w:r>
      <w:r>
        <w:rPr>
          <w:noProof/>
        </w:rPr>
        <w:t>50</w:t>
      </w:r>
      <w:r>
        <w:rPr>
          <w:noProof/>
        </w:rPr>
        <w:fldChar w:fldCharType="end"/>
      </w:r>
    </w:p>
    <w:p w14:paraId="1979A6A5" w14:textId="779736D6"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4.4.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413735 \h </w:instrText>
      </w:r>
      <w:r>
        <w:rPr>
          <w:noProof/>
        </w:rPr>
      </w:r>
      <w:r>
        <w:rPr>
          <w:noProof/>
        </w:rPr>
        <w:fldChar w:fldCharType="separate"/>
      </w:r>
      <w:r>
        <w:rPr>
          <w:noProof/>
        </w:rPr>
        <w:t>50</w:t>
      </w:r>
      <w:r>
        <w:rPr>
          <w:noProof/>
        </w:rPr>
        <w:fldChar w:fldCharType="end"/>
      </w:r>
    </w:p>
    <w:p w14:paraId="6AFAD68A" w14:textId="7CDBFF60"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4.4.3.2</w:t>
      </w:r>
      <w:r>
        <w:rPr>
          <w:rFonts w:asciiTheme="minorHAnsi" w:eastAsiaTheme="minorEastAsia" w:hAnsiTheme="minorHAnsi" w:cstheme="minorBidi"/>
          <w:noProof/>
          <w:kern w:val="2"/>
          <w:sz w:val="22"/>
          <w:szCs w:val="22"/>
          <w:lang w:eastAsia="en-GB"/>
          <w14:ligatures w14:val="standardContextual"/>
        </w:rPr>
        <w:tab/>
      </w:r>
      <w:r>
        <w:rPr>
          <w:noProof/>
        </w:rPr>
        <w:t>Replay protection</w:t>
      </w:r>
      <w:r>
        <w:rPr>
          <w:noProof/>
        </w:rPr>
        <w:tab/>
      </w:r>
      <w:r>
        <w:rPr>
          <w:noProof/>
        </w:rPr>
        <w:fldChar w:fldCharType="begin" w:fldLock="1"/>
      </w:r>
      <w:r>
        <w:rPr>
          <w:noProof/>
        </w:rPr>
        <w:instrText xml:space="preserve"> PAGEREF _Toc187413736 \h </w:instrText>
      </w:r>
      <w:r>
        <w:rPr>
          <w:noProof/>
        </w:rPr>
      </w:r>
      <w:r>
        <w:rPr>
          <w:noProof/>
        </w:rPr>
        <w:fldChar w:fldCharType="separate"/>
      </w:r>
      <w:r>
        <w:rPr>
          <w:noProof/>
        </w:rPr>
        <w:t>51</w:t>
      </w:r>
      <w:r>
        <w:rPr>
          <w:noProof/>
        </w:rPr>
        <w:fldChar w:fldCharType="end"/>
      </w:r>
    </w:p>
    <w:p w14:paraId="34055ABA" w14:textId="0EF024F5"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4.4.3.3</w:t>
      </w:r>
      <w:r>
        <w:rPr>
          <w:rFonts w:asciiTheme="minorHAnsi" w:eastAsiaTheme="minorEastAsia" w:hAnsiTheme="minorHAnsi" w:cstheme="minorBidi"/>
          <w:noProof/>
          <w:kern w:val="2"/>
          <w:sz w:val="22"/>
          <w:szCs w:val="22"/>
          <w:lang w:eastAsia="en-GB"/>
          <w14:ligatures w14:val="standardContextual"/>
        </w:rPr>
        <w:tab/>
      </w:r>
      <w:r>
        <w:rPr>
          <w:noProof/>
        </w:rPr>
        <w:t>Integrity protection and verification</w:t>
      </w:r>
      <w:r>
        <w:rPr>
          <w:noProof/>
        </w:rPr>
        <w:tab/>
      </w:r>
      <w:r>
        <w:rPr>
          <w:noProof/>
        </w:rPr>
        <w:fldChar w:fldCharType="begin" w:fldLock="1"/>
      </w:r>
      <w:r>
        <w:rPr>
          <w:noProof/>
        </w:rPr>
        <w:instrText xml:space="preserve"> PAGEREF _Toc187413737 \h </w:instrText>
      </w:r>
      <w:r>
        <w:rPr>
          <w:noProof/>
        </w:rPr>
      </w:r>
      <w:r>
        <w:rPr>
          <w:noProof/>
        </w:rPr>
        <w:fldChar w:fldCharType="separate"/>
      </w:r>
      <w:r>
        <w:rPr>
          <w:noProof/>
        </w:rPr>
        <w:t>51</w:t>
      </w:r>
      <w:r>
        <w:rPr>
          <w:noProof/>
        </w:rPr>
        <w:fldChar w:fldCharType="end"/>
      </w:r>
    </w:p>
    <w:p w14:paraId="4C766F4E" w14:textId="3047EDEC"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4.4.3.4</w:t>
      </w:r>
      <w:r>
        <w:rPr>
          <w:rFonts w:asciiTheme="minorHAnsi" w:eastAsiaTheme="minorEastAsia" w:hAnsiTheme="minorHAnsi" w:cstheme="minorBidi"/>
          <w:noProof/>
          <w:kern w:val="2"/>
          <w:sz w:val="22"/>
          <w:szCs w:val="22"/>
          <w:lang w:eastAsia="en-GB"/>
          <w14:ligatures w14:val="standardContextual"/>
        </w:rPr>
        <w:tab/>
      </w:r>
      <w:r>
        <w:rPr>
          <w:noProof/>
        </w:rPr>
        <w:t>Ciphering and deciphering</w:t>
      </w:r>
      <w:r>
        <w:rPr>
          <w:noProof/>
        </w:rPr>
        <w:tab/>
      </w:r>
      <w:r>
        <w:rPr>
          <w:noProof/>
        </w:rPr>
        <w:fldChar w:fldCharType="begin" w:fldLock="1"/>
      </w:r>
      <w:r>
        <w:rPr>
          <w:noProof/>
        </w:rPr>
        <w:instrText xml:space="preserve"> PAGEREF _Toc187413738 \h </w:instrText>
      </w:r>
      <w:r>
        <w:rPr>
          <w:noProof/>
        </w:rPr>
      </w:r>
      <w:r>
        <w:rPr>
          <w:noProof/>
        </w:rPr>
        <w:fldChar w:fldCharType="separate"/>
      </w:r>
      <w:r>
        <w:rPr>
          <w:noProof/>
        </w:rPr>
        <w:t>51</w:t>
      </w:r>
      <w:r>
        <w:rPr>
          <w:noProof/>
        </w:rPr>
        <w:fldChar w:fldCharType="end"/>
      </w:r>
    </w:p>
    <w:p w14:paraId="7698E617" w14:textId="44C3C394"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4.4.3.5</w:t>
      </w:r>
      <w:r>
        <w:rPr>
          <w:rFonts w:asciiTheme="minorHAnsi" w:eastAsiaTheme="minorEastAsia" w:hAnsiTheme="minorHAnsi" w:cstheme="minorBidi"/>
          <w:noProof/>
          <w:kern w:val="2"/>
          <w:sz w:val="22"/>
          <w:szCs w:val="22"/>
          <w:lang w:eastAsia="en-GB"/>
          <w14:ligatures w14:val="standardContextual"/>
        </w:rPr>
        <w:tab/>
      </w:r>
      <w:r>
        <w:rPr>
          <w:noProof/>
        </w:rPr>
        <w:t>NAS COUNT wrap around</w:t>
      </w:r>
      <w:r>
        <w:rPr>
          <w:noProof/>
        </w:rPr>
        <w:tab/>
      </w:r>
      <w:r>
        <w:rPr>
          <w:noProof/>
        </w:rPr>
        <w:fldChar w:fldCharType="begin" w:fldLock="1"/>
      </w:r>
      <w:r>
        <w:rPr>
          <w:noProof/>
        </w:rPr>
        <w:instrText xml:space="preserve"> PAGEREF _Toc187413739 \h </w:instrText>
      </w:r>
      <w:r>
        <w:rPr>
          <w:noProof/>
        </w:rPr>
      </w:r>
      <w:r>
        <w:rPr>
          <w:noProof/>
        </w:rPr>
        <w:fldChar w:fldCharType="separate"/>
      </w:r>
      <w:r>
        <w:rPr>
          <w:noProof/>
        </w:rPr>
        <w:t>51</w:t>
      </w:r>
      <w:r>
        <w:rPr>
          <w:noProof/>
        </w:rPr>
        <w:fldChar w:fldCharType="end"/>
      </w:r>
    </w:p>
    <w:p w14:paraId="62BFE9A1" w14:textId="7CA91C02"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4.4.4</w:t>
      </w:r>
      <w:r>
        <w:rPr>
          <w:rFonts w:asciiTheme="minorHAnsi" w:eastAsiaTheme="minorEastAsia" w:hAnsiTheme="minorHAnsi" w:cstheme="minorBidi"/>
          <w:noProof/>
          <w:kern w:val="2"/>
          <w:sz w:val="22"/>
          <w:szCs w:val="22"/>
          <w:lang w:eastAsia="en-GB"/>
          <w14:ligatures w14:val="standardContextual"/>
        </w:rPr>
        <w:tab/>
      </w:r>
      <w:r>
        <w:rPr>
          <w:noProof/>
        </w:rPr>
        <w:t>Integrity protection of NAS signalling messages</w:t>
      </w:r>
      <w:r>
        <w:rPr>
          <w:noProof/>
        </w:rPr>
        <w:tab/>
      </w:r>
      <w:r>
        <w:rPr>
          <w:noProof/>
        </w:rPr>
        <w:fldChar w:fldCharType="begin" w:fldLock="1"/>
      </w:r>
      <w:r>
        <w:rPr>
          <w:noProof/>
        </w:rPr>
        <w:instrText xml:space="preserve"> PAGEREF _Toc187413740 \h </w:instrText>
      </w:r>
      <w:r>
        <w:rPr>
          <w:noProof/>
        </w:rPr>
      </w:r>
      <w:r>
        <w:rPr>
          <w:noProof/>
        </w:rPr>
        <w:fldChar w:fldCharType="separate"/>
      </w:r>
      <w:r>
        <w:rPr>
          <w:noProof/>
        </w:rPr>
        <w:t>52</w:t>
      </w:r>
      <w:r>
        <w:rPr>
          <w:noProof/>
        </w:rPr>
        <w:fldChar w:fldCharType="end"/>
      </w:r>
    </w:p>
    <w:p w14:paraId="7772A744" w14:textId="2FAED2F4"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4.4.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413741 \h </w:instrText>
      </w:r>
      <w:r>
        <w:rPr>
          <w:noProof/>
        </w:rPr>
      </w:r>
      <w:r>
        <w:rPr>
          <w:noProof/>
        </w:rPr>
        <w:fldChar w:fldCharType="separate"/>
      </w:r>
      <w:r>
        <w:rPr>
          <w:noProof/>
        </w:rPr>
        <w:t>52</w:t>
      </w:r>
      <w:r>
        <w:rPr>
          <w:noProof/>
        </w:rPr>
        <w:fldChar w:fldCharType="end"/>
      </w:r>
    </w:p>
    <w:p w14:paraId="0487DD7C" w14:textId="099744EB"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4.4.4.2</w:t>
      </w:r>
      <w:r>
        <w:rPr>
          <w:rFonts w:asciiTheme="minorHAnsi" w:eastAsiaTheme="minorEastAsia" w:hAnsiTheme="minorHAnsi" w:cstheme="minorBidi"/>
          <w:noProof/>
          <w:kern w:val="2"/>
          <w:sz w:val="22"/>
          <w:szCs w:val="22"/>
          <w:lang w:eastAsia="en-GB"/>
          <w14:ligatures w14:val="standardContextual"/>
        </w:rPr>
        <w:tab/>
      </w:r>
      <w:r>
        <w:rPr>
          <w:noProof/>
        </w:rPr>
        <w:t>Integrity checking of NAS signalling messages in the UE</w:t>
      </w:r>
      <w:r>
        <w:rPr>
          <w:noProof/>
        </w:rPr>
        <w:tab/>
      </w:r>
      <w:r>
        <w:rPr>
          <w:noProof/>
        </w:rPr>
        <w:fldChar w:fldCharType="begin" w:fldLock="1"/>
      </w:r>
      <w:r>
        <w:rPr>
          <w:noProof/>
        </w:rPr>
        <w:instrText xml:space="preserve"> PAGEREF _Toc187413742 \h </w:instrText>
      </w:r>
      <w:r>
        <w:rPr>
          <w:noProof/>
        </w:rPr>
      </w:r>
      <w:r>
        <w:rPr>
          <w:noProof/>
        </w:rPr>
        <w:fldChar w:fldCharType="separate"/>
      </w:r>
      <w:r>
        <w:rPr>
          <w:noProof/>
        </w:rPr>
        <w:t>52</w:t>
      </w:r>
      <w:r>
        <w:rPr>
          <w:noProof/>
        </w:rPr>
        <w:fldChar w:fldCharType="end"/>
      </w:r>
    </w:p>
    <w:p w14:paraId="6B48823C" w14:textId="09D54BA4"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4.4.4.3</w:t>
      </w:r>
      <w:r>
        <w:rPr>
          <w:rFonts w:asciiTheme="minorHAnsi" w:eastAsiaTheme="minorEastAsia" w:hAnsiTheme="minorHAnsi" w:cstheme="minorBidi"/>
          <w:noProof/>
          <w:kern w:val="2"/>
          <w:sz w:val="22"/>
          <w:szCs w:val="22"/>
          <w:lang w:eastAsia="en-GB"/>
          <w14:ligatures w14:val="standardContextual"/>
        </w:rPr>
        <w:tab/>
      </w:r>
      <w:r>
        <w:rPr>
          <w:noProof/>
        </w:rPr>
        <w:t>Integrity checking of NAS signalling messages in the MME</w:t>
      </w:r>
      <w:r>
        <w:rPr>
          <w:noProof/>
        </w:rPr>
        <w:tab/>
      </w:r>
      <w:r>
        <w:rPr>
          <w:noProof/>
        </w:rPr>
        <w:fldChar w:fldCharType="begin" w:fldLock="1"/>
      </w:r>
      <w:r>
        <w:rPr>
          <w:noProof/>
        </w:rPr>
        <w:instrText xml:space="preserve"> PAGEREF _Toc187413743 \h </w:instrText>
      </w:r>
      <w:r>
        <w:rPr>
          <w:noProof/>
        </w:rPr>
      </w:r>
      <w:r>
        <w:rPr>
          <w:noProof/>
        </w:rPr>
        <w:fldChar w:fldCharType="separate"/>
      </w:r>
      <w:r>
        <w:rPr>
          <w:noProof/>
        </w:rPr>
        <w:t>53</w:t>
      </w:r>
      <w:r>
        <w:rPr>
          <w:noProof/>
        </w:rPr>
        <w:fldChar w:fldCharType="end"/>
      </w:r>
    </w:p>
    <w:p w14:paraId="57B92DBC" w14:textId="4C8C8DB4"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4.4.5</w:t>
      </w:r>
      <w:r>
        <w:rPr>
          <w:rFonts w:asciiTheme="minorHAnsi" w:eastAsiaTheme="minorEastAsia" w:hAnsiTheme="minorHAnsi" w:cstheme="minorBidi"/>
          <w:noProof/>
          <w:kern w:val="2"/>
          <w:sz w:val="22"/>
          <w:szCs w:val="22"/>
          <w:lang w:eastAsia="en-GB"/>
          <w14:ligatures w14:val="standardContextual"/>
        </w:rPr>
        <w:tab/>
      </w:r>
      <w:r>
        <w:rPr>
          <w:noProof/>
        </w:rPr>
        <w:t>Ciphering of NAS signalling messages</w:t>
      </w:r>
      <w:r>
        <w:rPr>
          <w:noProof/>
        </w:rPr>
        <w:tab/>
      </w:r>
      <w:r>
        <w:rPr>
          <w:noProof/>
        </w:rPr>
        <w:fldChar w:fldCharType="begin" w:fldLock="1"/>
      </w:r>
      <w:r>
        <w:rPr>
          <w:noProof/>
        </w:rPr>
        <w:instrText xml:space="preserve"> PAGEREF _Toc187413744 \h </w:instrText>
      </w:r>
      <w:r>
        <w:rPr>
          <w:noProof/>
        </w:rPr>
      </w:r>
      <w:r>
        <w:rPr>
          <w:noProof/>
        </w:rPr>
        <w:fldChar w:fldCharType="separate"/>
      </w:r>
      <w:r>
        <w:rPr>
          <w:noProof/>
        </w:rPr>
        <w:t>55</w:t>
      </w:r>
      <w:r>
        <w:rPr>
          <w:noProof/>
        </w:rPr>
        <w:fldChar w:fldCharType="end"/>
      </w:r>
    </w:p>
    <w:p w14:paraId="761C5B89" w14:textId="729D1A49" w:rsidR="003F323F" w:rsidRDefault="003F323F">
      <w:pPr>
        <w:pStyle w:val="TOC2"/>
        <w:rPr>
          <w:rFonts w:asciiTheme="minorHAnsi" w:eastAsiaTheme="minorEastAsia" w:hAnsiTheme="minorHAnsi" w:cstheme="minorBidi"/>
          <w:noProof/>
          <w:kern w:val="2"/>
          <w:sz w:val="22"/>
          <w:szCs w:val="22"/>
          <w:lang w:eastAsia="en-GB"/>
          <w14:ligatures w14:val="standardContextual"/>
        </w:rPr>
      </w:pPr>
      <w:r>
        <w:rPr>
          <w:noProof/>
        </w:rPr>
        <w:t>4.</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lang w:eastAsia="ko-KR"/>
        </w:rPr>
        <w:t>Disabling and re-enabling of UE's E-UTRA capability</w:t>
      </w:r>
      <w:r>
        <w:rPr>
          <w:noProof/>
        </w:rPr>
        <w:tab/>
      </w:r>
      <w:r>
        <w:rPr>
          <w:noProof/>
        </w:rPr>
        <w:fldChar w:fldCharType="begin" w:fldLock="1"/>
      </w:r>
      <w:r>
        <w:rPr>
          <w:noProof/>
        </w:rPr>
        <w:instrText xml:space="preserve"> PAGEREF _Toc187413745 \h </w:instrText>
      </w:r>
      <w:r>
        <w:rPr>
          <w:noProof/>
        </w:rPr>
      </w:r>
      <w:r>
        <w:rPr>
          <w:noProof/>
        </w:rPr>
        <w:fldChar w:fldCharType="separate"/>
      </w:r>
      <w:r>
        <w:rPr>
          <w:noProof/>
        </w:rPr>
        <w:t>55</w:t>
      </w:r>
      <w:r>
        <w:rPr>
          <w:noProof/>
        </w:rPr>
        <w:fldChar w:fldCharType="end"/>
      </w:r>
    </w:p>
    <w:p w14:paraId="38F09998" w14:textId="3B778E50" w:rsidR="003F323F" w:rsidRDefault="003F323F">
      <w:pPr>
        <w:pStyle w:val="TOC2"/>
        <w:rPr>
          <w:rFonts w:asciiTheme="minorHAnsi" w:eastAsiaTheme="minorEastAsia" w:hAnsiTheme="minorHAnsi" w:cstheme="minorBidi"/>
          <w:noProof/>
          <w:kern w:val="2"/>
          <w:sz w:val="22"/>
          <w:szCs w:val="22"/>
          <w:lang w:eastAsia="en-GB"/>
          <w14:ligatures w14:val="standardContextual"/>
        </w:rPr>
      </w:pPr>
      <w:r>
        <w:rPr>
          <w:noProof/>
        </w:rPr>
        <w:t>4.6</w:t>
      </w:r>
      <w:r>
        <w:rPr>
          <w:rFonts w:asciiTheme="minorHAnsi" w:eastAsiaTheme="minorEastAsia" w:hAnsiTheme="minorHAnsi" w:cstheme="minorBidi"/>
          <w:noProof/>
          <w:kern w:val="2"/>
          <w:sz w:val="22"/>
          <w:szCs w:val="22"/>
          <w:lang w:eastAsia="en-GB"/>
          <w14:ligatures w14:val="standardContextual"/>
        </w:rPr>
        <w:tab/>
      </w:r>
      <w:r>
        <w:rPr>
          <w:noProof/>
        </w:rPr>
        <w:t>Applicability of procedures</w:t>
      </w:r>
      <w:r>
        <w:rPr>
          <w:noProof/>
        </w:rPr>
        <w:tab/>
      </w:r>
      <w:r>
        <w:rPr>
          <w:noProof/>
        </w:rPr>
        <w:fldChar w:fldCharType="begin" w:fldLock="1"/>
      </w:r>
      <w:r>
        <w:rPr>
          <w:noProof/>
        </w:rPr>
        <w:instrText xml:space="preserve"> PAGEREF _Toc187413746 \h </w:instrText>
      </w:r>
      <w:r>
        <w:rPr>
          <w:noProof/>
        </w:rPr>
      </w:r>
      <w:r>
        <w:rPr>
          <w:noProof/>
        </w:rPr>
        <w:fldChar w:fldCharType="separate"/>
      </w:r>
      <w:r>
        <w:rPr>
          <w:noProof/>
        </w:rPr>
        <w:t>59</w:t>
      </w:r>
      <w:r>
        <w:rPr>
          <w:noProof/>
        </w:rPr>
        <w:fldChar w:fldCharType="end"/>
      </w:r>
    </w:p>
    <w:p w14:paraId="01413BC2" w14:textId="1858EAC5"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4.6.1</w:t>
      </w:r>
      <w:r>
        <w:rPr>
          <w:rFonts w:asciiTheme="minorHAnsi" w:eastAsiaTheme="minorEastAsia" w:hAnsiTheme="minorHAnsi" w:cstheme="minorBidi"/>
          <w:noProof/>
          <w:kern w:val="2"/>
          <w:sz w:val="22"/>
          <w:szCs w:val="22"/>
          <w:lang w:eastAsia="en-GB"/>
          <w14:ligatures w14:val="standardContextual"/>
        </w:rPr>
        <w:tab/>
      </w:r>
      <w:r>
        <w:rPr>
          <w:noProof/>
        </w:rPr>
        <w:t>Relay nodes</w:t>
      </w:r>
      <w:r>
        <w:rPr>
          <w:noProof/>
        </w:rPr>
        <w:tab/>
      </w:r>
      <w:r>
        <w:rPr>
          <w:noProof/>
        </w:rPr>
        <w:fldChar w:fldCharType="begin" w:fldLock="1"/>
      </w:r>
      <w:r>
        <w:rPr>
          <w:noProof/>
        </w:rPr>
        <w:instrText xml:space="preserve"> PAGEREF _Toc187413747 \h </w:instrText>
      </w:r>
      <w:r>
        <w:rPr>
          <w:noProof/>
        </w:rPr>
      </w:r>
      <w:r>
        <w:rPr>
          <w:noProof/>
        </w:rPr>
        <w:fldChar w:fldCharType="separate"/>
      </w:r>
      <w:r>
        <w:rPr>
          <w:noProof/>
        </w:rPr>
        <w:t>59</w:t>
      </w:r>
      <w:r>
        <w:rPr>
          <w:noProof/>
        </w:rPr>
        <w:fldChar w:fldCharType="end"/>
      </w:r>
    </w:p>
    <w:p w14:paraId="3E9E254B" w14:textId="4560DA1F" w:rsidR="003F323F" w:rsidRDefault="003F323F">
      <w:pPr>
        <w:pStyle w:val="TOC2"/>
        <w:rPr>
          <w:rFonts w:asciiTheme="minorHAnsi" w:eastAsiaTheme="minorEastAsia" w:hAnsiTheme="minorHAnsi" w:cstheme="minorBidi"/>
          <w:noProof/>
          <w:kern w:val="2"/>
          <w:sz w:val="22"/>
          <w:szCs w:val="22"/>
          <w:lang w:eastAsia="en-GB"/>
          <w14:ligatures w14:val="standardContextual"/>
        </w:rPr>
      </w:pPr>
      <w:r>
        <w:rPr>
          <w:noProof/>
        </w:rPr>
        <w:t>4.7</w:t>
      </w:r>
      <w:r>
        <w:rPr>
          <w:rFonts w:asciiTheme="minorHAnsi" w:eastAsiaTheme="minorEastAsia" w:hAnsiTheme="minorHAnsi" w:cstheme="minorBidi"/>
          <w:noProof/>
          <w:kern w:val="2"/>
          <w:sz w:val="22"/>
          <w:szCs w:val="22"/>
          <w:lang w:eastAsia="en-GB"/>
          <w14:ligatures w14:val="standardContextual"/>
        </w:rPr>
        <w:tab/>
      </w:r>
      <w:r>
        <w:rPr>
          <w:noProof/>
        </w:rPr>
        <w:t>EPS mobility management and EPS session management in NB-S1 mode</w:t>
      </w:r>
      <w:r>
        <w:rPr>
          <w:noProof/>
        </w:rPr>
        <w:tab/>
      </w:r>
      <w:r>
        <w:rPr>
          <w:noProof/>
        </w:rPr>
        <w:fldChar w:fldCharType="begin" w:fldLock="1"/>
      </w:r>
      <w:r>
        <w:rPr>
          <w:noProof/>
        </w:rPr>
        <w:instrText xml:space="preserve"> PAGEREF _Toc187413748 \h </w:instrText>
      </w:r>
      <w:r>
        <w:rPr>
          <w:noProof/>
        </w:rPr>
      </w:r>
      <w:r>
        <w:rPr>
          <w:noProof/>
        </w:rPr>
        <w:fldChar w:fldCharType="separate"/>
      </w:r>
      <w:r>
        <w:rPr>
          <w:noProof/>
        </w:rPr>
        <w:t>59</w:t>
      </w:r>
      <w:r>
        <w:rPr>
          <w:noProof/>
        </w:rPr>
        <w:fldChar w:fldCharType="end"/>
      </w:r>
    </w:p>
    <w:p w14:paraId="54098158" w14:textId="0B01CC4B" w:rsidR="003F323F" w:rsidRDefault="003F323F">
      <w:pPr>
        <w:pStyle w:val="TOC2"/>
        <w:rPr>
          <w:rFonts w:asciiTheme="minorHAnsi" w:eastAsiaTheme="minorEastAsia" w:hAnsiTheme="minorHAnsi" w:cstheme="minorBidi"/>
          <w:noProof/>
          <w:kern w:val="2"/>
          <w:sz w:val="22"/>
          <w:szCs w:val="22"/>
          <w:lang w:eastAsia="en-GB"/>
          <w14:ligatures w14:val="standardContextual"/>
        </w:rPr>
      </w:pPr>
      <w:r>
        <w:rPr>
          <w:noProof/>
        </w:rPr>
        <w:t>4.8</w:t>
      </w:r>
      <w:r>
        <w:rPr>
          <w:rFonts w:asciiTheme="minorHAnsi" w:eastAsiaTheme="minorEastAsia" w:hAnsiTheme="minorHAnsi" w:cstheme="minorBidi"/>
          <w:noProof/>
          <w:kern w:val="2"/>
          <w:sz w:val="22"/>
          <w:szCs w:val="22"/>
          <w:lang w:eastAsia="en-GB"/>
          <w14:ligatures w14:val="standardContextual"/>
        </w:rPr>
        <w:tab/>
      </w:r>
      <w:r>
        <w:rPr>
          <w:noProof/>
        </w:rPr>
        <w:t>EPS mobility management and EPS session management in WB-S1 mode for IoT</w:t>
      </w:r>
      <w:r>
        <w:rPr>
          <w:noProof/>
        </w:rPr>
        <w:tab/>
      </w:r>
      <w:r>
        <w:rPr>
          <w:noProof/>
        </w:rPr>
        <w:fldChar w:fldCharType="begin" w:fldLock="1"/>
      </w:r>
      <w:r>
        <w:rPr>
          <w:noProof/>
        </w:rPr>
        <w:instrText xml:space="preserve"> PAGEREF _Toc187413749 \h </w:instrText>
      </w:r>
      <w:r>
        <w:rPr>
          <w:noProof/>
        </w:rPr>
      </w:r>
      <w:r>
        <w:rPr>
          <w:noProof/>
        </w:rPr>
        <w:fldChar w:fldCharType="separate"/>
      </w:r>
      <w:r>
        <w:rPr>
          <w:noProof/>
        </w:rPr>
        <w:t>59</w:t>
      </w:r>
      <w:r>
        <w:rPr>
          <w:noProof/>
        </w:rPr>
        <w:fldChar w:fldCharType="end"/>
      </w:r>
    </w:p>
    <w:p w14:paraId="0BB3DCC5" w14:textId="7D270212"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4.8.1</w:t>
      </w:r>
      <w:r>
        <w:rPr>
          <w:rFonts w:asciiTheme="minorHAnsi" w:eastAsiaTheme="minorEastAsia" w:hAnsiTheme="minorHAnsi" w:cstheme="minorBidi"/>
          <w:noProof/>
          <w:kern w:val="2"/>
          <w:sz w:val="22"/>
          <w:szCs w:val="22"/>
          <w:lang w:eastAsia="en-GB"/>
          <w14:ligatures w14:val="standardContextual"/>
        </w:rPr>
        <w:tab/>
      </w:r>
      <w:r>
        <w:rPr>
          <w:noProof/>
        </w:rPr>
        <w:t>UE not using satellite E-UTRAN access</w:t>
      </w:r>
      <w:r>
        <w:rPr>
          <w:noProof/>
        </w:rPr>
        <w:tab/>
      </w:r>
      <w:r>
        <w:rPr>
          <w:noProof/>
        </w:rPr>
        <w:fldChar w:fldCharType="begin" w:fldLock="1"/>
      </w:r>
      <w:r>
        <w:rPr>
          <w:noProof/>
        </w:rPr>
        <w:instrText xml:space="preserve"> PAGEREF _Toc187413750 \h </w:instrText>
      </w:r>
      <w:r>
        <w:rPr>
          <w:noProof/>
        </w:rPr>
      </w:r>
      <w:r>
        <w:rPr>
          <w:noProof/>
        </w:rPr>
        <w:fldChar w:fldCharType="separate"/>
      </w:r>
      <w:r>
        <w:rPr>
          <w:noProof/>
        </w:rPr>
        <w:t>59</w:t>
      </w:r>
      <w:r>
        <w:rPr>
          <w:noProof/>
        </w:rPr>
        <w:fldChar w:fldCharType="end"/>
      </w:r>
    </w:p>
    <w:p w14:paraId="0E293634" w14:textId="4D10F5A5"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4.8.2</w:t>
      </w:r>
      <w:r>
        <w:rPr>
          <w:rFonts w:asciiTheme="minorHAnsi" w:eastAsiaTheme="minorEastAsia" w:hAnsiTheme="minorHAnsi" w:cstheme="minorBidi"/>
          <w:noProof/>
          <w:kern w:val="2"/>
          <w:sz w:val="22"/>
          <w:szCs w:val="22"/>
          <w:lang w:eastAsia="en-GB"/>
          <w14:ligatures w14:val="standardContextual"/>
        </w:rPr>
        <w:tab/>
      </w:r>
      <w:r>
        <w:rPr>
          <w:noProof/>
        </w:rPr>
        <w:t>UE using satellite E-UTRAN access</w:t>
      </w:r>
      <w:r>
        <w:rPr>
          <w:noProof/>
        </w:rPr>
        <w:tab/>
      </w:r>
      <w:r>
        <w:rPr>
          <w:noProof/>
        </w:rPr>
        <w:fldChar w:fldCharType="begin" w:fldLock="1"/>
      </w:r>
      <w:r>
        <w:rPr>
          <w:noProof/>
        </w:rPr>
        <w:instrText xml:space="preserve"> PAGEREF _Toc187413751 \h </w:instrText>
      </w:r>
      <w:r>
        <w:rPr>
          <w:noProof/>
        </w:rPr>
      </w:r>
      <w:r>
        <w:rPr>
          <w:noProof/>
        </w:rPr>
        <w:fldChar w:fldCharType="separate"/>
      </w:r>
      <w:r>
        <w:rPr>
          <w:noProof/>
        </w:rPr>
        <w:t>60</w:t>
      </w:r>
      <w:r>
        <w:rPr>
          <w:noProof/>
        </w:rPr>
        <w:fldChar w:fldCharType="end"/>
      </w:r>
    </w:p>
    <w:p w14:paraId="5E112B0D" w14:textId="3DE8917A" w:rsidR="003F323F" w:rsidRDefault="003F323F">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4.9</w:t>
      </w:r>
      <w:r>
        <w:rPr>
          <w:rFonts w:asciiTheme="minorHAnsi" w:eastAsiaTheme="minorEastAsia" w:hAnsiTheme="minorHAnsi" w:cstheme="minorBidi"/>
          <w:noProof/>
          <w:kern w:val="2"/>
          <w:sz w:val="22"/>
          <w:szCs w:val="22"/>
          <w:lang w:eastAsia="en-GB"/>
          <w14:ligatures w14:val="standardContextual"/>
        </w:rPr>
        <w:tab/>
      </w:r>
      <w:r>
        <w:rPr>
          <w:noProof/>
          <w:lang w:eastAsia="ko-KR"/>
        </w:rPr>
        <w:t>Disabling and re-enabling of UE's NB-IoT capability</w:t>
      </w:r>
      <w:r>
        <w:rPr>
          <w:noProof/>
        </w:rPr>
        <w:tab/>
      </w:r>
      <w:r>
        <w:rPr>
          <w:noProof/>
        </w:rPr>
        <w:fldChar w:fldCharType="begin" w:fldLock="1"/>
      </w:r>
      <w:r>
        <w:rPr>
          <w:noProof/>
        </w:rPr>
        <w:instrText xml:space="preserve"> PAGEREF _Toc187413752 \h </w:instrText>
      </w:r>
      <w:r>
        <w:rPr>
          <w:noProof/>
        </w:rPr>
      </w:r>
      <w:r>
        <w:rPr>
          <w:noProof/>
        </w:rPr>
        <w:fldChar w:fldCharType="separate"/>
      </w:r>
      <w:r>
        <w:rPr>
          <w:noProof/>
        </w:rPr>
        <w:t>60</w:t>
      </w:r>
      <w:r>
        <w:rPr>
          <w:noProof/>
        </w:rPr>
        <w:fldChar w:fldCharType="end"/>
      </w:r>
    </w:p>
    <w:p w14:paraId="53AD7A79" w14:textId="703085D5" w:rsidR="003F323F" w:rsidRDefault="003F323F">
      <w:pPr>
        <w:pStyle w:val="TOC2"/>
        <w:rPr>
          <w:rFonts w:asciiTheme="minorHAnsi" w:eastAsiaTheme="minorEastAsia" w:hAnsiTheme="minorHAnsi" w:cstheme="minorBidi"/>
          <w:noProof/>
          <w:kern w:val="2"/>
          <w:sz w:val="22"/>
          <w:szCs w:val="22"/>
          <w:lang w:eastAsia="en-GB"/>
          <w14:ligatures w14:val="standardContextual"/>
        </w:rPr>
      </w:pPr>
      <w:r>
        <w:rPr>
          <w:noProof/>
        </w:rPr>
        <w:t>4.9A</w:t>
      </w:r>
      <w:r>
        <w:rPr>
          <w:rFonts w:asciiTheme="minorHAnsi" w:eastAsiaTheme="minorEastAsia" w:hAnsiTheme="minorHAnsi" w:cstheme="minorBidi"/>
          <w:noProof/>
          <w:kern w:val="2"/>
          <w:sz w:val="22"/>
          <w:szCs w:val="22"/>
          <w:lang w:eastAsia="en-GB"/>
          <w14:ligatures w14:val="standardContextual"/>
        </w:rPr>
        <w:tab/>
      </w:r>
      <w:r>
        <w:rPr>
          <w:noProof/>
        </w:rPr>
        <w:t>Disabling and re-enabling of UE's s</w:t>
      </w:r>
      <w:r>
        <w:rPr>
          <w:noProof/>
          <w:lang w:eastAsia="ja-JP"/>
        </w:rPr>
        <w:t>atellite E-UTRAN</w:t>
      </w:r>
      <w:r>
        <w:rPr>
          <w:noProof/>
        </w:rPr>
        <w:t xml:space="preserve"> capability</w:t>
      </w:r>
      <w:r>
        <w:rPr>
          <w:noProof/>
        </w:rPr>
        <w:tab/>
      </w:r>
      <w:r>
        <w:rPr>
          <w:noProof/>
        </w:rPr>
        <w:fldChar w:fldCharType="begin" w:fldLock="1"/>
      </w:r>
      <w:r>
        <w:rPr>
          <w:noProof/>
        </w:rPr>
        <w:instrText xml:space="preserve"> PAGEREF _Toc187413753 \h </w:instrText>
      </w:r>
      <w:r>
        <w:rPr>
          <w:noProof/>
        </w:rPr>
      </w:r>
      <w:r>
        <w:rPr>
          <w:noProof/>
        </w:rPr>
        <w:fldChar w:fldCharType="separate"/>
      </w:r>
      <w:r>
        <w:rPr>
          <w:noProof/>
        </w:rPr>
        <w:t>61</w:t>
      </w:r>
      <w:r>
        <w:rPr>
          <w:noProof/>
        </w:rPr>
        <w:fldChar w:fldCharType="end"/>
      </w:r>
    </w:p>
    <w:p w14:paraId="41404B40" w14:textId="06015984" w:rsidR="003F323F" w:rsidRDefault="003F323F">
      <w:pPr>
        <w:pStyle w:val="TOC2"/>
        <w:rPr>
          <w:rFonts w:asciiTheme="minorHAnsi" w:eastAsiaTheme="minorEastAsia" w:hAnsiTheme="minorHAnsi" w:cstheme="minorBidi"/>
          <w:noProof/>
          <w:kern w:val="2"/>
          <w:sz w:val="22"/>
          <w:szCs w:val="22"/>
          <w:lang w:eastAsia="en-GB"/>
          <w14:ligatures w14:val="standardContextual"/>
        </w:rPr>
      </w:pPr>
      <w:r>
        <w:rPr>
          <w:noProof/>
        </w:rPr>
        <w:t>4.10</w:t>
      </w:r>
      <w:r>
        <w:rPr>
          <w:rFonts w:asciiTheme="minorHAnsi" w:eastAsiaTheme="minorEastAsia" w:hAnsiTheme="minorHAnsi" w:cstheme="minorBidi"/>
          <w:noProof/>
          <w:kern w:val="2"/>
          <w:sz w:val="22"/>
          <w:szCs w:val="22"/>
          <w:lang w:eastAsia="en-GB"/>
          <w14:ligatures w14:val="standardContextual"/>
        </w:rPr>
        <w:tab/>
      </w:r>
      <w:r>
        <w:rPr>
          <w:noProof/>
        </w:rPr>
        <w:t>Support of MUSIM features</w:t>
      </w:r>
      <w:r>
        <w:rPr>
          <w:noProof/>
        </w:rPr>
        <w:tab/>
      </w:r>
      <w:r>
        <w:rPr>
          <w:noProof/>
        </w:rPr>
        <w:fldChar w:fldCharType="begin" w:fldLock="1"/>
      </w:r>
      <w:r>
        <w:rPr>
          <w:noProof/>
        </w:rPr>
        <w:instrText xml:space="preserve"> PAGEREF _Toc187413754 \h </w:instrText>
      </w:r>
      <w:r>
        <w:rPr>
          <w:noProof/>
        </w:rPr>
      </w:r>
      <w:r>
        <w:rPr>
          <w:noProof/>
        </w:rPr>
        <w:fldChar w:fldCharType="separate"/>
      </w:r>
      <w:r>
        <w:rPr>
          <w:noProof/>
        </w:rPr>
        <w:t>61</w:t>
      </w:r>
      <w:r>
        <w:rPr>
          <w:noProof/>
        </w:rPr>
        <w:fldChar w:fldCharType="end"/>
      </w:r>
    </w:p>
    <w:p w14:paraId="5A93A12D" w14:textId="6EE31A43" w:rsidR="003F323F" w:rsidRDefault="003F323F">
      <w:pPr>
        <w:pStyle w:val="TOC2"/>
        <w:rPr>
          <w:rFonts w:asciiTheme="minorHAnsi" w:eastAsiaTheme="minorEastAsia" w:hAnsiTheme="minorHAnsi" w:cstheme="minorBidi"/>
          <w:noProof/>
          <w:kern w:val="2"/>
          <w:sz w:val="22"/>
          <w:szCs w:val="22"/>
          <w:lang w:eastAsia="en-GB"/>
          <w14:ligatures w14:val="standardContextual"/>
        </w:rPr>
      </w:pPr>
      <w:r>
        <w:rPr>
          <w:noProof/>
        </w:rPr>
        <w:t>4.11</w:t>
      </w:r>
      <w:r>
        <w:rPr>
          <w:rFonts w:asciiTheme="minorHAnsi" w:eastAsiaTheme="minorEastAsia" w:hAnsiTheme="minorHAnsi" w:cstheme="minorBidi"/>
          <w:noProof/>
          <w:kern w:val="2"/>
          <w:sz w:val="22"/>
          <w:szCs w:val="22"/>
          <w:lang w:eastAsia="en-GB"/>
          <w14:ligatures w14:val="standardContextual"/>
        </w:rPr>
        <w:tab/>
      </w:r>
      <w:r>
        <w:rPr>
          <w:noProof/>
        </w:rPr>
        <w:t>Satellite access for CIoT</w:t>
      </w:r>
      <w:r>
        <w:rPr>
          <w:noProof/>
        </w:rPr>
        <w:tab/>
      </w:r>
      <w:r>
        <w:rPr>
          <w:noProof/>
        </w:rPr>
        <w:fldChar w:fldCharType="begin" w:fldLock="1"/>
      </w:r>
      <w:r>
        <w:rPr>
          <w:noProof/>
        </w:rPr>
        <w:instrText xml:space="preserve"> PAGEREF _Toc187413755 \h </w:instrText>
      </w:r>
      <w:r>
        <w:rPr>
          <w:noProof/>
        </w:rPr>
      </w:r>
      <w:r>
        <w:rPr>
          <w:noProof/>
        </w:rPr>
        <w:fldChar w:fldCharType="separate"/>
      </w:r>
      <w:r>
        <w:rPr>
          <w:noProof/>
        </w:rPr>
        <w:t>62</w:t>
      </w:r>
      <w:r>
        <w:rPr>
          <w:noProof/>
        </w:rPr>
        <w:fldChar w:fldCharType="end"/>
      </w:r>
    </w:p>
    <w:p w14:paraId="6C9B2DC3" w14:textId="56B4FBBC"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4.1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413756 \h </w:instrText>
      </w:r>
      <w:r>
        <w:rPr>
          <w:noProof/>
        </w:rPr>
      </w:r>
      <w:r>
        <w:rPr>
          <w:noProof/>
        </w:rPr>
        <w:fldChar w:fldCharType="separate"/>
      </w:r>
      <w:r>
        <w:rPr>
          <w:noProof/>
        </w:rPr>
        <w:t>62</w:t>
      </w:r>
      <w:r>
        <w:rPr>
          <w:noProof/>
        </w:rPr>
        <w:fldChar w:fldCharType="end"/>
      </w:r>
    </w:p>
    <w:p w14:paraId="183779B1" w14:textId="0C6C7E34"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4.11.2</w:t>
      </w:r>
      <w:r>
        <w:rPr>
          <w:rFonts w:asciiTheme="minorHAnsi" w:eastAsiaTheme="minorEastAsia" w:hAnsiTheme="minorHAnsi" w:cstheme="minorBidi"/>
          <w:noProof/>
          <w:kern w:val="2"/>
          <w:sz w:val="22"/>
          <w:szCs w:val="22"/>
          <w:lang w:eastAsia="en-GB"/>
          <w14:ligatures w14:val="standardContextual"/>
        </w:rPr>
        <w:tab/>
      </w:r>
      <w:r>
        <w:rPr>
          <w:noProof/>
        </w:rPr>
        <w:t>Handling list of "</w:t>
      </w:r>
      <w:r>
        <w:rPr>
          <w:noProof/>
          <w:lang w:eastAsia="zh-CN"/>
        </w:rPr>
        <w:t>PLMNs not allowed to operate at the present UE location</w:t>
      </w:r>
      <w:r>
        <w:rPr>
          <w:noProof/>
        </w:rPr>
        <w:t>"</w:t>
      </w:r>
      <w:r>
        <w:rPr>
          <w:noProof/>
        </w:rPr>
        <w:tab/>
      </w:r>
      <w:r>
        <w:rPr>
          <w:noProof/>
        </w:rPr>
        <w:fldChar w:fldCharType="begin" w:fldLock="1"/>
      </w:r>
      <w:r>
        <w:rPr>
          <w:noProof/>
        </w:rPr>
        <w:instrText xml:space="preserve"> PAGEREF _Toc187413757 \h </w:instrText>
      </w:r>
      <w:r>
        <w:rPr>
          <w:noProof/>
        </w:rPr>
      </w:r>
      <w:r>
        <w:rPr>
          <w:noProof/>
        </w:rPr>
        <w:fldChar w:fldCharType="separate"/>
      </w:r>
      <w:r>
        <w:rPr>
          <w:noProof/>
        </w:rPr>
        <w:t>62</w:t>
      </w:r>
      <w:r>
        <w:rPr>
          <w:noProof/>
        </w:rPr>
        <w:fldChar w:fldCharType="end"/>
      </w:r>
    </w:p>
    <w:p w14:paraId="23444BDA" w14:textId="5454CBBA"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4.11.3</w:t>
      </w:r>
      <w:r>
        <w:rPr>
          <w:rFonts w:asciiTheme="minorHAnsi" w:eastAsiaTheme="minorEastAsia" w:hAnsiTheme="minorHAnsi" w:cstheme="minorBidi"/>
          <w:noProof/>
          <w:kern w:val="2"/>
          <w:sz w:val="22"/>
          <w:szCs w:val="22"/>
          <w:lang w:eastAsia="en-GB"/>
          <w14:ligatures w14:val="standardContextual"/>
        </w:rPr>
        <w:tab/>
      </w:r>
      <w:r>
        <w:rPr>
          <w:noProof/>
        </w:rPr>
        <w:t>Handling multiple tracking area codes from the lower layers</w:t>
      </w:r>
      <w:r>
        <w:rPr>
          <w:noProof/>
        </w:rPr>
        <w:tab/>
      </w:r>
      <w:r>
        <w:rPr>
          <w:noProof/>
        </w:rPr>
        <w:fldChar w:fldCharType="begin" w:fldLock="1"/>
      </w:r>
      <w:r>
        <w:rPr>
          <w:noProof/>
        </w:rPr>
        <w:instrText xml:space="preserve"> PAGEREF _Toc187413758 \h </w:instrText>
      </w:r>
      <w:r>
        <w:rPr>
          <w:noProof/>
        </w:rPr>
      </w:r>
      <w:r>
        <w:rPr>
          <w:noProof/>
        </w:rPr>
        <w:fldChar w:fldCharType="separate"/>
      </w:r>
      <w:r>
        <w:rPr>
          <w:noProof/>
        </w:rPr>
        <w:t>63</w:t>
      </w:r>
      <w:r>
        <w:rPr>
          <w:noProof/>
        </w:rPr>
        <w:fldChar w:fldCharType="end"/>
      </w:r>
    </w:p>
    <w:p w14:paraId="0E1EA7CA" w14:textId="33C75681"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4.11.4</w:t>
      </w:r>
      <w:r>
        <w:rPr>
          <w:rFonts w:asciiTheme="minorHAnsi" w:eastAsiaTheme="minorEastAsia" w:hAnsiTheme="minorHAnsi" w:cstheme="minorBidi"/>
          <w:noProof/>
          <w:kern w:val="2"/>
          <w:sz w:val="22"/>
          <w:szCs w:val="22"/>
          <w:lang w:eastAsia="en-GB"/>
          <w14:ligatures w14:val="standardContextual"/>
        </w:rPr>
        <w:tab/>
      </w:r>
      <w:r>
        <w:rPr>
          <w:noProof/>
        </w:rPr>
        <w:t>Support for enhanced discontinuous coverage</w:t>
      </w:r>
      <w:r>
        <w:rPr>
          <w:noProof/>
        </w:rPr>
        <w:tab/>
      </w:r>
      <w:r>
        <w:rPr>
          <w:noProof/>
        </w:rPr>
        <w:fldChar w:fldCharType="begin" w:fldLock="1"/>
      </w:r>
      <w:r>
        <w:rPr>
          <w:noProof/>
        </w:rPr>
        <w:instrText xml:space="preserve"> PAGEREF _Toc187413759 \h </w:instrText>
      </w:r>
      <w:r>
        <w:rPr>
          <w:noProof/>
        </w:rPr>
      </w:r>
      <w:r>
        <w:rPr>
          <w:noProof/>
        </w:rPr>
        <w:fldChar w:fldCharType="separate"/>
      </w:r>
      <w:r>
        <w:rPr>
          <w:noProof/>
        </w:rPr>
        <w:t>64</w:t>
      </w:r>
      <w:r>
        <w:rPr>
          <w:noProof/>
        </w:rPr>
        <w:fldChar w:fldCharType="end"/>
      </w:r>
    </w:p>
    <w:p w14:paraId="4917AFB2" w14:textId="08D15016" w:rsidR="003F323F" w:rsidRDefault="003F323F">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Elementary procedures for EPS mobility management</w:t>
      </w:r>
      <w:r>
        <w:rPr>
          <w:noProof/>
        </w:rPr>
        <w:tab/>
      </w:r>
      <w:r>
        <w:rPr>
          <w:noProof/>
        </w:rPr>
        <w:fldChar w:fldCharType="begin" w:fldLock="1"/>
      </w:r>
      <w:r>
        <w:rPr>
          <w:noProof/>
        </w:rPr>
        <w:instrText xml:space="preserve"> PAGEREF _Toc187413760 \h </w:instrText>
      </w:r>
      <w:r>
        <w:rPr>
          <w:noProof/>
        </w:rPr>
      </w:r>
      <w:r>
        <w:rPr>
          <w:noProof/>
        </w:rPr>
        <w:fldChar w:fldCharType="separate"/>
      </w:r>
      <w:r>
        <w:rPr>
          <w:noProof/>
        </w:rPr>
        <w:t>65</w:t>
      </w:r>
      <w:r>
        <w:rPr>
          <w:noProof/>
        </w:rPr>
        <w:fldChar w:fldCharType="end"/>
      </w:r>
    </w:p>
    <w:p w14:paraId="2CBC2C29" w14:textId="0B5B6BC7" w:rsidR="003F323F" w:rsidRDefault="003F323F">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87413761 \h </w:instrText>
      </w:r>
      <w:r>
        <w:rPr>
          <w:noProof/>
        </w:rPr>
      </w:r>
      <w:r>
        <w:rPr>
          <w:noProof/>
        </w:rPr>
        <w:fldChar w:fldCharType="separate"/>
      </w:r>
      <w:r>
        <w:rPr>
          <w:noProof/>
        </w:rPr>
        <w:t>65</w:t>
      </w:r>
      <w:r>
        <w:rPr>
          <w:noProof/>
        </w:rPr>
        <w:fldChar w:fldCharType="end"/>
      </w:r>
    </w:p>
    <w:p w14:paraId="49F6FB55" w14:textId="033E17DF"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5.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413762 \h </w:instrText>
      </w:r>
      <w:r>
        <w:rPr>
          <w:noProof/>
        </w:rPr>
      </w:r>
      <w:r>
        <w:rPr>
          <w:noProof/>
        </w:rPr>
        <w:fldChar w:fldCharType="separate"/>
      </w:r>
      <w:r>
        <w:rPr>
          <w:noProof/>
        </w:rPr>
        <w:t>65</w:t>
      </w:r>
      <w:r>
        <w:rPr>
          <w:noProof/>
        </w:rPr>
        <w:fldChar w:fldCharType="end"/>
      </w:r>
    </w:p>
    <w:p w14:paraId="2314CEF0" w14:textId="77105386"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5.1.2</w:t>
      </w:r>
      <w:r>
        <w:rPr>
          <w:rFonts w:asciiTheme="minorHAnsi" w:eastAsiaTheme="minorEastAsia" w:hAnsiTheme="minorHAnsi" w:cstheme="minorBidi"/>
          <w:noProof/>
          <w:kern w:val="2"/>
          <w:sz w:val="22"/>
          <w:szCs w:val="22"/>
          <w:lang w:eastAsia="en-GB"/>
          <w14:ligatures w14:val="standardContextual"/>
        </w:rPr>
        <w:tab/>
      </w:r>
      <w:r>
        <w:rPr>
          <w:noProof/>
        </w:rPr>
        <w:t>Types of EMM procedures</w:t>
      </w:r>
      <w:r>
        <w:rPr>
          <w:noProof/>
        </w:rPr>
        <w:tab/>
      </w:r>
      <w:r>
        <w:rPr>
          <w:noProof/>
        </w:rPr>
        <w:fldChar w:fldCharType="begin" w:fldLock="1"/>
      </w:r>
      <w:r>
        <w:rPr>
          <w:noProof/>
        </w:rPr>
        <w:instrText xml:space="preserve"> PAGEREF _Toc187413763 \h </w:instrText>
      </w:r>
      <w:r>
        <w:rPr>
          <w:noProof/>
        </w:rPr>
      </w:r>
      <w:r>
        <w:rPr>
          <w:noProof/>
        </w:rPr>
        <w:fldChar w:fldCharType="separate"/>
      </w:r>
      <w:r>
        <w:rPr>
          <w:noProof/>
        </w:rPr>
        <w:t>66</w:t>
      </w:r>
      <w:r>
        <w:rPr>
          <w:noProof/>
        </w:rPr>
        <w:fldChar w:fldCharType="end"/>
      </w:r>
    </w:p>
    <w:p w14:paraId="7053859B" w14:textId="656B00B1"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5.1.3</w:t>
      </w:r>
      <w:r>
        <w:rPr>
          <w:rFonts w:asciiTheme="minorHAnsi" w:eastAsiaTheme="minorEastAsia" w:hAnsiTheme="minorHAnsi" w:cstheme="minorBidi"/>
          <w:noProof/>
          <w:kern w:val="2"/>
          <w:sz w:val="22"/>
          <w:szCs w:val="22"/>
          <w:lang w:eastAsia="en-GB"/>
          <w14:ligatures w14:val="standardContextual"/>
        </w:rPr>
        <w:tab/>
      </w:r>
      <w:r>
        <w:rPr>
          <w:noProof/>
        </w:rPr>
        <w:t>EMM sublayer states</w:t>
      </w:r>
      <w:r>
        <w:rPr>
          <w:noProof/>
        </w:rPr>
        <w:tab/>
      </w:r>
      <w:r>
        <w:rPr>
          <w:noProof/>
        </w:rPr>
        <w:fldChar w:fldCharType="begin" w:fldLock="1"/>
      </w:r>
      <w:r>
        <w:rPr>
          <w:noProof/>
        </w:rPr>
        <w:instrText xml:space="preserve"> PAGEREF _Toc187413764 \h </w:instrText>
      </w:r>
      <w:r>
        <w:rPr>
          <w:noProof/>
        </w:rPr>
      </w:r>
      <w:r>
        <w:rPr>
          <w:noProof/>
        </w:rPr>
        <w:fldChar w:fldCharType="separate"/>
      </w:r>
      <w:r>
        <w:rPr>
          <w:noProof/>
        </w:rPr>
        <w:t>67</w:t>
      </w:r>
      <w:r>
        <w:rPr>
          <w:noProof/>
        </w:rPr>
        <w:fldChar w:fldCharType="end"/>
      </w:r>
    </w:p>
    <w:p w14:paraId="4F3982E5" w14:textId="09F04B9F"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5.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413765 \h </w:instrText>
      </w:r>
      <w:r>
        <w:rPr>
          <w:noProof/>
        </w:rPr>
      </w:r>
      <w:r>
        <w:rPr>
          <w:noProof/>
        </w:rPr>
        <w:fldChar w:fldCharType="separate"/>
      </w:r>
      <w:r>
        <w:rPr>
          <w:noProof/>
        </w:rPr>
        <w:t>67</w:t>
      </w:r>
      <w:r>
        <w:rPr>
          <w:noProof/>
        </w:rPr>
        <w:fldChar w:fldCharType="end"/>
      </w:r>
    </w:p>
    <w:p w14:paraId="6C5F6122" w14:textId="097660F7"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5.1.3.2</w:t>
      </w:r>
      <w:r>
        <w:rPr>
          <w:rFonts w:asciiTheme="minorHAnsi" w:eastAsiaTheme="minorEastAsia" w:hAnsiTheme="minorHAnsi" w:cstheme="minorBidi"/>
          <w:noProof/>
          <w:kern w:val="2"/>
          <w:sz w:val="22"/>
          <w:szCs w:val="22"/>
          <w:lang w:eastAsia="en-GB"/>
          <w14:ligatures w14:val="standardContextual"/>
        </w:rPr>
        <w:tab/>
      </w:r>
      <w:r>
        <w:rPr>
          <w:noProof/>
        </w:rPr>
        <w:t>EMM sublayer states in the UE</w:t>
      </w:r>
      <w:r>
        <w:rPr>
          <w:noProof/>
        </w:rPr>
        <w:tab/>
      </w:r>
      <w:r>
        <w:rPr>
          <w:noProof/>
        </w:rPr>
        <w:fldChar w:fldCharType="begin" w:fldLock="1"/>
      </w:r>
      <w:r>
        <w:rPr>
          <w:noProof/>
        </w:rPr>
        <w:instrText xml:space="preserve"> PAGEREF _Toc187413766 \h </w:instrText>
      </w:r>
      <w:r>
        <w:rPr>
          <w:noProof/>
        </w:rPr>
      </w:r>
      <w:r>
        <w:rPr>
          <w:noProof/>
        </w:rPr>
        <w:fldChar w:fldCharType="separate"/>
      </w:r>
      <w:r>
        <w:rPr>
          <w:noProof/>
        </w:rPr>
        <w:t>67</w:t>
      </w:r>
      <w:r>
        <w:rPr>
          <w:noProof/>
        </w:rPr>
        <w:fldChar w:fldCharType="end"/>
      </w:r>
    </w:p>
    <w:p w14:paraId="221E3C4E" w14:textId="0B103B63" w:rsidR="003F323F" w:rsidRDefault="003F323F">
      <w:pPr>
        <w:pStyle w:val="TOC5"/>
        <w:rPr>
          <w:rFonts w:asciiTheme="minorHAnsi" w:eastAsiaTheme="minorEastAsia" w:hAnsiTheme="minorHAnsi" w:cstheme="minorBidi"/>
          <w:noProof/>
          <w:kern w:val="2"/>
          <w:sz w:val="22"/>
          <w:szCs w:val="22"/>
          <w:lang w:eastAsia="en-GB"/>
          <w14:ligatures w14:val="standardContextual"/>
        </w:rPr>
      </w:pPr>
      <w:r>
        <w:rPr>
          <w:noProof/>
        </w:rPr>
        <w:t>5.1.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413767 \h </w:instrText>
      </w:r>
      <w:r>
        <w:rPr>
          <w:noProof/>
        </w:rPr>
      </w:r>
      <w:r>
        <w:rPr>
          <w:noProof/>
        </w:rPr>
        <w:fldChar w:fldCharType="separate"/>
      </w:r>
      <w:r>
        <w:rPr>
          <w:noProof/>
        </w:rPr>
        <w:t>67</w:t>
      </w:r>
      <w:r>
        <w:rPr>
          <w:noProof/>
        </w:rPr>
        <w:fldChar w:fldCharType="end"/>
      </w:r>
    </w:p>
    <w:p w14:paraId="7CFC45FD" w14:textId="179B4E04" w:rsidR="003F323F" w:rsidRDefault="003F323F">
      <w:pPr>
        <w:pStyle w:val="TOC5"/>
        <w:rPr>
          <w:rFonts w:asciiTheme="minorHAnsi" w:eastAsiaTheme="minorEastAsia" w:hAnsiTheme="minorHAnsi" w:cstheme="minorBidi"/>
          <w:noProof/>
          <w:kern w:val="2"/>
          <w:sz w:val="22"/>
          <w:szCs w:val="22"/>
          <w:lang w:eastAsia="en-GB"/>
          <w14:ligatures w14:val="standardContextual"/>
        </w:rPr>
      </w:pPr>
      <w:r>
        <w:rPr>
          <w:noProof/>
        </w:rPr>
        <w:t>5.1.3.2.2</w:t>
      </w:r>
      <w:r>
        <w:rPr>
          <w:rFonts w:asciiTheme="minorHAnsi" w:eastAsiaTheme="minorEastAsia" w:hAnsiTheme="minorHAnsi" w:cstheme="minorBidi"/>
          <w:noProof/>
          <w:kern w:val="2"/>
          <w:sz w:val="22"/>
          <w:szCs w:val="22"/>
          <w:lang w:eastAsia="en-GB"/>
          <w14:ligatures w14:val="standardContextual"/>
        </w:rPr>
        <w:tab/>
      </w:r>
      <w:r>
        <w:rPr>
          <w:noProof/>
        </w:rPr>
        <w:t>Main states</w:t>
      </w:r>
      <w:r>
        <w:rPr>
          <w:noProof/>
        </w:rPr>
        <w:tab/>
      </w:r>
      <w:r>
        <w:rPr>
          <w:noProof/>
        </w:rPr>
        <w:fldChar w:fldCharType="begin" w:fldLock="1"/>
      </w:r>
      <w:r>
        <w:rPr>
          <w:noProof/>
        </w:rPr>
        <w:instrText xml:space="preserve"> PAGEREF _Toc187413768 \h </w:instrText>
      </w:r>
      <w:r>
        <w:rPr>
          <w:noProof/>
        </w:rPr>
      </w:r>
      <w:r>
        <w:rPr>
          <w:noProof/>
        </w:rPr>
        <w:fldChar w:fldCharType="separate"/>
      </w:r>
      <w:r>
        <w:rPr>
          <w:noProof/>
        </w:rPr>
        <w:t>67</w:t>
      </w:r>
      <w:r>
        <w:rPr>
          <w:noProof/>
        </w:rPr>
        <w:fldChar w:fldCharType="end"/>
      </w:r>
    </w:p>
    <w:p w14:paraId="7515E9F3" w14:textId="7D26D3BC" w:rsidR="003F323F" w:rsidRDefault="003F323F">
      <w:pPr>
        <w:pStyle w:val="TOC6"/>
        <w:rPr>
          <w:rFonts w:asciiTheme="minorHAnsi" w:eastAsiaTheme="minorEastAsia" w:hAnsiTheme="minorHAnsi" w:cstheme="minorBidi"/>
          <w:noProof/>
          <w:kern w:val="2"/>
          <w:sz w:val="22"/>
          <w:szCs w:val="22"/>
          <w:lang w:eastAsia="en-GB"/>
          <w14:ligatures w14:val="standardContextual"/>
        </w:rPr>
      </w:pPr>
      <w:r>
        <w:rPr>
          <w:noProof/>
        </w:rPr>
        <w:t>5.1.3.2.2.1</w:t>
      </w:r>
      <w:r>
        <w:rPr>
          <w:rFonts w:asciiTheme="minorHAnsi" w:eastAsiaTheme="minorEastAsia" w:hAnsiTheme="minorHAnsi" w:cstheme="minorBidi"/>
          <w:noProof/>
          <w:kern w:val="2"/>
          <w:sz w:val="22"/>
          <w:szCs w:val="22"/>
          <w:lang w:eastAsia="en-GB"/>
          <w14:ligatures w14:val="standardContextual"/>
        </w:rPr>
        <w:tab/>
      </w:r>
      <w:r>
        <w:rPr>
          <w:noProof/>
        </w:rPr>
        <w:t>EMM-NULL</w:t>
      </w:r>
      <w:r>
        <w:rPr>
          <w:noProof/>
        </w:rPr>
        <w:tab/>
      </w:r>
      <w:r>
        <w:rPr>
          <w:noProof/>
        </w:rPr>
        <w:fldChar w:fldCharType="begin" w:fldLock="1"/>
      </w:r>
      <w:r>
        <w:rPr>
          <w:noProof/>
        </w:rPr>
        <w:instrText xml:space="preserve"> PAGEREF _Toc187413769 \h </w:instrText>
      </w:r>
      <w:r>
        <w:rPr>
          <w:noProof/>
        </w:rPr>
      </w:r>
      <w:r>
        <w:rPr>
          <w:noProof/>
        </w:rPr>
        <w:fldChar w:fldCharType="separate"/>
      </w:r>
      <w:r>
        <w:rPr>
          <w:noProof/>
        </w:rPr>
        <w:t>67</w:t>
      </w:r>
      <w:r>
        <w:rPr>
          <w:noProof/>
        </w:rPr>
        <w:fldChar w:fldCharType="end"/>
      </w:r>
    </w:p>
    <w:p w14:paraId="64BD16F8" w14:textId="5CB7BB1D" w:rsidR="003F323F" w:rsidRDefault="003F323F">
      <w:pPr>
        <w:pStyle w:val="TOC6"/>
        <w:rPr>
          <w:rFonts w:asciiTheme="minorHAnsi" w:eastAsiaTheme="minorEastAsia" w:hAnsiTheme="minorHAnsi" w:cstheme="minorBidi"/>
          <w:noProof/>
          <w:kern w:val="2"/>
          <w:sz w:val="22"/>
          <w:szCs w:val="22"/>
          <w:lang w:eastAsia="en-GB"/>
          <w14:ligatures w14:val="standardContextual"/>
        </w:rPr>
      </w:pPr>
      <w:r>
        <w:rPr>
          <w:noProof/>
        </w:rPr>
        <w:t>5.1.3.2.2.2</w:t>
      </w:r>
      <w:r>
        <w:rPr>
          <w:rFonts w:asciiTheme="minorHAnsi" w:eastAsiaTheme="minorEastAsia" w:hAnsiTheme="minorHAnsi" w:cstheme="minorBidi"/>
          <w:noProof/>
          <w:kern w:val="2"/>
          <w:sz w:val="22"/>
          <w:szCs w:val="22"/>
          <w:lang w:eastAsia="en-GB"/>
          <w14:ligatures w14:val="standardContextual"/>
        </w:rPr>
        <w:tab/>
      </w:r>
      <w:r>
        <w:rPr>
          <w:noProof/>
        </w:rPr>
        <w:t>EMM-DEREGISTERED</w:t>
      </w:r>
      <w:r>
        <w:rPr>
          <w:noProof/>
        </w:rPr>
        <w:tab/>
      </w:r>
      <w:r>
        <w:rPr>
          <w:noProof/>
        </w:rPr>
        <w:fldChar w:fldCharType="begin" w:fldLock="1"/>
      </w:r>
      <w:r>
        <w:rPr>
          <w:noProof/>
        </w:rPr>
        <w:instrText xml:space="preserve"> PAGEREF _Toc187413770 \h </w:instrText>
      </w:r>
      <w:r>
        <w:rPr>
          <w:noProof/>
        </w:rPr>
      </w:r>
      <w:r>
        <w:rPr>
          <w:noProof/>
        </w:rPr>
        <w:fldChar w:fldCharType="separate"/>
      </w:r>
      <w:r>
        <w:rPr>
          <w:noProof/>
        </w:rPr>
        <w:t>67</w:t>
      </w:r>
      <w:r>
        <w:rPr>
          <w:noProof/>
        </w:rPr>
        <w:fldChar w:fldCharType="end"/>
      </w:r>
    </w:p>
    <w:p w14:paraId="4527267F" w14:textId="4E3CE261" w:rsidR="003F323F" w:rsidRDefault="003F323F">
      <w:pPr>
        <w:pStyle w:val="TOC6"/>
        <w:rPr>
          <w:rFonts w:asciiTheme="minorHAnsi" w:eastAsiaTheme="minorEastAsia" w:hAnsiTheme="minorHAnsi" w:cstheme="minorBidi"/>
          <w:noProof/>
          <w:kern w:val="2"/>
          <w:sz w:val="22"/>
          <w:szCs w:val="22"/>
          <w:lang w:eastAsia="en-GB"/>
          <w14:ligatures w14:val="standardContextual"/>
        </w:rPr>
      </w:pPr>
      <w:r>
        <w:rPr>
          <w:noProof/>
        </w:rPr>
        <w:t>5.1.3.2.2.3</w:t>
      </w:r>
      <w:r>
        <w:rPr>
          <w:rFonts w:asciiTheme="minorHAnsi" w:eastAsiaTheme="minorEastAsia" w:hAnsiTheme="minorHAnsi" w:cstheme="minorBidi"/>
          <w:noProof/>
          <w:kern w:val="2"/>
          <w:sz w:val="22"/>
          <w:szCs w:val="22"/>
          <w:lang w:eastAsia="en-GB"/>
          <w14:ligatures w14:val="standardContextual"/>
        </w:rPr>
        <w:tab/>
      </w:r>
      <w:r>
        <w:rPr>
          <w:noProof/>
        </w:rPr>
        <w:t>EMM-REGISTERED-INITIATED</w:t>
      </w:r>
      <w:r>
        <w:rPr>
          <w:noProof/>
        </w:rPr>
        <w:tab/>
      </w:r>
      <w:r>
        <w:rPr>
          <w:noProof/>
        </w:rPr>
        <w:fldChar w:fldCharType="begin" w:fldLock="1"/>
      </w:r>
      <w:r>
        <w:rPr>
          <w:noProof/>
        </w:rPr>
        <w:instrText xml:space="preserve"> PAGEREF _Toc187413771 \h </w:instrText>
      </w:r>
      <w:r>
        <w:rPr>
          <w:noProof/>
        </w:rPr>
      </w:r>
      <w:r>
        <w:rPr>
          <w:noProof/>
        </w:rPr>
        <w:fldChar w:fldCharType="separate"/>
      </w:r>
      <w:r>
        <w:rPr>
          <w:noProof/>
        </w:rPr>
        <w:t>67</w:t>
      </w:r>
      <w:r>
        <w:rPr>
          <w:noProof/>
        </w:rPr>
        <w:fldChar w:fldCharType="end"/>
      </w:r>
    </w:p>
    <w:p w14:paraId="09FCC063" w14:textId="0C01500D" w:rsidR="003F323F" w:rsidRDefault="003F323F">
      <w:pPr>
        <w:pStyle w:val="TOC6"/>
        <w:rPr>
          <w:rFonts w:asciiTheme="minorHAnsi" w:eastAsiaTheme="minorEastAsia" w:hAnsiTheme="minorHAnsi" w:cstheme="minorBidi"/>
          <w:noProof/>
          <w:kern w:val="2"/>
          <w:sz w:val="22"/>
          <w:szCs w:val="22"/>
          <w:lang w:eastAsia="en-GB"/>
          <w14:ligatures w14:val="standardContextual"/>
        </w:rPr>
      </w:pPr>
      <w:r>
        <w:rPr>
          <w:noProof/>
        </w:rPr>
        <w:t>5.1.3.2.2.4</w:t>
      </w:r>
      <w:r>
        <w:rPr>
          <w:rFonts w:asciiTheme="minorHAnsi" w:eastAsiaTheme="minorEastAsia" w:hAnsiTheme="minorHAnsi" w:cstheme="minorBidi"/>
          <w:noProof/>
          <w:kern w:val="2"/>
          <w:sz w:val="22"/>
          <w:szCs w:val="22"/>
          <w:lang w:eastAsia="en-GB"/>
          <w14:ligatures w14:val="standardContextual"/>
        </w:rPr>
        <w:tab/>
      </w:r>
      <w:r>
        <w:rPr>
          <w:noProof/>
        </w:rPr>
        <w:t>EMM-REGISTERED</w:t>
      </w:r>
      <w:r>
        <w:rPr>
          <w:noProof/>
        </w:rPr>
        <w:tab/>
      </w:r>
      <w:r>
        <w:rPr>
          <w:noProof/>
        </w:rPr>
        <w:fldChar w:fldCharType="begin" w:fldLock="1"/>
      </w:r>
      <w:r>
        <w:rPr>
          <w:noProof/>
        </w:rPr>
        <w:instrText xml:space="preserve"> PAGEREF _Toc187413772 \h </w:instrText>
      </w:r>
      <w:r>
        <w:rPr>
          <w:noProof/>
        </w:rPr>
      </w:r>
      <w:r>
        <w:rPr>
          <w:noProof/>
        </w:rPr>
        <w:fldChar w:fldCharType="separate"/>
      </w:r>
      <w:r>
        <w:rPr>
          <w:noProof/>
        </w:rPr>
        <w:t>67</w:t>
      </w:r>
      <w:r>
        <w:rPr>
          <w:noProof/>
        </w:rPr>
        <w:fldChar w:fldCharType="end"/>
      </w:r>
    </w:p>
    <w:p w14:paraId="406D5F2C" w14:textId="793B1935" w:rsidR="003F323F" w:rsidRDefault="003F323F">
      <w:pPr>
        <w:pStyle w:val="TOC6"/>
        <w:rPr>
          <w:rFonts w:asciiTheme="minorHAnsi" w:eastAsiaTheme="minorEastAsia" w:hAnsiTheme="minorHAnsi" w:cstheme="minorBidi"/>
          <w:noProof/>
          <w:kern w:val="2"/>
          <w:sz w:val="22"/>
          <w:szCs w:val="22"/>
          <w:lang w:eastAsia="en-GB"/>
          <w14:ligatures w14:val="standardContextual"/>
        </w:rPr>
      </w:pPr>
      <w:r>
        <w:rPr>
          <w:noProof/>
        </w:rPr>
        <w:t>5.1.3.2.2.5</w:t>
      </w:r>
      <w:r>
        <w:rPr>
          <w:rFonts w:asciiTheme="minorHAnsi" w:eastAsiaTheme="minorEastAsia" w:hAnsiTheme="minorHAnsi" w:cstheme="minorBidi"/>
          <w:noProof/>
          <w:kern w:val="2"/>
          <w:sz w:val="22"/>
          <w:szCs w:val="22"/>
          <w:lang w:eastAsia="en-GB"/>
          <w14:ligatures w14:val="standardContextual"/>
        </w:rPr>
        <w:tab/>
      </w:r>
      <w:r>
        <w:rPr>
          <w:noProof/>
        </w:rPr>
        <w:t>EMM-DEREGISTERED-INITIATED</w:t>
      </w:r>
      <w:r>
        <w:rPr>
          <w:noProof/>
        </w:rPr>
        <w:tab/>
      </w:r>
      <w:r>
        <w:rPr>
          <w:noProof/>
        </w:rPr>
        <w:fldChar w:fldCharType="begin" w:fldLock="1"/>
      </w:r>
      <w:r>
        <w:rPr>
          <w:noProof/>
        </w:rPr>
        <w:instrText xml:space="preserve"> PAGEREF _Toc187413773 \h </w:instrText>
      </w:r>
      <w:r>
        <w:rPr>
          <w:noProof/>
        </w:rPr>
      </w:r>
      <w:r>
        <w:rPr>
          <w:noProof/>
        </w:rPr>
        <w:fldChar w:fldCharType="separate"/>
      </w:r>
      <w:r>
        <w:rPr>
          <w:noProof/>
        </w:rPr>
        <w:t>68</w:t>
      </w:r>
      <w:r>
        <w:rPr>
          <w:noProof/>
        </w:rPr>
        <w:fldChar w:fldCharType="end"/>
      </w:r>
    </w:p>
    <w:p w14:paraId="3EE8E038" w14:textId="58D2BF1E" w:rsidR="003F323F" w:rsidRDefault="003F323F">
      <w:pPr>
        <w:pStyle w:val="TOC6"/>
        <w:rPr>
          <w:rFonts w:asciiTheme="minorHAnsi" w:eastAsiaTheme="minorEastAsia" w:hAnsiTheme="minorHAnsi" w:cstheme="minorBidi"/>
          <w:noProof/>
          <w:kern w:val="2"/>
          <w:sz w:val="22"/>
          <w:szCs w:val="22"/>
          <w:lang w:eastAsia="en-GB"/>
          <w14:ligatures w14:val="standardContextual"/>
        </w:rPr>
      </w:pPr>
      <w:r>
        <w:rPr>
          <w:noProof/>
        </w:rPr>
        <w:t>5.1.3.2.2.6</w:t>
      </w:r>
      <w:r>
        <w:rPr>
          <w:rFonts w:asciiTheme="minorHAnsi" w:eastAsiaTheme="minorEastAsia" w:hAnsiTheme="minorHAnsi" w:cstheme="minorBidi"/>
          <w:noProof/>
          <w:kern w:val="2"/>
          <w:sz w:val="22"/>
          <w:szCs w:val="22"/>
          <w:lang w:eastAsia="en-GB"/>
          <w14:ligatures w14:val="standardContextual"/>
        </w:rPr>
        <w:tab/>
      </w:r>
      <w:r>
        <w:rPr>
          <w:noProof/>
        </w:rPr>
        <w:t>EMM-TRACKING-AREA-UPDATING-INITIATED</w:t>
      </w:r>
      <w:r>
        <w:rPr>
          <w:noProof/>
        </w:rPr>
        <w:tab/>
      </w:r>
      <w:r>
        <w:rPr>
          <w:noProof/>
        </w:rPr>
        <w:fldChar w:fldCharType="begin" w:fldLock="1"/>
      </w:r>
      <w:r>
        <w:rPr>
          <w:noProof/>
        </w:rPr>
        <w:instrText xml:space="preserve"> PAGEREF _Toc187413774 \h </w:instrText>
      </w:r>
      <w:r>
        <w:rPr>
          <w:noProof/>
        </w:rPr>
      </w:r>
      <w:r>
        <w:rPr>
          <w:noProof/>
        </w:rPr>
        <w:fldChar w:fldCharType="separate"/>
      </w:r>
      <w:r>
        <w:rPr>
          <w:noProof/>
        </w:rPr>
        <w:t>68</w:t>
      </w:r>
      <w:r>
        <w:rPr>
          <w:noProof/>
        </w:rPr>
        <w:fldChar w:fldCharType="end"/>
      </w:r>
    </w:p>
    <w:p w14:paraId="06EE97E5" w14:textId="4A703D41" w:rsidR="003F323F" w:rsidRDefault="003F323F">
      <w:pPr>
        <w:pStyle w:val="TOC6"/>
        <w:rPr>
          <w:rFonts w:asciiTheme="minorHAnsi" w:eastAsiaTheme="minorEastAsia" w:hAnsiTheme="minorHAnsi" w:cstheme="minorBidi"/>
          <w:noProof/>
          <w:kern w:val="2"/>
          <w:sz w:val="22"/>
          <w:szCs w:val="22"/>
          <w:lang w:eastAsia="en-GB"/>
          <w14:ligatures w14:val="standardContextual"/>
        </w:rPr>
      </w:pPr>
      <w:r>
        <w:rPr>
          <w:noProof/>
        </w:rPr>
        <w:t>5.1.3.2.2.7</w:t>
      </w:r>
      <w:r>
        <w:rPr>
          <w:rFonts w:asciiTheme="minorHAnsi" w:eastAsiaTheme="minorEastAsia" w:hAnsiTheme="minorHAnsi" w:cstheme="minorBidi"/>
          <w:noProof/>
          <w:kern w:val="2"/>
          <w:sz w:val="22"/>
          <w:szCs w:val="22"/>
          <w:lang w:eastAsia="en-GB"/>
          <w14:ligatures w14:val="standardContextual"/>
        </w:rPr>
        <w:tab/>
      </w:r>
      <w:r>
        <w:rPr>
          <w:noProof/>
        </w:rPr>
        <w:t>EMM-SERVICE-REQUEST-INITIATED</w:t>
      </w:r>
      <w:r>
        <w:rPr>
          <w:noProof/>
        </w:rPr>
        <w:tab/>
      </w:r>
      <w:r>
        <w:rPr>
          <w:noProof/>
        </w:rPr>
        <w:fldChar w:fldCharType="begin" w:fldLock="1"/>
      </w:r>
      <w:r>
        <w:rPr>
          <w:noProof/>
        </w:rPr>
        <w:instrText xml:space="preserve"> PAGEREF _Toc187413775 \h </w:instrText>
      </w:r>
      <w:r>
        <w:rPr>
          <w:noProof/>
        </w:rPr>
      </w:r>
      <w:r>
        <w:rPr>
          <w:noProof/>
        </w:rPr>
        <w:fldChar w:fldCharType="separate"/>
      </w:r>
      <w:r>
        <w:rPr>
          <w:noProof/>
        </w:rPr>
        <w:t>68</w:t>
      </w:r>
      <w:r>
        <w:rPr>
          <w:noProof/>
        </w:rPr>
        <w:fldChar w:fldCharType="end"/>
      </w:r>
    </w:p>
    <w:p w14:paraId="0A45CD9D" w14:textId="27C8EED5" w:rsidR="003F323F" w:rsidRDefault="003F323F">
      <w:pPr>
        <w:pStyle w:val="TOC5"/>
        <w:rPr>
          <w:rFonts w:asciiTheme="minorHAnsi" w:eastAsiaTheme="minorEastAsia" w:hAnsiTheme="minorHAnsi" w:cstheme="minorBidi"/>
          <w:noProof/>
          <w:kern w:val="2"/>
          <w:sz w:val="22"/>
          <w:szCs w:val="22"/>
          <w:lang w:eastAsia="en-GB"/>
          <w14:ligatures w14:val="standardContextual"/>
        </w:rPr>
      </w:pPr>
      <w:r>
        <w:rPr>
          <w:noProof/>
        </w:rPr>
        <w:t>5.1.3.2.3</w:t>
      </w:r>
      <w:r>
        <w:rPr>
          <w:rFonts w:asciiTheme="minorHAnsi" w:eastAsiaTheme="minorEastAsia" w:hAnsiTheme="minorHAnsi" w:cstheme="minorBidi"/>
          <w:noProof/>
          <w:kern w:val="2"/>
          <w:sz w:val="22"/>
          <w:szCs w:val="22"/>
          <w:lang w:eastAsia="en-GB"/>
          <w14:ligatures w14:val="standardContextual"/>
        </w:rPr>
        <w:tab/>
      </w:r>
      <w:r>
        <w:rPr>
          <w:noProof/>
        </w:rPr>
        <w:t>Substates of state EMM-DEREGISTERED</w:t>
      </w:r>
      <w:r>
        <w:rPr>
          <w:noProof/>
        </w:rPr>
        <w:tab/>
      </w:r>
      <w:r>
        <w:rPr>
          <w:noProof/>
        </w:rPr>
        <w:fldChar w:fldCharType="begin" w:fldLock="1"/>
      </w:r>
      <w:r>
        <w:rPr>
          <w:noProof/>
        </w:rPr>
        <w:instrText xml:space="preserve"> PAGEREF _Toc187413776 \h </w:instrText>
      </w:r>
      <w:r>
        <w:rPr>
          <w:noProof/>
        </w:rPr>
      </w:r>
      <w:r>
        <w:rPr>
          <w:noProof/>
        </w:rPr>
        <w:fldChar w:fldCharType="separate"/>
      </w:r>
      <w:r>
        <w:rPr>
          <w:noProof/>
        </w:rPr>
        <w:t>69</w:t>
      </w:r>
      <w:r>
        <w:rPr>
          <w:noProof/>
        </w:rPr>
        <w:fldChar w:fldCharType="end"/>
      </w:r>
    </w:p>
    <w:p w14:paraId="32EDB3F6" w14:textId="04CCAD2C" w:rsidR="003F323F" w:rsidRDefault="003F323F">
      <w:pPr>
        <w:pStyle w:val="TOC6"/>
        <w:rPr>
          <w:rFonts w:asciiTheme="minorHAnsi" w:eastAsiaTheme="minorEastAsia" w:hAnsiTheme="minorHAnsi" w:cstheme="minorBidi"/>
          <w:noProof/>
          <w:kern w:val="2"/>
          <w:sz w:val="22"/>
          <w:szCs w:val="22"/>
          <w:lang w:eastAsia="en-GB"/>
          <w14:ligatures w14:val="standardContextual"/>
        </w:rPr>
      </w:pPr>
      <w:r>
        <w:rPr>
          <w:noProof/>
        </w:rPr>
        <w:t>5.1.3.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413777 \h </w:instrText>
      </w:r>
      <w:r>
        <w:rPr>
          <w:noProof/>
        </w:rPr>
      </w:r>
      <w:r>
        <w:rPr>
          <w:noProof/>
        </w:rPr>
        <w:fldChar w:fldCharType="separate"/>
      </w:r>
      <w:r>
        <w:rPr>
          <w:noProof/>
        </w:rPr>
        <w:t>69</w:t>
      </w:r>
      <w:r>
        <w:rPr>
          <w:noProof/>
        </w:rPr>
        <w:fldChar w:fldCharType="end"/>
      </w:r>
    </w:p>
    <w:p w14:paraId="641DB97C" w14:textId="01EF651F" w:rsidR="003F323F" w:rsidRDefault="003F323F">
      <w:pPr>
        <w:pStyle w:val="TOC6"/>
        <w:rPr>
          <w:rFonts w:asciiTheme="minorHAnsi" w:eastAsiaTheme="minorEastAsia" w:hAnsiTheme="minorHAnsi" w:cstheme="minorBidi"/>
          <w:noProof/>
          <w:kern w:val="2"/>
          <w:sz w:val="22"/>
          <w:szCs w:val="22"/>
          <w:lang w:eastAsia="en-GB"/>
          <w14:ligatures w14:val="standardContextual"/>
        </w:rPr>
      </w:pPr>
      <w:r>
        <w:rPr>
          <w:noProof/>
        </w:rPr>
        <w:t>5.1.3.2.3.2</w:t>
      </w:r>
      <w:r>
        <w:rPr>
          <w:rFonts w:asciiTheme="minorHAnsi" w:eastAsiaTheme="minorEastAsia" w:hAnsiTheme="minorHAnsi" w:cstheme="minorBidi"/>
          <w:noProof/>
          <w:kern w:val="2"/>
          <w:sz w:val="22"/>
          <w:szCs w:val="22"/>
          <w:lang w:eastAsia="en-GB"/>
          <w14:ligatures w14:val="standardContextual"/>
        </w:rPr>
        <w:tab/>
      </w:r>
      <w:r>
        <w:rPr>
          <w:noProof/>
        </w:rPr>
        <w:t>EMM-DEREGISTERED.NORMAL-SERVICE</w:t>
      </w:r>
      <w:r>
        <w:rPr>
          <w:noProof/>
        </w:rPr>
        <w:tab/>
      </w:r>
      <w:r>
        <w:rPr>
          <w:noProof/>
        </w:rPr>
        <w:fldChar w:fldCharType="begin" w:fldLock="1"/>
      </w:r>
      <w:r>
        <w:rPr>
          <w:noProof/>
        </w:rPr>
        <w:instrText xml:space="preserve"> PAGEREF _Toc187413778 \h </w:instrText>
      </w:r>
      <w:r>
        <w:rPr>
          <w:noProof/>
        </w:rPr>
      </w:r>
      <w:r>
        <w:rPr>
          <w:noProof/>
        </w:rPr>
        <w:fldChar w:fldCharType="separate"/>
      </w:r>
      <w:r>
        <w:rPr>
          <w:noProof/>
        </w:rPr>
        <w:t>69</w:t>
      </w:r>
      <w:r>
        <w:rPr>
          <w:noProof/>
        </w:rPr>
        <w:fldChar w:fldCharType="end"/>
      </w:r>
    </w:p>
    <w:p w14:paraId="6361B112" w14:textId="382E3531" w:rsidR="003F323F" w:rsidRDefault="003F323F">
      <w:pPr>
        <w:pStyle w:val="TOC6"/>
        <w:rPr>
          <w:rFonts w:asciiTheme="minorHAnsi" w:eastAsiaTheme="minorEastAsia" w:hAnsiTheme="minorHAnsi" w:cstheme="minorBidi"/>
          <w:noProof/>
          <w:kern w:val="2"/>
          <w:sz w:val="22"/>
          <w:szCs w:val="22"/>
          <w:lang w:eastAsia="en-GB"/>
          <w14:ligatures w14:val="standardContextual"/>
        </w:rPr>
      </w:pPr>
      <w:r>
        <w:rPr>
          <w:noProof/>
        </w:rPr>
        <w:t>5.1.3.2.3.3</w:t>
      </w:r>
      <w:r>
        <w:rPr>
          <w:rFonts w:asciiTheme="minorHAnsi" w:eastAsiaTheme="minorEastAsia" w:hAnsiTheme="minorHAnsi" w:cstheme="minorBidi"/>
          <w:noProof/>
          <w:kern w:val="2"/>
          <w:sz w:val="22"/>
          <w:szCs w:val="22"/>
          <w:lang w:eastAsia="en-GB"/>
          <w14:ligatures w14:val="standardContextual"/>
        </w:rPr>
        <w:tab/>
      </w:r>
      <w:r>
        <w:rPr>
          <w:noProof/>
        </w:rPr>
        <w:t>EMM-DEREGISTERED.LIMITED-SERVICE</w:t>
      </w:r>
      <w:r>
        <w:rPr>
          <w:noProof/>
        </w:rPr>
        <w:tab/>
      </w:r>
      <w:r>
        <w:rPr>
          <w:noProof/>
        </w:rPr>
        <w:fldChar w:fldCharType="begin" w:fldLock="1"/>
      </w:r>
      <w:r>
        <w:rPr>
          <w:noProof/>
        </w:rPr>
        <w:instrText xml:space="preserve"> PAGEREF _Toc187413779 \h </w:instrText>
      </w:r>
      <w:r>
        <w:rPr>
          <w:noProof/>
        </w:rPr>
      </w:r>
      <w:r>
        <w:rPr>
          <w:noProof/>
        </w:rPr>
        <w:fldChar w:fldCharType="separate"/>
      </w:r>
      <w:r>
        <w:rPr>
          <w:noProof/>
        </w:rPr>
        <w:t>69</w:t>
      </w:r>
      <w:r>
        <w:rPr>
          <w:noProof/>
        </w:rPr>
        <w:fldChar w:fldCharType="end"/>
      </w:r>
    </w:p>
    <w:p w14:paraId="35D2F660" w14:textId="5D07306F" w:rsidR="003F323F" w:rsidRDefault="003F323F">
      <w:pPr>
        <w:pStyle w:val="TOC6"/>
        <w:rPr>
          <w:rFonts w:asciiTheme="minorHAnsi" w:eastAsiaTheme="minorEastAsia" w:hAnsiTheme="minorHAnsi" w:cstheme="minorBidi"/>
          <w:noProof/>
          <w:kern w:val="2"/>
          <w:sz w:val="22"/>
          <w:szCs w:val="22"/>
          <w:lang w:eastAsia="en-GB"/>
          <w14:ligatures w14:val="standardContextual"/>
        </w:rPr>
      </w:pPr>
      <w:r>
        <w:rPr>
          <w:noProof/>
        </w:rPr>
        <w:t>5.1.3.2.3.4</w:t>
      </w:r>
      <w:r>
        <w:rPr>
          <w:rFonts w:asciiTheme="minorHAnsi" w:eastAsiaTheme="minorEastAsia" w:hAnsiTheme="minorHAnsi" w:cstheme="minorBidi"/>
          <w:noProof/>
          <w:kern w:val="2"/>
          <w:sz w:val="22"/>
          <w:szCs w:val="22"/>
          <w:lang w:eastAsia="en-GB"/>
          <w14:ligatures w14:val="standardContextual"/>
        </w:rPr>
        <w:tab/>
      </w:r>
      <w:r>
        <w:rPr>
          <w:noProof/>
        </w:rPr>
        <w:t>EMM-DEREGISTERED.ATTEMPTING-TO-ATTACH</w:t>
      </w:r>
      <w:r>
        <w:rPr>
          <w:noProof/>
        </w:rPr>
        <w:tab/>
      </w:r>
      <w:r>
        <w:rPr>
          <w:noProof/>
        </w:rPr>
        <w:fldChar w:fldCharType="begin" w:fldLock="1"/>
      </w:r>
      <w:r>
        <w:rPr>
          <w:noProof/>
        </w:rPr>
        <w:instrText xml:space="preserve"> PAGEREF _Toc187413780 \h </w:instrText>
      </w:r>
      <w:r>
        <w:rPr>
          <w:noProof/>
        </w:rPr>
      </w:r>
      <w:r>
        <w:rPr>
          <w:noProof/>
        </w:rPr>
        <w:fldChar w:fldCharType="separate"/>
      </w:r>
      <w:r>
        <w:rPr>
          <w:noProof/>
        </w:rPr>
        <w:t>70</w:t>
      </w:r>
      <w:r>
        <w:rPr>
          <w:noProof/>
        </w:rPr>
        <w:fldChar w:fldCharType="end"/>
      </w:r>
    </w:p>
    <w:p w14:paraId="79429DDC" w14:textId="51F266F4" w:rsidR="003F323F" w:rsidRDefault="003F323F">
      <w:pPr>
        <w:pStyle w:val="TOC6"/>
        <w:rPr>
          <w:rFonts w:asciiTheme="minorHAnsi" w:eastAsiaTheme="minorEastAsia" w:hAnsiTheme="minorHAnsi" w:cstheme="minorBidi"/>
          <w:noProof/>
          <w:kern w:val="2"/>
          <w:sz w:val="22"/>
          <w:szCs w:val="22"/>
          <w:lang w:eastAsia="en-GB"/>
          <w14:ligatures w14:val="standardContextual"/>
        </w:rPr>
      </w:pPr>
      <w:r>
        <w:rPr>
          <w:noProof/>
        </w:rPr>
        <w:t>5.1.3.2.3.5</w:t>
      </w:r>
      <w:r>
        <w:rPr>
          <w:rFonts w:asciiTheme="minorHAnsi" w:eastAsiaTheme="minorEastAsia" w:hAnsiTheme="minorHAnsi" w:cstheme="minorBidi"/>
          <w:noProof/>
          <w:kern w:val="2"/>
          <w:sz w:val="22"/>
          <w:szCs w:val="22"/>
          <w:lang w:eastAsia="en-GB"/>
          <w14:ligatures w14:val="standardContextual"/>
        </w:rPr>
        <w:tab/>
      </w:r>
      <w:r>
        <w:rPr>
          <w:noProof/>
        </w:rPr>
        <w:t>EMM-DEREGISTERED.PLMN-SEARCH</w:t>
      </w:r>
      <w:r>
        <w:rPr>
          <w:noProof/>
        </w:rPr>
        <w:tab/>
      </w:r>
      <w:r>
        <w:rPr>
          <w:noProof/>
        </w:rPr>
        <w:fldChar w:fldCharType="begin" w:fldLock="1"/>
      </w:r>
      <w:r>
        <w:rPr>
          <w:noProof/>
        </w:rPr>
        <w:instrText xml:space="preserve"> PAGEREF _Toc187413781 \h </w:instrText>
      </w:r>
      <w:r>
        <w:rPr>
          <w:noProof/>
        </w:rPr>
      </w:r>
      <w:r>
        <w:rPr>
          <w:noProof/>
        </w:rPr>
        <w:fldChar w:fldCharType="separate"/>
      </w:r>
      <w:r>
        <w:rPr>
          <w:noProof/>
        </w:rPr>
        <w:t>70</w:t>
      </w:r>
      <w:r>
        <w:rPr>
          <w:noProof/>
        </w:rPr>
        <w:fldChar w:fldCharType="end"/>
      </w:r>
    </w:p>
    <w:p w14:paraId="0BAEEAB9" w14:textId="18B5360C" w:rsidR="003F323F" w:rsidRDefault="003F323F">
      <w:pPr>
        <w:pStyle w:val="TOC6"/>
        <w:rPr>
          <w:rFonts w:asciiTheme="minorHAnsi" w:eastAsiaTheme="minorEastAsia" w:hAnsiTheme="minorHAnsi" w:cstheme="minorBidi"/>
          <w:noProof/>
          <w:kern w:val="2"/>
          <w:sz w:val="22"/>
          <w:szCs w:val="22"/>
          <w:lang w:eastAsia="en-GB"/>
          <w14:ligatures w14:val="standardContextual"/>
        </w:rPr>
      </w:pPr>
      <w:r>
        <w:rPr>
          <w:noProof/>
        </w:rPr>
        <w:t>5.1.3.2.3.6</w:t>
      </w:r>
      <w:r>
        <w:rPr>
          <w:rFonts w:asciiTheme="minorHAnsi" w:eastAsiaTheme="minorEastAsia" w:hAnsiTheme="minorHAnsi" w:cstheme="minorBidi"/>
          <w:noProof/>
          <w:kern w:val="2"/>
          <w:sz w:val="22"/>
          <w:szCs w:val="22"/>
          <w:lang w:eastAsia="en-GB"/>
          <w14:ligatures w14:val="standardContextual"/>
        </w:rPr>
        <w:tab/>
      </w:r>
      <w:r>
        <w:rPr>
          <w:noProof/>
        </w:rPr>
        <w:t>EMM-DEREGISTERED.NO-IMSI</w:t>
      </w:r>
      <w:r>
        <w:rPr>
          <w:noProof/>
        </w:rPr>
        <w:tab/>
      </w:r>
      <w:r>
        <w:rPr>
          <w:noProof/>
        </w:rPr>
        <w:fldChar w:fldCharType="begin" w:fldLock="1"/>
      </w:r>
      <w:r>
        <w:rPr>
          <w:noProof/>
        </w:rPr>
        <w:instrText xml:space="preserve"> PAGEREF _Toc187413782 \h </w:instrText>
      </w:r>
      <w:r>
        <w:rPr>
          <w:noProof/>
        </w:rPr>
      </w:r>
      <w:r>
        <w:rPr>
          <w:noProof/>
        </w:rPr>
        <w:fldChar w:fldCharType="separate"/>
      </w:r>
      <w:r>
        <w:rPr>
          <w:noProof/>
        </w:rPr>
        <w:t>70</w:t>
      </w:r>
      <w:r>
        <w:rPr>
          <w:noProof/>
        </w:rPr>
        <w:fldChar w:fldCharType="end"/>
      </w:r>
    </w:p>
    <w:p w14:paraId="506F80F7" w14:textId="7C835635" w:rsidR="003F323F" w:rsidRDefault="003F323F">
      <w:pPr>
        <w:pStyle w:val="TOC6"/>
        <w:rPr>
          <w:rFonts w:asciiTheme="minorHAnsi" w:eastAsiaTheme="minorEastAsia" w:hAnsiTheme="minorHAnsi" w:cstheme="minorBidi"/>
          <w:noProof/>
          <w:kern w:val="2"/>
          <w:sz w:val="22"/>
          <w:szCs w:val="22"/>
          <w:lang w:eastAsia="en-GB"/>
          <w14:ligatures w14:val="standardContextual"/>
        </w:rPr>
      </w:pPr>
      <w:r>
        <w:rPr>
          <w:noProof/>
        </w:rPr>
        <w:t>5.1.3.2.3.7</w:t>
      </w:r>
      <w:r>
        <w:rPr>
          <w:rFonts w:asciiTheme="minorHAnsi" w:eastAsiaTheme="minorEastAsia" w:hAnsiTheme="minorHAnsi" w:cstheme="minorBidi"/>
          <w:noProof/>
          <w:kern w:val="2"/>
          <w:sz w:val="22"/>
          <w:szCs w:val="22"/>
          <w:lang w:eastAsia="en-GB"/>
          <w14:ligatures w14:val="standardContextual"/>
        </w:rPr>
        <w:tab/>
      </w:r>
      <w:r>
        <w:rPr>
          <w:noProof/>
        </w:rPr>
        <w:t>EMM-DEREGISTERED.ATTACH-NEEDED</w:t>
      </w:r>
      <w:r>
        <w:rPr>
          <w:noProof/>
        </w:rPr>
        <w:tab/>
      </w:r>
      <w:r>
        <w:rPr>
          <w:noProof/>
        </w:rPr>
        <w:fldChar w:fldCharType="begin" w:fldLock="1"/>
      </w:r>
      <w:r>
        <w:rPr>
          <w:noProof/>
        </w:rPr>
        <w:instrText xml:space="preserve"> PAGEREF _Toc187413783 \h </w:instrText>
      </w:r>
      <w:r>
        <w:rPr>
          <w:noProof/>
        </w:rPr>
      </w:r>
      <w:r>
        <w:rPr>
          <w:noProof/>
        </w:rPr>
        <w:fldChar w:fldCharType="separate"/>
      </w:r>
      <w:r>
        <w:rPr>
          <w:noProof/>
        </w:rPr>
        <w:t>70</w:t>
      </w:r>
      <w:r>
        <w:rPr>
          <w:noProof/>
        </w:rPr>
        <w:fldChar w:fldCharType="end"/>
      </w:r>
    </w:p>
    <w:p w14:paraId="60B361B0" w14:textId="14589AAF" w:rsidR="003F323F" w:rsidRDefault="003F323F">
      <w:pPr>
        <w:pStyle w:val="TOC6"/>
        <w:rPr>
          <w:rFonts w:asciiTheme="minorHAnsi" w:eastAsiaTheme="minorEastAsia" w:hAnsiTheme="minorHAnsi" w:cstheme="minorBidi"/>
          <w:noProof/>
          <w:kern w:val="2"/>
          <w:sz w:val="22"/>
          <w:szCs w:val="22"/>
          <w:lang w:eastAsia="en-GB"/>
          <w14:ligatures w14:val="standardContextual"/>
        </w:rPr>
      </w:pPr>
      <w:r>
        <w:rPr>
          <w:noProof/>
        </w:rPr>
        <w:t>5.1.3.2.3.8</w:t>
      </w:r>
      <w:r>
        <w:rPr>
          <w:rFonts w:asciiTheme="minorHAnsi" w:eastAsiaTheme="minorEastAsia" w:hAnsiTheme="minorHAnsi" w:cstheme="minorBidi"/>
          <w:noProof/>
          <w:kern w:val="2"/>
          <w:sz w:val="22"/>
          <w:szCs w:val="22"/>
          <w:lang w:eastAsia="en-GB"/>
          <w14:ligatures w14:val="standardContextual"/>
        </w:rPr>
        <w:tab/>
      </w:r>
      <w:r>
        <w:rPr>
          <w:noProof/>
        </w:rPr>
        <w:t>EMM-DEREGISTERED.NO-CELL-AVAILABLE</w:t>
      </w:r>
      <w:r>
        <w:rPr>
          <w:noProof/>
        </w:rPr>
        <w:tab/>
      </w:r>
      <w:r>
        <w:rPr>
          <w:noProof/>
        </w:rPr>
        <w:fldChar w:fldCharType="begin" w:fldLock="1"/>
      </w:r>
      <w:r>
        <w:rPr>
          <w:noProof/>
        </w:rPr>
        <w:instrText xml:space="preserve"> PAGEREF _Toc187413784 \h </w:instrText>
      </w:r>
      <w:r>
        <w:rPr>
          <w:noProof/>
        </w:rPr>
      </w:r>
      <w:r>
        <w:rPr>
          <w:noProof/>
        </w:rPr>
        <w:fldChar w:fldCharType="separate"/>
      </w:r>
      <w:r>
        <w:rPr>
          <w:noProof/>
        </w:rPr>
        <w:t>70</w:t>
      </w:r>
      <w:r>
        <w:rPr>
          <w:noProof/>
        </w:rPr>
        <w:fldChar w:fldCharType="end"/>
      </w:r>
    </w:p>
    <w:p w14:paraId="5CB79499" w14:textId="1D5C6798" w:rsidR="003F323F" w:rsidRDefault="003F323F">
      <w:pPr>
        <w:pStyle w:val="TOC6"/>
        <w:rPr>
          <w:rFonts w:asciiTheme="minorHAnsi" w:eastAsiaTheme="minorEastAsia" w:hAnsiTheme="minorHAnsi" w:cstheme="minorBidi"/>
          <w:noProof/>
          <w:kern w:val="2"/>
          <w:sz w:val="22"/>
          <w:szCs w:val="22"/>
          <w:lang w:eastAsia="en-GB"/>
          <w14:ligatures w14:val="standardContextual"/>
        </w:rPr>
      </w:pPr>
      <w:r>
        <w:rPr>
          <w:noProof/>
        </w:rPr>
        <w:t>5.1.3.2.3.9</w:t>
      </w:r>
      <w:r>
        <w:rPr>
          <w:rFonts w:asciiTheme="minorHAnsi" w:eastAsiaTheme="minorEastAsia" w:hAnsiTheme="minorHAnsi" w:cstheme="minorBidi"/>
          <w:noProof/>
          <w:kern w:val="2"/>
          <w:sz w:val="22"/>
          <w:szCs w:val="22"/>
          <w:lang w:eastAsia="en-GB"/>
          <w14:ligatures w14:val="standardContextual"/>
        </w:rPr>
        <w:tab/>
      </w:r>
      <w:r>
        <w:rPr>
          <w:noProof/>
        </w:rPr>
        <w:t>EMM-DEREGISTERED.eCALL-INACTIVE</w:t>
      </w:r>
      <w:r>
        <w:rPr>
          <w:noProof/>
        </w:rPr>
        <w:tab/>
      </w:r>
      <w:r>
        <w:rPr>
          <w:noProof/>
        </w:rPr>
        <w:fldChar w:fldCharType="begin" w:fldLock="1"/>
      </w:r>
      <w:r>
        <w:rPr>
          <w:noProof/>
        </w:rPr>
        <w:instrText xml:space="preserve"> PAGEREF _Toc187413785 \h </w:instrText>
      </w:r>
      <w:r>
        <w:rPr>
          <w:noProof/>
        </w:rPr>
      </w:r>
      <w:r>
        <w:rPr>
          <w:noProof/>
        </w:rPr>
        <w:fldChar w:fldCharType="separate"/>
      </w:r>
      <w:r>
        <w:rPr>
          <w:noProof/>
        </w:rPr>
        <w:t>70</w:t>
      </w:r>
      <w:r>
        <w:rPr>
          <w:noProof/>
        </w:rPr>
        <w:fldChar w:fldCharType="end"/>
      </w:r>
    </w:p>
    <w:p w14:paraId="09CC8E7F" w14:textId="7123452B" w:rsidR="003F323F" w:rsidRDefault="003F323F">
      <w:pPr>
        <w:pStyle w:val="TOC5"/>
        <w:rPr>
          <w:rFonts w:asciiTheme="minorHAnsi" w:eastAsiaTheme="minorEastAsia" w:hAnsiTheme="minorHAnsi" w:cstheme="minorBidi"/>
          <w:noProof/>
          <w:kern w:val="2"/>
          <w:sz w:val="22"/>
          <w:szCs w:val="22"/>
          <w:lang w:eastAsia="en-GB"/>
          <w14:ligatures w14:val="standardContextual"/>
        </w:rPr>
      </w:pPr>
      <w:r>
        <w:rPr>
          <w:noProof/>
        </w:rPr>
        <w:t>5.1.3.2.4</w:t>
      </w:r>
      <w:r>
        <w:rPr>
          <w:rFonts w:asciiTheme="minorHAnsi" w:eastAsiaTheme="minorEastAsia" w:hAnsiTheme="minorHAnsi" w:cstheme="minorBidi"/>
          <w:noProof/>
          <w:kern w:val="2"/>
          <w:sz w:val="22"/>
          <w:szCs w:val="22"/>
          <w:lang w:eastAsia="en-GB"/>
          <w14:ligatures w14:val="standardContextual"/>
        </w:rPr>
        <w:tab/>
      </w:r>
      <w:r>
        <w:rPr>
          <w:noProof/>
        </w:rPr>
        <w:t>Substates of state EMM-REGISTERED</w:t>
      </w:r>
      <w:r>
        <w:rPr>
          <w:noProof/>
        </w:rPr>
        <w:tab/>
      </w:r>
      <w:r>
        <w:rPr>
          <w:noProof/>
        </w:rPr>
        <w:fldChar w:fldCharType="begin" w:fldLock="1"/>
      </w:r>
      <w:r>
        <w:rPr>
          <w:noProof/>
        </w:rPr>
        <w:instrText xml:space="preserve"> PAGEREF _Toc187413786 \h </w:instrText>
      </w:r>
      <w:r>
        <w:rPr>
          <w:noProof/>
        </w:rPr>
      </w:r>
      <w:r>
        <w:rPr>
          <w:noProof/>
        </w:rPr>
        <w:fldChar w:fldCharType="separate"/>
      </w:r>
      <w:r>
        <w:rPr>
          <w:noProof/>
        </w:rPr>
        <w:t>70</w:t>
      </w:r>
      <w:r>
        <w:rPr>
          <w:noProof/>
        </w:rPr>
        <w:fldChar w:fldCharType="end"/>
      </w:r>
    </w:p>
    <w:p w14:paraId="07835A9C" w14:textId="6A959964" w:rsidR="003F323F" w:rsidRDefault="003F323F">
      <w:pPr>
        <w:pStyle w:val="TOC6"/>
        <w:rPr>
          <w:rFonts w:asciiTheme="minorHAnsi" w:eastAsiaTheme="minorEastAsia" w:hAnsiTheme="minorHAnsi" w:cstheme="minorBidi"/>
          <w:noProof/>
          <w:kern w:val="2"/>
          <w:sz w:val="22"/>
          <w:szCs w:val="22"/>
          <w:lang w:eastAsia="en-GB"/>
          <w14:ligatures w14:val="standardContextual"/>
        </w:rPr>
      </w:pPr>
      <w:r>
        <w:rPr>
          <w:noProof/>
        </w:rPr>
        <w:t>5.1.3.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413787 \h </w:instrText>
      </w:r>
      <w:r>
        <w:rPr>
          <w:noProof/>
        </w:rPr>
      </w:r>
      <w:r>
        <w:rPr>
          <w:noProof/>
        </w:rPr>
        <w:fldChar w:fldCharType="separate"/>
      </w:r>
      <w:r>
        <w:rPr>
          <w:noProof/>
        </w:rPr>
        <w:t>70</w:t>
      </w:r>
      <w:r>
        <w:rPr>
          <w:noProof/>
        </w:rPr>
        <w:fldChar w:fldCharType="end"/>
      </w:r>
    </w:p>
    <w:p w14:paraId="5537B630" w14:textId="676271B2" w:rsidR="003F323F" w:rsidRDefault="003F323F">
      <w:pPr>
        <w:pStyle w:val="TOC6"/>
        <w:rPr>
          <w:rFonts w:asciiTheme="minorHAnsi" w:eastAsiaTheme="minorEastAsia" w:hAnsiTheme="minorHAnsi" w:cstheme="minorBidi"/>
          <w:noProof/>
          <w:kern w:val="2"/>
          <w:sz w:val="22"/>
          <w:szCs w:val="22"/>
          <w:lang w:eastAsia="en-GB"/>
          <w14:ligatures w14:val="standardContextual"/>
        </w:rPr>
      </w:pPr>
      <w:r>
        <w:rPr>
          <w:noProof/>
        </w:rPr>
        <w:t>5.1.3.2.4.2</w:t>
      </w:r>
      <w:r>
        <w:rPr>
          <w:rFonts w:asciiTheme="minorHAnsi" w:eastAsiaTheme="minorEastAsia" w:hAnsiTheme="minorHAnsi" w:cstheme="minorBidi"/>
          <w:noProof/>
          <w:kern w:val="2"/>
          <w:sz w:val="22"/>
          <w:szCs w:val="22"/>
          <w:lang w:eastAsia="en-GB"/>
          <w14:ligatures w14:val="standardContextual"/>
        </w:rPr>
        <w:tab/>
      </w:r>
      <w:r>
        <w:rPr>
          <w:noProof/>
        </w:rPr>
        <w:t>EMM-REGISTERED.NORMAL-SERVICE</w:t>
      </w:r>
      <w:r>
        <w:rPr>
          <w:noProof/>
        </w:rPr>
        <w:tab/>
      </w:r>
      <w:r>
        <w:rPr>
          <w:noProof/>
        </w:rPr>
        <w:fldChar w:fldCharType="begin" w:fldLock="1"/>
      </w:r>
      <w:r>
        <w:rPr>
          <w:noProof/>
        </w:rPr>
        <w:instrText xml:space="preserve"> PAGEREF _Toc187413788 \h </w:instrText>
      </w:r>
      <w:r>
        <w:rPr>
          <w:noProof/>
        </w:rPr>
      </w:r>
      <w:r>
        <w:rPr>
          <w:noProof/>
        </w:rPr>
        <w:fldChar w:fldCharType="separate"/>
      </w:r>
      <w:r>
        <w:rPr>
          <w:noProof/>
        </w:rPr>
        <w:t>70</w:t>
      </w:r>
      <w:r>
        <w:rPr>
          <w:noProof/>
        </w:rPr>
        <w:fldChar w:fldCharType="end"/>
      </w:r>
    </w:p>
    <w:p w14:paraId="55552D06" w14:textId="11BC2A5D" w:rsidR="003F323F" w:rsidRDefault="003F323F">
      <w:pPr>
        <w:pStyle w:val="TOC6"/>
        <w:rPr>
          <w:rFonts w:asciiTheme="minorHAnsi" w:eastAsiaTheme="minorEastAsia" w:hAnsiTheme="minorHAnsi" w:cstheme="minorBidi"/>
          <w:noProof/>
          <w:kern w:val="2"/>
          <w:sz w:val="22"/>
          <w:szCs w:val="22"/>
          <w:lang w:eastAsia="en-GB"/>
          <w14:ligatures w14:val="standardContextual"/>
        </w:rPr>
      </w:pPr>
      <w:r>
        <w:rPr>
          <w:noProof/>
        </w:rPr>
        <w:t>5.1.3.2.4.3</w:t>
      </w:r>
      <w:r>
        <w:rPr>
          <w:rFonts w:asciiTheme="minorHAnsi" w:eastAsiaTheme="minorEastAsia" w:hAnsiTheme="minorHAnsi" w:cstheme="minorBidi"/>
          <w:noProof/>
          <w:kern w:val="2"/>
          <w:sz w:val="22"/>
          <w:szCs w:val="22"/>
          <w:lang w:eastAsia="en-GB"/>
          <w14:ligatures w14:val="standardContextual"/>
        </w:rPr>
        <w:tab/>
      </w:r>
      <w:r>
        <w:rPr>
          <w:noProof/>
        </w:rPr>
        <w:t>EMM-REGISTERED.ATTEMPTING-TO-UPDATE</w:t>
      </w:r>
      <w:r>
        <w:rPr>
          <w:noProof/>
        </w:rPr>
        <w:tab/>
      </w:r>
      <w:r>
        <w:rPr>
          <w:noProof/>
        </w:rPr>
        <w:fldChar w:fldCharType="begin" w:fldLock="1"/>
      </w:r>
      <w:r>
        <w:rPr>
          <w:noProof/>
        </w:rPr>
        <w:instrText xml:space="preserve"> PAGEREF _Toc187413789 \h </w:instrText>
      </w:r>
      <w:r>
        <w:rPr>
          <w:noProof/>
        </w:rPr>
      </w:r>
      <w:r>
        <w:rPr>
          <w:noProof/>
        </w:rPr>
        <w:fldChar w:fldCharType="separate"/>
      </w:r>
      <w:r>
        <w:rPr>
          <w:noProof/>
        </w:rPr>
        <w:t>70</w:t>
      </w:r>
      <w:r>
        <w:rPr>
          <w:noProof/>
        </w:rPr>
        <w:fldChar w:fldCharType="end"/>
      </w:r>
    </w:p>
    <w:p w14:paraId="3FAD1400" w14:textId="72AED9D2" w:rsidR="003F323F" w:rsidRDefault="003F323F">
      <w:pPr>
        <w:pStyle w:val="TOC6"/>
        <w:rPr>
          <w:rFonts w:asciiTheme="minorHAnsi" w:eastAsiaTheme="minorEastAsia" w:hAnsiTheme="minorHAnsi" w:cstheme="minorBidi"/>
          <w:noProof/>
          <w:kern w:val="2"/>
          <w:sz w:val="22"/>
          <w:szCs w:val="22"/>
          <w:lang w:eastAsia="en-GB"/>
          <w14:ligatures w14:val="standardContextual"/>
        </w:rPr>
      </w:pPr>
      <w:r>
        <w:rPr>
          <w:noProof/>
        </w:rPr>
        <w:t>5.1.3.2.4.4</w:t>
      </w:r>
      <w:r>
        <w:rPr>
          <w:rFonts w:asciiTheme="minorHAnsi" w:eastAsiaTheme="minorEastAsia" w:hAnsiTheme="minorHAnsi" w:cstheme="minorBidi"/>
          <w:noProof/>
          <w:kern w:val="2"/>
          <w:sz w:val="22"/>
          <w:szCs w:val="22"/>
          <w:lang w:eastAsia="en-GB"/>
          <w14:ligatures w14:val="standardContextual"/>
        </w:rPr>
        <w:tab/>
      </w:r>
      <w:r>
        <w:rPr>
          <w:noProof/>
        </w:rPr>
        <w:t>EMM-REGISTERED.LIMITED-SERVICE</w:t>
      </w:r>
      <w:r>
        <w:rPr>
          <w:noProof/>
        </w:rPr>
        <w:tab/>
      </w:r>
      <w:r>
        <w:rPr>
          <w:noProof/>
        </w:rPr>
        <w:fldChar w:fldCharType="begin" w:fldLock="1"/>
      </w:r>
      <w:r>
        <w:rPr>
          <w:noProof/>
        </w:rPr>
        <w:instrText xml:space="preserve"> PAGEREF _Toc187413790 \h </w:instrText>
      </w:r>
      <w:r>
        <w:rPr>
          <w:noProof/>
        </w:rPr>
      </w:r>
      <w:r>
        <w:rPr>
          <w:noProof/>
        </w:rPr>
        <w:fldChar w:fldCharType="separate"/>
      </w:r>
      <w:r>
        <w:rPr>
          <w:noProof/>
        </w:rPr>
        <w:t>71</w:t>
      </w:r>
      <w:r>
        <w:rPr>
          <w:noProof/>
        </w:rPr>
        <w:fldChar w:fldCharType="end"/>
      </w:r>
    </w:p>
    <w:p w14:paraId="6DE50F27" w14:textId="63FCC564" w:rsidR="003F323F" w:rsidRDefault="003F323F">
      <w:pPr>
        <w:pStyle w:val="TOC6"/>
        <w:rPr>
          <w:rFonts w:asciiTheme="minorHAnsi" w:eastAsiaTheme="minorEastAsia" w:hAnsiTheme="minorHAnsi" w:cstheme="minorBidi"/>
          <w:noProof/>
          <w:kern w:val="2"/>
          <w:sz w:val="22"/>
          <w:szCs w:val="22"/>
          <w:lang w:eastAsia="en-GB"/>
          <w14:ligatures w14:val="standardContextual"/>
        </w:rPr>
      </w:pPr>
      <w:r>
        <w:rPr>
          <w:noProof/>
        </w:rPr>
        <w:t>5.1.3.2.4.5</w:t>
      </w:r>
      <w:r>
        <w:rPr>
          <w:rFonts w:asciiTheme="minorHAnsi" w:eastAsiaTheme="minorEastAsia" w:hAnsiTheme="minorHAnsi" w:cstheme="minorBidi"/>
          <w:noProof/>
          <w:kern w:val="2"/>
          <w:sz w:val="22"/>
          <w:szCs w:val="22"/>
          <w:lang w:eastAsia="en-GB"/>
          <w14:ligatures w14:val="standardContextual"/>
        </w:rPr>
        <w:tab/>
      </w:r>
      <w:r>
        <w:rPr>
          <w:noProof/>
        </w:rPr>
        <w:t>EMM-REGISTERED.PLMN-SEARCH</w:t>
      </w:r>
      <w:r>
        <w:rPr>
          <w:noProof/>
        </w:rPr>
        <w:tab/>
      </w:r>
      <w:r>
        <w:rPr>
          <w:noProof/>
        </w:rPr>
        <w:fldChar w:fldCharType="begin" w:fldLock="1"/>
      </w:r>
      <w:r>
        <w:rPr>
          <w:noProof/>
        </w:rPr>
        <w:instrText xml:space="preserve"> PAGEREF _Toc187413791 \h </w:instrText>
      </w:r>
      <w:r>
        <w:rPr>
          <w:noProof/>
        </w:rPr>
      </w:r>
      <w:r>
        <w:rPr>
          <w:noProof/>
        </w:rPr>
        <w:fldChar w:fldCharType="separate"/>
      </w:r>
      <w:r>
        <w:rPr>
          <w:noProof/>
        </w:rPr>
        <w:t>71</w:t>
      </w:r>
      <w:r>
        <w:rPr>
          <w:noProof/>
        </w:rPr>
        <w:fldChar w:fldCharType="end"/>
      </w:r>
    </w:p>
    <w:p w14:paraId="07832C21" w14:textId="50AED5EB" w:rsidR="003F323F" w:rsidRDefault="003F323F">
      <w:pPr>
        <w:pStyle w:val="TOC6"/>
        <w:rPr>
          <w:rFonts w:asciiTheme="minorHAnsi" w:eastAsiaTheme="minorEastAsia" w:hAnsiTheme="minorHAnsi" w:cstheme="minorBidi"/>
          <w:noProof/>
          <w:kern w:val="2"/>
          <w:sz w:val="22"/>
          <w:szCs w:val="22"/>
          <w:lang w:eastAsia="en-GB"/>
          <w14:ligatures w14:val="standardContextual"/>
        </w:rPr>
      </w:pPr>
      <w:r>
        <w:rPr>
          <w:noProof/>
        </w:rPr>
        <w:t>5.1.3.2.4.6</w:t>
      </w:r>
      <w:r>
        <w:rPr>
          <w:rFonts w:asciiTheme="minorHAnsi" w:eastAsiaTheme="minorEastAsia" w:hAnsiTheme="minorHAnsi" w:cstheme="minorBidi"/>
          <w:noProof/>
          <w:kern w:val="2"/>
          <w:sz w:val="22"/>
          <w:szCs w:val="22"/>
          <w:lang w:eastAsia="en-GB"/>
          <w14:ligatures w14:val="standardContextual"/>
        </w:rPr>
        <w:tab/>
      </w:r>
      <w:r>
        <w:rPr>
          <w:noProof/>
        </w:rPr>
        <w:t>EMM-REGISTERED.UPDATE-NEEDED</w:t>
      </w:r>
      <w:r>
        <w:rPr>
          <w:noProof/>
        </w:rPr>
        <w:tab/>
      </w:r>
      <w:r>
        <w:rPr>
          <w:noProof/>
        </w:rPr>
        <w:fldChar w:fldCharType="begin" w:fldLock="1"/>
      </w:r>
      <w:r>
        <w:rPr>
          <w:noProof/>
        </w:rPr>
        <w:instrText xml:space="preserve"> PAGEREF _Toc187413792 \h </w:instrText>
      </w:r>
      <w:r>
        <w:rPr>
          <w:noProof/>
        </w:rPr>
      </w:r>
      <w:r>
        <w:rPr>
          <w:noProof/>
        </w:rPr>
        <w:fldChar w:fldCharType="separate"/>
      </w:r>
      <w:r>
        <w:rPr>
          <w:noProof/>
        </w:rPr>
        <w:t>71</w:t>
      </w:r>
      <w:r>
        <w:rPr>
          <w:noProof/>
        </w:rPr>
        <w:fldChar w:fldCharType="end"/>
      </w:r>
    </w:p>
    <w:p w14:paraId="4E40A343" w14:textId="1787A8A6" w:rsidR="003F323F" w:rsidRDefault="003F323F">
      <w:pPr>
        <w:pStyle w:val="TOC6"/>
        <w:rPr>
          <w:rFonts w:asciiTheme="minorHAnsi" w:eastAsiaTheme="minorEastAsia" w:hAnsiTheme="minorHAnsi" w:cstheme="minorBidi"/>
          <w:noProof/>
          <w:kern w:val="2"/>
          <w:sz w:val="22"/>
          <w:szCs w:val="22"/>
          <w:lang w:eastAsia="en-GB"/>
          <w14:ligatures w14:val="standardContextual"/>
        </w:rPr>
      </w:pPr>
      <w:r>
        <w:rPr>
          <w:noProof/>
        </w:rPr>
        <w:t>5.1.3.2.4.7</w:t>
      </w:r>
      <w:r>
        <w:rPr>
          <w:rFonts w:asciiTheme="minorHAnsi" w:eastAsiaTheme="minorEastAsia" w:hAnsiTheme="minorHAnsi" w:cstheme="minorBidi"/>
          <w:noProof/>
          <w:kern w:val="2"/>
          <w:sz w:val="22"/>
          <w:szCs w:val="22"/>
          <w:lang w:eastAsia="en-GB"/>
          <w14:ligatures w14:val="standardContextual"/>
        </w:rPr>
        <w:tab/>
      </w:r>
      <w:r>
        <w:rPr>
          <w:noProof/>
        </w:rPr>
        <w:t>EMM-REGISTERED.NO-CELL-AVAILABLE</w:t>
      </w:r>
      <w:r>
        <w:rPr>
          <w:noProof/>
        </w:rPr>
        <w:tab/>
      </w:r>
      <w:r>
        <w:rPr>
          <w:noProof/>
        </w:rPr>
        <w:fldChar w:fldCharType="begin" w:fldLock="1"/>
      </w:r>
      <w:r>
        <w:rPr>
          <w:noProof/>
        </w:rPr>
        <w:instrText xml:space="preserve"> PAGEREF _Toc187413793 \h </w:instrText>
      </w:r>
      <w:r>
        <w:rPr>
          <w:noProof/>
        </w:rPr>
      </w:r>
      <w:r>
        <w:rPr>
          <w:noProof/>
        </w:rPr>
        <w:fldChar w:fldCharType="separate"/>
      </w:r>
      <w:r>
        <w:rPr>
          <w:noProof/>
        </w:rPr>
        <w:t>71</w:t>
      </w:r>
      <w:r>
        <w:rPr>
          <w:noProof/>
        </w:rPr>
        <w:fldChar w:fldCharType="end"/>
      </w:r>
    </w:p>
    <w:p w14:paraId="20C420CD" w14:textId="1327E6A8" w:rsidR="003F323F" w:rsidRDefault="003F323F">
      <w:pPr>
        <w:pStyle w:val="TOC6"/>
        <w:rPr>
          <w:rFonts w:asciiTheme="minorHAnsi" w:eastAsiaTheme="minorEastAsia" w:hAnsiTheme="minorHAnsi" w:cstheme="minorBidi"/>
          <w:noProof/>
          <w:kern w:val="2"/>
          <w:sz w:val="22"/>
          <w:szCs w:val="22"/>
          <w:lang w:eastAsia="en-GB"/>
          <w14:ligatures w14:val="standardContextual"/>
        </w:rPr>
      </w:pPr>
      <w:r>
        <w:rPr>
          <w:noProof/>
        </w:rPr>
        <w:t>5.1.3.2.4.8</w:t>
      </w:r>
      <w:r>
        <w:rPr>
          <w:rFonts w:asciiTheme="minorHAnsi" w:eastAsiaTheme="minorEastAsia" w:hAnsiTheme="minorHAnsi" w:cstheme="minorBidi"/>
          <w:noProof/>
          <w:kern w:val="2"/>
          <w:sz w:val="22"/>
          <w:szCs w:val="22"/>
          <w:lang w:eastAsia="en-GB"/>
          <w14:ligatures w14:val="standardContextual"/>
        </w:rPr>
        <w:tab/>
      </w:r>
      <w:r>
        <w:rPr>
          <w:noProof/>
        </w:rPr>
        <w:t>EMM-REGISTERED.ATTEMPTING-TO-UPDATE-MM</w:t>
      </w:r>
      <w:r>
        <w:rPr>
          <w:noProof/>
        </w:rPr>
        <w:tab/>
      </w:r>
      <w:r>
        <w:rPr>
          <w:noProof/>
        </w:rPr>
        <w:fldChar w:fldCharType="begin" w:fldLock="1"/>
      </w:r>
      <w:r>
        <w:rPr>
          <w:noProof/>
        </w:rPr>
        <w:instrText xml:space="preserve"> PAGEREF _Toc187413794 \h </w:instrText>
      </w:r>
      <w:r>
        <w:rPr>
          <w:noProof/>
        </w:rPr>
      </w:r>
      <w:r>
        <w:rPr>
          <w:noProof/>
        </w:rPr>
        <w:fldChar w:fldCharType="separate"/>
      </w:r>
      <w:r>
        <w:rPr>
          <w:noProof/>
        </w:rPr>
        <w:t>71</w:t>
      </w:r>
      <w:r>
        <w:rPr>
          <w:noProof/>
        </w:rPr>
        <w:fldChar w:fldCharType="end"/>
      </w:r>
    </w:p>
    <w:p w14:paraId="1F2B1BB0" w14:textId="17F7DEBC" w:rsidR="003F323F" w:rsidRDefault="003F323F">
      <w:pPr>
        <w:pStyle w:val="TOC6"/>
        <w:rPr>
          <w:rFonts w:asciiTheme="minorHAnsi" w:eastAsiaTheme="minorEastAsia" w:hAnsiTheme="minorHAnsi" w:cstheme="minorBidi"/>
          <w:noProof/>
          <w:kern w:val="2"/>
          <w:sz w:val="22"/>
          <w:szCs w:val="22"/>
          <w:lang w:eastAsia="en-GB"/>
          <w14:ligatures w14:val="standardContextual"/>
        </w:rPr>
      </w:pPr>
      <w:r>
        <w:rPr>
          <w:noProof/>
        </w:rPr>
        <w:t>5.1.3.2.4.9</w:t>
      </w:r>
      <w:r>
        <w:rPr>
          <w:rFonts w:asciiTheme="minorHAnsi" w:eastAsiaTheme="minorEastAsia" w:hAnsiTheme="minorHAnsi" w:cstheme="minorBidi"/>
          <w:noProof/>
          <w:kern w:val="2"/>
          <w:sz w:val="22"/>
          <w:szCs w:val="22"/>
          <w:lang w:eastAsia="en-GB"/>
          <w14:ligatures w14:val="standardContextual"/>
        </w:rPr>
        <w:tab/>
      </w:r>
      <w:r>
        <w:rPr>
          <w:noProof/>
        </w:rPr>
        <w:t>EMM-REGISTERED.IMSI-DETACH-INITIATED</w:t>
      </w:r>
      <w:r>
        <w:rPr>
          <w:noProof/>
        </w:rPr>
        <w:tab/>
      </w:r>
      <w:r>
        <w:rPr>
          <w:noProof/>
        </w:rPr>
        <w:fldChar w:fldCharType="begin" w:fldLock="1"/>
      </w:r>
      <w:r>
        <w:rPr>
          <w:noProof/>
        </w:rPr>
        <w:instrText xml:space="preserve"> PAGEREF _Toc187413795 \h </w:instrText>
      </w:r>
      <w:r>
        <w:rPr>
          <w:noProof/>
        </w:rPr>
      </w:r>
      <w:r>
        <w:rPr>
          <w:noProof/>
        </w:rPr>
        <w:fldChar w:fldCharType="separate"/>
      </w:r>
      <w:r>
        <w:rPr>
          <w:noProof/>
        </w:rPr>
        <w:t>71</w:t>
      </w:r>
      <w:r>
        <w:rPr>
          <w:noProof/>
        </w:rPr>
        <w:fldChar w:fldCharType="end"/>
      </w:r>
    </w:p>
    <w:p w14:paraId="53D1DFCA" w14:textId="0C6070A6"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5.1.3.3</w:t>
      </w:r>
      <w:r>
        <w:rPr>
          <w:rFonts w:asciiTheme="minorHAnsi" w:eastAsiaTheme="minorEastAsia" w:hAnsiTheme="minorHAnsi" w:cstheme="minorBidi"/>
          <w:noProof/>
          <w:kern w:val="2"/>
          <w:sz w:val="22"/>
          <w:szCs w:val="22"/>
          <w:lang w:eastAsia="en-GB"/>
          <w14:ligatures w14:val="standardContextual"/>
        </w:rPr>
        <w:tab/>
      </w:r>
      <w:r>
        <w:rPr>
          <w:noProof/>
        </w:rPr>
        <w:t>EPS update status</w:t>
      </w:r>
      <w:r>
        <w:rPr>
          <w:noProof/>
        </w:rPr>
        <w:tab/>
      </w:r>
      <w:r>
        <w:rPr>
          <w:noProof/>
        </w:rPr>
        <w:fldChar w:fldCharType="begin" w:fldLock="1"/>
      </w:r>
      <w:r>
        <w:rPr>
          <w:noProof/>
        </w:rPr>
        <w:instrText xml:space="preserve"> PAGEREF _Toc187413796 \h </w:instrText>
      </w:r>
      <w:r>
        <w:rPr>
          <w:noProof/>
        </w:rPr>
      </w:r>
      <w:r>
        <w:rPr>
          <w:noProof/>
        </w:rPr>
        <w:fldChar w:fldCharType="separate"/>
      </w:r>
      <w:r>
        <w:rPr>
          <w:noProof/>
        </w:rPr>
        <w:t>71</w:t>
      </w:r>
      <w:r>
        <w:rPr>
          <w:noProof/>
        </w:rPr>
        <w:fldChar w:fldCharType="end"/>
      </w:r>
    </w:p>
    <w:p w14:paraId="358332B5" w14:textId="06215A7D"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5.1.3.4</w:t>
      </w:r>
      <w:r>
        <w:rPr>
          <w:rFonts w:asciiTheme="minorHAnsi" w:eastAsiaTheme="minorEastAsia" w:hAnsiTheme="minorHAnsi" w:cstheme="minorBidi"/>
          <w:noProof/>
          <w:kern w:val="2"/>
          <w:sz w:val="22"/>
          <w:szCs w:val="22"/>
          <w:lang w:eastAsia="en-GB"/>
          <w14:ligatures w14:val="standardContextual"/>
        </w:rPr>
        <w:tab/>
      </w:r>
      <w:r>
        <w:rPr>
          <w:noProof/>
        </w:rPr>
        <w:t>EMM sublayer states in the MME</w:t>
      </w:r>
      <w:r>
        <w:rPr>
          <w:noProof/>
        </w:rPr>
        <w:tab/>
      </w:r>
      <w:r>
        <w:rPr>
          <w:noProof/>
        </w:rPr>
        <w:fldChar w:fldCharType="begin" w:fldLock="1"/>
      </w:r>
      <w:r>
        <w:rPr>
          <w:noProof/>
        </w:rPr>
        <w:instrText xml:space="preserve"> PAGEREF _Toc187413797 \h </w:instrText>
      </w:r>
      <w:r>
        <w:rPr>
          <w:noProof/>
        </w:rPr>
      </w:r>
      <w:r>
        <w:rPr>
          <w:noProof/>
        </w:rPr>
        <w:fldChar w:fldCharType="separate"/>
      </w:r>
      <w:r>
        <w:rPr>
          <w:noProof/>
        </w:rPr>
        <w:t>72</w:t>
      </w:r>
      <w:r>
        <w:rPr>
          <w:noProof/>
        </w:rPr>
        <w:fldChar w:fldCharType="end"/>
      </w:r>
    </w:p>
    <w:p w14:paraId="053D19EE" w14:textId="2A54FBE8" w:rsidR="003F323F" w:rsidRDefault="003F323F">
      <w:pPr>
        <w:pStyle w:val="TOC5"/>
        <w:rPr>
          <w:rFonts w:asciiTheme="minorHAnsi" w:eastAsiaTheme="minorEastAsia" w:hAnsiTheme="minorHAnsi" w:cstheme="minorBidi"/>
          <w:noProof/>
          <w:kern w:val="2"/>
          <w:sz w:val="22"/>
          <w:szCs w:val="22"/>
          <w:lang w:eastAsia="en-GB"/>
          <w14:ligatures w14:val="standardContextual"/>
        </w:rPr>
      </w:pPr>
      <w:r>
        <w:rPr>
          <w:noProof/>
        </w:rPr>
        <w:t>5.1.3.4.1</w:t>
      </w:r>
      <w:r>
        <w:rPr>
          <w:rFonts w:asciiTheme="minorHAnsi" w:eastAsiaTheme="minorEastAsia" w:hAnsiTheme="minorHAnsi" w:cstheme="minorBidi"/>
          <w:noProof/>
          <w:kern w:val="2"/>
          <w:sz w:val="22"/>
          <w:szCs w:val="22"/>
          <w:lang w:eastAsia="en-GB"/>
          <w14:ligatures w14:val="standardContextual"/>
        </w:rPr>
        <w:tab/>
      </w:r>
      <w:r>
        <w:rPr>
          <w:noProof/>
        </w:rPr>
        <w:t>EMM-DEREGISTERED</w:t>
      </w:r>
      <w:r>
        <w:rPr>
          <w:noProof/>
        </w:rPr>
        <w:tab/>
      </w:r>
      <w:r>
        <w:rPr>
          <w:noProof/>
        </w:rPr>
        <w:fldChar w:fldCharType="begin" w:fldLock="1"/>
      </w:r>
      <w:r>
        <w:rPr>
          <w:noProof/>
        </w:rPr>
        <w:instrText xml:space="preserve"> PAGEREF _Toc187413798 \h </w:instrText>
      </w:r>
      <w:r>
        <w:rPr>
          <w:noProof/>
        </w:rPr>
      </w:r>
      <w:r>
        <w:rPr>
          <w:noProof/>
        </w:rPr>
        <w:fldChar w:fldCharType="separate"/>
      </w:r>
      <w:r>
        <w:rPr>
          <w:noProof/>
        </w:rPr>
        <w:t>72</w:t>
      </w:r>
      <w:r>
        <w:rPr>
          <w:noProof/>
        </w:rPr>
        <w:fldChar w:fldCharType="end"/>
      </w:r>
    </w:p>
    <w:p w14:paraId="14188094" w14:textId="3A85B524" w:rsidR="003F323F" w:rsidRDefault="003F323F">
      <w:pPr>
        <w:pStyle w:val="TOC5"/>
        <w:rPr>
          <w:rFonts w:asciiTheme="minorHAnsi" w:eastAsiaTheme="minorEastAsia" w:hAnsiTheme="minorHAnsi" w:cstheme="minorBidi"/>
          <w:noProof/>
          <w:kern w:val="2"/>
          <w:sz w:val="22"/>
          <w:szCs w:val="22"/>
          <w:lang w:eastAsia="en-GB"/>
          <w14:ligatures w14:val="standardContextual"/>
        </w:rPr>
      </w:pPr>
      <w:r>
        <w:rPr>
          <w:noProof/>
        </w:rPr>
        <w:t>5.1.3.4.2</w:t>
      </w:r>
      <w:r>
        <w:rPr>
          <w:rFonts w:asciiTheme="minorHAnsi" w:eastAsiaTheme="minorEastAsia" w:hAnsiTheme="minorHAnsi" w:cstheme="minorBidi"/>
          <w:noProof/>
          <w:kern w:val="2"/>
          <w:sz w:val="22"/>
          <w:szCs w:val="22"/>
          <w:lang w:eastAsia="en-GB"/>
          <w14:ligatures w14:val="standardContextual"/>
        </w:rPr>
        <w:tab/>
      </w:r>
      <w:r>
        <w:rPr>
          <w:noProof/>
        </w:rPr>
        <w:t>EMM-COMMON-PROCEDURE-INITIATED</w:t>
      </w:r>
      <w:r>
        <w:rPr>
          <w:noProof/>
        </w:rPr>
        <w:tab/>
      </w:r>
      <w:r>
        <w:rPr>
          <w:noProof/>
        </w:rPr>
        <w:fldChar w:fldCharType="begin" w:fldLock="1"/>
      </w:r>
      <w:r>
        <w:rPr>
          <w:noProof/>
        </w:rPr>
        <w:instrText xml:space="preserve"> PAGEREF _Toc187413799 \h </w:instrText>
      </w:r>
      <w:r>
        <w:rPr>
          <w:noProof/>
        </w:rPr>
      </w:r>
      <w:r>
        <w:rPr>
          <w:noProof/>
        </w:rPr>
        <w:fldChar w:fldCharType="separate"/>
      </w:r>
      <w:r>
        <w:rPr>
          <w:noProof/>
        </w:rPr>
        <w:t>72</w:t>
      </w:r>
      <w:r>
        <w:rPr>
          <w:noProof/>
        </w:rPr>
        <w:fldChar w:fldCharType="end"/>
      </w:r>
    </w:p>
    <w:p w14:paraId="0B095B53" w14:textId="593A4E06" w:rsidR="003F323F" w:rsidRDefault="003F323F">
      <w:pPr>
        <w:pStyle w:val="TOC5"/>
        <w:rPr>
          <w:rFonts w:asciiTheme="minorHAnsi" w:eastAsiaTheme="minorEastAsia" w:hAnsiTheme="minorHAnsi" w:cstheme="minorBidi"/>
          <w:noProof/>
          <w:kern w:val="2"/>
          <w:sz w:val="22"/>
          <w:szCs w:val="22"/>
          <w:lang w:eastAsia="en-GB"/>
          <w14:ligatures w14:val="standardContextual"/>
        </w:rPr>
      </w:pPr>
      <w:r>
        <w:rPr>
          <w:noProof/>
        </w:rPr>
        <w:t>5.1.3.4.3</w:t>
      </w:r>
      <w:r>
        <w:rPr>
          <w:rFonts w:asciiTheme="minorHAnsi" w:eastAsiaTheme="minorEastAsia" w:hAnsiTheme="minorHAnsi" w:cstheme="minorBidi"/>
          <w:noProof/>
          <w:kern w:val="2"/>
          <w:sz w:val="22"/>
          <w:szCs w:val="22"/>
          <w:lang w:eastAsia="en-GB"/>
          <w14:ligatures w14:val="standardContextual"/>
        </w:rPr>
        <w:tab/>
      </w:r>
      <w:r>
        <w:rPr>
          <w:noProof/>
        </w:rPr>
        <w:t>EMM-REGISTERED</w:t>
      </w:r>
      <w:r>
        <w:rPr>
          <w:noProof/>
        </w:rPr>
        <w:tab/>
      </w:r>
      <w:r>
        <w:rPr>
          <w:noProof/>
        </w:rPr>
        <w:fldChar w:fldCharType="begin" w:fldLock="1"/>
      </w:r>
      <w:r>
        <w:rPr>
          <w:noProof/>
        </w:rPr>
        <w:instrText xml:space="preserve"> PAGEREF _Toc187413800 \h </w:instrText>
      </w:r>
      <w:r>
        <w:rPr>
          <w:noProof/>
        </w:rPr>
      </w:r>
      <w:r>
        <w:rPr>
          <w:noProof/>
        </w:rPr>
        <w:fldChar w:fldCharType="separate"/>
      </w:r>
      <w:r>
        <w:rPr>
          <w:noProof/>
        </w:rPr>
        <w:t>72</w:t>
      </w:r>
      <w:r>
        <w:rPr>
          <w:noProof/>
        </w:rPr>
        <w:fldChar w:fldCharType="end"/>
      </w:r>
    </w:p>
    <w:p w14:paraId="0101436B" w14:textId="4DBECFF4" w:rsidR="003F323F" w:rsidRDefault="003F323F">
      <w:pPr>
        <w:pStyle w:val="TOC5"/>
        <w:rPr>
          <w:rFonts w:asciiTheme="minorHAnsi" w:eastAsiaTheme="minorEastAsia" w:hAnsiTheme="minorHAnsi" w:cstheme="minorBidi"/>
          <w:noProof/>
          <w:kern w:val="2"/>
          <w:sz w:val="22"/>
          <w:szCs w:val="22"/>
          <w:lang w:eastAsia="en-GB"/>
          <w14:ligatures w14:val="standardContextual"/>
        </w:rPr>
      </w:pPr>
      <w:r>
        <w:rPr>
          <w:noProof/>
        </w:rPr>
        <w:t>5.1.3.4.4</w:t>
      </w:r>
      <w:r>
        <w:rPr>
          <w:rFonts w:asciiTheme="minorHAnsi" w:eastAsiaTheme="minorEastAsia" w:hAnsiTheme="minorHAnsi" w:cstheme="minorBidi"/>
          <w:noProof/>
          <w:kern w:val="2"/>
          <w:sz w:val="22"/>
          <w:szCs w:val="22"/>
          <w:lang w:eastAsia="en-GB"/>
          <w14:ligatures w14:val="standardContextual"/>
        </w:rPr>
        <w:tab/>
      </w:r>
      <w:r>
        <w:rPr>
          <w:noProof/>
        </w:rPr>
        <w:t>EMM-DEREGISTERED-INITIATED</w:t>
      </w:r>
      <w:r>
        <w:rPr>
          <w:noProof/>
        </w:rPr>
        <w:tab/>
      </w:r>
      <w:r>
        <w:rPr>
          <w:noProof/>
        </w:rPr>
        <w:fldChar w:fldCharType="begin" w:fldLock="1"/>
      </w:r>
      <w:r>
        <w:rPr>
          <w:noProof/>
        </w:rPr>
        <w:instrText xml:space="preserve"> PAGEREF _Toc187413801 \h </w:instrText>
      </w:r>
      <w:r>
        <w:rPr>
          <w:noProof/>
        </w:rPr>
      </w:r>
      <w:r>
        <w:rPr>
          <w:noProof/>
        </w:rPr>
        <w:fldChar w:fldCharType="separate"/>
      </w:r>
      <w:r>
        <w:rPr>
          <w:noProof/>
        </w:rPr>
        <w:t>72</w:t>
      </w:r>
      <w:r>
        <w:rPr>
          <w:noProof/>
        </w:rPr>
        <w:fldChar w:fldCharType="end"/>
      </w:r>
    </w:p>
    <w:p w14:paraId="2883FF31" w14:textId="27641531"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5.1.4</w:t>
      </w:r>
      <w:r>
        <w:rPr>
          <w:rFonts w:asciiTheme="minorHAnsi" w:eastAsiaTheme="minorEastAsia" w:hAnsiTheme="minorHAnsi" w:cstheme="minorBidi"/>
          <w:noProof/>
          <w:kern w:val="2"/>
          <w:sz w:val="22"/>
          <w:szCs w:val="22"/>
          <w:lang w:eastAsia="en-GB"/>
          <w14:ligatures w14:val="standardContextual"/>
        </w:rPr>
        <w:tab/>
      </w:r>
      <w:r>
        <w:rPr>
          <w:noProof/>
        </w:rPr>
        <w:t>Coordination between EMM and GMM</w:t>
      </w:r>
      <w:r>
        <w:rPr>
          <w:noProof/>
        </w:rPr>
        <w:tab/>
      </w:r>
      <w:r>
        <w:rPr>
          <w:noProof/>
        </w:rPr>
        <w:fldChar w:fldCharType="begin" w:fldLock="1"/>
      </w:r>
      <w:r>
        <w:rPr>
          <w:noProof/>
        </w:rPr>
        <w:instrText xml:space="preserve"> PAGEREF _Toc187413802 \h </w:instrText>
      </w:r>
      <w:r>
        <w:rPr>
          <w:noProof/>
        </w:rPr>
      </w:r>
      <w:r>
        <w:rPr>
          <w:noProof/>
        </w:rPr>
        <w:fldChar w:fldCharType="separate"/>
      </w:r>
      <w:r>
        <w:rPr>
          <w:noProof/>
        </w:rPr>
        <w:t>73</w:t>
      </w:r>
      <w:r>
        <w:rPr>
          <w:noProof/>
        </w:rPr>
        <w:fldChar w:fldCharType="end"/>
      </w:r>
    </w:p>
    <w:p w14:paraId="6AE1D1CB" w14:textId="546FB940"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5.1.5</w:t>
      </w:r>
      <w:r>
        <w:rPr>
          <w:rFonts w:asciiTheme="minorHAnsi" w:eastAsiaTheme="minorEastAsia" w:hAnsiTheme="minorHAnsi" w:cstheme="minorBidi"/>
          <w:noProof/>
          <w:kern w:val="2"/>
          <w:sz w:val="22"/>
          <w:szCs w:val="22"/>
          <w:lang w:eastAsia="en-GB"/>
          <w14:ligatures w14:val="standardContextual"/>
        </w:rPr>
        <w:tab/>
      </w:r>
      <w:r>
        <w:rPr>
          <w:noProof/>
        </w:rPr>
        <w:t>Coordination between EMM and MM</w:t>
      </w:r>
      <w:r>
        <w:rPr>
          <w:noProof/>
        </w:rPr>
        <w:tab/>
      </w:r>
      <w:r>
        <w:rPr>
          <w:noProof/>
        </w:rPr>
        <w:fldChar w:fldCharType="begin" w:fldLock="1"/>
      </w:r>
      <w:r>
        <w:rPr>
          <w:noProof/>
        </w:rPr>
        <w:instrText xml:space="preserve"> PAGEREF _Toc187413803 \h </w:instrText>
      </w:r>
      <w:r>
        <w:rPr>
          <w:noProof/>
        </w:rPr>
      </w:r>
      <w:r>
        <w:rPr>
          <w:noProof/>
        </w:rPr>
        <w:fldChar w:fldCharType="separate"/>
      </w:r>
      <w:r>
        <w:rPr>
          <w:noProof/>
        </w:rPr>
        <w:t>74</w:t>
      </w:r>
      <w:r>
        <w:rPr>
          <w:noProof/>
        </w:rPr>
        <w:fldChar w:fldCharType="end"/>
      </w:r>
    </w:p>
    <w:p w14:paraId="743A39AA" w14:textId="6E667F04" w:rsidR="003F323F" w:rsidRDefault="003F323F">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Behaviour of the UE in state EMM-DEREGISTERED and state EMM-REGISTERED</w:t>
      </w:r>
      <w:r>
        <w:rPr>
          <w:noProof/>
        </w:rPr>
        <w:tab/>
      </w:r>
      <w:r>
        <w:rPr>
          <w:noProof/>
        </w:rPr>
        <w:fldChar w:fldCharType="begin" w:fldLock="1"/>
      </w:r>
      <w:r>
        <w:rPr>
          <w:noProof/>
        </w:rPr>
        <w:instrText xml:space="preserve"> PAGEREF _Toc187413804 \h </w:instrText>
      </w:r>
      <w:r>
        <w:rPr>
          <w:noProof/>
        </w:rPr>
      </w:r>
      <w:r>
        <w:rPr>
          <w:noProof/>
        </w:rPr>
        <w:fldChar w:fldCharType="separate"/>
      </w:r>
      <w:r>
        <w:rPr>
          <w:noProof/>
        </w:rPr>
        <w:t>74</w:t>
      </w:r>
      <w:r>
        <w:rPr>
          <w:noProof/>
        </w:rPr>
        <w:fldChar w:fldCharType="end"/>
      </w:r>
    </w:p>
    <w:p w14:paraId="78C319FA" w14:textId="3028B30F"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413805 \h </w:instrText>
      </w:r>
      <w:r>
        <w:rPr>
          <w:noProof/>
        </w:rPr>
      </w:r>
      <w:r>
        <w:rPr>
          <w:noProof/>
        </w:rPr>
        <w:fldChar w:fldCharType="separate"/>
      </w:r>
      <w:r>
        <w:rPr>
          <w:noProof/>
        </w:rPr>
        <w:t>74</w:t>
      </w:r>
      <w:r>
        <w:rPr>
          <w:noProof/>
        </w:rPr>
        <w:fldChar w:fldCharType="end"/>
      </w:r>
    </w:p>
    <w:p w14:paraId="6FC88953" w14:textId="44AC137C"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5.2.2</w:t>
      </w:r>
      <w:r>
        <w:rPr>
          <w:rFonts w:asciiTheme="minorHAnsi" w:eastAsiaTheme="minorEastAsia" w:hAnsiTheme="minorHAnsi" w:cstheme="minorBidi"/>
          <w:noProof/>
          <w:kern w:val="2"/>
          <w:sz w:val="22"/>
          <w:szCs w:val="22"/>
          <w:lang w:eastAsia="en-GB"/>
          <w14:ligatures w14:val="standardContextual"/>
        </w:rPr>
        <w:tab/>
      </w:r>
      <w:r>
        <w:rPr>
          <w:noProof/>
        </w:rPr>
        <w:t>UE behaviour in state EMM-DEREGISTERED</w:t>
      </w:r>
      <w:r>
        <w:rPr>
          <w:noProof/>
        </w:rPr>
        <w:tab/>
      </w:r>
      <w:r>
        <w:rPr>
          <w:noProof/>
        </w:rPr>
        <w:fldChar w:fldCharType="begin" w:fldLock="1"/>
      </w:r>
      <w:r>
        <w:rPr>
          <w:noProof/>
        </w:rPr>
        <w:instrText xml:space="preserve"> PAGEREF _Toc187413806 \h </w:instrText>
      </w:r>
      <w:r>
        <w:rPr>
          <w:noProof/>
        </w:rPr>
      </w:r>
      <w:r>
        <w:rPr>
          <w:noProof/>
        </w:rPr>
        <w:fldChar w:fldCharType="separate"/>
      </w:r>
      <w:r>
        <w:rPr>
          <w:noProof/>
        </w:rPr>
        <w:t>74</w:t>
      </w:r>
      <w:r>
        <w:rPr>
          <w:noProof/>
        </w:rPr>
        <w:fldChar w:fldCharType="end"/>
      </w:r>
    </w:p>
    <w:p w14:paraId="7B491894" w14:textId="0B4CBAA5"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5.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413807 \h </w:instrText>
      </w:r>
      <w:r>
        <w:rPr>
          <w:noProof/>
        </w:rPr>
      </w:r>
      <w:r>
        <w:rPr>
          <w:noProof/>
        </w:rPr>
        <w:fldChar w:fldCharType="separate"/>
      </w:r>
      <w:r>
        <w:rPr>
          <w:noProof/>
        </w:rPr>
        <w:t>74</w:t>
      </w:r>
      <w:r>
        <w:rPr>
          <w:noProof/>
        </w:rPr>
        <w:fldChar w:fldCharType="end"/>
      </w:r>
    </w:p>
    <w:p w14:paraId="3E40E778" w14:textId="30F5F77E"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5.2.2.2</w:t>
      </w:r>
      <w:r>
        <w:rPr>
          <w:rFonts w:asciiTheme="minorHAnsi" w:eastAsiaTheme="minorEastAsia" w:hAnsiTheme="minorHAnsi" w:cstheme="minorBidi"/>
          <w:noProof/>
          <w:kern w:val="2"/>
          <w:sz w:val="22"/>
          <w:szCs w:val="22"/>
          <w:lang w:eastAsia="en-GB"/>
          <w14:ligatures w14:val="standardContextual"/>
        </w:rPr>
        <w:tab/>
      </w:r>
      <w:r>
        <w:rPr>
          <w:noProof/>
        </w:rPr>
        <w:t>Primary substate selection</w:t>
      </w:r>
      <w:r>
        <w:rPr>
          <w:noProof/>
        </w:rPr>
        <w:tab/>
      </w:r>
      <w:r>
        <w:rPr>
          <w:noProof/>
        </w:rPr>
        <w:fldChar w:fldCharType="begin" w:fldLock="1"/>
      </w:r>
      <w:r>
        <w:rPr>
          <w:noProof/>
        </w:rPr>
        <w:instrText xml:space="preserve"> PAGEREF _Toc187413808 \h </w:instrText>
      </w:r>
      <w:r>
        <w:rPr>
          <w:noProof/>
        </w:rPr>
      </w:r>
      <w:r>
        <w:rPr>
          <w:noProof/>
        </w:rPr>
        <w:fldChar w:fldCharType="separate"/>
      </w:r>
      <w:r>
        <w:rPr>
          <w:noProof/>
        </w:rPr>
        <w:t>75</w:t>
      </w:r>
      <w:r>
        <w:rPr>
          <w:noProof/>
        </w:rPr>
        <w:fldChar w:fldCharType="end"/>
      </w:r>
    </w:p>
    <w:p w14:paraId="5AFCAA41" w14:textId="29F5A524" w:rsidR="003F323F" w:rsidRDefault="003F323F">
      <w:pPr>
        <w:pStyle w:val="TOC5"/>
        <w:rPr>
          <w:rFonts w:asciiTheme="minorHAnsi" w:eastAsiaTheme="minorEastAsia" w:hAnsiTheme="minorHAnsi" w:cstheme="minorBidi"/>
          <w:noProof/>
          <w:kern w:val="2"/>
          <w:sz w:val="22"/>
          <w:szCs w:val="22"/>
          <w:lang w:eastAsia="en-GB"/>
          <w14:ligatures w14:val="standardContextual"/>
        </w:rPr>
      </w:pPr>
      <w:r>
        <w:rPr>
          <w:noProof/>
        </w:rPr>
        <w:t>5.2.2.2.1</w:t>
      </w:r>
      <w:r>
        <w:rPr>
          <w:rFonts w:asciiTheme="minorHAnsi" w:eastAsiaTheme="minorEastAsia" w:hAnsiTheme="minorHAnsi" w:cstheme="minorBidi"/>
          <w:noProof/>
          <w:kern w:val="2"/>
          <w:sz w:val="22"/>
          <w:szCs w:val="22"/>
          <w:lang w:eastAsia="en-GB"/>
          <w14:ligatures w14:val="standardContextual"/>
        </w:rPr>
        <w:tab/>
      </w:r>
      <w:r>
        <w:rPr>
          <w:noProof/>
        </w:rPr>
        <w:t>Selection of the substate after power on</w:t>
      </w:r>
      <w:r>
        <w:rPr>
          <w:noProof/>
        </w:rPr>
        <w:tab/>
      </w:r>
      <w:r>
        <w:rPr>
          <w:noProof/>
        </w:rPr>
        <w:fldChar w:fldCharType="begin" w:fldLock="1"/>
      </w:r>
      <w:r>
        <w:rPr>
          <w:noProof/>
        </w:rPr>
        <w:instrText xml:space="preserve"> PAGEREF _Toc187413809 \h </w:instrText>
      </w:r>
      <w:r>
        <w:rPr>
          <w:noProof/>
        </w:rPr>
      </w:r>
      <w:r>
        <w:rPr>
          <w:noProof/>
        </w:rPr>
        <w:fldChar w:fldCharType="separate"/>
      </w:r>
      <w:r>
        <w:rPr>
          <w:noProof/>
        </w:rPr>
        <w:t>75</w:t>
      </w:r>
      <w:r>
        <w:rPr>
          <w:noProof/>
        </w:rPr>
        <w:fldChar w:fldCharType="end"/>
      </w:r>
    </w:p>
    <w:p w14:paraId="2A1C5A47" w14:textId="58140638"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5.2.2.3</w:t>
      </w:r>
      <w:r>
        <w:rPr>
          <w:rFonts w:asciiTheme="minorHAnsi" w:eastAsiaTheme="minorEastAsia" w:hAnsiTheme="minorHAnsi" w:cstheme="minorBidi"/>
          <w:noProof/>
          <w:kern w:val="2"/>
          <w:sz w:val="22"/>
          <w:szCs w:val="22"/>
          <w:lang w:eastAsia="en-GB"/>
          <w14:ligatures w14:val="standardContextual"/>
        </w:rPr>
        <w:tab/>
      </w:r>
      <w:r>
        <w:rPr>
          <w:noProof/>
        </w:rPr>
        <w:t>Detailed description of UE behaviour in state EMM-DEREGISTERED</w:t>
      </w:r>
      <w:r>
        <w:rPr>
          <w:noProof/>
        </w:rPr>
        <w:tab/>
      </w:r>
      <w:r>
        <w:rPr>
          <w:noProof/>
        </w:rPr>
        <w:fldChar w:fldCharType="begin" w:fldLock="1"/>
      </w:r>
      <w:r>
        <w:rPr>
          <w:noProof/>
        </w:rPr>
        <w:instrText xml:space="preserve"> PAGEREF _Toc187413810 \h </w:instrText>
      </w:r>
      <w:r>
        <w:rPr>
          <w:noProof/>
        </w:rPr>
      </w:r>
      <w:r>
        <w:rPr>
          <w:noProof/>
        </w:rPr>
        <w:fldChar w:fldCharType="separate"/>
      </w:r>
      <w:r>
        <w:rPr>
          <w:noProof/>
        </w:rPr>
        <w:t>75</w:t>
      </w:r>
      <w:r>
        <w:rPr>
          <w:noProof/>
        </w:rPr>
        <w:fldChar w:fldCharType="end"/>
      </w:r>
    </w:p>
    <w:p w14:paraId="1CC02764" w14:textId="699631F2" w:rsidR="003F323F" w:rsidRDefault="003F323F">
      <w:pPr>
        <w:pStyle w:val="TOC5"/>
        <w:rPr>
          <w:rFonts w:asciiTheme="minorHAnsi" w:eastAsiaTheme="minorEastAsia" w:hAnsiTheme="minorHAnsi" w:cstheme="minorBidi"/>
          <w:noProof/>
          <w:kern w:val="2"/>
          <w:sz w:val="22"/>
          <w:szCs w:val="22"/>
          <w:lang w:eastAsia="en-GB"/>
          <w14:ligatures w14:val="standardContextual"/>
        </w:rPr>
      </w:pPr>
      <w:r>
        <w:rPr>
          <w:noProof/>
        </w:rPr>
        <w:t>5.2.2.3.1</w:t>
      </w:r>
      <w:r>
        <w:rPr>
          <w:rFonts w:asciiTheme="minorHAnsi" w:eastAsiaTheme="minorEastAsia" w:hAnsiTheme="minorHAnsi" w:cstheme="minorBidi"/>
          <w:noProof/>
          <w:kern w:val="2"/>
          <w:sz w:val="22"/>
          <w:szCs w:val="22"/>
          <w:lang w:eastAsia="en-GB"/>
          <w14:ligatures w14:val="standardContextual"/>
        </w:rPr>
        <w:tab/>
      </w:r>
      <w:r>
        <w:rPr>
          <w:noProof/>
        </w:rPr>
        <w:t>NORMAL-SERVICE</w:t>
      </w:r>
      <w:r>
        <w:rPr>
          <w:noProof/>
        </w:rPr>
        <w:tab/>
      </w:r>
      <w:r>
        <w:rPr>
          <w:noProof/>
        </w:rPr>
        <w:fldChar w:fldCharType="begin" w:fldLock="1"/>
      </w:r>
      <w:r>
        <w:rPr>
          <w:noProof/>
        </w:rPr>
        <w:instrText xml:space="preserve"> PAGEREF _Toc187413811 \h </w:instrText>
      </w:r>
      <w:r>
        <w:rPr>
          <w:noProof/>
        </w:rPr>
      </w:r>
      <w:r>
        <w:rPr>
          <w:noProof/>
        </w:rPr>
        <w:fldChar w:fldCharType="separate"/>
      </w:r>
      <w:r>
        <w:rPr>
          <w:noProof/>
        </w:rPr>
        <w:t>75</w:t>
      </w:r>
      <w:r>
        <w:rPr>
          <w:noProof/>
        </w:rPr>
        <w:fldChar w:fldCharType="end"/>
      </w:r>
    </w:p>
    <w:p w14:paraId="12B3F9C1" w14:textId="09548488" w:rsidR="003F323F" w:rsidRDefault="003F323F">
      <w:pPr>
        <w:pStyle w:val="TOC5"/>
        <w:rPr>
          <w:rFonts w:asciiTheme="minorHAnsi" w:eastAsiaTheme="minorEastAsia" w:hAnsiTheme="minorHAnsi" w:cstheme="minorBidi"/>
          <w:noProof/>
          <w:kern w:val="2"/>
          <w:sz w:val="22"/>
          <w:szCs w:val="22"/>
          <w:lang w:eastAsia="en-GB"/>
          <w14:ligatures w14:val="standardContextual"/>
        </w:rPr>
      </w:pPr>
      <w:r>
        <w:rPr>
          <w:noProof/>
        </w:rPr>
        <w:t>5.2.2.3.2</w:t>
      </w:r>
      <w:r>
        <w:rPr>
          <w:rFonts w:asciiTheme="minorHAnsi" w:eastAsiaTheme="minorEastAsia" w:hAnsiTheme="minorHAnsi" w:cstheme="minorBidi"/>
          <w:noProof/>
          <w:kern w:val="2"/>
          <w:sz w:val="22"/>
          <w:szCs w:val="22"/>
          <w:lang w:eastAsia="en-GB"/>
          <w14:ligatures w14:val="standardContextual"/>
        </w:rPr>
        <w:tab/>
      </w:r>
      <w:r>
        <w:rPr>
          <w:noProof/>
        </w:rPr>
        <w:t>LIMITED-SERVICE</w:t>
      </w:r>
      <w:r>
        <w:rPr>
          <w:noProof/>
        </w:rPr>
        <w:tab/>
      </w:r>
      <w:r>
        <w:rPr>
          <w:noProof/>
        </w:rPr>
        <w:fldChar w:fldCharType="begin" w:fldLock="1"/>
      </w:r>
      <w:r>
        <w:rPr>
          <w:noProof/>
        </w:rPr>
        <w:instrText xml:space="preserve"> PAGEREF _Toc187413812 \h </w:instrText>
      </w:r>
      <w:r>
        <w:rPr>
          <w:noProof/>
        </w:rPr>
      </w:r>
      <w:r>
        <w:rPr>
          <w:noProof/>
        </w:rPr>
        <w:fldChar w:fldCharType="separate"/>
      </w:r>
      <w:r>
        <w:rPr>
          <w:noProof/>
        </w:rPr>
        <w:t>75</w:t>
      </w:r>
      <w:r>
        <w:rPr>
          <w:noProof/>
        </w:rPr>
        <w:fldChar w:fldCharType="end"/>
      </w:r>
    </w:p>
    <w:p w14:paraId="1D810D19" w14:textId="09E8B422" w:rsidR="003F323F" w:rsidRDefault="003F323F">
      <w:pPr>
        <w:pStyle w:val="TOC5"/>
        <w:rPr>
          <w:rFonts w:asciiTheme="minorHAnsi" w:eastAsiaTheme="minorEastAsia" w:hAnsiTheme="minorHAnsi" w:cstheme="minorBidi"/>
          <w:noProof/>
          <w:kern w:val="2"/>
          <w:sz w:val="22"/>
          <w:szCs w:val="22"/>
          <w:lang w:eastAsia="en-GB"/>
          <w14:ligatures w14:val="standardContextual"/>
        </w:rPr>
      </w:pPr>
      <w:r>
        <w:rPr>
          <w:noProof/>
        </w:rPr>
        <w:t>5.2.2.3.3</w:t>
      </w:r>
      <w:r>
        <w:rPr>
          <w:rFonts w:asciiTheme="minorHAnsi" w:eastAsiaTheme="minorEastAsia" w:hAnsiTheme="minorHAnsi" w:cstheme="minorBidi"/>
          <w:noProof/>
          <w:kern w:val="2"/>
          <w:sz w:val="22"/>
          <w:szCs w:val="22"/>
          <w:lang w:eastAsia="en-GB"/>
          <w14:ligatures w14:val="standardContextual"/>
        </w:rPr>
        <w:tab/>
      </w:r>
      <w:r>
        <w:rPr>
          <w:noProof/>
        </w:rPr>
        <w:t>ATTEMPTING-TO-ATTACH</w:t>
      </w:r>
      <w:r>
        <w:rPr>
          <w:noProof/>
        </w:rPr>
        <w:tab/>
      </w:r>
      <w:r>
        <w:rPr>
          <w:noProof/>
        </w:rPr>
        <w:fldChar w:fldCharType="begin" w:fldLock="1"/>
      </w:r>
      <w:r>
        <w:rPr>
          <w:noProof/>
        </w:rPr>
        <w:instrText xml:space="preserve"> PAGEREF _Toc187413813 \h </w:instrText>
      </w:r>
      <w:r>
        <w:rPr>
          <w:noProof/>
        </w:rPr>
      </w:r>
      <w:r>
        <w:rPr>
          <w:noProof/>
        </w:rPr>
        <w:fldChar w:fldCharType="separate"/>
      </w:r>
      <w:r>
        <w:rPr>
          <w:noProof/>
        </w:rPr>
        <w:t>75</w:t>
      </w:r>
      <w:r>
        <w:rPr>
          <w:noProof/>
        </w:rPr>
        <w:fldChar w:fldCharType="end"/>
      </w:r>
    </w:p>
    <w:p w14:paraId="7AE04375" w14:textId="774AEC55" w:rsidR="003F323F" w:rsidRDefault="003F323F">
      <w:pPr>
        <w:pStyle w:val="TOC5"/>
        <w:rPr>
          <w:rFonts w:asciiTheme="minorHAnsi" w:eastAsiaTheme="minorEastAsia" w:hAnsiTheme="minorHAnsi" w:cstheme="minorBidi"/>
          <w:noProof/>
          <w:kern w:val="2"/>
          <w:sz w:val="22"/>
          <w:szCs w:val="22"/>
          <w:lang w:eastAsia="en-GB"/>
          <w14:ligatures w14:val="standardContextual"/>
        </w:rPr>
      </w:pPr>
      <w:r>
        <w:rPr>
          <w:noProof/>
        </w:rPr>
        <w:t>5.2.2.3.4</w:t>
      </w:r>
      <w:r>
        <w:rPr>
          <w:rFonts w:asciiTheme="minorHAnsi" w:eastAsiaTheme="minorEastAsia" w:hAnsiTheme="minorHAnsi" w:cstheme="minorBidi"/>
          <w:noProof/>
          <w:kern w:val="2"/>
          <w:sz w:val="22"/>
          <w:szCs w:val="22"/>
          <w:lang w:eastAsia="en-GB"/>
          <w14:ligatures w14:val="standardContextual"/>
        </w:rPr>
        <w:tab/>
      </w:r>
      <w:r>
        <w:rPr>
          <w:noProof/>
        </w:rPr>
        <w:t>PLMN-SEARCH</w:t>
      </w:r>
      <w:r>
        <w:rPr>
          <w:noProof/>
        </w:rPr>
        <w:tab/>
      </w:r>
      <w:r>
        <w:rPr>
          <w:noProof/>
        </w:rPr>
        <w:fldChar w:fldCharType="begin" w:fldLock="1"/>
      </w:r>
      <w:r>
        <w:rPr>
          <w:noProof/>
        </w:rPr>
        <w:instrText xml:space="preserve"> PAGEREF _Toc187413814 \h </w:instrText>
      </w:r>
      <w:r>
        <w:rPr>
          <w:noProof/>
        </w:rPr>
      </w:r>
      <w:r>
        <w:rPr>
          <w:noProof/>
        </w:rPr>
        <w:fldChar w:fldCharType="separate"/>
      </w:r>
      <w:r>
        <w:rPr>
          <w:noProof/>
        </w:rPr>
        <w:t>76</w:t>
      </w:r>
      <w:r>
        <w:rPr>
          <w:noProof/>
        </w:rPr>
        <w:fldChar w:fldCharType="end"/>
      </w:r>
    </w:p>
    <w:p w14:paraId="0888D55F" w14:textId="060CCC0C" w:rsidR="003F323F" w:rsidRDefault="003F323F">
      <w:pPr>
        <w:pStyle w:val="TOC5"/>
        <w:rPr>
          <w:rFonts w:asciiTheme="minorHAnsi" w:eastAsiaTheme="minorEastAsia" w:hAnsiTheme="minorHAnsi" w:cstheme="minorBidi"/>
          <w:noProof/>
          <w:kern w:val="2"/>
          <w:sz w:val="22"/>
          <w:szCs w:val="22"/>
          <w:lang w:eastAsia="en-GB"/>
          <w14:ligatures w14:val="standardContextual"/>
        </w:rPr>
      </w:pPr>
      <w:r>
        <w:rPr>
          <w:noProof/>
        </w:rPr>
        <w:t>5.2.2.3.5</w:t>
      </w:r>
      <w:r>
        <w:rPr>
          <w:rFonts w:asciiTheme="minorHAnsi" w:eastAsiaTheme="minorEastAsia" w:hAnsiTheme="minorHAnsi" w:cstheme="minorBidi"/>
          <w:noProof/>
          <w:kern w:val="2"/>
          <w:sz w:val="22"/>
          <w:szCs w:val="22"/>
          <w:lang w:eastAsia="en-GB"/>
          <w14:ligatures w14:val="standardContextual"/>
        </w:rPr>
        <w:tab/>
      </w:r>
      <w:r>
        <w:rPr>
          <w:noProof/>
        </w:rPr>
        <w:t>NO-IMSI</w:t>
      </w:r>
      <w:r>
        <w:rPr>
          <w:noProof/>
        </w:rPr>
        <w:tab/>
      </w:r>
      <w:r>
        <w:rPr>
          <w:noProof/>
        </w:rPr>
        <w:fldChar w:fldCharType="begin" w:fldLock="1"/>
      </w:r>
      <w:r>
        <w:rPr>
          <w:noProof/>
        </w:rPr>
        <w:instrText xml:space="preserve"> PAGEREF _Toc187413815 \h </w:instrText>
      </w:r>
      <w:r>
        <w:rPr>
          <w:noProof/>
        </w:rPr>
      </w:r>
      <w:r>
        <w:rPr>
          <w:noProof/>
        </w:rPr>
        <w:fldChar w:fldCharType="separate"/>
      </w:r>
      <w:r>
        <w:rPr>
          <w:noProof/>
        </w:rPr>
        <w:t>76</w:t>
      </w:r>
      <w:r>
        <w:rPr>
          <w:noProof/>
        </w:rPr>
        <w:fldChar w:fldCharType="end"/>
      </w:r>
    </w:p>
    <w:p w14:paraId="046E465A" w14:textId="6B6FD0EE" w:rsidR="003F323F" w:rsidRDefault="003F323F">
      <w:pPr>
        <w:pStyle w:val="TOC5"/>
        <w:rPr>
          <w:rFonts w:asciiTheme="minorHAnsi" w:eastAsiaTheme="minorEastAsia" w:hAnsiTheme="minorHAnsi" w:cstheme="minorBidi"/>
          <w:noProof/>
          <w:kern w:val="2"/>
          <w:sz w:val="22"/>
          <w:szCs w:val="22"/>
          <w:lang w:eastAsia="en-GB"/>
          <w14:ligatures w14:val="standardContextual"/>
        </w:rPr>
      </w:pPr>
      <w:r>
        <w:rPr>
          <w:noProof/>
        </w:rPr>
        <w:t>5.2.2.3.6</w:t>
      </w:r>
      <w:r>
        <w:rPr>
          <w:rFonts w:asciiTheme="minorHAnsi" w:eastAsiaTheme="minorEastAsia" w:hAnsiTheme="minorHAnsi" w:cstheme="minorBidi"/>
          <w:noProof/>
          <w:kern w:val="2"/>
          <w:sz w:val="22"/>
          <w:szCs w:val="22"/>
          <w:lang w:eastAsia="en-GB"/>
          <w14:ligatures w14:val="standardContextual"/>
        </w:rPr>
        <w:tab/>
      </w:r>
      <w:r>
        <w:rPr>
          <w:noProof/>
        </w:rPr>
        <w:t>ATTACH-NEEDED</w:t>
      </w:r>
      <w:r>
        <w:rPr>
          <w:noProof/>
        </w:rPr>
        <w:tab/>
      </w:r>
      <w:r>
        <w:rPr>
          <w:noProof/>
        </w:rPr>
        <w:fldChar w:fldCharType="begin" w:fldLock="1"/>
      </w:r>
      <w:r>
        <w:rPr>
          <w:noProof/>
        </w:rPr>
        <w:instrText xml:space="preserve"> PAGEREF _Toc187413816 \h </w:instrText>
      </w:r>
      <w:r>
        <w:rPr>
          <w:noProof/>
        </w:rPr>
      </w:r>
      <w:r>
        <w:rPr>
          <w:noProof/>
        </w:rPr>
        <w:fldChar w:fldCharType="separate"/>
      </w:r>
      <w:r>
        <w:rPr>
          <w:noProof/>
        </w:rPr>
        <w:t>76</w:t>
      </w:r>
      <w:r>
        <w:rPr>
          <w:noProof/>
        </w:rPr>
        <w:fldChar w:fldCharType="end"/>
      </w:r>
    </w:p>
    <w:p w14:paraId="158D9DF3" w14:textId="61281A36" w:rsidR="003F323F" w:rsidRDefault="003F323F">
      <w:pPr>
        <w:pStyle w:val="TOC5"/>
        <w:rPr>
          <w:rFonts w:asciiTheme="minorHAnsi" w:eastAsiaTheme="minorEastAsia" w:hAnsiTheme="minorHAnsi" w:cstheme="minorBidi"/>
          <w:noProof/>
          <w:kern w:val="2"/>
          <w:sz w:val="22"/>
          <w:szCs w:val="22"/>
          <w:lang w:eastAsia="en-GB"/>
          <w14:ligatures w14:val="standardContextual"/>
        </w:rPr>
      </w:pPr>
      <w:r>
        <w:rPr>
          <w:noProof/>
        </w:rPr>
        <w:t>5.2.2.3.7</w:t>
      </w:r>
      <w:r>
        <w:rPr>
          <w:rFonts w:asciiTheme="minorHAnsi" w:eastAsiaTheme="minorEastAsia" w:hAnsiTheme="minorHAnsi" w:cstheme="minorBidi"/>
          <w:noProof/>
          <w:kern w:val="2"/>
          <w:sz w:val="22"/>
          <w:szCs w:val="22"/>
          <w:lang w:eastAsia="en-GB"/>
          <w14:ligatures w14:val="standardContextual"/>
        </w:rPr>
        <w:tab/>
      </w:r>
      <w:r>
        <w:rPr>
          <w:noProof/>
        </w:rPr>
        <w:t>NO-CELL-AVAILABLE</w:t>
      </w:r>
      <w:r>
        <w:rPr>
          <w:noProof/>
        </w:rPr>
        <w:tab/>
      </w:r>
      <w:r>
        <w:rPr>
          <w:noProof/>
        </w:rPr>
        <w:fldChar w:fldCharType="begin" w:fldLock="1"/>
      </w:r>
      <w:r>
        <w:rPr>
          <w:noProof/>
        </w:rPr>
        <w:instrText xml:space="preserve"> PAGEREF _Toc187413817 \h </w:instrText>
      </w:r>
      <w:r>
        <w:rPr>
          <w:noProof/>
        </w:rPr>
      </w:r>
      <w:r>
        <w:rPr>
          <w:noProof/>
        </w:rPr>
        <w:fldChar w:fldCharType="separate"/>
      </w:r>
      <w:r>
        <w:rPr>
          <w:noProof/>
        </w:rPr>
        <w:t>76</w:t>
      </w:r>
      <w:r>
        <w:rPr>
          <w:noProof/>
        </w:rPr>
        <w:fldChar w:fldCharType="end"/>
      </w:r>
    </w:p>
    <w:p w14:paraId="74F1300B" w14:textId="77940BB4" w:rsidR="003F323F" w:rsidRDefault="003F323F">
      <w:pPr>
        <w:pStyle w:val="TOC5"/>
        <w:rPr>
          <w:rFonts w:asciiTheme="minorHAnsi" w:eastAsiaTheme="minorEastAsia" w:hAnsiTheme="minorHAnsi" w:cstheme="minorBidi"/>
          <w:noProof/>
          <w:kern w:val="2"/>
          <w:sz w:val="22"/>
          <w:szCs w:val="22"/>
          <w:lang w:eastAsia="en-GB"/>
          <w14:ligatures w14:val="standardContextual"/>
        </w:rPr>
      </w:pPr>
      <w:r>
        <w:rPr>
          <w:noProof/>
        </w:rPr>
        <w:t>5.2.2.3.8</w:t>
      </w:r>
      <w:r>
        <w:rPr>
          <w:rFonts w:asciiTheme="minorHAnsi" w:eastAsiaTheme="minorEastAsia" w:hAnsiTheme="minorHAnsi" w:cstheme="minorBidi"/>
          <w:noProof/>
          <w:kern w:val="2"/>
          <w:sz w:val="22"/>
          <w:szCs w:val="22"/>
          <w:lang w:eastAsia="en-GB"/>
          <w14:ligatures w14:val="standardContextual"/>
        </w:rPr>
        <w:tab/>
      </w:r>
      <w:r>
        <w:rPr>
          <w:noProof/>
        </w:rPr>
        <w:t>eCALL-INACTIVE</w:t>
      </w:r>
      <w:r>
        <w:rPr>
          <w:noProof/>
        </w:rPr>
        <w:tab/>
      </w:r>
      <w:r>
        <w:rPr>
          <w:noProof/>
        </w:rPr>
        <w:fldChar w:fldCharType="begin" w:fldLock="1"/>
      </w:r>
      <w:r>
        <w:rPr>
          <w:noProof/>
        </w:rPr>
        <w:instrText xml:space="preserve"> PAGEREF _Toc187413818 \h </w:instrText>
      </w:r>
      <w:r>
        <w:rPr>
          <w:noProof/>
        </w:rPr>
      </w:r>
      <w:r>
        <w:rPr>
          <w:noProof/>
        </w:rPr>
        <w:fldChar w:fldCharType="separate"/>
      </w:r>
      <w:r>
        <w:rPr>
          <w:noProof/>
        </w:rPr>
        <w:t>77</w:t>
      </w:r>
      <w:r>
        <w:rPr>
          <w:noProof/>
        </w:rPr>
        <w:fldChar w:fldCharType="end"/>
      </w:r>
    </w:p>
    <w:p w14:paraId="63CCFBBF" w14:textId="3A07B9C2"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5.2.2.4</w:t>
      </w:r>
      <w:r>
        <w:rPr>
          <w:rFonts w:asciiTheme="minorHAnsi" w:eastAsiaTheme="minorEastAsia" w:hAnsiTheme="minorHAnsi" w:cstheme="minorBidi"/>
          <w:noProof/>
          <w:kern w:val="2"/>
          <w:sz w:val="22"/>
          <w:szCs w:val="22"/>
          <w:lang w:eastAsia="en-GB"/>
          <w14:ligatures w14:val="standardContextual"/>
        </w:rPr>
        <w:tab/>
      </w:r>
      <w:r>
        <w:rPr>
          <w:noProof/>
        </w:rPr>
        <w:t>Substate when back to state EMM-DEREGISTERED from another EMM state</w:t>
      </w:r>
      <w:r>
        <w:rPr>
          <w:noProof/>
        </w:rPr>
        <w:tab/>
      </w:r>
      <w:r>
        <w:rPr>
          <w:noProof/>
        </w:rPr>
        <w:fldChar w:fldCharType="begin" w:fldLock="1"/>
      </w:r>
      <w:r>
        <w:rPr>
          <w:noProof/>
        </w:rPr>
        <w:instrText xml:space="preserve"> PAGEREF _Toc187413819 \h </w:instrText>
      </w:r>
      <w:r>
        <w:rPr>
          <w:noProof/>
        </w:rPr>
      </w:r>
      <w:r>
        <w:rPr>
          <w:noProof/>
        </w:rPr>
        <w:fldChar w:fldCharType="separate"/>
      </w:r>
      <w:r>
        <w:rPr>
          <w:noProof/>
        </w:rPr>
        <w:t>77</w:t>
      </w:r>
      <w:r>
        <w:rPr>
          <w:noProof/>
        </w:rPr>
        <w:fldChar w:fldCharType="end"/>
      </w:r>
    </w:p>
    <w:p w14:paraId="49E2C200" w14:textId="0A960273"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5.2.3</w:t>
      </w:r>
      <w:r>
        <w:rPr>
          <w:rFonts w:asciiTheme="minorHAnsi" w:eastAsiaTheme="minorEastAsia" w:hAnsiTheme="minorHAnsi" w:cstheme="minorBidi"/>
          <w:noProof/>
          <w:kern w:val="2"/>
          <w:sz w:val="22"/>
          <w:szCs w:val="22"/>
          <w:lang w:eastAsia="en-GB"/>
          <w14:ligatures w14:val="standardContextual"/>
        </w:rPr>
        <w:tab/>
      </w:r>
      <w:r>
        <w:rPr>
          <w:noProof/>
        </w:rPr>
        <w:t>UE behaviour in state EMM-REGISTERED</w:t>
      </w:r>
      <w:r>
        <w:rPr>
          <w:noProof/>
        </w:rPr>
        <w:tab/>
      </w:r>
      <w:r>
        <w:rPr>
          <w:noProof/>
        </w:rPr>
        <w:fldChar w:fldCharType="begin" w:fldLock="1"/>
      </w:r>
      <w:r>
        <w:rPr>
          <w:noProof/>
        </w:rPr>
        <w:instrText xml:space="preserve"> PAGEREF _Toc187413820 \h </w:instrText>
      </w:r>
      <w:r>
        <w:rPr>
          <w:noProof/>
        </w:rPr>
      </w:r>
      <w:r>
        <w:rPr>
          <w:noProof/>
        </w:rPr>
        <w:fldChar w:fldCharType="separate"/>
      </w:r>
      <w:r>
        <w:rPr>
          <w:noProof/>
        </w:rPr>
        <w:t>77</w:t>
      </w:r>
      <w:r>
        <w:rPr>
          <w:noProof/>
        </w:rPr>
        <w:fldChar w:fldCharType="end"/>
      </w:r>
    </w:p>
    <w:p w14:paraId="1B395E42" w14:textId="150D7298"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5.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413821 \h </w:instrText>
      </w:r>
      <w:r>
        <w:rPr>
          <w:noProof/>
        </w:rPr>
      </w:r>
      <w:r>
        <w:rPr>
          <w:noProof/>
        </w:rPr>
        <w:fldChar w:fldCharType="separate"/>
      </w:r>
      <w:r>
        <w:rPr>
          <w:noProof/>
        </w:rPr>
        <w:t>77</w:t>
      </w:r>
      <w:r>
        <w:rPr>
          <w:noProof/>
        </w:rPr>
        <w:fldChar w:fldCharType="end"/>
      </w:r>
    </w:p>
    <w:p w14:paraId="02E1BECE" w14:textId="272A7AED"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5.2.3.2</w:t>
      </w:r>
      <w:r>
        <w:rPr>
          <w:rFonts w:asciiTheme="minorHAnsi" w:eastAsiaTheme="minorEastAsia" w:hAnsiTheme="minorHAnsi" w:cstheme="minorBidi"/>
          <w:noProof/>
          <w:kern w:val="2"/>
          <w:sz w:val="22"/>
          <w:szCs w:val="22"/>
          <w:lang w:eastAsia="en-GB"/>
          <w14:ligatures w14:val="standardContextual"/>
        </w:rPr>
        <w:tab/>
      </w:r>
      <w:r>
        <w:rPr>
          <w:noProof/>
        </w:rPr>
        <w:t>Detailed description of UE behaviour in state EMM-REGISTERED</w:t>
      </w:r>
      <w:r>
        <w:rPr>
          <w:noProof/>
        </w:rPr>
        <w:tab/>
      </w:r>
      <w:r>
        <w:rPr>
          <w:noProof/>
        </w:rPr>
        <w:fldChar w:fldCharType="begin" w:fldLock="1"/>
      </w:r>
      <w:r>
        <w:rPr>
          <w:noProof/>
        </w:rPr>
        <w:instrText xml:space="preserve"> PAGEREF _Toc187413822 \h </w:instrText>
      </w:r>
      <w:r>
        <w:rPr>
          <w:noProof/>
        </w:rPr>
      </w:r>
      <w:r>
        <w:rPr>
          <w:noProof/>
        </w:rPr>
        <w:fldChar w:fldCharType="separate"/>
      </w:r>
      <w:r>
        <w:rPr>
          <w:noProof/>
        </w:rPr>
        <w:t>78</w:t>
      </w:r>
      <w:r>
        <w:rPr>
          <w:noProof/>
        </w:rPr>
        <w:fldChar w:fldCharType="end"/>
      </w:r>
    </w:p>
    <w:p w14:paraId="29619A7C" w14:textId="5B1330A9" w:rsidR="003F323F" w:rsidRDefault="003F323F">
      <w:pPr>
        <w:pStyle w:val="TOC5"/>
        <w:rPr>
          <w:rFonts w:asciiTheme="minorHAnsi" w:eastAsiaTheme="minorEastAsia" w:hAnsiTheme="minorHAnsi" w:cstheme="minorBidi"/>
          <w:noProof/>
          <w:kern w:val="2"/>
          <w:sz w:val="22"/>
          <w:szCs w:val="22"/>
          <w:lang w:eastAsia="en-GB"/>
          <w14:ligatures w14:val="standardContextual"/>
        </w:rPr>
      </w:pPr>
      <w:r>
        <w:rPr>
          <w:noProof/>
        </w:rPr>
        <w:t>5.2.3.2.1</w:t>
      </w:r>
      <w:r>
        <w:rPr>
          <w:rFonts w:asciiTheme="minorHAnsi" w:eastAsiaTheme="minorEastAsia" w:hAnsiTheme="minorHAnsi" w:cstheme="minorBidi"/>
          <w:noProof/>
          <w:kern w:val="2"/>
          <w:sz w:val="22"/>
          <w:szCs w:val="22"/>
          <w:lang w:eastAsia="en-GB"/>
          <w14:ligatures w14:val="standardContextual"/>
        </w:rPr>
        <w:tab/>
      </w:r>
      <w:r>
        <w:rPr>
          <w:noProof/>
        </w:rPr>
        <w:t>NORMAL-SERVICE</w:t>
      </w:r>
      <w:r>
        <w:rPr>
          <w:noProof/>
        </w:rPr>
        <w:tab/>
      </w:r>
      <w:r>
        <w:rPr>
          <w:noProof/>
        </w:rPr>
        <w:fldChar w:fldCharType="begin" w:fldLock="1"/>
      </w:r>
      <w:r>
        <w:rPr>
          <w:noProof/>
        </w:rPr>
        <w:instrText xml:space="preserve"> PAGEREF _Toc187413823 \h </w:instrText>
      </w:r>
      <w:r>
        <w:rPr>
          <w:noProof/>
        </w:rPr>
      </w:r>
      <w:r>
        <w:rPr>
          <w:noProof/>
        </w:rPr>
        <w:fldChar w:fldCharType="separate"/>
      </w:r>
      <w:r>
        <w:rPr>
          <w:noProof/>
        </w:rPr>
        <w:t>78</w:t>
      </w:r>
      <w:r>
        <w:rPr>
          <w:noProof/>
        </w:rPr>
        <w:fldChar w:fldCharType="end"/>
      </w:r>
    </w:p>
    <w:p w14:paraId="207062FD" w14:textId="674019BD" w:rsidR="003F323F" w:rsidRDefault="003F323F">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5.2.3.2.2</w:t>
      </w:r>
      <w:r>
        <w:rPr>
          <w:rFonts w:asciiTheme="minorHAnsi" w:eastAsiaTheme="minorEastAsia" w:hAnsiTheme="minorHAnsi" w:cstheme="minorBidi"/>
          <w:noProof/>
          <w:kern w:val="2"/>
          <w:sz w:val="22"/>
          <w:szCs w:val="22"/>
          <w:lang w:eastAsia="en-GB"/>
          <w14:ligatures w14:val="standardContextual"/>
        </w:rPr>
        <w:tab/>
      </w:r>
      <w:r>
        <w:rPr>
          <w:noProof/>
        </w:rPr>
        <w:t>ATTEMPTING-TO-UPDATE</w:t>
      </w:r>
      <w:r>
        <w:rPr>
          <w:noProof/>
        </w:rPr>
        <w:tab/>
      </w:r>
      <w:r>
        <w:rPr>
          <w:noProof/>
        </w:rPr>
        <w:fldChar w:fldCharType="begin" w:fldLock="1"/>
      </w:r>
      <w:r>
        <w:rPr>
          <w:noProof/>
        </w:rPr>
        <w:instrText xml:space="preserve"> PAGEREF _Toc187413824 \h </w:instrText>
      </w:r>
      <w:r>
        <w:rPr>
          <w:noProof/>
        </w:rPr>
      </w:r>
      <w:r>
        <w:rPr>
          <w:noProof/>
        </w:rPr>
        <w:fldChar w:fldCharType="separate"/>
      </w:r>
      <w:r>
        <w:rPr>
          <w:noProof/>
        </w:rPr>
        <w:t>78</w:t>
      </w:r>
      <w:r>
        <w:rPr>
          <w:noProof/>
        </w:rPr>
        <w:fldChar w:fldCharType="end"/>
      </w:r>
    </w:p>
    <w:p w14:paraId="12924986" w14:textId="35E19516" w:rsidR="003F323F" w:rsidRDefault="003F323F">
      <w:pPr>
        <w:pStyle w:val="TOC5"/>
        <w:rPr>
          <w:rFonts w:asciiTheme="minorHAnsi" w:eastAsiaTheme="minorEastAsia" w:hAnsiTheme="minorHAnsi" w:cstheme="minorBidi"/>
          <w:noProof/>
          <w:kern w:val="2"/>
          <w:sz w:val="22"/>
          <w:szCs w:val="22"/>
          <w:lang w:eastAsia="en-GB"/>
          <w14:ligatures w14:val="standardContextual"/>
        </w:rPr>
      </w:pPr>
      <w:r>
        <w:rPr>
          <w:noProof/>
        </w:rPr>
        <w:t>5.2.3.2.3</w:t>
      </w:r>
      <w:r>
        <w:rPr>
          <w:rFonts w:asciiTheme="minorHAnsi" w:eastAsiaTheme="minorEastAsia" w:hAnsiTheme="minorHAnsi" w:cstheme="minorBidi"/>
          <w:noProof/>
          <w:kern w:val="2"/>
          <w:sz w:val="22"/>
          <w:szCs w:val="22"/>
          <w:lang w:eastAsia="en-GB"/>
          <w14:ligatures w14:val="standardContextual"/>
        </w:rPr>
        <w:tab/>
      </w:r>
      <w:r>
        <w:rPr>
          <w:noProof/>
        </w:rPr>
        <w:t>LIMITED-SERVICE</w:t>
      </w:r>
      <w:r>
        <w:rPr>
          <w:noProof/>
        </w:rPr>
        <w:tab/>
      </w:r>
      <w:r>
        <w:rPr>
          <w:noProof/>
        </w:rPr>
        <w:fldChar w:fldCharType="begin" w:fldLock="1"/>
      </w:r>
      <w:r>
        <w:rPr>
          <w:noProof/>
        </w:rPr>
        <w:instrText xml:space="preserve"> PAGEREF _Toc187413825 \h </w:instrText>
      </w:r>
      <w:r>
        <w:rPr>
          <w:noProof/>
        </w:rPr>
      </w:r>
      <w:r>
        <w:rPr>
          <w:noProof/>
        </w:rPr>
        <w:fldChar w:fldCharType="separate"/>
      </w:r>
      <w:r>
        <w:rPr>
          <w:noProof/>
        </w:rPr>
        <w:t>79</w:t>
      </w:r>
      <w:r>
        <w:rPr>
          <w:noProof/>
        </w:rPr>
        <w:fldChar w:fldCharType="end"/>
      </w:r>
    </w:p>
    <w:p w14:paraId="111B4358" w14:textId="61D04393" w:rsidR="003F323F" w:rsidRDefault="003F323F">
      <w:pPr>
        <w:pStyle w:val="TOC5"/>
        <w:rPr>
          <w:rFonts w:asciiTheme="minorHAnsi" w:eastAsiaTheme="minorEastAsia" w:hAnsiTheme="minorHAnsi" w:cstheme="minorBidi"/>
          <w:noProof/>
          <w:kern w:val="2"/>
          <w:sz w:val="22"/>
          <w:szCs w:val="22"/>
          <w:lang w:eastAsia="en-GB"/>
          <w14:ligatures w14:val="standardContextual"/>
        </w:rPr>
      </w:pPr>
      <w:r>
        <w:rPr>
          <w:noProof/>
        </w:rPr>
        <w:t>5.2.3.2.4</w:t>
      </w:r>
      <w:r>
        <w:rPr>
          <w:rFonts w:asciiTheme="minorHAnsi" w:eastAsiaTheme="minorEastAsia" w:hAnsiTheme="minorHAnsi" w:cstheme="minorBidi"/>
          <w:noProof/>
          <w:kern w:val="2"/>
          <w:sz w:val="22"/>
          <w:szCs w:val="22"/>
          <w:lang w:eastAsia="en-GB"/>
          <w14:ligatures w14:val="standardContextual"/>
        </w:rPr>
        <w:tab/>
      </w:r>
      <w:r>
        <w:rPr>
          <w:noProof/>
        </w:rPr>
        <w:t>PLMN-SEARCH</w:t>
      </w:r>
      <w:r>
        <w:rPr>
          <w:noProof/>
        </w:rPr>
        <w:tab/>
      </w:r>
      <w:r>
        <w:rPr>
          <w:noProof/>
        </w:rPr>
        <w:fldChar w:fldCharType="begin" w:fldLock="1"/>
      </w:r>
      <w:r>
        <w:rPr>
          <w:noProof/>
        </w:rPr>
        <w:instrText xml:space="preserve"> PAGEREF _Toc187413826 \h </w:instrText>
      </w:r>
      <w:r>
        <w:rPr>
          <w:noProof/>
        </w:rPr>
      </w:r>
      <w:r>
        <w:rPr>
          <w:noProof/>
        </w:rPr>
        <w:fldChar w:fldCharType="separate"/>
      </w:r>
      <w:r>
        <w:rPr>
          <w:noProof/>
        </w:rPr>
        <w:t>79</w:t>
      </w:r>
      <w:r>
        <w:rPr>
          <w:noProof/>
        </w:rPr>
        <w:fldChar w:fldCharType="end"/>
      </w:r>
    </w:p>
    <w:p w14:paraId="5DF33A25" w14:textId="4A6B28DD" w:rsidR="003F323F" w:rsidRDefault="003F323F">
      <w:pPr>
        <w:pStyle w:val="TOC5"/>
        <w:rPr>
          <w:rFonts w:asciiTheme="minorHAnsi" w:eastAsiaTheme="minorEastAsia" w:hAnsiTheme="minorHAnsi" w:cstheme="minorBidi"/>
          <w:noProof/>
          <w:kern w:val="2"/>
          <w:sz w:val="22"/>
          <w:szCs w:val="22"/>
          <w:lang w:eastAsia="en-GB"/>
          <w14:ligatures w14:val="standardContextual"/>
        </w:rPr>
      </w:pPr>
      <w:r>
        <w:rPr>
          <w:noProof/>
        </w:rPr>
        <w:t>5.2.3.2.5</w:t>
      </w:r>
      <w:r>
        <w:rPr>
          <w:rFonts w:asciiTheme="minorHAnsi" w:eastAsiaTheme="minorEastAsia" w:hAnsiTheme="minorHAnsi" w:cstheme="minorBidi"/>
          <w:noProof/>
          <w:kern w:val="2"/>
          <w:sz w:val="22"/>
          <w:szCs w:val="22"/>
          <w:lang w:eastAsia="en-GB"/>
          <w14:ligatures w14:val="standardContextual"/>
        </w:rPr>
        <w:tab/>
      </w:r>
      <w:r>
        <w:rPr>
          <w:noProof/>
        </w:rPr>
        <w:t>UPDATE-NEEDED</w:t>
      </w:r>
      <w:r>
        <w:rPr>
          <w:noProof/>
        </w:rPr>
        <w:tab/>
      </w:r>
      <w:r>
        <w:rPr>
          <w:noProof/>
        </w:rPr>
        <w:fldChar w:fldCharType="begin" w:fldLock="1"/>
      </w:r>
      <w:r>
        <w:rPr>
          <w:noProof/>
        </w:rPr>
        <w:instrText xml:space="preserve"> PAGEREF _Toc187413827 \h </w:instrText>
      </w:r>
      <w:r>
        <w:rPr>
          <w:noProof/>
        </w:rPr>
      </w:r>
      <w:r>
        <w:rPr>
          <w:noProof/>
        </w:rPr>
        <w:fldChar w:fldCharType="separate"/>
      </w:r>
      <w:r>
        <w:rPr>
          <w:noProof/>
        </w:rPr>
        <w:t>79</w:t>
      </w:r>
      <w:r>
        <w:rPr>
          <w:noProof/>
        </w:rPr>
        <w:fldChar w:fldCharType="end"/>
      </w:r>
    </w:p>
    <w:p w14:paraId="570A799A" w14:textId="126AB36F" w:rsidR="003F323F" w:rsidRDefault="003F323F">
      <w:pPr>
        <w:pStyle w:val="TOC5"/>
        <w:rPr>
          <w:rFonts w:asciiTheme="minorHAnsi" w:eastAsiaTheme="minorEastAsia" w:hAnsiTheme="minorHAnsi" w:cstheme="minorBidi"/>
          <w:noProof/>
          <w:kern w:val="2"/>
          <w:sz w:val="22"/>
          <w:szCs w:val="22"/>
          <w:lang w:eastAsia="en-GB"/>
          <w14:ligatures w14:val="standardContextual"/>
        </w:rPr>
      </w:pPr>
      <w:r>
        <w:rPr>
          <w:noProof/>
        </w:rPr>
        <w:t>5.2.3.2.6</w:t>
      </w:r>
      <w:r>
        <w:rPr>
          <w:rFonts w:asciiTheme="minorHAnsi" w:eastAsiaTheme="minorEastAsia" w:hAnsiTheme="minorHAnsi" w:cstheme="minorBidi"/>
          <w:noProof/>
          <w:kern w:val="2"/>
          <w:sz w:val="22"/>
          <w:szCs w:val="22"/>
          <w:lang w:eastAsia="en-GB"/>
          <w14:ligatures w14:val="standardContextual"/>
        </w:rPr>
        <w:tab/>
      </w:r>
      <w:r>
        <w:rPr>
          <w:noProof/>
        </w:rPr>
        <w:t>NO-CELL-AVAILABLE</w:t>
      </w:r>
      <w:r>
        <w:rPr>
          <w:noProof/>
        </w:rPr>
        <w:tab/>
      </w:r>
      <w:r>
        <w:rPr>
          <w:noProof/>
        </w:rPr>
        <w:fldChar w:fldCharType="begin" w:fldLock="1"/>
      </w:r>
      <w:r>
        <w:rPr>
          <w:noProof/>
        </w:rPr>
        <w:instrText xml:space="preserve"> PAGEREF _Toc187413828 \h </w:instrText>
      </w:r>
      <w:r>
        <w:rPr>
          <w:noProof/>
        </w:rPr>
      </w:r>
      <w:r>
        <w:rPr>
          <w:noProof/>
        </w:rPr>
        <w:fldChar w:fldCharType="separate"/>
      </w:r>
      <w:r>
        <w:rPr>
          <w:noProof/>
        </w:rPr>
        <w:t>80</w:t>
      </w:r>
      <w:r>
        <w:rPr>
          <w:noProof/>
        </w:rPr>
        <w:fldChar w:fldCharType="end"/>
      </w:r>
    </w:p>
    <w:p w14:paraId="47E7F2D2" w14:textId="3D8DD8F8" w:rsidR="003F323F" w:rsidRDefault="003F323F">
      <w:pPr>
        <w:pStyle w:val="TOC5"/>
        <w:rPr>
          <w:rFonts w:asciiTheme="minorHAnsi" w:eastAsiaTheme="minorEastAsia" w:hAnsiTheme="minorHAnsi" w:cstheme="minorBidi"/>
          <w:noProof/>
          <w:kern w:val="2"/>
          <w:sz w:val="22"/>
          <w:szCs w:val="22"/>
          <w:lang w:eastAsia="en-GB"/>
          <w14:ligatures w14:val="standardContextual"/>
        </w:rPr>
      </w:pPr>
      <w:r>
        <w:rPr>
          <w:noProof/>
        </w:rPr>
        <w:t>5.2.3.2.7</w:t>
      </w:r>
      <w:r>
        <w:rPr>
          <w:rFonts w:asciiTheme="minorHAnsi" w:eastAsiaTheme="minorEastAsia" w:hAnsiTheme="minorHAnsi" w:cstheme="minorBidi"/>
          <w:noProof/>
          <w:kern w:val="2"/>
          <w:sz w:val="22"/>
          <w:szCs w:val="22"/>
          <w:lang w:eastAsia="en-GB"/>
          <w14:ligatures w14:val="standardContextual"/>
        </w:rPr>
        <w:tab/>
      </w:r>
      <w:r>
        <w:rPr>
          <w:noProof/>
        </w:rPr>
        <w:t>ATTEMPTING-TO-UPDATE-MM</w:t>
      </w:r>
      <w:r>
        <w:rPr>
          <w:noProof/>
        </w:rPr>
        <w:tab/>
      </w:r>
      <w:r>
        <w:rPr>
          <w:noProof/>
        </w:rPr>
        <w:fldChar w:fldCharType="begin" w:fldLock="1"/>
      </w:r>
      <w:r>
        <w:rPr>
          <w:noProof/>
        </w:rPr>
        <w:instrText xml:space="preserve"> PAGEREF _Toc187413829 \h </w:instrText>
      </w:r>
      <w:r>
        <w:rPr>
          <w:noProof/>
        </w:rPr>
      </w:r>
      <w:r>
        <w:rPr>
          <w:noProof/>
        </w:rPr>
        <w:fldChar w:fldCharType="separate"/>
      </w:r>
      <w:r>
        <w:rPr>
          <w:noProof/>
        </w:rPr>
        <w:t>80</w:t>
      </w:r>
      <w:r>
        <w:rPr>
          <w:noProof/>
        </w:rPr>
        <w:fldChar w:fldCharType="end"/>
      </w:r>
    </w:p>
    <w:p w14:paraId="285B2F04" w14:textId="7961682C" w:rsidR="003F323F" w:rsidRDefault="003F323F">
      <w:pPr>
        <w:pStyle w:val="TOC5"/>
        <w:rPr>
          <w:rFonts w:asciiTheme="minorHAnsi" w:eastAsiaTheme="minorEastAsia" w:hAnsiTheme="minorHAnsi" w:cstheme="minorBidi"/>
          <w:noProof/>
          <w:kern w:val="2"/>
          <w:sz w:val="22"/>
          <w:szCs w:val="22"/>
          <w:lang w:eastAsia="en-GB"/>
          <w14:ligatures w14:val="standardContextual"/>
        </w:rPr>
      </w:pPr>
      <w:r>
        <w:rPr>
          <w:noProof/>
        </w:rPr>
        <w:t>5.2.3.2.</w:t>
      </w:r>
      <w:r>
        <w:rPr>
          <w:noProof/>
          <w:lang w:eastAsia="zh-CN"/>
        </w:rPr>
        <w:t>8</w:t>
      </w:r>
      <w:r>
        <w:rPr>
          <w:rFonts w:asciiTheme="minorHAnsi" w:eastAsiaTheme="minorEastAsia" w:hAnsiTheme="minorHAnsi" w:cstheme="minorBidi"/>
          <w:noProof/>
          <w:kern w:val="2"/>
          <w:sz w:val="22"/>
          <w:szCs w:val="22"/>
          <w:lang w:eastAsia="en-GB"/>
          <w14:ligatures w14:val="standardContextual"/>
        </w:rPr>
        <w:tab/>
      </w:r>
      <w:r>
        <w:rPr>
          <w:noProof/>
        </w:rPr>
        <w:t>IMSI-DETACH-INITIATED</w:t>
      </w:r>
      <w:r>
        <w:rPr>
          <w:noProof/>
        </w:rPr>
        <w:tab/>
      </w:r>
      <w:r>
        <w:rPr>
          <w:noProof/>
        </w:rPr>
        <w:fldChar w:fldCharType="begin" w:fldLock="1"/>
      </w:r>
      <w:r>
        <w:rPr>
          <w:noProof/>
        </w:rPr>
        <w:instrText xml:space="preserve"> PAGEREF _Toc187413830 \h </w:instrText>
      </w:r>
      <w:r>
        <w:rPr>
          <w:noProof/>
        </w:rPr>
      </w:r>
      <w:r>
        <w:rPr>
          <w:noProof/>
        </w:rPr>
        <w:fldChar w:fldCharType="separate"/>
      </w:r>
      <w:r>
        <w:rPr>
          <w:noProof/>
        </w:rPr>
        <w:t>80</w:t>
      </w:r>
      <w:r>
        <w:rPr>
          <w:noProof/>
        </w:rPr>
        <w:fldChar w:fldCharType="end"/>
      </w:r>
    </w:p>
    <w:p w14:paraId="4D27864B" w14:textId="1C473589" w:rsidR="003F323F" w:rsidRDefault="003F323F">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General on elementary EMM procedures</w:t>
      </w:r>
      <w:r>
        <w:rPr>
          <w:noProof/>
        </w:rPr>
        <w:tab/>
      </w:r>
      <w:r>
        <w:rPr>
          <w:noProof/>
        </w:rPr>
        <w:fldChar w:fldCharType="begin" w:fldLock="1"/>
      </w:r>
      <w:r>
        <w:rPr>
          <w:noProof/>
        </w:rPr>
        <w:instrText xml:space="preserve"> PAGEREF _Toc187413831 \h </w:instrText>
      </w:r>
      <w:r>
        <w:rPr>
          <w:noProof/>
        </w:rPr>
      </w:r>
      <w:r>
        <w:rPr>
          <w:noProof/>
        </w:rPr>
        <w:fldChar w:fldCharType="separate"/>
      </w:r>
      <w:r>
        <w:rPr>
          <w:noProof/>
        </w:rPr>
        <w:t>81</w:t>
      </w:r>
      <w:r>
        <w:rPr>
          <w:noProof/>
        </w:rPr>
        <w:fldChar w:fldCharType="end"/>
      </w:r>
    </w:p>
    <w:p w14:paraId="0057BCEC" w14:textId="4ED25080"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5.3.1</w:t>
      </w:r>
      <w:r>
        <w:rPr>
          <w:rFonts w:asciiTheme="minorHAnsi" w:eastAsiaTheme="minorEastAsia" w:hAnsiTheme="minorHAnsi" w:cstheme="minorBidi"/>
          <w:noProof/>
          <w:kern w:val="2"/>
          <w:sz w:val="22"/>
          <w:szCs w:val="22"/>
          <w:lang w:eastAsia="en-GB"/>
          <w14:ligatures w14:val="standardContextual"/>
        </w:rPr>
        <w:tab/>
      </w:r>
      <w:r>
        <w:rPr>
          <w:noProof/>
        </w:rPr>
        <w:t>EMM modes and NAS signalling connection</w:t>
      </w:r>
      <w:r>
        <w:rPr>
          <w:noProof/>
        </w:rPr>
        <w:tab/>
      </w:r>
      <w:r>
        <w:rPr>
          <w:noProof/>
        </w:rPr>
        <w:fldChar w:fldCharType="begin" w:fldLock="1"/>
      </w:r>
      <w:r>
        <w:rPr>
          <w:noProof/>
        </w:rPr>
        <w:instrText xml:space="preserve"> PAGEREF _Toc187413832 \h </w:instrText>
      </w:r>
      <w:r>
        <w:rPr>
          <w:noProof/>
        </w:rPr>
      </w:r>
      <w:r>
        <w:rPr>
          <w:noProof/>
        </w:rPr>
        <w:fldChar w:fldCharType="separate"/>
      </w:r>
      <w:r>
        <w:rPr>
          <w:noProof/>
        </w:rPr>
        <w:t>81</w:t>
      </w:r>
      <w:r>
        <w:rPr>
          <w:noProof/>
        </w:rPr>
        <w:fldChar w:fldCharType="end"/>
      </w:r>
    </w:p>
    <w:p w14:paraId="40F75CC3" w14:textId="5AFC7EFF"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5.3.1.1</w:t>
      </w:r>
      <w:r>
        <w:rPr>
          <w:rFonts w:asciiTheme="minorHAnsi" w:eastAsiaTheme="minorEastAsia" w:hAnsiTheme="minorHAnsi" w:cstheme="minorBidi"/>
          <w:noProof/>
          <w:kern w:val="2"/>
          <w:sz w:val="22"/>
          <w:szCs w:val="22"/>
          <w:lang w:eastAsia="en-GB"/>
          <w14:ligatures w14:val="standardContextual"/>
        </w:rPr>
        <w:tab/>
      </w:r>
      <w:r>
        <w:rPr>
          <w:noProof/>
        </w:rPr>
        <w:t>Establishment of the NAS signalling connection</w:t>
      </w:r>
      <w:r>
        <w:rPr>
          <w:noProof/>
        </w:rPr>
        <w:tab/>
      </w:r>
      <w:r>
        <w:rPr>
          <w:noProof/>
        </w:rPr>
        <w:fldChar w:fldCharType="begin" w:fldLock="1"/>
      </w:r>
      <w:r>
        <w:rPr>
          <w:noProof/>
        </w:rPr>
        <w:instrText xml:space="preserve"> PAGEREF _Toc187413833 \h </w:instrText>
      </w:r>
      <w:r>
        <w:rPr>
          <w:noProof/>
        </w:rPr>
      </w:r>
      <w:r>
        <w:rPr>
          <w:noProof/>
        </w:rPr>
        <w:fldChar w:fldCharType="separate"/>
      </w:r>
      <w:r>
        <w:rPr>
          <w:noProof/>
        </w:rPr>
        <w:t>81</w:t>
      </w:r>
      <w:r>
        <w:rPr>
          <w:noProof/>
        </w:rPr>
        <w:fldChar w:fldCharType="end"/>
      </w:r>
    </w:p>
    <w:p w14:paraId="6CAE7310" w14:textId="0A409D1E"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5.3.1.2</w:t>
      </w:r>
      <w:r>
        <w:rPr>
          <w:rFonts w:asciiTheme="minorHAnsi" w:eastAsiaTheme="minorEastAsia" w:hAnsiTheme="minorHAnsi" w:cstheme="minorBidi"/>
          <w:noProof/>
          <w:kern w:val="2"/>
          <w:sz w:val="22"/>
          <w:szCs w:val="22"/>
          <w:lang w:eastAsia="en-GB"/>
          <w14:ligatures w14:val="standardContextual"/>
        </w:rPr>
        <w:tab/>
      </w:r>
      <w:r>
        <w:rPr>
          <w:noProof/>
        </w:rPr>
        <w:t>Release of the NAS signalling connection</w:t>
      </w:r>
      <w:r>
        <w:rPr>
          <w:noProof/>
        </w:rPr>
        <w:tab/>
      </w:r>
      <w:r>
        <w:rPr>
          <w:noProof/>
        </w:rPr>
        <w:fldChar w:fldCharType="begin" w:fldLock="1"/>
      </w:r>
      <w:r>
        <w:rPr>
          <w:noProof/>
        </w:rPr>
        <w:instrText xml:space="preserve"> PAGEREF _Toc187413834 \h </w:instrText>
      </w:r>
      <w:r>
        <w:rPr>
          <w:noProof/>
        </w:rPr>
      </w:r>
      <w:r>
        <w:rPr>
          <w:noProof/>
        </w:rPr>
        <w:fldChar w:fldCharType="separate"/>
      </w:r>
      <w:r>
        <w:rPr>
          <w:noProof/>
        </w:rPr>
        <w:t>82</w:t>
      </w:r>
      <w:r>
        <w:rPr>
          <w:noProof/>
        </w:rPr>
        <w:fldChar w:fldCharType="end"/>
      </w:r>
    </w:p>
    <w:p w14:paraId="7B812D50" w14:textId="64AB8466" w:rsidR="003F323F" w:rsidRDefault="003F323F">
      <w:pPr>
        <w:pStyle w:val="TOC5"/>
        <w:rPr>
          <w:rFonts w:asciiTheme="minorHAnsi" w:eastAsiaTheme="minorEastAsia" w:hAnsiTheme="minorHAnsi" w:cstheme="minorBidi"/>
          <w:noProof/>
          <w:kern w:val="2"/>
          <w:sz w:val="22"/>
          <w:szCs w:val="22"/>
          <w:lang w:eastAsia="en-GB"/>
          <w14:ligatures w14:val="standardContextual"/>
        </w:rPr>
      </w:pPr>
      <w:r>
        <w:rPr>
          <w:noProof/>
        </w:rPr>
        <w:t>5.3.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413835 \h </w:instrText>
      </w:r>
      <w:r>
        <w:rPr>
          <w:noProof/>
        </w:rPr>
      </w:r>
      <w:r>
        <w:rPr>
          <w:noProof/>
        </w:rPr>
        <w:fldChar w:fldCharType="separate"/>
      </w:r>
      <w:r>
        <w:rPr>
          <w:noProof/>
        </w:rPr>
        <w:t>82</w:t>
      </w:r>
      <w:r>
        <w:rPr>
          <w:noProof/>
        </w:rPr>
        <w:fldChar w:fldCharType="end"/>
      </w:r>
    </w:p>
    <w:p w14:paraId="25B443AF" w14:textId="5B8EC74C" w:rsidR="003F323F" w:rsidRDefault="003F323F">
      <w:pPr>
        <w:pStyle w:val="TOC5"/>
        <w:rPr>
          <w:rFonts w:asciiTheme="minorHAnsi" w:eastAsiaTheme="minorEastAsia" w:hAnsiTheme="minorHAnsi" w:cstheme="minorBidi"/>
          <w:noProof/>
          <w:kern w:val="2"/>
          <w:sz w:val="22"/>
          <w:szCs w:val="22"/>
          <w:lang w:eastAsia="en-GB"/>
          <w14:ligatures w14:val="standardContextual"/>
        </w:rPr>
      </w:pPr>
      <w:r>
        <w:rPr>
          <w:noProof/>
        </w:rPr>
        <w:t>5.3.1.2.2</w:t>
      </w:r>
      <w:r>
        <w:rPr>
          <w:rFonts w:asciiTheme="minorHAnsi" w:eastAsiaTheme="minorEastAsia" w:hAnsiTheme="minorHAnsi" w:cstheme="minorBidi"/>
          <w:noProof/>
          <w:kern w:val="2"/>
          <w:sz w:val="22"/>
          <w:szCs w:val="22"/>
          <w:lang w:eastAsia="en-GB"/>
          <w14:ligatures w14:val="standardContextual"/>
        </w:rPr>
        <w:tab/>
      </w:r>
      <w:r>
        <w:rPr>
          <w:noProof/>
        </w:rPr>
        <w:t>UE is using EPS services with control plane CIoT EPS optimization</w:t>
      </w:r>
      <w:r>
        <w:rPr>
          <w:noProof/>
        </w:rPr>
        <w:tab/>
      </w:r>
      <w:r>
        <w:rPr>
          <w:noProof/>
        </w:rPr>
        <w:fldChar w:fldCharType="begin" w:fldLock="1"/>
      </w:r>
      <w:r>
        <w:rPr>
          <w:noProof/>
        </w:rPr>
        <w:instrText xml:space="preserve"> PAGEREF _Toc187413836 \h </w:instrText>
      </w:r>
      <w:r>
        <w:rPr>
          <w:noProof/>
        </w:rPr>
      </w:r>
      <w:r>
        <w:rPr>
          <w:noProof/>
        </w:rPr>
        <w:fldChar w:fldCharType="separate"/>
      </w:r>
      <w:r>
        <w:rPr>
          <w:noProof/>
        </w:rPr>
        <w:t>85</w:t>
      </w:r>
      <w:r>
        <w:rPr>
          <w:noProof/>
        </w:rPr>
        <w:fldChar w:fldCharType="end"/>
      </w:r>
    </w:p>
    <w:p w14:paraId="0F956087" w14:textId="04E40F2C"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5.3.1.3</w:t>
      </w:r>
      <w:r>
        <w:rPr>
          <w:rFonts w:asciiTheme="minorHAnsi" w:eastAsiaTheme="minorEastAsia" w:hAnsiTheme="minorHAnsi" w:cstheme="minorBidi"/>
          <w:noProof/>
          <w:kern w:val="2"/>
          <w:sz w:val="22"/>
          <w:szCs w:val="22"/>
          <w:lang w:eastAsia="en-GB"/>
          <w14:ligatures w14:val="standardContextual"/>
        </w:rPr>
        <w:tab/>
      </w:r>
      <w:r>
        <w:rPr>
          <w:noProof/>
        </w:rPr>
        <w:t>Suspend and resume of the NAS signalling connection</w:t>
      </w:r>
      <w:r>
        <w:rPr>
          <w:noProof/>
        </w:rPr>
        <w:tab/>
      </w:r>
      <w:r>
        <w:rPr>
          <w:noProof/>
        </w:rPr>
        <w:fldChar w:fldCharType="begin" w:fldLock="1"/>
      </w:r>
      <w:r>
        <w:rPr>
          <w:noProof/>
        </w:rPr>
        <w:instrText xml:space="preserve"> PAGEREF _Toc187413837 \h </w:instrText>
      </w:r>
      <w:r>
        <w:rPr>
          <w:noProof/>
        </w:rPr>
      </w:r>
      <w:r>
        <w:rPr>
          <w:noProof/>
        </w:rPr>
        <w:fldChar w:fldCharType="separate"/>
      </w:r>
      <w:r>
        <w:rPr>
          <w:noProof/>
        </w:rPr>
        <w:t>85</w:t>
      </w:r>
      <w:r>
        <w:rPr>
          <w:noProof/>
        </w:rPr>
        <w:fldChar w:fldCharType="end"/>
      </w:r>
    </w:p>
    <w:p w14:paraId="70A4C73F" w14:textId="2649757C"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5.3.2</w:t>
      </w:r>
      <w:r>
        <w:rPr>
          <w:rFonts w:asciiTheme="minorHAnsi" w:eastAsiaTheme="minorEastAsia" w:hAnsiTheme="minorHAnsi" w:cstheme="minorBidi"/>
          <w:noProof/>
          <w:kern w:val="2"/>
          <w:sz w:val="22"/>
          <w:szCs w:val="22"/>
          <w:lang w:eastAsia="en-GB"/>
          <w14:ligatures w14:val="standardContextual"/>
        </w:rPr>
        <w:tab/>
      </w:r>
      <w:r>
        <w:rPr>
          <w:noProof/>
        </w:rPr>
        <w:t>Lists of forbidden tracking areas</w:t>
      </w:r>
      <w:r>
        <w:rPr>
          <w:noProof/>
        </w:rPr>
        <w:tab/>
      </w:r>
      <w:r>
        <w:rPr>
          <w:noProof/>
        </w:rPr>
        <w:fldChar w:fldCharType="begin" w:fldLock="1"/>
      </w:r>
      <w:r>
        <w:rPr>
          <w:noProof/>
        </w:rPr>
        <w:instrText xml:space="preserve"> PAGEREF _Toc187413838 \h </w:instrText>
      </w:r>
      <w:r>
        <w:rPr>
          <w:noProof/>
        </w:rPr>
      </w:r>
      <w:r>
        <w:rPr>
          <w:noProof/>
        </w:rPr>
        <w:fldChar w:fldCharType="separate"/>
      </w:r>
      <w:r>
        <w:rPr>
          <w:noProof/>
        </w:rPr>
        <w:t>86</w:t>
      </w:r>
      <w:r>
        <w:rPr>
          <w:noProof/>
        </w:rPr>
        <w:fldChar w:fldCharType="end"/>
      </w:r>
    </w:p>
    <w:p w14:paraId="7C7CC288" w14:textId="15360FD0"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5.3.3</w:t>
      </w:r>
      <w:r>
        <w:rPr>
          <w:rFonts w:asciiTheme="minorHAnsi" w:eastAsiaTheme="minorEastAsia" w:hAnsiTheme="minorHAnsi" w:cstheme="minorBidi"/>
          <w:noProof/>
          <w:kern w:val="2"/>
          <w:sz w:val="22"/>
          <w:szCs w:val="22"/>
          <w:lang w:eastAsia="en-GB"/>
          <w14:ligatures w14:val="standardContextual"/>
        </w:rPr>
        <w:tab/>
      </w:r>
      <w:r>
        <w:rPr>
          <w:noProof/>
        </w:rPr>
        <w:t>List of forbidden PLMNs for attach in S101 mode</w:t>
      </w:r>
      <w:r>
        <w:rPr>
          <w:noProof/>
        </w:rPr>
        <w:tab/>
      </w:r>
      <w:r>
        <w:rPr>
          <w:noProof/>
        </w:rPr>
        <w:fldChar w:fldCharType="begin" w:fldLock="1"/>
      </w:r>
      <w:r>
        <w:rPr>
          <w:noProof/>
        </w:rPr>
        <w:instrText xml:space="preserve"> PAGEREF _Toc187413839 \h </w:instrText>
      </w:r>
      <w:r>
        <w:rPr>
          <w:noProof/>
        </w:rPr>
      </w:r>
      <w:r>
        <w:rPr>
          <w:noProof/>
        </w:rPr>
        <w:fldChar w:fldCharType="separate"/>
      </w:r>
      <w:r>
        <w:rPr>
          <w:noProof/>
        </w:rPr>
        <w:t>87</w:t>
      </w:r>
      <w:r>
        <w:rPr>
          <w:noProof/>
        </w:rPr>
        <w:fldChar w:fldCharType="end"/>
      </w:r>
    </w:p>
    <w:p w14:paraId="593FC4FB" w14:textId="28023947"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lang w:eastAsia="zh-TW"/>
        </w:rPr>
        <w:t>5.3.3a</w:t>
      </w:r>
      <w:r>
        <w:rPr>
          <w:rFonts w:asciiTheme="minorHAnsi" w:eastAsiaTheme="minorEastAsia" w:hAnsiTheme="minorHAnsi" w:cstheme="minorBidi"/>
          <w:noProof/>
          <w:kern w:val="2"/>
          <w:sz w:val="22"/>
          <w:szCs w:val="22"/>
          <w:lang w:eastAsia="en-GB"/>
          <w14:ligatures w14:val="standardContextual"/>
        </w:rPr>
        <w:tab/>
      </w:r>
      <w:r>
        <w:rPr>
          <w:noProof/>
          <w:lang w:eastAsia="zh-TW"/>
        </w:rPr>
        <w:t>Forbidden PLMNs for EPS services</w:t>
      </w:r>
      <w:r>
        <w:rPr>
          <w:noProof/>
        </w:rPr>
        <w:tab/>
      </w:r>
      <w:r>
        <w:rPr>
          <w:noProof/>
        </w:rPr>
        <w:fldChar w:fldCharType="begin" w:fldLock="1"/>
      </w:r>
      <w:r>
        <w:rPr>
          <w:noProof/>
        </w:rPr>
        <w:instrText xml:space="preserve"> PAGEREF _Toc187413840 \h </w:instrText>
      </w:r>
      <w:r>
        <w:rPr>
          <w:noProof/>
        </w:rPr>
      </w:r>
      <w:r>
        <w:rPr>
          <w:noProof/>
        </w:rPr>
        <w:fldChar w:fldCharType="separate"/>
      </w:r>
      <w:r>
        <w:rPr>
          <w:noProof/>
        </w:rPr>
        <w:t>87</w:t>
      </w:r>
      <w:r>
        <w:rPr>
          <w:noProof/>
        </w:rPr>
        <w:fldChar w:fldCharType="end"/>
      </w:r>
    </w:p>
    <w:p w14:paraId="7E74A879" w14:textId="722A65E7"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5.3.4</w:t>
      </w:r>
      <w:r>
        <w:rPr>
          <w:rFonts w:asciiTheme="minorHAnsi" w:eastAsiaTheme="minorEastAsia" w:hAnsiTheme="minorHAnsi" w:cstheme="minorBidi"/>
          <w:noProof/>
          <w:kern w:val="2"/>
          <w:sz w:val="22"/>
          <w:szCs w:val="22"/>
          <w:lang w:eastAsia="en-GB"/>
          <w14:ligatures w14:val="standardContextual"/>
        </w:rPr>
        <w:tab/>
      </w:r>
      <w:r>
        <w:rPr>
          <w:noProof/>
        </w:rPr>
        <w:t>Equivalent PLMNs list</w:t>
      </w:r>
      <w:r>
        <w:rPr>
          <w:noProof/>
        </w:rPr>
        <w:tab/>
      </w:r>
      <w:r>
        <w:rPr>
          <w:noProof/>
        </w:rPr>
        <w:fldChar w:fldCharType="begin" w:fldLock="1"/>
      </w:r>
      <w:r>
        <w:rPr>
          <w:noProof/>
        </w:rPr>
        <w:instrText xml:space="preserve"> PAGEREF _Toc187413841 \h </w:instrText>
      </w:r>
      <w:r>
        <w:rPr>
          <w:noProof/>
        </w:rPr>
      </w:r>
      <w:r>
        <w:rPr>
          <w:noProof/>
        </w:rPr>
        <w:fldChar w:fldCharType="separate"/>
      </w:r>
      <w:r>
        <w:rPr>
          <w:noProof/>
        </w:rPr>
        <w:t>87</w:t>
      </w:r>
      <w:r>
        <w:rPr>
          <w:noProof/>
        </w:rPr>
        <w:fldChar w:fldCharType="end"/>
      </w:r>
    </w:p>
    <w:p w14:paraId="5C701B3F" w14:textId="5DDA95FE"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5.3.5</w:t>
      </w:r>
      <w:r>
        <w:rPr>
          <w:rFonts w:asciiTheme="minorHAnsi" w:eastAsiaTheme="minorEastAsia" w:hAnsiTheme="minorHAnsi" w:cstheme="minorBidi"/>
          <w:noProof/>
          <w:kern w:val="2"/>
          <w:sz w:val="22"/>
          <w:szCs w:val="22"/>
          <w:lang w:eastAsia="en-GB"/>
          <w14:ligatures w14:val="standardContextual"/>
        </w:rPr>
        <w:tab/>
      </w:r>
      <w:r>
        <w:rPr>
          <w:noProof/>
        </w:rPr>
        <w:t>Handling of the periodic tracking area update timer and mobile reachable timer (S1 mode only)</w:t>
      </w:r>
      <w:r>
        <w:rPr>
          <w:noProof/>
        </w:rPr>
        <w:tab/>
      </w:r>
      <w:r>
        <w:rPr>
          <w:noProof/>
        </w:rPr>
        <w:fldChar w:fldCharType="begin" w:fldLock="1"/>
      </w:r>
      <w:r>
        <w:rPr>
          <w:noProof/>
        </w:rPr>
        <w:instrText xml:space="preserve"> PAGEREF _Toc187413842 \h </w:instrText>
      </w:r>
      <w:r>
        <w:rPr>
          <w:noProof/>
        </w:rPr>
      </w:r>
      <w:r>
        <w:rPr>
          <w:noProof/>
        </w:rPr>
        <w:fldChar w:fldCharType="separate"/>
      </w:r>
      <w:r>
        <w:rPr>
          <w:noProof/>
        </w:rPr>
        <w:t>87</w:t>
      </w:r>
      <w:r>
        <w:rPr>
          <w:noProof/>
        </w:rPr>
        <w:fldChar w:fldCharType="end"/>
      </w:r>
    </w:p>
    <w:p w14:paraId="53D2324D" w14:textId="339DCDDE"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5.3.6</w:t>
      </w:r>
      <w:r>
        <w:rPr>
          <w:rFonts w:asciiTheme="minorHAnsi" w:eastAsiaTheme="minorEastAsia" w:hAnsiTheme="minorHAnsi" w:cstheme="minorBidi"/>
          <w:noProof/>
          <w:kern w:val="2"/>
          <w:sz w:val="22"/>
          <w:szCs w:val="22"/>
          <w:lang w:eastAsia="en-GB"/>
          <w14:ligatures w14:val="standardContextual"/>
        </w:rPr>
        <w:tab/>
      </w:r>
      <w:r>
        <w:rPr>
          <w:noProof/>
        </w:rPr>
        <w:t>Handling of timer T3402</w:t>
      </w:r>
      <w:r>
        <w:rPr>
          <w:noProof/>
        </w:rPr>
        <w:tab/>
      </w:r>
      <w:r>
        <w:rPr>
          <w:noProof/>
        </w:rPr>
        <w:fldChar w:fldCharType="begin" w:fldLock="1"/>
      </w:r>
      <w:r>
        <w:rPr>
          <w:noProof/>
        </w:rPr>
        <w:instrText xml:space="preserve"> PAGEREF _Toc187413843 \h </w:instrText>
      </w:r>
      <w:r>
        <w:rPr>
          <w:noProof/>
        </w:rPr>
      </w:r>
      <w:r>
        <w:rPr>
          <w:noProof/>
        </w:rPr>
        <w:fldChar w:fldCharType="separate"/>
      </w:r>
      <w:r>
        <w:rPr>
          <w:noProof/>
        </w:rPr>
        <w:t>89</w:t>
      </w:r>
      <w:r>
        <w:rPr>
          <w:noProof/>
        </w:rPr>
        <w:fldChar w:fldCharType="end"/>
      </w:r>
    </w:p>
    <w:p w14:paraId="41E09BD3" w14:textId="3ADF7911"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5.3.7</w:t>
      </w:r>
      <w:r>
        <w:rPr>
          <w:rFonts w:asciiTheme="minorHAnsi" w:eastAsiaTheme="minorEastAsia" w:hAnsiTheme="minorHAnsi" w:cstheme="minorBidi"/>
          <w:noProof/>
          <w:kern w:val="2"/>
          <w:sz w:val="22"/>
          <w:szCs w:val="22"/>
          <w:lang w:eastAsia="en-GB"/>
          <w14:ligatures w14:val="standardContextual"/>
        </w:rPr>
        <w:tab/>
      </w:r>
      <w:r>
        <w:rPr>
          <w:noProof/>
        </w:rPr>
        <w:t>Handling of the Local Emergency Numbers List and the Extended Local Emergency Numbers List</w:t>
      </w:r>
      <w:r>
        <w:rPr>
          <w:noProof/>
        </w:rPr>
        <w:tab/>
      </w:r>
      <w:r>
        <w:rPr>
          <w:noProof/>
        </w:rPr>
        <w:fldChar w:fldCharType="begin" w:fldLock="1"/>
      </w:r>
      <w:r>
        <w:rPr>
          <w:noProof/>
        </w:rPr>
        <w:instrText xml:space="preserve"> PAGEREF _Toc187413844 \h </w:instrText>
      </w:r>
      <w:r>
        <w:rPr>
          <w:noProof/>
        </w:rPr>
      </w:r>
      <w:r>
        <w:rPr>
          <w:noProof/>
        </w:rPr>
        <w:fldChar w:fldCharType="separate"/>
      </w:r>
      <w:r>
        <w:rPr>
          <w:noProof/>
        </w:rPr>
        <w:t>90</w:t>
      </w:r>
      <w:r>
        <w:rPr>
          <w:noProof/>
        </w:rPr>
        <w:fldChar w:fldCharType="end"/>
      </w:r>
    </w:p>
    <w:p w14:paraId="60C6BE0C" w14:textId="26995431"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5.3.7a</w:t>
      </w:r>
      <w:r>
        <w:rPr>
          <w:rFonts w:asciiTheme="minorHAnsi" w:eastAsiaTheme="minorEastAsia" w:hAnsiTheme="minorHAnsi" w:cstheme="minorBidi"/>
          <w:noProof/>
          <w:kern w:val="2"/>
          <w:sz w:val="22"/>
          <w:szCs w:val="22"/>
          <w:lang w:eastAsia="en-GB"/>
          <w14:ligatures w14:val="standardContextual"/>
        </w:rPr>
        <w:tab/>
      </w:r>
      <w:r>
        <w:rPr>
          <w:noProof/>
        </w:rPr>
        <w:t>Specific requirements for UE configured to use timer T3245</w:t>
      </w:r>
      <w:r>
        <w:rPr>
          <w:noProof/>
        </w:rPr>
        <w:tab/>
      </w:r>
      <w:r>
        <w:rPr>
          <w:noProof/>
        </w:rPr>
        <w:fldChar w:fldCharType="begin" w:fldLock="1"/>
      </w:r>
      <w:r>
        <w:rPr>
          <w:noProof/>
        </w:rPr>
        <w:instrText xml:space="preserve"> PAGEREF _Toc187413845 \h </w:instrText>
      </w:r>
      <w:r>
        <w:rPr>
          <w:noProof/>
        </w:rPr>
      </w:r>
      <w:r>
        <w:rPr>
          <w:noProof/>
        </w:rPr>
        <w:fldChar w:fldCharType="separate"/>
      </w:r>
      <w:r>
        <w:rPr>
          <w:noProof/>
        </w:rPr>
        <w:t>91</w:t>
      </w:r>
      <w:r>
        <w:rPr>
          <w:noProof/>
        </w:rPr>
        <w:fldChar w:fldCharType="end"/>
      </w:r>
    </w:p>
    <w:p w14:paraId="4375CEBE" w14:textId="1B924B85"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5.3.7b</w:t>
      </w:r>
      <w:r>
        <w:rPr>
          <w:rFonts w:asciiTheme="minorHAnsi" w:eastAsiaTheme="minorEastAsia" w:hAnsiTheme="minorHAnsi" w:cstheme="minorBidi"/>
          <w:noProof/>
          <w:kern w:val="2"/>
          <w:sz w:val="22"/>
          <w:szCs w:val="22"/>
          <w:lang w:eastAsia="en-GB"/>
          <w14:ligatures w14:val="standardContextual"/>
        </w:rPr>
        <w:tab/>
      </w:r>
      <w:r>
        <w:rPr>
          <w:noProof/>
        </w:rPr>
        <w:t>Specific requirements for UE when receiving non-integrity protected reject messages</w:t>
      </w:r>
      <w:r>
        <w:rPr>
          <w:noProof/>
        </w:rPr>
        <w:tab/>
      </w:r>
      <w:r>
        <w:rPr>
          <w:noProof/>
        </w:rPr>
        <w:fldChar w:fldCharType="begin" w:fldLock="1"/>
      </w:r>
      <w:r>
        <w:rPr>
          <w:noProof/>
        </w:rPr>
        <w:instrText xml:space="preserve"> PAGEREF _Toc187413846 \h </w:instrText>
      </w:r>
      <w:r>
        <w:rPr>
          <w:noProof/>
        </w:rPr>
      </w:r>
      <w:r>
        <w:rPr>
          <w:noProof/>
        </w:rPr>
        <w:fldChar w:fldCharType="separate"/>
      </w:r>
      <w:r>
        <w:rPr>
          <w:noProof/>
        </w:rPr>
        <w:t>91</w:t>
      </w:r>
      <w:r>
        <w:rPr>
          <w:noProof/>
        </w:rPr>
        <w:fldChar w:fldCharType="end"/>
      </w:r>
    </w:p>
    <w:p w14:paraId="19891695" w14:textId="6AC62EAD"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5.3.8</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413847 \h </w:instrText>
      </w:r>
      <w:r>
        <w:rPr>
          <w:noProof/>
        </w:rPr>
      </w:r>
      <w:r>
        <w:rPr>
          <w:noProof/>
        </w:rPr>
        <w:fldChar w:fldCharType="separate"/>
      </w:r>
      <w:r>
        <w:rPr>
          <w:noProof/>
        </w:rPr>
        <w:t>95</w:t>
      </w:r>
      <w:r>
        <w:rPr>
          <w:noProof/>
        </w:rPr>
        <w:fldChar w:fldCharType="end"/>
      </w:r>
    </w:p>
    <w:p w14:paraId="3B341783" w14:textId="2EE950D2"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5.3.</w:t>
      </w:r>
      <w:r>
        <w:rPr>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rPr>
        <w:t>Handling of</w:t>
      </w:r>
      <w:r>
        <w:rPr>
          <w:noProof/>
          <w:lang w:eastAsia="zh-CN"/>
        </w:rPr>
        <w:t xml:space="preserve"> NAS level</w:t>
      </w:r>
      <w:r>
        <w:rPr>
          <w:noProof/>
        </w:rPr>
        <w:t xml:space="preserve"> mobility management congestion control</w:t>
      </w:r>
      <w:r>
        <w:rPr>
          <w:noProof/>
        </w:rPr>
        <w:tab/>
      </w:r>
      <w:r>
        <w:rPr>
          <w:noProof/>
        </w:rPr>
        <w:fldChar w:fldCharType="begin" w:fldLock="1"/>
      </w:r>
      <w:r>
        <w:rPr>
          <w:noProof/>
        </w:rPr>
        <w:instrText xml:space="preserve"> PAGEREF _Toc187413848 \h </w:instrText>
      </w:r>
      <w:r>
        <w:rPr>
          <w:noProof/>
        </w:rPr>
      </w:r>
      <w:r>
        <w:rPr>
          <w:noProof/>
        </w:rPr>
        <w:fldChar w:fldCharType="separate"/>
      </w:r>
      <w:r>
        <w:rPr>
          <w:noProof/>
        </w:rPr>
        <w:t>95</w:t>
      </w:r>
      <w:r>
        <w:rPr>
          <w:noProof/>
        </w:rPr>
        <w:fldChar w:fldCharType="end"/>
      </w:r>
    </w:p>
    <w:p w14:paraId="5876DE12" w14:textId="51C8061F"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3.9A</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c</w:t>
      </w:r>
      <w:r>
        <w:rPr>
          <w:noProof/>
        </w:rPr>
        <w:t>ongestion control for transport of user data via the control plane</w:t>
      </w:r>
      <w:r>
        <w:rPr>
          <w:noProof/>
        </w:rPr>
        <w:tab/>
      </w:r>
      <w:r>
        <w:rPr>
          <w:noProof/>
        </w:rPr>
        <w:fldChar w:fldCharType="begin" w:fldLock="1"/>
      </w:r>
      <w:r>
        <w:rPr>
          <w:noProof/>
        </w:rPr>
        <w:instrText xml:space="preserve"> PAGEREF _Toc187413849 \h </w:instrText>
      </w:r>
      <w:r>
        <w:rPr>
          <w:noProof/>
        </w:rPr>
      </w:r>
      <w:r>
        <w:rPr>
          <w:noProof/>
        </w:rPr>
        <w:fldChar w:fldCharType="separate"/>
      </w:r>
      <w:r>
        <w:rPr>
          <w:noProof/>
        </w:rPr>
        <w:t>96</w:t>
      </w:r>
      <w:r>
        <w:rPr>
          <w:noProof/>
        </w:rPr>
        <w:fldChar w:fldCharType="end"/>
      </w:r>
    </w:p>
    <w:p w14:paraId="63323E71" w14:textId="609E6CF5"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5.3.10</w:t>
      </w:r>
      <w:r>
        <w:rPr>
          <w:rFonts w:asciiTheme="minorHAnsi" w:eastAsiaTheme="minorEastAsia" w:hAnsiTheme="minorHAnsi" w:cstheme="minorBidi"/>
          <w:noProof/>
          <w:kern w:val="2"/>
          <w:sz w:val="22"/>
          <w:szCs w:val="22"/>
          <w:lang w:eastAsia="en-GB"/>
          <w14:ligatures w14:val="standardContextual"/>
        </w:rPr>
        <w:tab/>
      </w:r>
      <w:r>
        <w:rPr>
          <w:noProof/>
        </w:rPr>
        <w:t>Access class control</w:t>
      </w:r>
      <w:r>
        <w:rPr>
          <w:noProof/>
        </w:rPr>
        <w:tab/>
      </w:r>
      <w:r>
        <w:rPr>
          <w:noProof/>
        </w:rPr>
        <w:fldChar w:fldCharType="begin" w:fldLock="1"/>
      </w:r>
      <w:r>
        <w:rPr>
          <w:noProof/>
        </w:rPr>
        <w:instrText xml:space="preserve"> PAGEREF _Toc187413850 \h </w:instrText>
      </w:r>
      <w:r>
        <w:rPr>
          <w:noProof/>
        </w:rPr>
      </w:r>
      <w:r>
        <w:rPr>
          <w:noProof/>
        </w:rPr>
        <w:fldChar w:fldCharType="separate"/>
      </w:r>
      <w:r>
        <w:rPr>
          <w:noProof/>
        </w:rPr>
        <w:t>96</w:t>
      </w:r>
      <w:r>
        <w:rPr>
          <w:noProof/>
        </w:rPr>
        <w:fldChar w:fldCharType="end"/>
      </w:r>
    </w:p>
    <w:p w14:paraId="19925017" w14:textId="0AB1A60F"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5.3.11</w:t>
      </w:r>
      <w:r>
        <w:rPr>
          <w:rFonts w:asciiTheme="minorHAnsi" w:eastAsiaTheme="minorEastAsia" w:hAnsiTheme="minorHAnsi" w:cstheme="minorBidi"/>
          <w:noProof/>
          <w:kern w:val="2"/>
          <w:sz w:val="22"/>
          <w:szCs w:val="22"/>
          <w:lang w:eastAsia="en-GB"/>
          <w14:ligatures w14:val="standardContextual"/>
        </w:rPr>
        <w:tab/>
      </w:r>
      <w:r>
        <w:rPr>
          <w:noProof/>
        </w:rPr>
        <w:t>Power saving mode</w:t>
      </w:r>
      <w:r>
        <w:rPr>
          <w:noProof/>
        </w:rPr>
        <w:tab/>
      </w:r>
      <w:r>
        <w:rPr>
          <w:noProof/>
        </w:rPr>
        <w:fldChar w:fldCharType="begin" w:fldLock="1"/>
      </w:r>
      <w:r>
        <w:rPr>
          <w:noProof/>
        </w:rPr>
        <w:instrText xml:space="preserve"> PAGEREF _Toc187413851 \h </w:instrText>
      </w:r>
      <w:r>
        <w:rPr>
          <w:noProof/>
        </w:rPr>
      </w:r>
      <w:r>
        <w:rPr>
          <w:noProof/>
        </w:rPr>
        <w:fldChar w:fldCharType="separate"/>
      </w:r>
      <w:r>
        <w:rPr>
          <w:noProof/>
        </w:rPr>
        <w:t>97</w:t>
      </w:r>
      <w:r>
        <w:rPr>
          <w:noProof/>
        </w:rPr>
        <w:fldChar w:fldCharType="end"/>
      </w:r>
    </w:p>
    <w:p w14:paraId="1D17506F" w14:textId="7889CCCA"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5.3.12</w:t>
      </w:r>
      <w:r>
        <w:rPr>
          <w:rFonts w:asciiTheme="minorHAnsi" w:eastAsiaTheme="minorEastAsia" w:hAnsiTheme="minorHAnsi" w:cstheme="minorBidi"/>
          <w:noProof/>
          <w:kern w:val="2"/>
          <w:sz w:val="22"/>
          <w:szCs w:val="22"/>
          <w:lang w:eastAsia="en-GB"/>
          <w14:ligatures w14:val="standardContextual"/>
        </w:rPr>
        <w:tab/>
      </w:r>
      <w:r>
        <w:rPr>
          <w:noProof/>
        </w:rPr>
        <w:t>Extended idle-mode DRX cycle</w:t>
      </w:r>
      <w:r>
        <w:rPr>
          <w:noProof/>
        </w:rPr>
        <w:tab/>
      </w:r>
      <w:r>
        <w:rPr>
          <w:noProof/>
        </w:rPr>
        <w:fldChar w:fldCharType="begin" w:fldLock="1"/>
      </w:r>
      <w:r>
        <w:rPr>
          <w:noProof/>
        </w:rPr>
        <w:instrText xml:space="preserve"> PAGEREF _Toc187413852 \h </w:instrText>
      </w:r>
      <w:r>
        <w:rPr>
          <w:noProof/>
        </w:rPr>
      </w:r>
      <w:r>
        <w:rPr>
          <w:noProof/>
        </w:rPr>
        <w:fldChar w:fldCharType="separate"/>
      </w:r>
      <w:r>
        <w:rPr>
          <w:noProof/>
        </w:rPr>
        <w:t>98</w:t>
      </w:r>
      <w:r>
        <w:rPr>
          <w:noProof/>
        </w:rPr>
        <w:fldChar w:fldCharType="end"/>
      </w:r>
    </w:p>
    <w:p w14:paraId="22757024" w14:textId="41699C91"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5.3.13</w:t>
      </w:r>
      <w:r>
        <w:rPr>
          <w:rFonts w:asciiTheme="minorHAnsi" w:eastAsiaTheme="minorEastAsia" w:hAnsiTheme="minorHAnsi" w:cstheme="minorBidi"/>
          <w:noProof/>
          <w:kern w:val="2"/>
          <w:sz w:val="22"/>
          <w:szCs w:val="22"/>
          <w:lang w:eastAsia="en-GB"/>
          <w14:ligatures w14:val="standardContextual"/>
        </w:rPr>
        <w:tab/>
      </w:r>
      <w:r>
        <w:rPr>
          <w:noProof/>
        </w:rPr>
        <w:t>Interaction between power saving mode and extended idle mode DRX cycle</w:t>
      </w:r>
      <w:r>
        <w:rPr>
          <w:noProof/>
        </w:rPr>
        <w:tab/>
      </w:r>
      <w:r>
        <w:rPr>
          <w:noProof/>
        </w:rPr>
        <w:fldChar w:fldCharType="begin" w:fldLock="1"/>
      </w:r>
      <w:r>
        <w:rPr>
          <w:noProof/>
        </w:rPr>
        <w:instrText xml:space="preserve"> PAGEREF _Toc187413853 \h </w:instrText>
      </w:r>
      <w:r>
        <w:rPr>
          <w:noProof/>
        </w:rPr>
      </w:r>
      <w:r>
        <w:rPr>
          <w:noProof/>
        </w:rPr>
        <w:fldChar w:fldCharType="separate"/>
      </w:r>
      <w:r>
        <w:rPr>
          <w:noProof/>
        </w:rPr>
        <w:t>98</w:t>
      </w:r>
      <w:r>
        <w:rPr>
          <w:noProof/>
        </w:rPr>
        <w:fldChar w:fldCharType="end"/>
      </w:r>
    </w:p>
    <w:p w14:paraId="0E5BE94D" w14:textId="4E08D721"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5.3.14</w:t>
      </w:r>
      <w:r>
        <w:rPr>
          <w:rFonts w:asciiTheme="minorHAnsi" w:eastAsiaTheme="minorEastAsia" w:hAnsiTheme="minorHAnsi" w:cstheme="minorBidi"/>
          <w:noProof/>
          <w:kern w:val="2"/>
          <w:sz w:val="22"/>
          <w:szCs w:val="22"/>
          <w:lang w:eastAsia="en-GB"/>
          <w14:ligatures w14:val="standardContextual"/>
        </w:rPr>
        <w:tab/>
      </w:r>
      <w:r>
        <w:rPr>
          <w:noProof/>
        </w:rPr>
        <w:t>Dedicated core network</w:t>
      </w:r>
      <w:r>
        <w:rPr>
          <w:noProof/>
        </w:rPr>
        <w:tab/>
      </w:r>
      <w:r>
        <w:rPr>
          <w:noProof/>
        </w:rPr>
        <w:fldChar w:fldCharType="begin" w:fldLock="1"/>
      </w:r>
      <w:r>
        <w:rPr>
          <w:noProof/>
        </w:rPr>
        <w:instrText xml:space="preserve"> PAGEREF _Toc187413854 \h </w:instrText>
      </w:r>
      <w:r>
        <w:rPr>
          <w:noProof/>
        </w:rPr>
      </w:r>
      <w:r>
        <w:rPr>
          <w:noProof/>
        </w:rPr>
        <w:fldChar w:fldCharType="separate"/>
      </w:r>
      <w:r>
        <w:rPr>
          <w:noProof/>
        </w:rPr>
        <w:t>98</w:t>
      </w:r>
      <w:r>
        <w:rPr>
          <w:noProof/>
        </w:rPr>
        <w:fldChar w:fldCharType="end"/>
      </w:r>
    </w:p>
    <w:p w14:paraId="7711E8BD" w14:textId="655F7167"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5.3.15</w:t>
      </w:r>
      <w:r>
        <w:rPr>
          <w:rFonts w:asciiTheme="minorHAnsi" w:eastAsiaTheme="minorEastAsia" w:hAnsiTheme="minorHAnsi" w:cstheme="minorBidi"/>
          <w:noProof/>
          <w:kern w:val="2"/>
          <w:sz w:val="22"/>
          <w:szCs w:val="22"/>
          <w:lang w:eastAsia="en-GB"/>
          <w14:ligatures w14:val="standardContextual"/>
        </w:rPr>
        <w:tab/>
      </w:r>
      <w:r>
        <w:rPr>
          <w:noProof/>
        </w:rPr>
        <w:t>CIoT EPS optimizations</w:t>
      </w:r>
      <w:r>
        <w:rPr>
          <w:noProof/>
        </w:rPr>
        <w:tab/>
      </w:r>
      <w:r>
        <w:rPr>
          <w:noProof/>
        </w:rPr>
        <w:fldChar w:fldCharType="begin" w:fldLock="1"/>
      </w:r>
      <w:r>
        <w:rPr>
          <w:noProof/>
        </w:rPr>
        <w:instrText xml:space="preserve"> PAGEREF _Toc187413855 \h </w:instrText>
      </w:r>
      <w:r>
        <w:rPr>
          <w:noProof/>
        </w:rPr>
      </w:r>
      <w:r>
        <w:rPr>
          <w:noProof/>
        </w:rPr>
        <w:fldChar w:fldCharType="separate"/>
      </w:r>
      <w:r>
        <w:rPr>
          <w:noProof/>
        </w:rPr>
        <w:t>99</w:t>
      </w:r>
      <w:r>
        <w:rPr>
          <w:noProof/>
        </w:rPr>
        <w:fldChar w:fldCharType="end"/>
      </w:r>
    </w:p>
    <w:p w14:paraId="051A9C97" w14:textId="7D93600B"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5.3.16</w:t>
      </w:r>
      <w:r>
        <w:rPr>
          <w:rFonts w:asciiTheme="minorHAnsi" w:eastAsiaTheme="minorEastAsia" w:hAnsiTheme="minorHAnsi" w:cstheme="minorBidi"/>
          <w:noProof/>
          <w:kern w:val="2"/>
          <w:sz w:val="22"/>
          <w:szCs w:val="22"/>
          <w:lang w:eastAsia="en-GB"/>
          <w14:ligatures w14:val="standardContextual"/>
        </w:rPr>
        <w:tab/>
      </w:r>
      <w:r>
        <w:rPr>
          <w:noProof/>
        </w:rPr>
        <w:t>Restriction on use of enhanced coverage</w:t>
      </w:r>
      <w:r>
        <w:rPr>
          <w:noProof/>
        </w:rPr>
        <w:tab/>
      </w:r>
      <w:r>
        <w:rPr>
          <w:noProof/>
        </w:rPr>
        <w:fldChar w:fldCharType="begin" w:fldLock="1"/>
      </w:r>
      <w:r>
        <w:rPr>
          <w:noProof/>
        </w:rPr>
        <w:instrText xml:space="preserve"> PAGEREF _Toc187413856 \h </w:instrText>
      </w:r>
      <w:r>
        <w:rPr>
          <w:noProof/>
        </w:rPr>
      </w:r>
      <w:r>
        <w:rPr>
          <w:noProof/>
        </w:rPr>
        <w:fldChar w:fldCharType="separate"/>
      </w:r>
      <w:r>
        <w:rPr>
          <w:noProof/>
        </w:rPr>
        <w:t>100</w:t>
      </w:r>
      <w:r>
        <w:rPr>
          <w:noProof/>
        </w:rPr>
        <w:fldChar w:fldCharType="end"/>
      </w:r>
    </w:p>
    <w:p w14:paraId="68F5FF21" w14:textId="09048157"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5.3.17</w:t>
      </w:r>
      <w:r>
        <w:rPr>
          <w:rFonts w:asciiTheme="minorHAnsi" w:eastAsiaTheme="minorEastAsia" w:hAnsiTheme="minorHAnsi" w:cstheme="minorBidi"/>
          <w:noProof/>
          <w:kern w:val="2"/>
          <w:sz w:val="22"/>
          <w:szCs w:val="22"/>
          <w:lang w:eastAsia="en-GB"/>
          <w14:ligatures w14:val="standardContextual"/>
        </w:rPr>
        <w:tab/>
      </w:r>
      <w:r>
        <w:rPr>
          <w:noProof/>
        </w:rPr>
        <w:t>Service Gap Control</w:t>
      </w:r>
      <w:r>
        <w:rPr>
          <w:noProof/>
        </w:rPr>
        <w:tab/>
      </w:r>
      <w:r>
        <w:rPr>
          <w:noProof/>
        </w:rPr>
        <w:fldChar w:fldCharType="begin" w:fldLock="1"/>
      </w:r>
      <w:r>
        <w:rPr>
          <w:noProof/>
        </w:rPr>
        <w:instrText xml:space="preserve"> PAGEREF _Toc187413857 \h </w:instrText>
      </w:r>
      <w:r>
        <w:rPr>
          <w:noProof/>
        </w:rPr>
      </w:r>
      <w:r>
        <w:rPr>
          <w:noProof/>
        </w:rPr>
        <w:fldChar w:fldCharType="separate"/>
      </w:r>
      <w:r>
        <w:rPr>
          <w:noProof/>
        </w:rPr>
        <w:t>101</w:t>
      </w:r>
      <w:r>
        <w:rPr>
          <w:noProof/>
        </w:rPr>
        <w:fldChar w:fldCharType="end"/>
      </w:r>
    </w:p>
    <w:p w14:paraId="4049909F" w14:textId="109D91B4"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5.3.18</w:t>
      </w:r>
      <w:r>
        <w:rPr>
          <w:rFonts w:asciiTheme="minorHAnsi" w:eastAsiaTheme="minorEastAsia" w:hAnsiTheme="minorHAnsi" w:cstheme="minorBidi"/>
          <w:noProof/>
          <w:kern w:val="2"/>
          <w:sz w:val="22"/>
          <w:szCs w:val="22"/>
          <w:lang w:eastAsia="en-GB"/>
          <w14:ligatures w14:val="standardContextual"/>
        </w:rPr>
        <w:tab/>
      </w:r>
      <w:r>
        <w:rPr>
          <w:noProof/>
        </w:rPr>
        <w:t>Restricted local operator services</w:t>
      </w:r>
      <w:r>
        <w:rPr>
          <w:noProof/>
        </w:rPr>
        <w:tab/>
      </w:r>
      <w:r>
        <w:rPr>
          <w:noProof/>
        </w:rPr>
        <w:fldChar w:fldCharType="begin" w:fldLock="1"/>
      </w:r>
      <w:r>
        <w:rPr>
          <w:noProof/>
        </w:rPr>
        <w:instrText xml:space="preserve"> PAGEREF _Toc187413858 \h </w:instrText>
      </w:r>
      <w:r>
        <w:rPr>
          <w:noProof/>
        </w:rPr>
      </w:r>
      <w:r>
        <w:rPr>
          <w:noProof/>
        </w:rPr>
        <w:fldChar w:fldCharType="separate"/>
      </w:r>
      <w:r>
        <w:rPr>
          <w:noProof/>
        </w:rPr>
        <w:t>102</w:t>
      </w:r>
      <w:r>
        <w:rPr>
          <w:noProof/>
        </w:rPr>
        <w:fldChar w:fldCharType="end"/>
      </w:r>
    </w:p>
    <w:p w14:paraId="613DF25C" w14:textId="311C8DC1"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5.3.19</w:t>
      </w:r>
      <w:r>
        <w:rPr>
          <w:rFonts w:asciiTheme="minorHAnsi" w:eastAsiaTheme="minorEastAsia" w:hAnsiTheme="minorHAnsi" w:cstheme="minorBidi"/>
          <w:noProof/>
          <w:kern w:val="2"/>
          <w:sz w:val="22"/>
          <w:szCs w:val="22"/>
          <w:lang w:eastAsia="en-GB"/>
          <w14:ligatures w14:val="standardContextual"/>
        </w:rPr>
        <w:tab/>
      </w:r>
      <w:r>
        <w:rPr>
          <w:noProof/>
        </w:rPr>
        <w:t>Core Network selection and redirection for UEs using CIoT optimizations</w:t>
      </w:r>
      <w:r>
        <w:rPr>
          <w:noProof/>
        </w:rPr>
        <w:tab/>
      </w:r>
      <w:r>
        <w:rPr>
          <w:noProof/>
        </w:rPr>
        <w:fldChar w:fldCharType="begin" w:fldLock="1"/>
      </w:r>
      <w:r>
        <w:rPr>
          <w:noProof/>
        </w:rPr>
        <w:instrText xml:space="preserve"> PAGEREF _Toc187413859 \h </w:instrText>
      </w:r>
      <w:r>
        <w:rPr>
          <w:noProof/>
        </w:rPr>
      </w:r>
      <w:r>
        <w:rPr>
          <w:noProof/>
        </w:rPr>
        <w:fldChar w:fldCharType="separate"/>
      </w:r>
      <w:r>
        <w:rPr>
          <w:noProof/>
        </w:rPr>
        <w:t>103</w:t>
      </w:r>
      <w:r>
        <w:rPr>
          <w:noProof/>
        </w:rPr>
        <w:fldChar w:fldCharType="end"/>
      </w:r>
    </w:p>
    <w:p w14:paraId="2087A205" w14:textId="71438D17"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5.3.19.1</w:t>
      </w:r>
      <w:r>
        <w:rPr>
          <w:rFonts w:asciiTheme="minorHAnsi" w:eastAsiaTheme="minorEastAsia" w:hAnsiTheme="minorHAnsi" w:cstheme="minorBidi"/>
          <w:noProof/>
          <w:kern w:val="2"/>
          <w:sz w:val="22"/>
          <w:szCs w:val="22"/>
          <w:lang w:eastAsia="en-GB"/>
          <w14:ligatures w14:val="standardContextual"/>
        </w:rPr>
        <w:tab/>
      </w:r>
      <w:r>
        <w:rPr>
          <w:noProof/>
        </w:rPr>
        <w:t>Core network selection</w:t>
      </w:r>
      <w:r>
        <w:rPr>
          <w:noProof/>
        </w:rPr>
        <w:tab/>
      </w:r>
      <w:r>
        <w:rPr>
          <w:noProof/>
        </w:rPr>
        <w:fldChar w:fldCharType="begin" w:fldLock="1"/>
      </w:r>
      <w:r>
        <w:rPr>
          <w:noProof/>
        </w:rPr>
        <w:instrText xml:space="preserve"> PAGEREF _Toc187413860 \h </w:instrText>
      </w:r>
      <w:r>
        <w:rPr>
          <w:noProof/>
        </w:rPr>
      </w:r>
      <w:r>
        <w:rPr>
          <w:noProof/>
        </w:rPr>
        <w:fldChar w:fldCharType="separate"/>
      </w:r>
      <w:r>
        <w:rPr>
          <w:noProof/>
        </w:rPr>
        <w:t>103</w:t>
      </w:r>
      <w:r>
        <w:rPr>
          <w:noProof/>
        </w:rPr>
        <w:fldChar w:fldCharType="end"/>
      </w:r>
    </w:p>
    <w:p w14:paraId="0E5F5131" w14:textId="12188926"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5.3.19.2</w:t>
      </w:r>
      <w:r>
        <w:rPr>
          <w:rFonts w:asciiTheme="minorHAnsi" w:eastAsiaTheme="minorEastAsia" w:hAnsiTheme="minorHAnsi" w:cstheme="minorBidi"/>
          <w:noProof/>
          <w:kern w:val="2"/>
          <w:sz w:val="22"/>
          <w:szCs w:val="22"/>
          <w:lang w:eastAsia="en-GB"/>
          <w14:ligatures w14:val="standardContextual"/>
        </w:rPr>
        <w:tab/>
      </w:r>
      <w:r>
        <w:rPr>
          <w:noProof/>
        </w:rPr>
        <w:t>Redirection of the UE by the core network</w:t>
      </w:r>
      <w:r>
        <w:rPr>
          <w:noProof/>
        </w:rPr>
        <w:tab/>
      </w:r>
      <w:r>
        <w:rPr>
          <w:noProof/>
        </w:rPr>
        <w:fldChar w:fldCharType="begin" w:fldLock="1"/>
      </w:r>
      <w:r>
        <w:rPr>
          <w:noProof/>
        </w:rPr>
        <w:instrText xml:space="preserve"> PAGEREF _Toc187413861 \h </w:instrText>
      </w:r>
      <w:r>
        <w:rPr>
          <w:noProof/>
        </w:rPr>
      </w:r>
      <w:r>
        <w:rPr>
          <w:noProof/>
        </w:rPr>
        <w:fldChar w:fldCharType="separate"/>
      </w:r>
      <w:r>
        <w:rPr>
          <w:noProof/>
        </w:rPr>
        <w:t>103</w:t>
      </w:r>
      <w:r>
        <w:rPr>
          <w:noProof/>
        </w:rPr>
        <w:fldChar w:fldCharType="end"/>
      </w:r>
    </w:p>
    <w:p w14:paraId="79BA8131" w14:textId="0F540101"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5.3.20</w:t>
      </w:r>
      <w:r>
        <w:rPr>
          <w:rFonts w:asciiTheme="minorHAnsi" w:eastAsiaTheme="minorEastAsia" w:hAnsiTheme="minorHAnsi" w:cstheme="minorBidi"/>
          <w:noProof/>
          <w:kern w:val="2"/>
          <w:sz w:val="22"/>
          <w:szCs w:val="22"/>
          <w:lang w:eastAsia="en-GB"/>
          <w14:ligatures w14:val="standardContextual"/>
        </w:rPr>
        <w:tab/>
      </w:r>
      <w:r>
        <w:rPr>
          <w:noProof/>
        </w:rPr>
        <w:t>UE radio capability signalling optimisation</w:t>
      </w:r>
      <w:r>
        <w:rPr>
          <w:noProof/>
        </w:rPr>
        <w:tab/>
      </w:r>
      <w:r>
        <w:rPr>
          <w:noProof/>
        </w:rPr>
        <w:fldChar w:fldCharType="begin" w:fldLock="1"/>
      </w:r>
      <w:r>
        <w:rPr>
          <w:noProof/>
        </w:rPr>
        <w:instrText xml:space="preserve"> PAGEREF _Toc187413862 \h </w:instrText>
      </w:r>
      <w:r>
        <w:rPr>
          <w:noProof/>
        </w:rPr>
      </w:r>
      <w:r>
        <w:rPr>
          <w:noProof/>
        </w:rPr>
        <w:fldChar w:fldCharType="separate"/>
      </w:r>
      <w:r>
        <w:rPr>
          <w:noProof/>
        </w:rPr>
        <w:t>103</w:t>
      </w:r>
      <w:r>
        <w:rPr>
          <w:noProof/>
        </w:rPr>
        <w:fldChar w:fldCharType="end"/>
      </w:r>
    </w:p>
    <w:p w14:paraId="02FB1E14" w14:textId="2833B99B"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5.3.21</w:t>
      </w:r>
      <w:r>
        <w:rPr>
          <w:rFonts w:asciiTheme="minorHAnsi" w:eastAsiaTheme="minorEastAsia" w:hAnsiTheme="minorHAnsi" w:cstheme="minorBidi"/>
          <w:noProof/>
          <w:kern w:val="2"/>
          <w:sz w:val="22"/>
          <w:szCs w:val="22"/>
          <w:lang w:eastAsia="en-GB"/>
          <w14:ligatures w14:val="standardContextual"/>
        </w:rPr>
        <w:tab/>
      </w:r>
      <w:r>
        <w:rPr>
          <w:noProof/>
          <w:lang w:eastAsia="ko-KR"/>
        </w:rPr>
        <w:t>Wake-up signal</w:t>
      </w:r>
      <w:r>
        <w:rPr>
          <w:noProof/>
        </w:rPr>
        <w:t xml:space="preserve"> assistance</w:t>
      </w:r>
      <w:r>
        <w:rPr>
          <w:noProof/>
        </w:rPr>
        <w:tab/>
      </w:r>
      <w:r>
        <w:rPr>
          <w:noProof/>
        </w:rPr>
        <w:fldChar w:fldCharType="begin" w:fldLock="1"/>
      </w:r>
      <w:r>
        <w:rPr>
          <w:noProof/>
        </w:rPr>
        <w:instrText xml:space="preserve"> PAGEREF _Toc187413863 \h </w:instrText>
      </w:r>
      <w:r>
        <w:rPr>
          <w:noProof/>
        </w:rPr>
      </w:r>
      <w:r>
        <w:rPr>
          <w:noProof/>
        </w:rPr>
        <w:fldChar w:fldCharType="separate"/>
      </w:r>
      <w:r>
        <w:rPr>
          <w:noProof/>
        </w:rPr>
        <w:t>104</w:t>
      </w:r>
      <w:r>
        <w:rPr>
          <w:noProof/>
        </w:rPr>
        <w:fldChar w:fldCharType="end"/>
      </w:r>
    </w:p>
    <w:p w14:paraId="76BDA0AE" w14:textId="0A67DB43"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5.3.2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413864 \h </w:instrText>
      </w:r>
      <w:r>
        <w:rPr>
          <w:noProof/>
        </w:rPr>
      </w:r>
      <w:r>
        <w:rPr>
          <w:noProof/>
        </w:rPr>
        <w:fldChar w:fldCharType="separate"/>
      </w:r>
      <w:r>
        <w:rPr>
          <w:noProof/>
        </w:rPr>
        <w:t>105</w:t>
      </w:r>
      <w:r>
        <w:rPr>
          <w:noProof/>
        </w:rPr>
        <w:fldChar w:fldCharType="end"/>
      </w:r>
    </w:p>
    <w:p w14:paraId="63CA34FD" w14:textId="6CF444BC"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5.3.23</w:t>
      </w:r>
      <w:r>
        <w:rPr>
          <w:rFonts w:asciiTheme="minorHAnsi" w:eastAsiaTheme="minorEastAsia" w:hAnsiTheme="minorHAnsi" w:cstheme="minorBidi"/>
          <w:noProof/>
          <w:kern w:val="2"/>
          <w:sz w:val="22"/>
          <w:szCs w:val="22"/>
          <w:lang w:eastAsia="en-GB"/>
          <w14:ligatures w14:val="standardContextual"/>
        </w:rPr>
        <w:tab/>
      </w:r>
      <w:r>
        <w:rPr>
          <w:noProof/>
        </w:rPr>
        <w:t>Control of UE access technology utilization by EPS</w:t>
      </w:r>
      <w:r>
        <w:rPr>
          <w:noProof/>
        </w:rPr>
        <w:tab/>
      </w:r>
      <w:r>
        <w:rPr>
          <w:noProof/>
        </w:rPr>
        <w:fldChar w:fldCharType="begin" w:fldLock="1"/>
      </w:r>
      <w:r>
        <w:rPr>
          <w:noProof/>
        </w:rPr>
        <w:instrText xml:space="preserve"> PAGEREF _Toc187413865 \h </w:instrText>
      </w:r>
      <w:r>
        <w:rPr>
          <w:noProof/>
        </w:rPr>
      </w:r>
      <w:r>
        <w:rPr>
          <w:noProof/>
        </w:rPr>
        <w:fldChar w:fldCharType="separate"/>
      </w:r>
      <w:r>
        <w:rPr>
          <w:noProof/>
        </w:rPr>
        <w:t>105</w:t>
      </w:r>
      <w:r>
        <w:rPr>
          <w:noProof/>
        </w:rPr>
        <w:fldChar w:fldCharType="end"/>
      </w:r>
    </w:p>
    <w:p w14:paraId="5F5FAF8A" w14:textId="6C289A17" w:rsidR="003F323F" w:rsidRDefault="003F323F">
      <w:pPr>
        <w:pStyle w:val="TOC2"/>
        <w:rPr>
          <w:rFonts w:asciiTheme="minorHAnsi" w:eastAsiaTheme="minorEastAsia" w:hAnsiTheme="minorHAnsi" w:cstheme="minorBidi"/>
          <w:noProof/>
          <w:kern w:val="2"/>
          <w:sz w:val="22"/>
          <w:szCs w:val="22"/>
          <w:lang w:eastAsia="en-GB"/>
          <w14:ligatures w14:val="standardContextual"/>
        </w:rPr>
      </w:pPr>
      <w:r>
        <w:rPr>
          <w:noProof/>
        </w:rPr>
        <w:t>5.4</w:t>
      </w:r>
      <w:r>
        <w:rPr>
          <w:rFonts w:asciiTheme="minorHAnsi" w:eastAsiaTheme="minorEastAsia" w:hAnsiTheme="minorHAnsi" w:cstheme="minorBidi"/>
          <w:noProof/>
          <w:kern w:val="2"/>
          <w:sz w:val="22"/>
          <w:szCs w:val="22"/>
          <w:lang w:eastAsia="en-GB"/>
          <w14:ligatures w14:val="standardContextual"/>
        </w:rPr>
        <w:tab/>
      </w:r>
      <w:r>
        <w:rPr>
          <w:noProof/>
        </w:rPr>
        <w:t>EMM common procedures</w:t>
      </w:r>
      <w:r>
        <w:rPr>
          <w:noProof/>
        </w:rPr>
        <w:tab/>
      </w:r>
      <w:r>
        <w:rPr>
          <w:noProof/>
        </w:rPr>
        <w:fldChar w:fldCharType="begin" w:fldLock="1"/>
      </w:r>
      <w:r>
        <w:rPr>
          <w:noProof/>
        </w:rPr>
        <w:instrText xml:space="preserve"> PAGEREF _Toc187413866 \h </w:instrText>
      </w:r>
      <w:r>
        <w:rPr>
          <w:noProof/>
        </w:rPr>
      </w:r>
      <w:r>
        <w:rPr>
          <w:noProof/>
        </w:rPr>
        <w:fldChar w:fldCharType="separate"/>
      </w:r>
      <w:r>
        <w:rPr>
          <w:noProof/>
        </w:rPr>
        <w:t>106</w:t>
      </w:r>
      <w:r>
        <w:rPr>
          <w:noProof/>
        </w:rPr>
        <w:fldChar w:fldCharType="end"/>
      </w:r>
    </w:p>
    <w:p w14:paraId="74DE34F8" w14:textId="3B4A4AEE"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5.4.1</w:t>
      </w:r>
      <w:r>
        <w:rPr>
          <w:rFonts w:asciiTheme="minorHAnsi" w:eastAsiaTheme="minorEastAsia" w:hAnsiTheme="minorHAnsi" w:cstheme="minorBidi"/>
          <w:noProof/>
          <w:kern w:val="2"/>
          <w:sz w:val="22"/>
          <w:szCs w:val="22"/>
          <w:lang w:eastAsia="en-GB"/>
          <w14:ligatures w14:val="standardContextual"/>
        </w:rPr>
        <w:tab/>
      </w:r>
      <w:r>
        <w:rPr>
          <w:noProof/>
        </w:rPr>
        <w:t>GUTI reallocation procedure</w:t>
      </w:r>
      <w:r>
        <w:rPr>
          <w:noProof/>
        </w:rPr>
        <w:tab/>
      </w:r>
      <w:r>
        <w:rPr>
          <w:noProof/>
        </w:rPr>
        <w:fldChar w:fldCharType="begin" w:fldLock="1"/>
      </w:r>
      <w:r>
        <w:rPr>
          <w:noProof/>
        </w:rPr>
        <w:instrText xml:space="preserve"> PAGEREF _Toc187413867 \h </w:instrText>
      </w:r>
      <w:r>
        <w:rPr>
          <w:noProof/>
        </w:rPr>
      </w:r>
      <w:r>
        <w:rPr>
          <w:noProof/>
        </w:rPr>
        <w:fldChar w:fldCharType="separate"/>
      </w:r>
      <w:r>
        <w:rPr>
          <w:noProof/>
        </w:rPr>
        <w:t>106</w:t>
      </w:r>
      <w:r>
        <w:rPr>
          <w:noProof/>
        </w:rPr>
        <w:fldChar w:fldCharType="end"/>
      </w:r>
    </w:p>
    <w:p w14:paraId="0BA30742" w14:textId="151F249F"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5.4.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413868 \h </w:instrText>
      </w:r>
      <w:r>
        <w:rPr>
          <w:noProof/>
        </w:rPr>
      </w:r>
      <w:r>
        <w:rPr>
          <w:noProof/>
        </w:rPr>
        <w:fldChar w:fldCharType="separate"/>
      </w:r>
      <w:r>
        <w:rPr>
          <w:noProof/>
        </w:rPr>
        <w:t>106</w:t>
      </w:r>
      <w:r>
        <w:rPr>
          <w:noProof/>
        </w:rPr>
        <w:fldChar w:fldCharType="end"/>
      </w:r>
    </w:p>
    <w:p w14:paraId="085A1784" w14:textId="657FD134"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5.4.1.2</w:t>
      </w:r>
      <w:r>
        <w:rPr>
          <w:rFonts w:asciiTheme="minorHAnsi" w:eastAsiaTheme="minorEastAsia" w:hAnsiTheme="minorHAnsi" w:cstheme="minorBidi"/>
          <w:noProof/>
          <w:kern w:val="2"/>
          <w:sz w:val="22"/>
          <w:szCs w:val="22"/>
          <w:lang w:eastAsia="en-GB"/>
          <w14:ligatures w14:val="standardContextual"/>
        </w:rPr>
        <w:tab/>
      </w:r>
      <w:r>
        <w:rPr>
          <w:noProof/>
        </w:rPr>
        <w:t>GUTI reallocation initiation by the network</w:t>
      </w:r>
      <w:r>
        <w:rPr>
          <w:noProof/>
        </w:rPr>
        <w:tab/>
      </w:r>
      <w:r>
        <w:rPr>
          <w:noProof/>
        </w:rPr>
        <w:fldChar w:fldCharType="begin" w:fldLock="1"/>
      </w:r>
      <w:r>
        <w:rPr>
          <w:noProof/>
        </w:rPr>
        <w:instrText xml:space="preserve"> PAGEREF _Toc187413869 \h </w:instrText>
      </w:r>
      <w:r>
        <w:rPr>
          <w:noProof/>
        </w:rPr>
      </w:r>
      <w:r>
        <w:rPr>
          <w:noProof/>
        </w:rPr>
        <w:fldChar w:fldCharType="separate"/>
      </w:r>
      <w:r>
        <w:rPr>
          <w:noProof/>
        </w:rPr>
        <w:t>106</w:t>
      </w:r>
      <w:r>
        <w:rPr>
          <w:noProof/>
        </w:rPr>
        <w:fldChar w:fldCharType="end"/>
      </w:r>
    </w:p>
    <w:p w14:paraId="0344E0B3" w14:textId="29A56CEE"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5.4.1.3</w:t>
      </w:r>
      <w:r>
        <w:rPr>
          <w:rFonts w:asciiTheme="minorHAnsi" w:eastAsiaTheme="minorEastAsia" w:hAnsiTheme="minorHAnsi" w:cstheme="minorBidi"/>
          <w:noProof/>
          <w:kern w:val="2"/>
          <w:sz w:val="22"/>
          <w:szCs w:val="22"/>
          <w:lang w:eastAsia="en-GB"/>
          <w14:ligatures w14:val="standardContextual"/>
        </w:rPr>
        <w:tab/>
      </w:r>
      <w:r>
        <w:rPr>
          <w:noProof/>
        </w:rPr>
        <w:t>GUTI reallocation completion by the UE</w:t>
      </w:r>
      <w:r>
        <w:rPr>
          <w:noProof/>
        </w:rPr>
        <w:tab/>
      </w:r>
      <w:r>
        <w:rPr>
          <w:noProof/>
        </w:rPr>
        <w:fldChar w:fldCharType="begin" w:fldLock="1"/>
      </w:r>
      <w:r>
        <w:rPr>
          <w:noProof/>
        </w:rPr>
        <w:instrText xml:space="preserve"> PAGEREF _Toc187413870 \h </w:instrText>
      </w:r>
      <w:r>
        <w:rPr>
          <w:noProof/>
        </w:rPr>
      </w:r>
      <w:r>
        <w:rPr>
          <w:noProof/>
        </w:rPr>
        <w:fldChar w:fldCharType="separate"/>
      </w:r>
      <w:r>
        <w:rPr>
          <w:noProof/>
        </w:rPr>
        <w:t>107</w:t>
      </w:r>
      <w:r>
        <w:rPr>
          <w:noProof/>
        </w:rPr>
        <w:fldChar w:fldCharType="end"/>
      </w:r>
    </w:p>
    <w:p w14:paraId="046CD9EB" w14:textId="34C196CD"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5.4.1.4</w:t>
      </w:r>
      <w:r>
        <w:rPr>
          <w:rFonts w:asciiTheme="minorHAnsi" w:eastAsiaTheme="minorEastAsia" w:hAnsiTheme="minorHAnsi" w:cstheme="minorBidi"/>
          <w:noProof/>
          <w:kern w:val="2"/>
          <w:sz w:val="22"/>
          <w:szCs w:val="22"/>
          <w:lang w:eastAsia="en-GB"/>
          <w14:ligatures w14:val="standardContextual"/>
        </w:rPr>
        <w:tab/>
      </w:r>
      <w:r>
        <w:rPr>
          <w:noProof/>
        </w:rPr>
        <w:t>GUTI reallocation completion by the network</w:t>
      </w:r>
      <w:r>
        <w:rPr>
          <w:noProof/>
        </w:rPr>
        <w:tab/>
      </w:r>
      <w:r>
        <w:rPr>
          <w:noProof/>
        </w:rPr>
        <w:fldChar w:fldCharType="begin" w:fldLock="1"/>
      </w:r>
      <w:r>
        <w:rPr>
          <w:noProof/>
        </w:rPr>
        <w:instrText xml:space="preserve"> PAGEREF _Toc187413871 \h </w:instrText>
      </w:r>
      <w:r>
        <w:rPr>
          <w:noProof/>
        </w:rPr>
      </w:r>
      <w:r>
        <w:rPr>
          <w:noProof/>
        </w:rPr>
        <w:fldChar w:fldCharType="separate"/>
      </w:r>
      <w:r>
        <w:rPr>
          <w:noProof/>
        </w:rPr>
        <w:t>107</w:t>
      </w:r>
      <w:r>
        <w:rPr>
          <w:noProof/>
        </w:rPr>
        <w:fldChar w:fldCharType="end"/>
      </w:r>
    </w:p>
    <w:p w14:paraId="5EF0CA43" w14:textId="06E7750F"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w:t>
      </w:r>
      <w:r>
        <w:rPr>
          <w:noProof/>
        </w:rPr>
        <w:t>.</w:t>
      </w:r>
      <w:r>
        <w:rPr>
          <w:noProof/>
          <w:lang w:eastAsia="zh-CN"/>
        </w:rPr>
        <w:t>4</w:t>
      </w:r>
      <w:r>
        <w:rPr>
          <w:noProof/>
        </w:rPr>
        <w:t>.</w:t>
      </w:r>
      <w:r>
        <w:rPr>
          <w:noProof/>
          <w:lang w:eastAsia="zh-CN"/>
        </w:rPr>
        <w:t>1</w:t>
      </w:r>
      <w:r>
        <w:rPr>
          <w:noProof/>
        </w:rPr>
        <w:t>.</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413872 \h </w:instrText>
      </w:r>
      <w:r>
        <w:rPr>
          <w:noProof/>
        </w:rPr>
      </w:r>
      <w:r>
        <w:rPr>
          <w:noProof/>
        </w:rPr>
        <w:fldChar w:fldCharType="separate"/>
      </w:r>
      <w:r>
        <w:rPr>
          <w:noProof/>
        </w:rPr>
        <w:t>108</w:t>
      </w:r>
      <w:r>
        <w:rPr>
          <w:noProof/>
        </w:rPr>
        <w:fldChar w:fldCharType="end"/>
      </w:r>
    </w:p>
    <w:p w14:paraId="568C5E85" w14:textId="4711295B"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w:t>
      </w:r>
      <w:r>
        <w:rPr>
          <w:noProof/>
        </w:rPr>
        <w:t>.</w:t>
      </w:r>
      <w:r>
        <w:rPr>
          <w:noProof/>
          <w:lang w:eastAsia="zh-CN"/>
        </w:rPr>
        <w:t>4</w:t>
      </w:r>
      <w:r>
        <w:rPr>
          <w:noProof/>
        </w:rPr>
        <w:t>.</w:t>
      </w:r>
      <w:r>
        <w:rPr>
          <w:noProof/>
          <w:lang w:eastAsia="zh-CN"/>
        </w:rPr>
        <w:t>1</w:t>
      </w:r>
      <w:r>
        <w:rPr>
          <w:noProof/>
        </w:rPr>
        <w:t>.6</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413873 \h </w:instrText>
      </w:r>
      <w:r>
        <w:rPr>
          <w:noProof/>
        </w:rPr>
      </w:r>
      <w:r>
        <w:rPr>
          <w:noProof/>
        </w:rPr>
        <w:fldChar w:fldCharType="separate"/>
      </w:r>
      <w:r>
        <w:rPr>
          <w:noProof/>
        </w:rPr>
        <w:t>108</w:t>
      </w:r>
      <w:r>
        <w:rPr>
          <w:noProof/>
        </w:rPr>
        <w:fldChar w:fldCharType="end"/>
      </w:r>
    </w:p>
    <w:p w14:paraId="6212FE57" w14:textId="40562266"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5.4.2</w:t>
      </w:r>
      <w:r>
        <w:rPr>
          <w:rFonts w:asciiTheme="minorHAnsi" w:eastAsiaTheme="minorEastAsia" w:hAnsiTheme="minorHAnsi" w:cstheme="minorBidi"/>
          <w:noProof/>
          <w:kern w:val="2"/>
          <w:sz w:val="22"/>
          <w:szCs w:val="22"/>
          <w:lang w:eastAsia="en-GB"/>
          <w14:ligatures w14:val="standardContextual"/>
        </w:rPr>
        <w:tab/>
      </w:r>
      <w:r>
        <w:rPr>
          <w:noProof/>
        </w:rPr>
        <w:t>Authentication procedure</w:t>
      </w:r>
      <w:r>
        <w:rPr>
          <w:noProof/>
        </w:rPr>
        <w:tab/>
      </w:r>
      <w:r>
        <w:rPr>
          <w:noProof/>
        </w:rPr>
        <w:fldChar w:fldCharType="begin" w:fldLock="1"/>
      </w:r>
      <w:r>
        <w:rPr>
          <w:noProof/>
        </w:rPr>
        <w:instrText xml:space="preserve"> PAGEREF _Toc187413874 \h </w:instrText>
      </w:r>
      <w:r>
        <w:rPr>
          <w:noProof/>
        </w:rPr>
      </w:r>
      <w:r>
        <w:rPr>
          <w:noProof/>
        </w:rPr>
        <w:fldChar w:fldCharType="separate"/>
      </w:r>
      <w:r>
        <w:rPr>
          <w:noProof/>
        </w:rPr>
        <w:t>109</w:t>
      </w:r>
      <w:r>
        <w:rPr>
          <w:noProof/>
        </w:rPr>
        <w:fldChar w:fldCharType="end"/>
      </w:r>
    </w:p>
    <w:p w14:paraId="0DB42A46" w14:textId="37D53BA5"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5.4.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413875 \h </w:instrText>
      </w:r>
      <w:r>
        <w:rPr>
          <w:noProof/>
        </w:rPr>
      </w:r>
      <w:r>
        <w:rPr>
          <w:noProof/>
        </w:rPr>
        <w:fldChar w:fldCharType="separate"/>
      </w:r>
      <w:r>
        <w:rPr>
          <w:noProof/>
        </w:rPr>
        <w:t>109</w:t>
      </w:r>
      <w:r>
        <w:rPr>
          <w:noProof/>
        </w:rPr>
        <w:fldChar w:fldCharType="end"/>
      </w:r>
    </w:p>
    <w:p w14:paraId="53C66AAA" w14:textId="53870CB1"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5.4.2.2</w:t>
      </w:r>
      <w:r>
        <w:rPr>
          <w:rFonts w:asciiTheme="minorHAnsi" w:eastAsiaTheme="minorEastAsia" w:hAnsiTheme="minorHAnsi" w:cstheme="minorBidi"/>
          <w:noProof/>
          <w:kern w:val="2"/>
          <w:sz w:val="22"/>
          <w:szCs w:val="22"/>
          <w:lang w:eastAsia="en-GB"/>
          <w14:ligatures w14:val="standardContextual"/>
        </w:rPr>
        <w:tab/>
      </w:r>
      <w:r>
        <w:rPr>
          <w:noProof/>
        </w:rPr>
        <w:t>Authentication initiation by the network</w:t>
      </w:r>
      <w:r>
        <w:rPr>
          <w:noProof/>
        </w:rPr>
        <w:tab/>
      </w:r>
      <w:r>
        <w:rPr>
          <w:noProof/>
        </w:rPr>
        <w:fldChar w:fldCharType="begin" w:fldLock="1"/>
      </w:r>
      <w:r>
        <w:rPr>
          <w:noProof/>
        </w:rPr>
        <w:instrText xml:space="preserve"> PAGEREF _Toc187413876 \h </w:instrText>
      </w:r>
      <w:r>
        <w:rPr>
          <w:noProof/>
        </w:rPr>
      </w:r>
      <w:r>
        <w:rPr>
          <w:noProof/>
        </w:rPr>
        <w:fldChar w:fldCharType="separate"/>
      </w:r>
      <w:r>
        <w:rPr>
          <w:noProof/>
        </w:rPr>
        <w:t>109</w:t>
      </w:r>
      <w:r>
        <w:rPr>
          <w:noProof/>
        </w:rPr>
        <w:fldChar w:fldCharType="end"/>
      </w:r>
    </w:p>
    <w:p w14:paraId="7DF6CE2D" w14:textId="6281603B"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5.4.2.3</w:t>
      </w:r>
      <w:r>
        <w:rPr>
          <w:rFonts w:asciiTheme="minorHAnsi" w:eastAsiaTheme="minorEastAsia" w:hAnsiTheme="minorHAnsi" w:cstheme="minorBidi"/>
          <w:noProof/>
          <w:kern w:val="2"/>
          <w:sz w:val="22"/>
          <w:szCs w:val="22"/>
          <w:lang w:eastAsia="en-GB"/>
          <w14:ligatures w14:val="standardContextual"/>
        </w:rPr>
        <w:tab/>
      </w:r>
      <w:r>
        <w:rPr>
          <w:noProof/>
        </w:rPr>
        <w:t>Authentication response by the UE</w:t>
      </w:r>
      <w:r>
        <w:rPr>
          <w:noProof/>
        </w:rPr>
        <w:tab/>
      </w:r>
      <w:r>
        <w:rPr>
          <w:noProof/>
        </w:rPr>
        <w:fldChar w:fldCharType="begin" w:fldLock="1"/>
      </w:r>
      <w:r>
        <w:rPr>
          <w:noProof/>
        </w:rPr>
        <w:instrText xml:space="preserve"> PAGEREF _Toc187413877 \h </w:instrText>
      </w:r>
      <w:r>
        <w:rPr>
          <w:noProof/>
        </w:rPr>
      </w:r>
      <w:r>
        <w:rPr>
          <w:noProof/>
        </w:rPr>
        <w:fldChar w:fldCharType="separate"/>
      </w:r>
      <w:r>
        <w:rPr>
          <w:noProof/>
        </w:rPr>
        <w:t>110</w:t>
      </w:r>
      <w:r>
        <w:rPr>
          <w:noProof/>
        </w:rPr>
        <w:fldChar w:fldCharType="end"/>
      </w:r>
    </w:p>
    <w:p w14:paraId="00508D10" w14:textId="2ABBF825"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5.4.2.4</w:t>
      </w:r>
      <w:r>
        <w:rPr>
          <w:rFonts w:asciiTheme="minorHAnsi" w:eastAsiaTheme="minorEastAsia" w:hAnsiTheme="minorHAnsi" w:cstheme="minorBidi"/>
          <w:noProof/>
          <w:kern w:val="2"/>
          <w:sz w:val="22"/>
          <w:szCs w:val="22"/>
          <w:lang w:eastAsia="en-GB"/>
          <w14:ligatures w14:val="standardContextual"/>
        </w:rPr>
        <w:tab/>
      </w:r>
      <w:r>
        <w:rPr>
          <w:noProof/>
        </w:rPr>
        <w:t>Authentication completion by the network</w:t>
      </w:r>
      <w:r>
        <w:rPr>
          <w:noProof/>
        </w:rPr>
        <w:tab/>
      </w:r>
      <w:r>
        <w:rPr>
          <w:noProof/>
        </w:rPr>
        <w:fldChar w:fldCharType="begin" w:fldLock="1"/>
      </w:r>
      <w:r>
        <w:rPr>
          <w:noProof/>
        </w:rPr>
        <w:instrText xml:space="preserve"> PAGEREF _Toc187413878 \h </w:instrText>
      </w:r>
      <w:r>
        <w:rPr>
          <w:noProof/>
        </w:rPr>
      </w:r>
      <w:r>
        <w:rPr>
          <w:noProof/>
        </w:rPr>
        <w:fldChar w:fldCharType="separate"/>
      </w:r>
      <w:r>
        <w:rPr>
          <w:noProof/>
        </w:rPr>
        <w:t>111</w:t>
      </w:r>
      <w:r>
        <w:rPr>
          <w:noProof/>
        </w:rPr>
        <w:fldChar w:fldCharType="end"/>
      </w:r>
    </w:p>
    <w:p w14:paraId="2D4043E7" w14:textId="4E46FFD6"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5.4.2.5</w:t>
      </w:r>
      <w:r>
        <w:rPr>
          <w:rFonts w:asciiTheme="minorHAnsi" w:eastAsiaTheme="minorEastAsia" w:hAnsiTheme="minorHAnsi" w:cstheme="minorBidi"/>
          <w:noProof/>
          <w:kern w:val="2"/>
          <w:sz w:val="22"/>
          <w:szCs w:val="22"/>
          <w:lang w:eastAsia="en-GB"/>
          <w14:ligatures w14:val="standardContextual"/>
        </w:rPr>
        <w:tab/>
      </w:r>
      <w:r>
        <w:rPr>
          <w:noProof/>
        </w:rPr>
        <w:t>Authentication not accepted by the network</w:t>
      </w:r>
      <w:r>
        <w:rPr>
          <w:noProof/>
        </w:rPr>
        <w:tab/>
      </w:r>
      <w:r>
        <w:rPr>
          <w:noProof/>
        </w:rPr>
        <w:fldChar w:fldCharType="begin" w:fldLock="1"/>
      </w:r>
      <w:r>
        <w:rPr>
          <w:noProof/>
        </w:rPr>
        <w:instrText xml:space="preserve"> PAGEREF _Toc187413879 \h </w:instrText>
      </w:r>
      <w:r>
        <w:rPr>
          <w:noProof/>
        </w:rPr>
      </w:r>
      <w:r>
        <w:rPr>
          <w:noProof/>
        </w:rPr>
        <w:fldChar w:fldCharType="separate"/>
      </w:r>
      <w:r>
        <w:rPr>
          <w:noProof/>
        </w:rPr>
        <w:t>111</w:t>
      </w:r>
      <w:r>
        <w:rPr>
          <w:noProof/>
        </w:rPr>
        <w:fldChar w:fldCharType="end"/>
      </w:r>
    </w:p>
    <w:p w14:paraId="1579CB64" w14:textId="5E4496FF"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5.4.2.6</w:t>
      </w:r>
      <w:r>
        <w:rPr>
          <w:rFonts w:asciiTheme="minorHAnsi" w:eastAsiaTheme="minorEastAsia" w:hAnsiTheme="minorHAnsi" w:cstheme="minorBidi"/>
          <w:noProof/>
          <w:kern w:val="2"/>
          <w:sz w:val="22"/>
          <w:szCs w:val="22"/>
          <w:lang w:eastAsia="en-GB"/>
          <w14:ligatures w14:val="standardContextual"/>
        </w:rPr>
        <w:tab/>
      </w:r>
      <w:r>
        <w:rPr>
          <w:noProof/>
        </w:rPr>
        <w:t>Authentication not accepted by the UE</w:t>
      </w:r>
      <w:r>
        <w:rPr>
          <w:noProof/>
        </w:rPr>
        <w:tab/>
      </w:r>
      <w:r>
        <w:rPr>
          <w:noProof/>
        </w:rPr>
        <w:fldChar w:fldCharType="begin" w:fldLock="1"/>
      </w:r>
      <w:r>
        <w:rPr>
          <w:noProof/>
        </w:rPr>
        <w:instrText xml:space="preserve"> PAGEREF _Toc187413880 \h </w:instrText>
      </w:r>
      <w:r>
        <w:rPr>
          <w:noProof/>
        </w:rPr>
      </w:r>
      <w:r>
        <w:rPr>
          <w:noProof/>
        </w:rPr>
        <w:fldChar w:fldCharType="separate"/>
      </w:r>
      <w:r>
        <w:rPr>
          <w:noProof/>
        </w:rPr>
        <w:t>112</w:t>
      </w:r>
      <w:r>
        <w:rPr>
          <w:noProof/>
        </w:rPr>
        <w:fldChar w:fldCharType="end"/>
      </w:r>
    </w:p>
    <w:p w14:paraId="7C7C6E5A" w14:textId="62015E54"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5.4.2.7</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87413881 \h </w:instrText>
      </w:r>
      <w:r>
        <w:rPr>
          <w:noProof/>
        </w:rPr>
      </w:r>
      <w:r>
        <w:rPr>
          <w:noProof/>
        </w:rPr>
        <w:fldChar w:fldCharType="separate"/>
      </w:r>
      <w:r>
        <w:rPr>
          <w:noProof/>
        </w:rPr>
        <w:t>113</w:t>
      </w:r>
      <w:r>
        <w:rPr>
          <w:noProof/>
        </w:rPr>
        <w:fldChar w:fldCharType="end"/>
      </w:r>
    </w:p>
    <w:p w14:paraId="4CA26749" w14:textId="62A88492"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5.4.3</w:t>
      </w:r>
      <w:r>
        <w:rPr>
          <w:rFonts w:asciiTheme="minorHAnsi" w:eastAsiaTheme="minorEastAsia" w:hAnsiTheme="minorHAnsi" w:cstheme="minorBidi"/>
          <w:noProof/>
          <w:kern w:val="2"/>
          <w:sz w:val="22"/>
          <w:szCs w:val="22"/>
          <w:lang w:eastAsia="en-GB"/>
          <w14:ligatures w14:val="standardContextual"/>
        </w:rPr>
        <w:tab/>
      </w:r>
      <w:r>
        <w:rPr>
          <w:noProof/>
        </w:rPr>
        <w:t>Security mode control procedure</w:t>
      </w:r>
      <w:r>
        <w:rPr>
          <w:noProof/>
        </w:rPr>
        <w:tab/>
      </w:r>
      <w:r>
        <w:rPr>
          <w:noProof/>
        </w:rPr>
        <w:fldChar w:fldCharType="begin" w:fldLock="1"/>
      </w:r>
      <w:r>
        <w:rPr>
          <w:noProof/>
        </w:rPr>
        <w:instrText xml:space="preserve"> PAGEREF _Toc187413882 \h </w:instrText>
      </w:r>
      <w:r>
        <w:rPr>
          <w:noProof/>
        </w:rPr>
      </w:r>
      <w:r>
        <w:rPr>
          <w:noProof/>
        </w:rPr>
        <w:fldChar w:fldCharType="separate"/>
      </w:r>
      <w:r>
        <w:rPr>
          <w:noProof/>
        </w:rPr>
        <w:t>117</w:t>
      </w:r>
      <w:r>
        <w:rPr>
          <w:noProof/>
        </w:rPr>
        <w:fldChar w:fldCharType="end"/>
      </w:r>
    </w:p>
    <w:p w14:paraId="0D612747" w14:textId="33F82BD2"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5.4.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413883 \h </w:instrText>
      </w:r>
      <w:r>
        <w:rPr>
          <w:noProof/>
        </w:rPr>
      </w:r>
      <w:r>
        <w:rPr>
          <w:noProof/>
        </w:rPr>
        <w:fldChar w:fldCharType="separate"/>
      </w:r>
      <w:r>
        <w:rPr>
          <w:noProof/>
        </w:rPr>
        <w:t>117</w:t>
      </w:r>
      <w:r>
        <w:rPr>
          <w:noProof/>
        </w:rPr>
        <w:fldChar w:fldCharType="end"/>
      </w:r>
    </w:p>
    <w:p w14:paraId="632C7468" w14:textId="63B720E6"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5.4.3.2</w:t>
      </w:r>
      <w:r>
        <w:rPr>
          <w:rFonts w:asciiTheme="minorHAnsi" w:eastAsiaTheme="minorEastAsia" w:hAnsiTheme="minorHAnsi" w:cstheme="minorBidi"/>
          <w:noProof/>
          <w:kern w:val="2"/>
          <w:sz w:val="22"/>
          <w:szCs w:val="22"/>
          <w:lang w:eastAsia="en-GB"/>
          <w14:ligatures w14:val="standardContextual"/>
        </w:rPr>
        <w:tab/>
      </w:r>
      <w:r>
        <w:rPr>
          <w:noProof/>
        </w:rPr>
        <w:t>NAS security mode control initiation by the network</w:t>
      </w:r>
      <w:r>
        <w:rPr>
          <w:noProof/>
        </w:rPr>
        <w:tab/>
      </w:r>
      <w:r>
        <w:rPr>
          <w:noProof/>
        </w:rPr>
        <w:fldChar w:fldCharType="begin" w:fldLock="1"/>
      </w:r>
      <w:r>
        <w:rPr>
          <w:noProof/>
        </w:rPr>
        <w:instrText xml:space="preserve"> PAGEREF _Toc187413884 \h </w:instrText>
      </w:r>
      <w:r>
        <w:rPr>
          <w:noProof/>
        </w:rPr>
      </w:r>
      <w:r>
        <w:rPr>
          <w:noProof/>
        </w:rPr>
        <w:fldChar w:fldCharType="separate"/>
      </w:r>
      <w:r>
        <w:rPr>
          <w:noProof/>
        </w:rPr>
        <w:t>118</w:t>
      </w:r>
      <w:r>
        <w:rPr>
          <w:noProof/>
        </w:rPr>
        <w:fldChar w:fldCharType="end"/>
      </w:r>
    </w:p>
    <w:p w14:paraId="3B7A9AAA" w14:textId="48CE55C5"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5.4.3.3</w:t>
      </w:r>
      <w:r>
        <w:rPr>
          <w:rFonts w:asciiTheme="minorHAnsi" w:eastAsiaTheme="minorEastAsia" w:hAnsiTheme="minorHAnsi" w:cstheme="minorBidi"/>
          <w:noProof/>
          <w:kern w:val="2"/>
          <w:sz w:val="22"/>
          <w:szCs w:val="22"/>
          <w:lang w:eastAsia="en-GB"/>
          <w14:ligatures w14:val="standardContextual"/>
        </w:rPr>
        <w:tab/>
      </w:r>
      <w:r>
        <w:rPr>
          <w:noProof/>
        </w:rPr>
        <w:t>NAS security mode command accepted by the UE</w:t>
      </w:r>
      <w:r>
        <w:rPr>
          <w:noProof/>
        </w:rPr>
        <w:tab/>
      </w:r>
      <w:r>
        <w:rPr>
          <w:noProof/>
        </w:rPr>
        <w:fldChar w:fldCharType="begin" w:fldLock="1"/>
      </w:r>
      <w:r>
        <w:rPr>
          <w:noProof/>
        </w:rPr>
        <w:instrText xml:space="preserve"> PAGEREF _Toc187413885 \h </w:instrText>
      </w:r>
      <w:r>
        <w:rPr>
          <w:noProof/>
        </w:rPr>
      </w:r>
      <w:r>
        <w:rPr>
          <w:noProof/>
        </w:rPr>
        <w:fldChar w:fldCharType="separate"/>
      </w:r>
      <w:r>
        <w:rPr>
          <w:noProof/>
        </w:rPr>
        <w:t>121</w:t>
      </w:r>
      <w:r>
        <w:rPr>
          <w:noProof/>
        </w:rPr>
        <w:fldChar w:fldCharType="end"/>
      </w:r>
    </w:p>
    <w:p w14:paraId="698C4046" w14:textId="469F1761"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5.4.3.4</w:t>
      </w:r>
      <w:r>
        <w:rPr>
          <w:rFonts w:asciiTheme="minorHAnsi" w:eastAsiaTheme="minorEastAsia" w:hAnsiTheme="minorHAnsi" w:cstheme="minorBidi"/>
          <w:noProof/>
          <w:kern w:val="2"/>
          <w:sz w:val="22"/>
          <w:szCs w:val="22"/>
          <w:lang w:eastAsia="en-GB"/>
          <w14:ligatures w14:val="standardContextual"/>
        </w:rPr>
        <w:tab/>
      </w:r>
      <w:r>
        <w:rPr>
          <w:noProof/>
        </w:rPr>
        <w:t>NAS security mode control completion by the network</w:t>
      </w:r>
      <w:r>
        <w:rPr>
          <w:noProof/>
        </w:rPr>
        <w:tab/>
      </w:r>
      <w:r>
        <w:rPr>
          <w:noProof/>
        </w:rPr>
        <w:fldChar w:fldCharType="begin" w:fldLock="1"/>
      </w:r>
      <w:r>
        <w:rPr>
          <w:noProof/>
        </w:rPr>
        <w:instrText xml:space="preserve"> PAGEREF _Toc187413886 \h </w:instrText>
      </w:r>
      <w:r>
        <w:rPr>
          <w:noProof/>
        </w:rPr>
      </w:r>
      <w:r>
        <w:rPr>
          <w:noProof/>
        </w:rPr>
        <w:fldChar w:fldCharType="separate"/>
      </w:r>
      <w:r>
        <w:rPr>
          <w:noProof/>
        </w:rPr>
        <w:t>122</w:t>
      </w:r>
      <w:r>
        <w:rPr>
          <w:noProof/>
        </w:rPr>
        <w:fldChar w:fldCharType="end"/>
      </w:r>
    </w:p>
    <w:p w14:paraId="448AB970" w14:textId="254B9DBF"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5.4.3.5</w:t>
      </w:r>
      <w:r>
        <w:rPr>
          <w:rFonts w:asciiTheme="minorHAnsi" w:eastAsiaTheme="minorEastAsia" w:hAnsiTheme="minorHAnsi" w:cstheme="minorBidi"/>
          <w:noProof/>
          <w:kern w:val="2"/>
          <w:sz w:val="22"/>
          <w:szCs w:val="22"/>
          <w:lang w:eastAsia="en-GB"/>
          <w14:ligatures w14:val="standardContextual"/>
        </w:rPr>
        <w:tab/>
      </w:r>
      <w:r>
        <w:rPr>
          <w:noProof/>
        </w:rPr>
        <w:t>NAS security mode command not accepted by the UE</w:t>
      </w:r>
      <w:r>
        <w:rPr>
          <w:noProof/>
        </w:rPr>
        <w:tab/>
      </w:r>
      <w:r>
        <w:rPr>
          <w:noProof/>
        </w:rPr>
        <w:fldChar w:fldCharType="begin" w:fldLock="1"/>
      </w:r>
      <w:r>
        <w:rPr>
          <w:noProof/>
        </w:rPr>
        <w:instrText xml:space="preserve"> PAGEREF _Toc187413887 \h </w:instrText>
      </w:r>
      <w:r>
        <w:rPr>
          <w:noProof/>
        </w:rPr>
      </w:r>
      <w:r>
        <w:rPr>
          <w:noProof/>
        </w:rPr>
        <w:fldChar w:fldCharType="separate"/>
      </w:r>
      <w:r>
        <w:rPr>
          <w:noProof/>
        </w:rPr>
        <w:t>123</w:t>
      </w:r>
      <w:r>
        <w:rPr>
          <w:noProof/>
        </w:rPr>
        <w:fldChar w:fldCharType="end"/>
      </w:r>
    </w:p>
    <w:p w14:paraId="18F8C8C5" w14:textId="32939536"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5.4.3.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413888 \h </w:instrText>
      </w:r>
      <w:r>
        <w:rPr>
          <w:noProof/>
        </w:rPr>
      </w:r>
      <w:r>
        <w:rPr>
          <w:noProof/>
        </w:rPr>
        <w:fldChar w:fldCharType="separate"/>
      </w:r>
      <w:r>
        <w:rPr>
          <w:noProof/>
        </w:rPr>
        <w:t>123</w:t>
      </w:r>
      <w:r>
        <w:rPr>
          <w:noProof/>
        </w:rPr>
        <w:fldChar w:fldCharType="end"/>
      </w:r>
    </w:p>
    <w:p w14:paraId="1B3AE132" w14:textId="312E40BF"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5.4.3.7</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413889 \h </w:instrText>
      </w:r>
      <w:r>
        <w:rPr>
          <w:noProof/>
        </w:rPr>
      </w:r>
      <w:r>
        <w:rPr>
          <w:noProof/>
        </w:rPr>
        <w:fldChar w:fldCharType="separate"/>
      </w:r>
      <w:r>
        <w:rPr>
          <w:noProof/>
        </w:rPr>
        <w:t>123</w:t>
      </w:r>
      <w:r>
        <w:rPr>
          <w:noProof/>
        </w:rPr>
        <w:fldChar w:fldCharType="end"/>
      </w:r>
    </w:p>
    <w:p w14:paraId="3CDDF469" w14:textId="0B66696F"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5.4.4</w:t>
      </w:r>
      <w:r>
        <w:rPr>
          <w:rFonts w:asciiTheme="minorHAnsi" w:eastAsiaTheme="minorEastAsia" w:hAnsiTheme="minorHAnsi" w:cstheme="minorBidi"/>
          <w:noProof/>
          <w:kern w:val="2"/>
          <w:sz w:val="22"/>
          <w:szCs w:val="22"/>
          <w:lang w:eastAsia="en-GB"/>
          <w14:ligatures w14:val="standardContextual"/>
        </w:rPr>
        <w:tab/>
      </w:r>
      <w:r>
        <w:rPr>
          <w:noProof/>
        </w:rPr>
        <w:t>Identification procedure</w:t>
      </w:r>
      <w:r>
        <w:rPr>
          <w:noProof/>
        </w:rPr>
        <w:tab/>
      </w:r>
      <w:r>
        <w:rPr>
          <w:noProof/>
        </w:rPr>
        <w:fldChar w:fldCharType="begin" w:fldLock="1"/>
      </w:r>
      <w:r>
        <w:rPr>
          <w:noProof/>
        </w:rPr>
        <w:instrText xml:space="preserve"> PAGEREF _Toc187413890 \h </w:instrText>
      </w:r>
      <w:r>
        <w:rPr>
          <w:noProof/>
        </w:rPr>
      </w:r>
      <w:r>
        <w:rPr>
          <w:noProof/>
        </w:rPr>
        <w:fldChar w:fldCharType="separate"/>
      </w:r>
      <w:r>
        <w:rPr>
          <w:noProof/>
        </w:rPr>
        <w:t>124</w:t>
      </w:r>
      <w:r>
        <w:rPr>
          <w:noProof/>
        </w:rPr>
        <w:fldChar w:fldCharType="end"/>
      </w:r>
    </w:p>
    <w:p w14:paraId="29F6314B" w14:textId="36846005"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5.4.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413891 \h </w:instrText>
      </w:r>
      <w:r>
        <w:rPr>
          <w:noProof/>
        </w:rPr>
      </w:r>
      <w:r>
        <w:rPr>
          <w:noProof/>
        </w:rPr>
        <w:fldChar w:fldCharType="separate"/>
      </w:r>
      <w:r>
        <w:rPr>
          <w:noProof/>
        </w:rPr>
        <w:t>124</w:t>
      </w:r>
      <w:r>
        <w:rPr>
          <w:noProof/>
        </w:rPr>
        <w:fldChar w:fldCharType="end"/>
      </w:r>
    </w:p>
    <w:p w14:paraId="64CDD938" w14:textId="14A3F81A"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5.4.4.2</w:t>
      </w:r>
      <w:r>
        <w:rPr>
          <w:rFonts w:asciiTheme="minorHAnsi" w:eastAsiaTheme="minorEastAsia" w:hAnsiTheme="minorHAnsi" w:cstheme="minorBidi"/>
          <w:noProof/>
          <w:kern w:val="2"/>
          <w:sz w:val="22"/>
          <w:szCs w:val="22"/>
          <w:lang w:eastAsia="en-GB"/>
          <w14:ligatures w14:val="standardContextual"/>
        </w:rPr>
        <w:tab/>
      </w:r>
      <w:r>
        <w:rPr>
          <w:noProof/>
        </w:rPr>
        <w:t>Identification initiation by the network</w:t>
      </w:r>
      <w:r>
        <w:rPr>
          <w:noProof/>
        </w:rPr>
        <w:tab/>
      </w:r>
      <w:r>
        <w:rPr>
          <w:noProof/>
        </w:rPr>
        <w:fldChar w:fldCharType="begin" w:fldLock="1"/>
      </w:r>
      <w:r>
        <w:rPr>
          <w:noProof/>
        </w:rPr>
        <w:instrText xml:space="preserve"> PAGEREF _Toc187413892 \h </w:instrText>
      </w:r>
      <w:r>
        <w:rPr>
          <w:noProof/>
        </w:rPr>
      </w:r>
      <w:r>
        <w:rPr>
          <w:noProof/>
        </w:rPr>
        <w:fldChar w:fldCharType="separate"/>
      </w:r>
      <w:r>
        <w:rPr>
          <w:noProof/>
        </w:rPr>
        <w:t>124</w:t>
      </w:r>
      <w:r>
        <w:rPr>
          <w:noProof/>
        </w:rPr>
        <w:fldChar w:fldCharType="end"/>
      </w:r>
    </w:p>
    <w:p w14:paraId="4813246B" w14:textId="7F7244C4"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5.4.4.3</w:t>
      </w:r>
      <w:r>
        <w:rPr>
          <w:rFonts w:asciiTheme="minorHAnsi" w:eastAsiaTheme="minorEastAsia" w:hAnsiTheme="minorHAnsi" w:cstheme="minorBidi"/>
          <w:noProof/>
          <w:kern w:val="2"/>
          <w:sz w:val="22"/>
          <w:szCs w:val="22"/>
          <w:lang w:eastAsia="en-GB"/>
          <w14:ligatures w14:val="standardContextual"/>
        </w:rPr>
        <w:tab/>
      </w:r>
      <w:r>
        <w:rPr>
          <w:noProof/>
        </w:rPr>
        <w:t>Identification response by the UE</w:t>
      </w:r>
      <w:r>
        <w:rPr>
          <w:noProof/>
        </w:rPr>
        <w:tab/>
      </w:r>
      <w:r>
        <w:rPr>
          <w:noProof/>
        </w:rPr>
        <w:fldChar w:fldCharType="begin" w:fldLock="1"/>
      </w:r>
      <w:r>
        <w:rPr>
          <w:noProof/>
        </w:rPr>
        <w:instrText xml:space="preserve"> PAGEREF _Toc187413893 \h </w:instrText>
      </w:r>
      <w:r>
        <w:rPr>
          <w:noProof/>
        </w:rPr>
      </w:r>
      <w:r>
        <w:rPr>
          <w:noProof/>
        </w:rPr>
        <w:fldChar w:fldCharType="separate"/>
      </w:r>
      <w:r>
        <w:rPr>
          <w:noProof/>
        </w:rPr>
        <w:t>125</w:t>
      </w:r>
      <w:r>
        <w:rPr>
          <w:noProof/>
        </w:rPr>
        <w:fldChar w:fldCharType="end"/>
      </w:r>
    </w:p>
    <w:p w14:paraId="2168E601" w14:textId="6052492F"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5.4.4.4</w:t>
      </w:r>
      <w:r>
        <w:rPr>
          <w:rFonts w:asciiTheme="minorHAnsi" w:eastAsiaTheme="minorEastAsia" w:hAnsiTheme="minorHAnsi" w:cstheme="minorBidi"/>
          <w:noProof/>
          <w:kern w:val="2"/>
          <w:sz w:val="22"/>
          <w:szCs w:val="22"/>
          <w:lang w:eastAsia="en-GB"/>
          <w14:ligatures w14:val="standardContextual"/>
        </w:rPr>
        <w:tab/>
      </w:r>
      <w:r>
        <w:rPr>
          <w:noProof/>
        </w:rPr>
        <w:t>Identification completion by the network</w:t>
      </w:r>
      <w:r>
        <w:rPr>
          <w:noProof/>
        </w:rPr>
        <w:tab/>
      </w:r>
      <w:r>
        <w:rPr>
          <w:noProof/>
        </w:rPr>
        <w:fldChar w:fldCharType="begin" w:fldLock="1"/>
      </w:r>
      <w:r>
        <w:rPr>
          <w:noProof/>
        </w:rPr>
        <w:instrText xml:space="preserve"> PAGEREF _Toc187413894 \h </w:instrText>
      </w:r>
      <w:r>
        <w:rPr>
          <w:noProof/>
        </w:rPr>
      </w:r>
      <w:r>
        <w:rPr>
          <w:noProof/>
        </w:rPr>
        <w:fldChar w:fldCharType="separate"/>
      </w:r>
      <w:r>
        <w:rPr>
          <w:noProof/>
        </w:rPr>
        <w:t>125</w:t>
      </w:r>
      <w:r>
        <w:rPr>
          <w:noProof/>
        </w:rPr>
        <w:fldChar w:fldCharType="end"/>
      </w:r>
    </w:p>
    <w:p w14:paraId="504C72A1" w14:textId="06550A34"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5.4.4.5</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413895 \h </w:instrText>
      </w:r>
      <w:r>
        <w:rPr>
          <w:noProof/>
        </w:rPr>
      </w:r>
      <w:r>
        <w:rPr>
          <w:noProof/>
        </w:rPr>
        <w:fldChar w:fldCharType="separate"/>
      </w:r>
      <w:r>
        <w:rPr>
          <w:noProof/>
        </w:rPr>
        <w:t>125</w:t>
      </w:r>
      <w:r>
        <w:rPr>
          <w:noProof/>
        </w:rPr>
        <w:fldChar w:fldCharType="end"/>
      </w:r>
    </w:p>
    <w:p w14:paraId="1FD66228" w14:textId="0EA25498"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5.4.4.6</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413896 \h </w:instrText>
      </w:r>
      <w:r>
        <w:rPr>
          <w:noProof/>
        </w:rPr>
      </w:r>
      <w:r>
        <w:rPr>
          <w:noProof/>
        </w:rPr>
        <w:fldChar w:fldCharType="separate"/>
      </w:r>
      <w:r>
        <w:rPr>
          <w:noProof/>
        </w:rPr>
        <w:t>125</w:t>
      </w:r>
      <w:r>
        <w:rPr>
          <w:noProof/>
        </w:rPr>
        <w:fldChar w:fldCharType="end"/>
      </w:r>
    </w:p>
    <w:p w14:paraId="7E805FEF" w14:textId="1FC80334"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5.4.5</w:t>
      </w:r>
      <w:r>
        <w:rPr>
          <w:rFonts w:asciiTheme="minorHAnsi" w:eastAsiaTheme="minorEastAsia" w:hAnsiTheme="minorHAnsi" w:cstheme="minorBidi"/>
          <w:noProof/>
          <w:kern w:val="2"/>
          <w:sz w:val="22"/>
          <w:szCs w:val="22"/>
          <w:lang w:eastAsia="en-GB"/>
          <w14:ligatures w14:val="standardContextual"/>
        </w:rPr>
        <w:tab/>
      </w:r>
      <w:r>
        <w:rPr>
          <w:noProof/>
        </w:rPr>
        <w:t>EMM information procedure</w:t>
      </w:r>
      <w:r>
        <w:rPr>
          <w:noProof/>
        </w:rPr>
        <w:tab/>
      </w:r>
      <w:r>
        <w:rPr>
          <w:noProof/>
        </w:rPr>
        <w:fldChar w:fldCharType="begin" w:fldLock="1"/>
      </w:r>
      <w:r>
        <w:rPr>
          <w:noProof/>
        </w:rPr>
        <w:instrText xml:space="preserve"> PAGEREF _Toc187413897 \h </w:instrText>
      </w:r>
      <w:r>
        <w:rPr>
          <w:noProof/>
        </w:rPr>
      </w:r>
      <w:r>
        <w:rPr>
          <w:noProof/>
        </w:rPr>
        <w:fldChar w:fldCharType="separate"/>
      </w:r>
      <w:r>
        <w:rPr>
          <w:noProof/>
        </w:rPr>
        <w:t>126</w:t>
      </w:r>
      <w:r>
        <w:rPr>
          <w:noProof/>
        </w:rPr>
        <w:fldChar w:fldCharType="end"/>
      </w:r>
    </w:p>
    <w:p w14:paraId="1DED5800" w14:textId="06B0B176"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5.4.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413898 \h </w:instrText>
      </w:r>
      <w:r>
        <w:rPr>
          <w:noProof/>
        </w:rPr>
      </w:r>
      <w:r>
        <w:rPr>
          <w:noProof/>
        </w:rPr>
        <w:fldChar w:fldCharType="separate"/>
      </w:r>
      <w:r>
        <w:rPr>
          <w:noProof/>
        </w:rPr>
        <w:t>126</w:t>
      </w:r>
      <w:r>
        <w:rPr>
          <w:noProof/>
        </w:rPr>
        <w:fldChar w:fldCharType="end"/>
      </w:r>
    </w:p>
    <w:p w14:paraId="3555BB5D" w14:textId="6F0612BE"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5.4.5.2</w:t>
      </w:r>
      <w:r>
        <w:rPr>
          <w:rFonts w:asciiTheme="minorHAnsi" w:eastAsiaTheme="minorEastAsia" w:hAnsiTheme="minorHAnsi" w:cstheme="minorBidi"/>
          <w:noProof/>
          <w:kern w:val="2"/>
          <w:sz w:val="22"/>
          <w:szCs w:val="22"/>
          <w:lang w:eastAsia="en-GB"/>
          <w14:ligatures w14:val="standardContextual"/>
        </w:rPr>
        <w:tab/>
      </w:r>
      <w:r>
        <w:rPr>
          <w:noProof/>
        </w:rPr>
        <w:t>EMM information procedure initiation by the network</w:t>
      </w:r>
      <w:r>
        <w:rPr>
          <w:noProof/>
        </w:rPr>
        <w:tab/>
      </w:r>
      <w:r>
        <w:rPr>
          <w:noProof/>
        </w:rPr>
        <w:fldChar w:fldCharType="begin" w:fldLock="1"/>
      </w:r>
      <w:r>
        <w:rPr>
          <w:noProof/>
        </w:rPr>
        <w:instrText xml:space="preserve"> PAGEREF _Toc187413899 \h </w:instrText>
      </w:r>
      <w:r>
        <w:rPr>
          <w:noProof/>
        </w:rPr>
      </w:r>
      <w:r>
        <w:rPr>
          <w:noProof/>
        </w:rPr>
        <w:fldChar w:fldCharType="separate"/>
      </w:r>
      <w:r>
        <w:rPr>
          <w:noProof/>
        </w:rPr>
        <w:t>126</w:t>
      </w:r>
      <w:r>
        <w:rPr>
          <w:noProof/>
        </w:rPr>
        <w:fldChar w:fldCharType="end"/>
      </w:r>
    </w:p>
    <w:p w14:paraId="35019D93" w14:textId="0247BB02"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5.4.5.3</w:t>
      </w:r>
      <w:r>
        <w:rPr>
          <w:rFonts w:asciiTheme="minorHAnsi" w:eastAsiaTheme="minorEastAsia" w:hAnsiTheme="minorHAnsi" w:cstheme="minorBidi"/>
          <w:noProof/>
          <w:kern w:val="2"/>
          <w:sz w:val="22"/>
          <w:szCs w:val="22"/>
          <w:lang w:eastAsia="en-GB"/>
          <w14:ligatures w14:val="standardContextual"/>
        </w:rPr>
        <w:tab/>
      </w:r>
      <w:r>
        <w:rPr>
          <w:noProof/>
        </w:rPr>
        <w:t>EMM information procedure in the UE</w:t>
      </w:r>
      <w:r>
        <w:rPr>
          <w:noProof/>
        </w:rPr>
        <w:tab/>
      </w:r>
      <w:r>
        <w:rPr>
          <w:noProof/>
        </w:rPr>
        <w:fldChar w:fldCharType="begin" w:fldLock="1"/>
      </w:r>
      <w:r>
        <w:rPr>
          <w:noProof/>
        </w:rPr>
        <w:instrText xml:space="preserve"> PAGEREF _Toc187413900 \h </w:instrText>
      </w:r>
      <w:r>
        <w:rPr>
          <w:noProof/>
        </w:rPr>
      </w:r>
      <w:r>
        <w:rPr>
          <w:noProof/>
        </w:rPr>
        <w:fldChar w:fldCharType="separate"/>
      </w:r>
      <w:r>
        <w:rPr>
          <w:noProof/>
        </w:rPr>
        <w:t>127</w:t>
      </w:r>
      <w:r>
        <w:rPr>
          <w:noProof/>
        </w:rPr>
        <w:fldChar w:fldCharType="end"/>
      </w:r>
    </w:p>
    <w:p w14:paraId="1A06F27C" w14:textId="0F9FF5FC"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5.4.5.4</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413901 \h </w:instrText>
      </w:r>
      <w:r>
        <w:rPr>
          <w:noProof/>
        </w:rPr>
      </w:r>
      <w:r>
        <w:rPr>
          <w:noProof/>
        </w:rPr>
        <w:fldChar w:fldCharType="separate"/>
      </w:r>
      <w:r>
        <w:rPr>
          <w:noProof/>
        </w:rPr>
        <w:t>127</w:t>
      </w:r>
      <w:r>
        <w:rPr>
          <w:noProof/>
        </w:rPr>
        <w:fldChar w:fldCharType="end"/>
      </w:r>
    </w:p>
    <w:p w14:paraId="17914FF9" w14:textId="52CC3530" w:rsidR="003F323F" w:rsidRDefault="003F323F">
      <w:pPr>
        <w:pStyle w:val="TOC2"/>
        <w:rPr>
          <w:rFonts w:asciiTheme="minorHAnsi" w:eastAsiaTheme="minorEastAsia" w:hAnsiTheme="minorHAnsi" w:cstheme="minorBidi"/>
          <w:noProof/>
          <w:kern w:val="2"/>
          <w:sz w:val="22"/>
          <w:szCs w:val="22"/>
          <w:lang w:eastAsia="en-GB"/>
          <w14:ligatures w14:val="standardContextual"/>
        </w:rPr>
      </w:pPr>
      <w:r>
        <w:rPr>
          <w:noProof/>
        </w:rPr>
        <w:t>5.5</w:t>
      </w:r>
      <w:r>
        <w:rPr>
          <w:rFonts w:asciiTheme="minorHAnsi" w:eastAsiaTheme="minorEastAsia" w:hAnsiTheme="minorHAnsi" w:cstheme="minorBidi"/>
          <w:noProof/>
          <w:kern w:val="2"/>
          <w:sz w:val="22"/>
          <w:szCs w:val="22"/>
          <w:lang w:eastAsia="en-GB"/>
          <w14:ligatures w14:val="standardContextual"/>
        </w:rPr>
        <w:tab/>
      </w:r>
      <w:r>
        <w:rPr>
          <w:noProof/>
        </w:rPr>
        <w:t>EMM specific procedures</w:t>
      </w:r>
      <w:r>
        <w:rPr>
          <w:noProof/>
        </w:rPr>
        <w:tab/>
      </w:r>
      <w:r>
        <w:rPr>
          <w:noProof/>
        </w:rPr>
        <w:fldChar w:fldCharType="begin" w:fldLock="1"/>
      </w:r>
      <w:r>
        <w:rPr>
          <w:noProof/>
        </w:rPr>
        <w:instrText xml:space="preserve"> PAGEREF _Toc187413902 \h </w:instrText>
      </w:r>
      <w:r>
        <w:rPr>
          <w:noProof/>
        </w:rPr>
      </w:r>
      <w:r>
        <w:rPr>
          <w:noProof/>
        </w:rPr>
        <w:fldChar w:fldCharType="separate"/>
      </w:r>
      <w:r>
        <w:rPr>
          <w:noProof/>
        </w:rPr>
        <w:t>127</w:t>
      </w:r>
      <w:r>
        <w:rPr>
          <w:noProof/>
        </w:rPr>
        <w:fldChar w:fldCharType="end"/>
      </w:r>
    </w:p>
    <w:p w14:paraId="3CB5BD87" w14:textId="6C4C229F"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5.5.1</w:t>
      </w:r>
      <w:r>
        <w:rPr>
          <w:rFonts w:asciiTheme="minorHAnsi" w:eastAsiaTheme="minorEastAsia" w:hAnsiTheme="minorHAnsi" w:cstheme="minorBidi"/>
          <w:noProof/>
          <w:kern w:val="2"/>
          <w:sz w:val="22"/>
          <w:szCs w:val="22"/>
          <w:lang w:eastAsia="en-GB"/>
          <w14:ligatures w14:val="standardContextual"/>
        </w:rPr>
        <w:tab/>
      </w:r>
      <w:r>
        <w:rPr>
          <w:noProof/>
        </w:rPr>
        <w:t>Attach procedure</w:t>
      </w:r>
      <w:r>
        <w:rPr>
          <w:noProof/>
        </w:rPr>
        <w:tab/>
      </w:r>
      <w:r>
        <w:rPr>
          <w:noProof/>
        </w:rPr>
        <w:fldChar w:fldCharType="begin" w:fldLock="1"/>
      </w:r>
      <w:r>
        <w:rPr>
          <w:noProof/>
        </w:rPr>
        <w:instrText xml:space="preserve"> PAGEREF _Toc187413903 \h </w:instrText>
      </w:r>
      <w:r>
        <w:rPr>
          <w:noProof/>
        </w:rPr>
      </w:r>
      <w:r>
        <w:rPr>
          <w:noProof/>
        </w:rPr>
        <w:fldChar w:fldCharType="separate"/>
      </w:r>
      <w:r>
        <w:rPr>
          <w:noProof/>
        </w:rPr>
        <w:t>127</w:t>
      </w:r>
      <w:r>
        <w:rPr>
          <w:noProof/>
        </w:rPr>
        <w:fldChar w:fldCharType="end"/>
      </w:r>
    </w:p>
    <w:p w14:paraId="2334B51E" w14:textId="120B2C33"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5.5.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413904 \h </w:instrText>
      </w:r>
      <w:r>
        <w:rPr>
          <w:noProof/>
        </w:rPr>
      </w:r>
      <w:r>
        <w:rPr>
          <w:noProof/>
        </w:rPr>
        <w:fldChar w:fldCharType="separate"/>
      </w:r>
      <w:r>
        <w:rPr>
          <w:noProof/>
        </w:rPr>
        <w:t>127</w:t>
      </w:r>
      <w:r>
        <w:rPr>
          <w:noProof/>
        </w:rPr>
        <w:fldChar w:fldCharType="end"/>
      </w:r>
    </w:p>
    <w:p w14:paraId="381507E8" w14:textId="27ACCC93"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5.5.1.2</w:t>
      </w:r>
      <w:r>
        <w:rPr>
          <w:rFonts w:asciiTheme="minorHAnsi" w:eastAsiaTheme="minorEastAsia" w:hAnsiTheme="minorHAnsi" w:cstheme="minorBidi"/>
          <w:noProof/>
          <w:kern w:val="2"/>
          <w:sz w:val="22"/>
          <w:szCs w:val="22"/>
          <w:lang w:eastAsia="en-GB"/>
          <w14:ligatures w14:val="standardContextual"/>
        </w:rPr>
        <w:tab/>
      </w:r>
      <w:r>
        <w:rPr>
          <w:noProof/>
        </w:rPr>
        <w:t>Attach procedure for EPS services</w:t>
      </w:r>
      <w:r>
        <w:rPr>
          <w:noProof/>
        </w:rPr>
        <w:tab/>
      </w:r>
      <w:r>
        <w:rPr>
          <w:noProof/>
        </w:rPr>
        <w:fldChar w:fldCharType="begin" w:fldLock="1"/>
      </w:r>
      <w:r>
        <w:rPr>
          <w:noProof/>
        </w:rPr>
        <w:instrText xml:space="preserve"> PAGEREF _Toc187413905 \h </w:instrText>
      </w:r>
      <w:r>
        <w:rPr>
          <w:noProof/>
        </w:rPr>
      </w:r>
      <w:r>
        <w:rPr>
          <w:noProof/>
        </w:rPr>
        <w:fldChar w:fldCharType="separate"/>
      </w:r>
      <w:r>
        <w:rPr>
          <w:noProof/>
        </w:rPr>
        <w:t>129</w:t>
      </w:r>
      <w:r>
        <w:rPr>
          <w:noProof/>
        </w:rPr>
        <w:fldChar w:fldCharType="end"/>
      </w:r>
    </w:p>
    <w:p w14:paraId="19DD181D" w14:textId="45084108" w:rsidR="003F323F" w:rsidRDefault="003F323F">
      <w:pPr>
        <w:pStyle w:val="TOC5"/>
        <w:rPr>
          <w:rFonts w:asciiTheme="minorHAnsi" w:eastAsiaTheme="minorEastAsia" w:hAnsiTheme="minorHAnsi" w:cstheme="minorBidi"/>
          <w:noProof/>
          <w:kern w:val="2"/>
          <w:sz w:val="22"/>
          <w:szCs w:val="22"/>
          <w:lang w:eastAsia="en-GB"/>
          <w14:ligatures w14:val="standardContextual"/>
        </w:rPr>
      </w:pPr>
      <w:r>
        <w:rPr>
          <w:noProof/>
        </w:rPr>
        <w:t>5.5.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413906 \h </w:instrText>
      </w:r>
      <w:r>
        <w:rPr>
          <w:noProof/>
        </w:rPr>
      </w:r>
      <w:r>
        <w:rPr>
          <w:noProof/>
        </w:rPr>
        <w:fldChar w:fldCharType="separate"/>
      </w:r>
      <w:r>
        <w:rPr>
          <w:noProof/>
        </w:rPr>
        <w:t>129</w:t>
      </w:r>
      <w:r>
        <w:rPr>
          <w:noProof/>
        </w:rPr>
        <w:fldChar w:fldCharType="end"/>
      </w:r>
    </w:p>
    <w:p w14:paraId="51F2D94A" w14:textId="6651C436" w:rsidR="003F323F" w:rsidRDefault="003F323F">
      <w:pPr>
        <w:pStyle w:val="TOC5"/>
        <w:rPr>
          <w:rFonts w:asciiTheme="minorHAnsi" w:eastAsiaTheme="minorEastAsia" w:hAnsiTheme="minorHAnsi" w:cstheme="minorBidi"/>
          <w:noProof/>
          <w:kern w:val="2"/>
          <w:sz w:val="22"/>
          <w:szCs w:val="22"/>
          <w:lang w:eastAsia="en-GB"/>
          <w14:ligatures w14:val="standardContextual"/>
        </w:rPr>
      </w:pPr>
      <w:r>
        <w:rPr>
          <w:noProof/>
        </w:rPr>
        <w:t>5.5.1.2.2</w:t>
      </w:r>
      <w:r>
        <w:rPr>
          <w:rFonts w:asciiTheme="minorHAnsi" w:eastAsiaTheme="minorEastAsia" w:hAnsiTheme="minorHAnsi" w:cstheme="minorBidi"/>
          <w:noProof/>
          <w:kern w:val="2"/>
          <w:sz w:val="22"/>
          <w:szCs w:val="22"/>
          <w:lang w:eastAsia="en-GB"/>
          <w14:ligatures w14:val="standardContextual"/>
        </w:rPr>
        <w:tab/>
      </w:r>
      <w:r>
        <w:rPr>
          <w:noProof/>
        </w:rPr>
        <w:t>Attach procedure initiation</w:t>
      </w:r>
      <w:r>
        <w:rPr>
          <w:noProof/>
        </w:rPr>
        <w:tab/>
      </w:r>
      <w:r>
        <w:rPr>
          <w:noProof/>
        </w:rPr>
        <w:fldChar w:fldCharType="begin" w:fldLock="1"/>
      </w:r>
      <w:r>
        <w:rPr>
          <w:noProof/>
        </w:rPr>
        <w:instrText xml:space="preserve"> PAGEREF _Toc187413907 \h </w:instrText>
      </w:r>
      <w:r>
        <w:rPr>
          <w:noProof/>
        </w:rPr>
      </w:r>
      <w:r>
        <w:rPr>
          <w:noProof/>
        </w:rPr>
        <w:fldChar w:fldCharType="separate"/>
      </w:r>
      <w:r>
        <w:rPr>
          <w:noProof/>
        </w:rPr>
        <w:t>129</w:t>
      </w:r>
      <w:r>
        <w:rPr>
          <w:noProof/>
        </w:rPr>
        <w:fldChar w:fldCharType="end"/>
      </w:r>
    </w:p>
    <w:p w14:paraId="6C86D408" w14:textId="64C0A495" w:rsidR="003F323F" w:rsidRDefault="003F323F">
      <w:pPr>
        <w:pStyle w:val="TOC5"/>
        <w:rPr>
          <w:rFonts w:asciiTheme="minorHAnsi" w:eastAsiaTheme="minorEastAsia" w:hAnsiTheme="minorHAnsi" w:cstheme="minorBidi"/>
          <w:noProof/>
          <w:kern w:val="2"/>
          <w:sz w:val="22"/>
          <w:szCs w:val="22"/>
          <w:lang w:eastAsia="en-GB"/>
          <w14:ligatures w14:val="standardContextual"/>
        </w:rPr>
      </w:pPr>
      <w:r>
        <w:rPr>
          <w:noProof/>
        </w:rPr>
        <w:t>5.5.1.2.3</w:t>
      </w:r>
      <w:r>
        <w:rPr>
          <w:rFonts w:asciiTheme="minorHAnsi" w:eastAsiaTheme="minorEastAsia" w:hAnsiTheme="minorHAnsi" w:cstheme="minorBidi"/>
          <w:noProof/>
          <w:kern w:val="2"/>
          <w:sz w:val="22"/>
          <w:szCs w:val="22"/>
          <w:lang w:eastAsia="en-GB"/>
          <w14:ligatures w14:val="standardContextual"/>
        </w:rPr>
        <w:tab/>
      </w:r>
      <w:r>
        <w:rPr>
          <w:noProof/>
        </w:rPr>
        <w:t>EMM common procedure initiation</w:t>
      </w:r>
      <w:r>
        <w:rPr>
          <w:noProof/>
        </w:rPr>
        <w:tab/>
      </w:r>
      <w:r>
        <w:rPr>
          <w:noProof/>
        </w:rPr>
        <w:fldChar w:fldCharType="begin" w:fldLock="1"/>
      </w:r>
      <w:r>
        <w:rPr>
          <w:noProof/>
        </w:rPr>
        <w:instrText xml:space="preserve"> PAGEREF _Toc187413908 \h </w:instrText>
      </w:r>
      <w:r>
        <w:rPr>
          <w:noProof/>
        </w:rPr>
      </w:r>
      <w:r>
        <w:rPr>
          <w:noProof/>
        </w:rPr>
        <w:fldChar w:fldCharType="separate"/>
      </w:r>
      <w:r>
        <w:rPr>
          <w:noProof/>
        </w:rPr>
        <w:t>134</w:t>
      </w:r>
      <w:r>
        <w:rPr>
          <w:noProof/>
        </w:rPr>
        <w:fldChar w:fldCharType="end"/>
      </w:r>
    </w:p>
    <w:p w14:paraId="0B81232E" w14:textId="4ED0B0FD" w:rsidR="003F323F" w:rsidRDefault="003F323F">
      <w:pPr>
        <w:pStyle w:val="TOC5"/>
        <w:rPr>
          <w:rFonts w:asciiTheme="minorHAnsi" w:eastAsiaTheme="minorEastAsia" w:hAnsiTheme="minorHAnsi" w:cstheme="minorBidi"/>
          <w:noProof/>
          <w:kern w:val="2"/>
          <w:sz w:val="22"/>
          <w:szCs w:val="22"/>
          <w:lang w:eastAsia="en-GB"/>
          <w14:ligatures w14:val="standardContextual"/>
        </w:rPr>
      </w:pPr>
      <w:r>
        <w:rPr>
          <w:noProof/>
        </w:rPr>
        <w:t>5.5.1.2.4</w:t>
      </w:r>
      <w:r>
        <w:rPr>
          <w:rFonts w:asciiTheme="minorHAnsi" w:eastAsiaTheme="minorEastAsia" w:hAnsiTheme="minorHAnsi" w:cstheme="minorBidi"/>
          <w:noProof/>
          <w:kern w:val="2"/>
          <w:sz w:val="22"/>
          <w:szCs w:val="22"/>
          <w:lang w:eastAsia="en-GB"/>
          <w14:ligatures w14:val="standardContextual"/>
        </w:rPr>
        <w:tab/>
      </w:r>
      <w:r>
        <w:rPr>
          <w:noProof/>
        </w:rPr>
        <w:t>Attach accepted by the network</w:t>
      </w:r>
      <w:r>
        <w:rPr>
          <w:noProof/>
        </w:rPr>
        <w:tab/>
      </w:r>
      <w:r>
        <w:rPr>
          <w:noProof/>
        </w:rPr>
        <w:fldChar w:fldCharType="begin" w:fldLock="1"/>
      </w:r>
      <w:r>
        <w:rPr>
          <w:noProof/>
        </w:rPr>
        <w:instrText xml:space="preserve"> PAGEREF _Toc187413909 \h </w:instrText>
      </w:r>
      <w:r>
        <w:rPr>
          <w:noProof/>
        </w:rPr>
      </w:r>
      <w:r>
        <w:rPr>
          <w:noProof/>
        </w:rPr>
        <w:fldChar w:fldCharType="separate"/>
      </w:r>
      <w:r>
        <w:rPr>
          <w:noProof/>
        </w:rPr>
        <w:t>134</w:t>
      </w:r>
      <w:r>
        <w:rPr>
          <w:noProof/>
        </w:rPr>
        <w:fldChar w:fldCharType="end"/>
      </w:r>
    </w:p>
    <w:p w14:paraId="742F6151" w14:textId="04E57EDB" w:rsidR="003F323F" w:rsidRDefault="003F323F">
      <w:pPr>
        <w:pStyle w:val="TOC5"/>
        <w:rPr>
          <w:rFonts w:asciiTheme="minorHAnsi" w:eastAsiaTheme="minorEastAsia" w:hAnsiTheme="minorHAnsi" w:cstheme="minorBidi"/>
          <w:noProof/>
          <w:kern w:val="2"/>
          <w:sz w:val="22"/>
          <w:szCs w:val="22"/>
          <w:lang w:eastAsia="en-GB"/>
          <w14:ligatures w14:val="standardContextual"/>
        </w:rPr>
      </w:pPr>
      <w:r>
        <w:rPr>
          <w:noProof/>
        </w:rPr>
        <w:t>5.5.1.2.4A</w:t>
      </w:r>
      <w:r>
        <w:rPr>
          <w:rFonts w:asciiTheme="minorHAnsi" w:eastAsiaTheme="minorEastAsia" w:hAnsiTheme="minorHAnsi" w:cstheme="minorBidi"/>
          <w:noProof/>
          <w:kern w:val="2"/>
          <w:sz w:val="22"/>
          <w:szCs w:val="22"/>
          <w:lang w:eastAsia="en-GB"/>
          <w14:ligatures w14:val="standardContextual"/>
        </w:rPr>
        <w:tab/>
      </w:r>
      <w:r>
        <w:rPr>
          <w:noProof/>
        </w:rPr>
        <w:t>Attach successful for EPS services and not accepted for SMS services</w:t>
      </w:r>
      <w:r>
        <w:rPr>
          <w:noProof/>
        </w:rPr>
        <w:tab/>
      </w:r>
      <w:r>
        <w:rPr>
          <w:noProof/>
        </w:rPr>
        <w:fldChar w:fldCharType="begin" w:fldLock="1"/>
      </w:r>
      <w:r>
        <w:rPr>
          <w:noProof/>
        </w:rPr>
        <w:instrText xml:space="preserve"> PAGEREF _Toc187413910 \h </w:instrText>
      </w:r>
      <w:r>
        <w:rPr>
          <w:noProof/>
        </w:rPr>
      </w:r>
      <w:r>
        <w:rPr>
          <w:noProof/>
        </w:rPr>
        <w:fldChar w:fldCharType="separate"/>
      </w:r>
      <w:r>
        <w:rPr>
          <w:noProof/>
        </w:rPr>
        <w:t>142</w:t>
      </w:r>
      <w:r>
        <w:rPr>
          <w:noProof/>
        </w:rPr>
        <w:fldChar w:fldCharType="end"/>
      </w:r>
    </w:p>
    <w:p w14:paraId="58B556D0" w14:textId="2673C011" w:rsidR="003F323F" w:rsidRDefault="003F323F">
      <w:pPr>
        <w:pStyle w:val="TOC5"/>
        <w:rPr>
          <w:rFonts w:asciiTheme="minorHAnsi" w:eastAsiaTheme="minorEastAsia" w:hAnsiTheme="minorHAnsi" w:cstheme="minorBidi"/>
          <w:noProof/>
          <w:kern w:val="2"/>
          <w:sz w:val="22"/>
          <w:szCs w:val="22"/>
          <w:lang w:eastAsia="en-GB"/>
          <w14:ligatures w14:val="standardContextual"/>
        </w:rPr>
      </w:pPr>
      <w:r>
        <w:rPr>
          <w:noProof/>
        </w:rPr>
        <w:t>5.5.1.2.5</w:t>
      </w:r>
      <w:r>
        <w:rPr>
          <w:rFonts w:asciiTheme="minorHAnsi" w:eastAsiaTheme="minorEastAsia" w:hAnsiTheme="minorHAnsi" w:cstheme="minorBidi"/>
          <w:noProof/>
          <w:kern w:val="2"/>
          <w:sz w:val="22"/>
          <w:szCs w:val="22"/>
          <w:lang w:eastAsia="en-GB"/>
          <w14:ligatures w14:val="standardContextual"/>
        </w:rPr>
        <w:tab/>
      </w:r>
      <w:r>
        <w:rPr>
          <w:noProof/>
        </w:rPr>
        <w:t>Attach not accepted by the network</w:t>
      </w:r>
      <w:r>
        <w:rPr>
          <w:noProof/>
        </w:rPr>
        <w:tab/>
      </w:r>
      <w:r>
        <w:rPr>
          <w:noProof/>
        </w:rPr>
        <w:fldChar w:fldCharType="begin" w:fldLock="1"/>
      </w:r>
      <w:r>
        <w:rPr>
          <w:noProof/>
        </w:rPr>
        <w:instrText xml:space="preserve"> PAGEREF _Toc187413911 \h </w:instrText>
      </w:r>
      <w:r>
        <w:rPr>
          <w:noProof/>
        </w:rPr>
      </w:r>
      <w:r>
        <w:rPr>
          <w:noProof/>
        </w:rPr>
        <w:fldChar w:fldCharType="separate"/>
      </w:r>
      <w:r>
        <w:rPr>
          <w:noProof/>
        </w:rPr>
        <w:t>143</w:t>
      </w:r>
      <w:r>
        <w:rPr>
          <w:noProof/>
        </w:rPr>
        <w:fldChar w:fldCharType="end"/>
      </w:r>
    </w:p>
    <w:p w14:paraId="3FD0431A" w14:textId="4FC02106" w:rsidR="003F323F" w:rsidRDefault="003F323F">
      <w:pPr>
        <w:pStyle w:val="TOC5"/>
        <w:rPr>
          <w:rFonts w:asciiTheme="minorHAnsi" w:eastAsiaTheme="minorEastAsia" w:hAnsiTheme="minorHAnsi" w:cstheme="minorBidi"/>
          <w:noProof/>
          <w:kern w:val="2"/>
          <w:sz w:val="22"/>
          <w:szCs w:val="22"/>
          <w:lang w:eastAsia="en-GB"/>
          <w14:ligatures w14:val="standardContextual"/>
        </w:rPr>
      </w:pPr>
      <w:r>
        <w:rPr>
          <w:noProof/>
        </w:rPr>
        <w:t>5.5.1.2.5A</w:t>
      </w:r>
      <w:r>
        <w:rPr>
          <w:rFonts w:asciiTheme="minorHAnsi" w:eastAsiaTheme="minorEastAsia" w:hAnsiTheme="minorHAnsi" w:cstheme="minorBidi"/>
          <w:noProof/>
          <w:kern w:val="2"/>
          <w:sz w:val="22"/>
          <w:szCs w:val="22"/>
          <w:lang w:eastAsia="en-GB"/>
          <w14:ligatures w14:val="standardContextual"/>
        </w:rPr>
        <w:tab/>
      </w:r>
      <w:r>
        <w:rPr>
          <w:noProof/>
        </w:rPr>
        <w:t>Attach for emergency bearer services not accepted by the network</w:t>
      </w:r>
      <w:r>
        <w:rPr>
          <w:noProof/>
        </w:rPr>
        <w:tab/>
      </w:r>
      <w:r>
        <w:rPr>
          <w:noProof/>
        </w:rPr>
        <w:fldChar w:fldCharType="begin" w:fldLock="1"/>
      </w:r>
      <w:r>
        <w:rPr>
          <w:noProof/>
        </w:rPr>
        <w:instrText xml:space="preserve"> PAGEREF _Toc187413912 \h </w:instrText>
      </w:r>
      <w:r>
        <w:rPr>
          <w:noProof/>
        </w:rPr>
      </w:r>
      <w:r>
        <w:rPr>
          <w:noProof/>
        </w:rPr>
        <w:fldChar w:fldCharType="separate"/>
      </w:r>
      <w:r>
        <w:rPr>
          <w:noProof/>
        </w:rPr>
        <w:t>150</w:t>
      </w:r>
      <w:r>
        <w:rPr>
          <w:noProof/>
        </w:rPr>
        <w:fldChar w:fldCharType="end"/>
      </w:r>
    </w:p>
    <w:p w14:paraId="33AB189C" w14:textId="7A04FCD7" w:rsidR="003F323F" w:rsidRDefault="003F323F">
      <w:pPr>
        <w:pStyle w:val="TOC5"/>
        <w:rPr>
          <w:rFonts w:asciiTheme="minorHAnsi" w:eastAsiaTheme="minorEastAsia" w:hAnsiTheme="minorHAnsi" w:cstheme="minorBidi"/>
          <w:noProof/>
          <w:kern w:val="2"/>
          <w:sz w:val="22"/>
          <w:szCs w:val="22"/>
          <w:lang w:eastAsia="en-GB"/>
          <w14:ligatures w14:val="standardContextual"/>
        </w:rPr>
      </w:pPr>
      <w:r>
        <w:rPr>
          <w:noProof/>
        </w:rPr>
        <w:t>5.5.1.2.5B</w:t>
      </w:r>
      <w:r>
        <w:rPr>
          <w:rFonts w:asciiTheme="minorHAnsi" w:eastAsiaTheme="minorEastAsia" w:hAnsiTheme="minorHAnsi" w:cstheme="minorBidi"/>
          <w:noProof/>
          <w:kern w:val="2"/>
          <w:sz w:val="22"/>
          <w:szCs w:val="22"/>
          <w:lang w:eastAsia="en-GB"/>
          <w14:ligatures w14:val="standardContextual"/>
        </w:rPr>
        <w:tab/>
      </w:r>
      <w:r>
        <w:rPr>
          <w:noProof/>
        </w:rPr>
        <w:t>Attach for initiating a PDN connection for emergency bearer services not accepted by the network</w:t>
      </w:r>
      <w:r>
        <w:rPr>
          <w:noProof/>
        </w:rPr>
        <w:tab/>
      </w:r>
      <w:r>
        <w:rPr>
          <w:noProof/>
        </w:rPr>
        <w:fldChar w:fldCharType="begin" w:fldLock="1"/>
      </w:r>
      <w:r>
        <w:rPr>
          <w:noProof/>
        </w:rPr>
        <w:instrText xml:space="preserve"> PAGEREF _Toc187413913 \h </w:instrText>
      </w:r>
      <w:r>
        <w:rPr>
          <w:noProof/>
        </w:rPr>
      </w:r>
      <w:r>
        <w:rPr>
          <w:noProof/>
        </w:rPr>
        <w:fldChar w:fldCharType="separate"/>
      </w:r>
      <w:r>
        <w:rPr>
          <w:noProof/>
        </w:rPr>
        <w:t>152</w:t>
      </w:r>
      <w:r>
        <w:rPr>
          <w:noProof/>
        </w:rPr>
        <w:fldChar w:fldCharType="end"/>
      </w:r>
    </w:p>
    <w:p w14:paraId="45DBDC2F" w14:textId="518CFABD" w:rsidR="003F323F" w:rsidRDefault="003F323F">
      <w:pPr>
        <w:pStyle w:val="TOC5"/>
        <w:rPr>
          <w:rFonts w:asciiTheme="minorHAnsi" w:eastAsiaTheme="minorEastAsia" w:hAnsiTheme="minorHAnsi" w:cstheme="minorBidi"/>
          <w:noProof/>
          <w:kern w:val="2"/>
          <w:sz w:val="22"/>
          <w:szCs w:val="22"/>
          <w:lang w:eastAsia="en-GB"/>
          <w14:ligatures w14:val="standardContextual"/>
        </w:rPr>
      </w:pPr>
      <w:r>
        <w:rPr>
          <w:noProof/>
        </w:rPr>
        <w:t>5.5.1.2.5B1</w:t>
      </w:r>
      <w:r>
        <w:rPr>
          <w:rFonts w:asciiTheme="minorHAnsi" w:eastAsiaTheme="minorEastAsia" w:hAnsiTheme="minorHAnsi" w:cstheme="minorBidi"/>
          <w:noProof/>
          <w:kern w:val="2"/>
          <w:sz w:val="22"/>
          <w:szCs w:val="22"/>
          <w:lang w:eastAsia="en-GB"/>
          <w14:ligatures w14:val="standardContextual"/>
        </w:rPr>
        <w:tab/>
      </w:r>
      <w:r>
        <w:rPr>
          <w:noProof/>
        </w:rPr>
        <w:t>Attach by a UE transferring an emergency PDU session using a standalone PDN CONNECTIVITY REQUEST message</w:t>
      </w:r>
      <w:r>
        <w:rPr>
          <w:noProof/>
        </w:rPr>
        <w:tab/>
      </w:r>
      <w:r>
        <w:rPr>
          <w:noProof/>
        </w:rPr>
        <w:fldChar w:fldCharType="begin" w:fldLock="1"/>
      </w:r>
      <w:r>
        <w:rPr>
          <w:noProof/>
        </w:rPr>
        <w:instrText xml:space="preserve"> PAGEREF _Toc187413914 \h </w:instrText>
      </w:r>
      <w:r>
        <w:rPr>
          <w:noProof/>
        </w:rPr>
      </w:r>
      <w:r>
        <w:rPr>
          <w:noProof/>
        </w:rPr>
        <w:fldChar w:fldCharType="separate"/>
      </w:r>
      <w:r>
        <w:rPr>
          <w:noProof/>
        </w:rPr>
        <w:t>153</w:t>
      </w:r>
      <w:r>
        <w:rPr>
          <w:noProof/>
        </w:rPr>
        <w:fldChar w:fldCharType="end"/>
      </w:r>
    </w:p>
    <w:p w14:paraId="1E9AC3CE" w14:textId="38897FEA" w:rsidR="003F323F" w:rsidRDefault="003F323F">
      <w:pPr>
        <w:pStyle w:val="TOC5"/>
        <w:rPr>
          <w:rFonts w:asciiTheme="minorHAnsi" w:eastAsiaTheme="minorEastAsia" w:hAnsiTheme="minorHAnsi" w:cstheme="minorBidi"/>
          <w:noProof/>
          <w:kern w:val="2"/>
          <w:sz w:val="22"/>
          <w:szCs w:val="22"/>
          <w:lang w:eastAsia="en-GB"/>
          <w14:ligatures w14:val="standardContextual"/>
        </w:rPr>
      </w:pPr>
      <w:r>
        <w:rPr>
          <w:noProof/>
        </w:rPr>
        <w:t>5.5.1.2.5C</w:t>
      </w:r>
      <w:r>
        <w:rPr>
          <w:rFonts w:asciiTheme="minorHAnsi" w:eastAsiaTheme="minorEastAsia" w:hAnsiTheme="minorHAnsi" w:cstheme="minorBidi"/>
          <w:noProof/>
          <w:kern w:val="2"/>
          <w:sz w:val="22"/>
          <w:szCs w:val="22"/>
          <w:lang w:eastAsia="en-GB"/>
          <w14:ligatures w14:val="standardContextual"/>
        </w:rPr>
        <w:tab/>
      </w:r>
      <w:r>
        <w:rPr>
          <w:noProof/>
        </w:rPr>
        <w:t>Attach for access to RLOS not accepted by the network</w:t>
      </w:r>
      <w:r>
        <w:rPr>
          <w:noProof/>
        </w:rPr>
        <w:tab/>
      </w:r>
      <w:r>
        <w:rPr>
          <w:noProof/>
        </w:rPr>
        <w:fldChar w:fldCharType="begin" w:fldLock="1"/>
      </w:r>
      <w:r>
        <w:rPr>
          <w:noProof/>
        </w:rPr>
        <w:instrText xml:space="preserve"> PAGEREF _Toc187413915 \h </w:instrText>
      </w:r>
      <w:r>
        <w:rPr>
          <w:noProof/>
        </w:rPr>
      </w:r>
      <w:r>
        <w:rPr>
          <w:noProof/>
        </w:rPr>
        <w:fldChar w:fldCharType="separate"/>
      </w:r>
      <w:r>
        <w:rPr>
          <w:noProof/>
        </w:rPr>
        <w:t>153</w:t>
      </w:r>
      <w:r>
        <w:rPr>
          <w:noProof/>
        </w:rPr>
        <w:fldChar w:fldCharType="end"/>
      </w:r>
    </w:p>
    <w:p w14:paraId="32566950" w14:textId="392716DA" w:rsidR="003F323F" w:rsidRDefault="003F323F">
      <w:pPr>
        <w:pStyle w:val="TOC5"/>
        <w:rPr>
          <w:rFonts w:asciiTheme="minorHAnsi" w:eastAsiaTheme="minorEastAsia" w:hAnsiTheme="minorHAnsi" w:cstheme="minorBidi"/>
          <w:noProof/>
          <w:kern w:val="2"/>
          <w:sz w:val="22"/>
          <w:szCs w:val="22"/>
          <w:lang w:eastAsia="en-GB"/>
          <w14:ligatures w14:val="standardContextual"/>
        </w:rPr>
      </w:pPr>
      <w:r>
        <w:rPr>
          <w:noProof/>
        </w:rPr>
        <w:t>5.5.1.2.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413916 \h </w:instrText>
      </w:r>
      <w:r>
        <w:rPr>
          <w:noProof/>
        </w:rPr>
      </w:r>
      <w:r>
        <w:rPr>
          <w:noProof/>
        </w:rPr>
        <w:fldChar w:fldCharType="separate"/>
      </w:r>
      <w:r>
        <w:rPr>
          <w:noProof/>
        </w:rPr>
        <w:t>153</w:t>
      </w:r>
      <w:r>
        <w:rPr>
          <w:noProof/>
        </w:rPr>
        <w:fldChar w:fldCharType="end"/>
      </w:r>
    </w:p>
    <w:p w14:paraId="3812F3BC" w14:textId="6DD99AEF" w:rsidR="003F323F" w:rsidRDefault="003F323F">
      <w:pPr>
        <w:pStyle w:val="TOC5"/>
        <w:rPr>
          <w:rFonts w:asciiTheme="minorHAnsi" w:eastAsiaTheme="minorEastAsia" w:hAnsiTheme="minorHAnsi" w:cstheme="minorBidi"/>
          <w:noProof/>
          <w:kern w:val="2"/>
          <w:sz w:val="22"/>
          <w:szCs w:val="22"/>
          <w:lang w:eastAsia="en-GB"/>
          <w14:ligatures w14:val="standardContextual"/>
        </w:rPr>
      </w:pPr>
      <w:r>
        <w:rPr>
          <w:noProof/>
        </w:rPr>
        <w:t>5.5.1.2.6A</w:t>
      </w:r>
      <w:r>
        <w:rPr>
          <w:rFonts w:asciiTheme="minorHAnsi" w:eastAsiaTheme="minorEastAsia" w:hAnsiTheme="minorHAnsi" w:cstheme="minorBidi"/>
          <w:noProof/>
          <w:kern w:val="2"/>
          <w:sz w:val="22"/>
          <w:szCs w:val="22"/>
          <w:lang w:eastAsia="en-GB"/>
          <w14:ligatures w14:val="standardContextual"/>
        </w:rPr>
        <w:tab/>
      </w:r>
      <w:r>
        <w:rPr>
          <w:noProof/>
        </w:rPr>
        <w:t>Abnormal cases in the UE, SMS services not accepted</w:t>
      </w:r>
      <w:r>
        <w:rPr>
          <w:noProof/>
        </w:rPr>
        <w:tab/>
      </w:r>
      <w:r>
        <w:rPr>
          <w:noProof/>
        </w:rPr>
        <w:fldChar w:fldCharType="begin" w:fldLock="1"/>
      </w:r>
      <w:r>
        <w:rPr>
          <w:noProof/>
        </w:rPr>
        <w:instrText xml:space="preserve"> PAGEREF _Toc187413917 \h </w:instrText>
      </w:r>
      <w:r>
        <w:rPr>
          <w:noProof/>
        </w:rPr>
      </w:r>
      <w:r>
        <w:rPr>
          <w:noProof/>
        </w:rPr>
        <w:fldChar w:fldCharType="separate"/>
      </w:r>
      <w:r>
        <w:rPr>
          <w:noProof/>
        </w:rPr>
        <w:t>158</w:t>
      </w:r>
      <w:r>
        <w:rPr>
          <w:noProof/>
        </w:rPr>
        <w:fldChar w:fldCharType="end"/>
      </w:r>
    </w:p>
    <w:p w14:paraId="4A1D4CB0" w14:textId="54712653" w:rsidR="003F323F" w:rsidRDefault="003F323F">
      <w:pPr>
        <w:pStyle w:val="TOC5"/>
        <w:rPr>
          <w:rFonts w:asciiTheme="minorHAnsi" w:eastAsiaTheme="minorEastAsia" w:hAnsiTheme="minorHAnsi" w:cstheme="minorBidi"/>
          <w:noProof/>
          <w:kern w:val="2"/>
          <w:sz w:val="22"/>
          <w:szCs w:val="22"/>
          <w:lang w:eastAsia="en-GB"/>
          <w14:ligatures w14:val="standardContextual"/>
        </w:rPr>
      </w:pPr>
      <w:r>
        <w:rPr>
          <w:noProof/>
        </w:rPr>
        <w:t>5.5.1.2.7</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413918 \h </w:instrText>
      </w:r>
      <w:r>
        <w:rPr>
          <w:noProof/>
        </w:rPr>
      </w:r>
      <w:r>
        <w:rPr>
          <w:noProof/>
        </w:rPr>
        <w:fldChar w:fldCharType="separate"/>
      </w:r>
      <w:r>
        <w:rPr>
          <w:noProof/>
        </w:rPr>
        <w:t>158</w:t>
      </w:r>
      <w:r>
        <w:rPr>
          <w:noProof/>
        </w:rPr>
        <w:fldChar w:fldCharType="end"/>
      </w:r>
    </w:p>
    <w:p w14:paraId="6113CA29" w14:textId="3CF85206"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5.5.1.3</w:t>
      </w:r>
      <w:r>
        <w:rPr>
          <w:rFonts w:asciiTheme="minorHAnsi" w:eastAsiaTheme="minorEastAsia" w:hAnsiTheme="minorHAnsi" w:cstheme="minorBidi"/>
          <w:noProof/>
          <w:kern w:val="2"/>
          <w:sz w:val="22"/>
          <w:szCs w:val="22"/>
          <w:lang w:eastAsia="en-GB"/>
          <w14:ligatures w14:val="standardContextual"/>
        </w:rPr>
        <w:tab/>
      </w:r>
      <w:r>
        <w:rPr>
          <w:noProof/>
        </w:rPr>
        <w:t>Combined attach procedure for EPS services and non-EPS services (S1 mode only)</w:t>
      </w:r>
      <w:r>
        <w:rPr>
          <w:noProof/>
        </w:rPr>
        <w:tab/>
      </w:r>
      <w:r>
        <w:rPr>
          <w:noProof/>
        </w:rPr>
        <w:fldChar w:fldCharType="begin" w:fldLock="1"/>
      </w:r>
      <w:r>
        <w:rPr>
          <w:noProof/>
        </w:rPr>
        <w:instrText xml:space="preserve"> PAGEREF _Toc187413919 \h </w:instrText>
      </w:r>
      <w:r>
        <w:rPr>
          <w:noProof/>
        </w:rPr>
      </w:r>
      <w:r>
        <w:rPr>
          <w:noProof/>
        </w:rPr>
        <w:fldChar w:fldCharType="separate"/>
      </w:r>
      <w:r>
        <w:rPr>
          <w:noProof/>
        </w:rPr>
        <w:t>160</w:t>
      </w:r>
      <w:r>
        <w:rPr>
          <w:noProof/>
        </w:rPr>
        <w:fldChar w:fldCharType="end"/>
      </w:r>
    </w:p>
    <w:p w14:paraId="4F3F7902" w14:textId="36A88A59" w:rsidR="003F323F" w:rsidRDefault="003F323F">
      <w:pPr>
        <w:pStyle w:val="TOC5"/>
        <w:rPr>
          <w:rFonts w:asciiTheme="minorHAnsi" w:eastAsiaTheme="minorEastAsia" w:hAnsiTheme="minorHAnsi" w:cstheme="minorBidi"/>
          <w:noProof/>
          <w:kern w:val="2"/>
          <w:sz w:val="22"/>
          <w:szCs w:val="22"/>
          <w:lang w:eastAsia="en-GB"/>
          <w14:ligatures w14:val="standardContextual"/>
        </w:rPr>
      </w:pPr>
      <w:r>
        <w:rPr>
          <w:noProof/>
        </w:rPr>
        <w:t>5.5.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413920 \h </w:instrText>
      </w:r>
      <w:r>
        <w:rPr>
          <w:noProof/>
        </w:rPr>
      </w:r>
      <w:r>
        <w:rPr>
          <w:noProof/>
        </w:rPr>
        <w:fldChar w:fldCharType="separate"/>
      </w:r>
      <w:r>
        <w:rPr>
          <w:noProof/>
        </w:rPr>
        <w:t>160</w:t>
      </w:r>
      <w:r>
        <w:rPr>
          <w:noProof/>
        </w:rPr>
        <w:fldChar w:fldCharType="end"/>
      </w:r>
    </w:p>
    <w:p w14:paraId="51123411" w14:textId="31611941" w:rsidR="003F323F" w:rsidRDefault="003F323F">
      <w:pPr>
        <w:pStyle w:val="TOC5"/>
        <w:rPr>
          <w:rFonts w:asciiTheme="minorHAnsi" w:eastAsiaTheme="minorEastAsia" w:hAnsiTheme="minorHAnsi" w:cstheme="minorBidi"/>
          <w:noProof/>
          <w:kern w:val="2"/>
          <w:sz w:val="22"/>
          <w:szCs w:val="22"/>
          <w:lang w:eastAsia="en-GB"/>
          <w14:ligatures w14:val="standardContextual"/>
        </w:rPr>
      </w:pPr>
      <w:r>
        <w:rPr>
          <w:noProof/>
        </w:rPr>
        <w:t>5.5.1.3.2</w:t>
      </w:r>
      <w:r>
        <w:rPr>
          <w:rFonts w:asciiTheme="minorHAnsi" w:eastAsiaTheme="minorEastAsia" w:hAnsiTheme="minorHAnsi" w:cstheme="minorBidi"/>
          <w:noProof/>
          <w:kern w:val="2"/>
          <w:sz w:val="22"/>
          <w:szCs w:val="22"/>
          <w:lang w:eastAsia="en-GB"/>
          <w14:ligatures w14:val="standardContextual"/>
        </w:rPr>
        <w:tab/>
      </w:r>
      <w:r>
        <w:rPr>
          <w:noProof/>
        </w:rPr>
        <w:t>Combined attach procedure initiation</w:t>
      </w:r>
      <w:r>
        <w:rPr>
          <w:noProof/>
        </w:rPr>
        <w:tab/>
      </w:r>
      <w:r>
        <w:rPr>
          <w:noProof/>
        </w:rPr>
        <w:fldChar w:fldCharType="begin" w:fldLock="1"/>
      </w:r>
      <w:r>
        <w:rPr>
          <w:noProof/>
        </w:rPr>
        <w:instrText xml:space="preserve"> PAGEREF _Toc187413921 \h </w:instrText>
      </w:r>
      <w:r>
        <w:rPr>
          <w:noProof/>
        </w:rPr>
      </w:r>
      <w:r>
        <w:rPr>
          <w:noProof/>
        </w:rPr>
        <w:fldChar w:fldCharType="separate"/>
      </w:r>
      <w:r>
        <w:rPr>
          <w:noProof/>
        </w:rPr>
        <w:t>160</w:t>
      </w:r>
      <w:r>
        <w:rPr>
          <w:noProof/>
        </w:rPr>
        <w:fldChar w:fldCharType="end"/>
      </w:r>
    </w:p>
    <w:p w14:paraId="4264510F" w14:textId="3129ED10" w:rsidR="003F323F" w:rsidRDefault="003F323F">
      <w:pPr>
        <w:pStyle w:val="TOC5"/>
        <w:rPr>
          <w:rFonts w:asciiTheme="minorHAnsi" w:eastAsiaTheme="minorEastAsia" w:hAnsiTheme="minorHAnsi" w:cstheme="minorBidi"/>
          <w:noProof/>
          <w:kern w:val="2"/>
          <w:sz w:val="22"/>
          <w:szCs w:val="22"/>
          <w:lang w:eastAsia="en-GB"/>
          <w14:ligatures w14:val="standardContextual"/>
        </w:rPr>
      </w:pPr>
      <w:r>
        <w:rPr>
          <w:noProof/>
        </w:rPr>
        <w:t>5.5.1.3.3</w:t>
      </w:r>
      <w:r>
        <w:rPr>
          <w:rFonts w:asciiTheme="minorHAnsi" w:eastAsiaTheme="minorEastAsia" w:hAnsiTheme="minorHAnsi" w:cstheme="minorBidi"/>
          <w:noProof/>
          <w:kern w:val="2"/>
          <w:sz w:val="22"/>
          <w:szCs w:val="22"/>
          <w:lang w:eastAsia="en-GB"/>
          <w14:ligatures w14:val="standardContextual"/>
        </w:rPr>
        <w:tab/>
      </w:r>
      <w:r>
        <w:rPr>
          <w:noProof/>
        </w:rPr>
        <w:t>EMM common procedure initiation</w:t>
      </w:r>
      <w:r>
        <w:rPr>
          <w:noProof/>
        </w:rPr>
        <w:tab/>
      </w:r>
      <w:r>
        <w:rPr>
          <w:noProof/>
        </w:rPr>
        <w:fldChar w:fldCharType="begin" w:fldLock="1"/>
      </w:r>
      <w:r>
        <w:rPr>
          <w:noProof/>
        </w:rPr>
        <w:instrText xml:space="preserve"> PAGEREF _Toc187413922 \h </w:instrText>
      </w:r>
      <w:r>
        <w:rPr>
          <w:noProof/>
        </w:rPr>
      </w:r>
      <w:r>
        <w:rPr>
          <w:noProof/>
        </w:rPr>
        <w:fldChar w:fldCharType="separate"/>
      </w:r>
      <w:r>
        <w:rPr>
          <w:noProof/>
        </w:rPr>
        <w:t>160</w:t>
      </w:r>
      <w:r>
        <w:rPr>
          <w:noProof/>
        </w:rPr>
        <w:fldChar w:fldCharType="end"/>
      </w:r>
    </w:p>
    <w:p w14:paraId="1D8680F9" w14:textId="2DD3CF00" w:rsidR="003F323F" w:rsidRDefault="003F323F">
      <w:pPr>
        <w:pStyle w:val="TOC5"/>
        <w:rPr>
          <w:rFonts w:asciiTheme="minorHAnsi" w:eastAsiaTheme="minorEastAsia" w:hAnsiTheme="minorHAnsi" w:cstheme="minorBidi"/>
          <w:noProof/>
          <w:kern w:val="2"/>
          <w:sz w:val="22"/>
          <w:szCs w:val="22"/>
          <w:lang w:eastAsia="en-GB"/>
          <w14:ligatures w14:val="standardContextual"/>
        </w:rPr>
      </w:pPr>
      <w:r>
        <w:rPr>
          <w:noProof/>
        </w:rPr>
        <w:t>5.5.1.3.4</w:t>
      </w:r>
      <w:r>
        <w:rPr>
          <w:rFonts w:asciiTheme="minorHAnsi" w:eastAsiaTheme="minorEastAsia" w:hAnsiTheme="minorHAnsi" w:cstheme="minorBidi"/>
          <w:noProof/>
          <w:kern w:val="2"/>
          <w:sz w:val="22"/>
          <w:szCs w:val="22"/>
          <w:lang w:eastAsia="en-GB"/>
          <w14:ligatures w14:val="standardContextual"/>
        </w:rPr>
        <w:tab/>
      </w:r>
      <w:r>
        <w:rPr>
          <w:noProof/>
        </w:rPr>
        <w:t>Combined attach accepted by the network</w:t>
      </w:r>
      <w:r>
        <w:rPr>
          <w:noProof/>
        </w:rPr>
        <w:tab/>
      </w:r>
      <w:r>
        <w:rPr>
          <w:noProof/>
        </w:rPr>
        <w:fldChar w:fldCharType="begin" w:fldLock="1"/>
      </w:r>
      <w:r>
        <w:rPr>
          <w:noProof/>
        </w:rPr>
        <w:instrText xml:space="preserve"> PAGEREF _Toc187413923 \h </w:instrText>
      </w:r>
      <w:r>
        <w:rPr>
          <w:noProof/>
        </w:rPr>
      </w:r>
      <w:r>
        <w:rPr>
          <w:noProof/>
        </w:rPr>
        <w:fldChar w:fldCharType="separate"/>
      </w:r>
      <w:r>
        <w:rPr>
          <w:noProof/>
        </w:rPr>
        <w:t>160</w:t>
      </w:r>
      <w:r>
        <w:rPr>
          <w:noProof/>
        </w:rPr>
        <w:fldChar w:fldCharType="end"/>
      </w:r>
    </w:p>
    <w:p w14:paraId="4C0E7FBD" w14:textId="522763B5" w:rsidR="003F323F" w:rsidRDefault="003F323F">
      <w:pPr>
        <w:pStyle w:val="TOC6"/>
        <w:rPr>
          <w:rFonts w:asciiTheme="minorHAnsi" w:eastAsiaTheme="minorEastAsia" w:hAnsiTheme="minorHAnsi" w:cstheme="minorBidi"/>
          <w:noProof/>
          <w:kern w:val="2"/>
          <w:sz w:val="22"/>
          <w:szCs w:val="22"/>
          <w:lang w:eastAsia="en-GB"/>
          <w14:ligatures w14:val="standardContextual"/>
        </w:rPr>
      </w:pPr>
      <w:r>
        <w:rPr>
          <w:noProof/>
        </w:rPr>
        <w:t>5.5.1.3.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413924 \h </w:instrText>
      </w:r>
      <w:r>
        <w:rPr>
          <w:noProof/>
        </w:rPr>
      </w:r>
      <w:r>
        <w:rPr>
          <w:noProof/>
        </w:rPr>
        <w:fldChar w:fldCharType="separate"/>
      </w:r>
      <w:r>
        <w:rPr>
          <w:noProof/>
        </w:rPr>
        <w:t>160</w:t>
      </w:r>
      <w:r>
        <w:rPr>
          <w:noProof/>
        </w:rPr>
        <w:fldChar w:fldCharType="end"/>
      </w:r>
    </w:p>
    <w:p w14:paraId="634740BD" w14:textId="66BB4253" w:rsidR="003F323F" w:rsidRDefault="003F323F">
      <w:pPr>
        <w:pStyle w:val="TOC6"/>
        <w:rPr>
          <w:rFonts w:asciiTheme="minorHAnsi" w:eastAsiaTheme="minorEastAsia" w:hAnsiTheme="minorHAnsi" w:cstheme="minorBidi"/>
          <w:noProof/>
          <w:kern w:val="2"/>
          <w:sz w:val="22"/>
          <w:szCs w:val="22"/>
          <w:lang w:eastAsia="en-GB"/>
          <w14:ligatures w14:val="standardContextual"/>
        </w:rPr>
      </w:pPr>
      <w:r>
        <w:rPr>
          <w:noProof/>
        </w:rPr>
        <w:t>5.5.1.3.4.2</w:t>
      </w:r>
      <w:r>
        <w:rPr>
          <w:rFonts w:asciiTheme="minorHAnsi" w:eastAsiaTheme="minorEastAsia" w:hAnsiTheme="minorHAnsi" w:cstheme="minorBidi"/>
          <w:noProof/>
          <w:kern w:val="2"/>
          <w:sz w:val="22"/>
          <w:szCs w:val="22"/>
          <w:lang w:eastAsia="en-GB"/>
          <w14:ligatures w14:val="standardContextual"/>
        </w:rPr>
        <w:tab/>
      </w:r>
      <w:r>
        <w:rPr>
          <w:noProof/>
        </w:rPr>
        <w:t>Combined attach successful</w:t>
      </w:r>
      <w:r>
        <w:rPr>
          <w:noProof/>
        </w:rPr>
        <w:tab/>
      </w:r>
      <w:r>
        <w:rPr>
          <w:noProof/>
        </w:rPr>
        <w:fldChar w:fldCharType="begin" w:fldLock="1"/>
      </w:r>
      <w:r>
        <w:rPr>
          <w:noProof/>
        </w:rPr>
        <w:instrText xml:space="preserve"> PAGEREF _Toc187413925 \h </w:instrText>
      </w:r>
      <w:r>
        <w:rPr>
          <w:noProof/>
        </w:rPr>
      </w:r>
      <w:r>
        <w:rPr>
          <w:noProof/>
        </w:rPr>
        <w:fldChar w:fldCharType="separate"/>
      </w:r>
      <w:r>
        <w:rPr>
          <w:noProof/>
        </w:rPr>
        <w:t>160</w:t>
      </w:r>
      <w:r>
        <w:rPr>
          <w:noProof/>
        </w:rPr>
        <w:fldChar w:fldCharType="end"/>
      </w:r>
    </w:p>
    <w:p w14:paraId="3F8B6CA6" w14:textId="46DC0ED1" w:rsidR="003F323F" w:rsidRDefault="003F323F">
      <w:pPr>
        <w:pStyle w:val="TOC6"/>
        <w:rPr>
          <w:rFonts w:asciiTheme="minorHAnsi" w:eastAsiaTheme="minorEastAsia" w:hAnsiTheme="minorHAnsi" w:cstheme="minorBidi"/>
          <w:noProof/>
          <w:kern w:val="2"/>
          <w:sz w:val="22"/>
          <w:szCs w:val="22"/>
          <w:lang w:eastAsia="en-GB"/>
          <w14:ligatures w14:val="standardContextual"/>
        </w:rPr>
      </w:pPr>
      <w:r>
        <w:rPr>
          <w:noProof/>
        </w:rPr>
        <w:t>5.5.1.3.4.3</w:t>
      </w:r>
      <w:r>
        <w:rPr>
          <w:rFonts w:asciiTheme="minorHAnsi" w:eastAsiaTheme="minorEastAsia" w:hAnsiTheme="minorHAnsi" w:cstheme="minorBidi"/>
          <w:noProof/>
          <w:kern w:val="2"/>
          <w:sz w:val="22"/>
          <w:szCs w:val="22"/>
          <w:lang w:eastAsia="en-GB"/>
          <w14:ligatures w14:val="standardContextual"/>
        </w:rPr>
        <w:tab/>
      </w:r>
      <w:r>
        <w:rPr>
          <w:noProof/>
        </w:rPr>
        <w:t>Combined attach successful for EPS services only</w:t>
      </w:r>
      <w:r>
        <w:rPr>
          <w:noProof/>
        </w:rPr>
        <w:tab/>
      </w:r>
      <w:r>
        <w:rPr>
          <w:noProof/>
        </w:rPr>
        <w:fldChar w:fldCharType="begin" w:fldLock="1"/>
      </w:r>
      <w:r>
        <w:rPr>
          <w:noProof/>
        </w:rPr>
        <w:instrText xml:space="preserve"> PAGEREF _Toc187413926 \h </w:instrText>
      </w:r>
      <w:r>
        <w:rPr>
          <w:noProof/>
        </w:rPr>
      </w:r>
      <w:r>
        <w:rPr>
          <w:noProof/>
        </w:rPr>
        <w:fldChar w:fldCharType="separate"/>
      </w:r>
      <w:r>
        <w:rPr>
          <w:noProof/>
        </w:rPr>
        <w:t>162</w:t>
      </w:r>
      <w:r>
        <w:rPr>
          <w:noProof/>
        </w:rPr>
        <w:fldChar w:fldCharType="end"/>
      </w:r>
    </w:p>
    <w:p w14:paraId="62D3FBE9" w14:textId="53456E39" w:rsidR="003F323F" w:rsidRDefault="003F323F">
      <w:pPr>
        <w:pStyle w:val="TOC5"/>
        <w:rPr>
          <w:rFonts w:asciiTheme="minorHAnsi" w:eastAsiaTheme="minorEastAsia" w:hAnsiTheme="minorHAnsi" w:cstheme="minorBidi"/>
          <w:noProof/>
          <w:kern w:val="2"/>
          <w:sz w:val="22"/>
          <w:szCs w:val="22"/>
          <w:lang w:eastAsia="en-GB"/>
          <w14:ligatures w14:val="standardContextual"/>
        </w:rPr>
      </w:pPr>
      <w:r>
        <w:rPr>
          <w:noProof/>
        </w:rPr>
        <w:t>5.5.1.3.5</w:t>
      </w:r>
      <w:r>
        <w:rPr>
          <w:rFonts w:asciiTheme="minorHAnsi" w:eastAsiaTheme="minorEastAsia" w:hAnsiTheme="minorHAnsi" w:cstheme="minorBidi"/>
          <w:noProof/>
          <w:kern w:val="2"/>
          <w:sz w:val="22"/>
          <w:szCs w:val="22"/>
          <w:lang w:eastAsia="en-GB"/>
          <w14:ligatures w14:val="standardContextual"/>
        </w:rPr>
        <w:tab/>
      </w:r>
      <w:r>
        <w:rPr>
          <w:noProof/>
        </w:rPr>
        <w:t>Combined attach not accepted by the network</w:t>
      </w:r>
      <w:r>
        <w:rPr>
          <w:noProof/>
        </w:rPr>
        <w:tab/>
      </w:r>
      <w:r>
        <w:rPr>
          <w:noProof/>
        </w:rPr>
        <w:fldChar w:fldCharType="begin" w:fldLock="1"/>
      </w:r>
      <w:r>
        <w:rPr>
          <w:noProof/>
        </w:rPr>
        <w:instrText xml:space="preserve"> PAGEREF _Toc187413927 \h </w:instrText>
      </w:r>
      <w:r>
        <w:rPr>
          <w:noProof/>
        </w:rPr>
      </w:r>
      <w:r>
        <w:rPr>
          <w:noProof/>
        </w:rPr>
        <w:fldChar w:fldCharType="separate"/>
      </w:r>
      <w:r>
        <w:rPr>
          <w:noProof/>
        </w:rPr>
        <w:t>163</w:t>
      </w:r>
      <w:r>
        <w:rPr>
          <w:noProof/>
        </w:rPr>
        <w:fldChar w:fldCharType="end"/>
      </w:r>
    </w:p>
    <w:p w14:paraId="79741127" w14:textId="377ACC70" w:rsidR="003F323F" w:rsidRDefault="003F323F">
      <w:pPr>
        <w:pStyle w:val="TOC5"/>
        <w:rPr>
          <w:rFonts w:asciiTheme="minorHAnsi" w:eastAsiaTheme="minorEastAsia" w:hAnsiTheme="minorHAnsi" w:cstheme="minorBidi"/>
          <w:noProof/>
          <w:kern w:val="2"/>
          <w:sz w:val="22"/>
          <w:szCs w:val="22"/>
          <w:lang w:eastAsia="en-GB"/>
          <w14:ligatures w14:val="standardContextual"/>
        </w:rPr>
      </w:pPr>
      <w:r>
        <w:rPr>
          <w:noProof/>
        </w:rPr>
        <w:t>5.5.1.3.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413928 \h </w:instrText>
      </w:r>
      <w:r>
        <w:rPr>
          <w:noProof/>
        </w:rPr>
      </w:r>
      <w:r>
        <w:rPr>
          <w:noProof/>
        </w:rPr>
        <w:fldChar w:fldCharType="separate"/>
      </w:r>
      <w:r>
        <w:rPr>
          <w:noProof/>
        </w:rPr>
        <w:t>169</w:t>
      </w:r>
      <w:r>
        <w:rPr>
          <w:noProof/>
        </w:rPr>
        <w:fldChar w:fldCharType="end"/>
      </w:r>
    </w:p>
    <w:p w14:paraId="74C2FA81" w14:textId="7C52AD04" w:rsidR="003F323F" w:rsidRDefault="003F323F">
      <w:pPr>
        <w:pStyle w:val="TOC5"/>
        <w:rPr>
          <w:rFonts w:asciiTheme="minorHAnsi" w:eastAsiaTheme="minorEastAsia" w:hAnsiTheme="minorHAnsi" w:cstheme="minorBidi"/>
          <w:noProof/>
          <w:kern w:val="2"/>
          <w:sz w:val="22"/>
          <w:szCs w:val="22"/>
          <w:lang w:eastAsia="en-GB"/>
          <w14:ligatures w14:val="standardContextual"/>
        </w:rPr>
      </w:pPr>
      <w:r>
        <w:rPr>
          <w:noProof/>
        </w:rPr>
        <w:t>5.5.1.3.7</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413929 \h </w:instrText>
      </w:r>
      <w:r>
        <w:rPr>
          <w:noProof/>
        </w:rPr>
      </w:r>
      <w:r>
        <w:rPr>
          <w:noProof/>
        </w:rPr>
        <w:fldChar w:fldCharType="separate"/>
      </w:r>
      <w:r>
        <w:rPr>
          <w:noProof/>
        </w:rPr>
        <w:t>170</w:t>
      </w:r>
      <w:r>
        <w:rPr>
          <w:noProof/>
        </w:rPr>
        <w:fldChar w:fldCharType="end"/>
      </w:r>
    </w:p>
    <w:p w14:paraId="77111215" w14:textId="1ACC1F3F"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5.5.2</w:t>
      </w:r>
      <w:r>
        <w:rPr>
          <w:rFonts w:asciiTheme="minorHAnsi" w:eastAsiaTheme="minorEastAsia" w:hAnsiTheme="minorHAnsi" w:cstheme="minorBidi"/>
          <w:noProof/>
          <w:kern w:val="2"/>
          <w:sz w:val="22"/>
          <w:szCs w:val="22"/>
          <w:lang w:eastAsia="en-GB"/>
          <w14:ligatures w14:val="standardContextual"/>
        </w:rPr>
        <w:tab/>
      </w:r>
      <w:r>
        <w:rPr>
          <w:noProof/>
        </w:rPr>
        <w:t>Detach procedure</w:t>
      </w:r>
      <w:r>
        <w:rPr>
          <w:noProof/>
        </w:rPr>
        <w:tab/>
      </w:r>
      <w:r>
        <w:rPr>
          <w:noProof/>
        </w:rPr>
        <w:fldChar w:fldCharType="begin" w:fldLock="1"/>
      </w:r>
      <w:r>
        <w:rPr>
          <w:noProof/>
        </w:rPr>
        <w:instrText xml:space="preserve"> PAGEREF _Toc187413930 \h </w:instrText>
      </w:r>
      <w:r>
        <w:rPr>
          <w:noProof/>
        </w:rPr>
      </w:r>
      <w:r>
        <w:rPr>
          <w:noProof/>
        </w:rPr>
        <w:fldChar w:fldCharType="separate"/>
      </w:r>
      <w:r>
        <w:rPr>
          <w:noProof/>
        </w:rPr>
        <w:t>170</w:t>
      </w:r>
      <w:r>
        <w:rPr>
          <w:noProof/>
        </w:rPr>
        <w:fldChar w:fldCharType="end"/>
      </w:r>
    </w:p>
    <w:p w14:paraId="64EFAD22" w14:textId="449FB890"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5.5.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413931 \h </w:instrText>
      </w:r>
      <w:r>
        <w:rPr>
          <w:noProof/>
        </w:rPr>
      </w:r>
      <w:r>
        <w:rPr>
          <w:noProof/>
        </w:rPr>
        <w:fldChar w:fldCharType="separate"/>
      </w:r>
      <w:r>
        <w:rPr>
          <w:noProof/>
        </w:rPr>
        <w:t>170</w:t>
      </w:r>
      <w:r>
        <w:rPr>
          <w:noProof/>
        </w:rPr>
        <w:fldChar w:fldCharType="end"/>
      </w:r>
    </w:p>
    <w:p w14:paraId="59D1D4C8" w14:textId="00E3BCBE"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2.2</w:t>
      </w:r>
      <w:r>
        <w:rPr>
          <w:rFonts w:asciiTheme="minorHAnsi" w:eastAsiaTheme="minorEastAsia" w:hAnsiTheme="minorHAnsi" w:cstheme="minorBidi"/>
          <w:noProof/>
          <w:kern w:val="2"/>
          <w:sz w:val="22"/>
          <w:szCs w:val="22"/>
          <w:lang w:eastAsia="en-GB"/>
          <w14:ligatures w14:val="standardContextual"/>
        </w:rPr>
        <w:tab/>
      </w:r>
      <w:r>
        <w:rPr>
          <w:noProof/>
          <w:lang w:eastAsia="zh-CN"/>
        </w:rPr>
        <w:t>UE initiated detach procedure</w:t>
      </w:r>
      <w:r>
        <w:rPr>
          <w:noProof/>
        </w:rPr>
        <w:tab/>
      </w:r>
      <w:r>
        <w:rPr>
          <w:noProof/>
        </w:rPr>
        <w:fldChar w:fldCharType="begin" w:fldLock="1"/>
      </w:r>
      <w:r>
        <w:rPr>
          <w:noProof/>
        </w:rPr>
        <w:instrText xml:space="preserve"> PAGEREF _Toc187413932 \h </w:instrText>
      </w:r>
      <w:r>
        <w:rPr>
          <w:noProof/>
        </w:rPr>
      </w:r>
      <w:r>
        <w:rPr>
          <w:noProof/>
        </w:rPr>
        <w:fldChar w:fldCharType="separate"/>
      </w:r>
      <w:r>
        <w:rPr>
          <w:noProof/>
        </w:rPr>
        <w:t>171</w:t>
      </w:r>
      <w:r>
        <w:rPr>
          <w:noProof/>
        </w:rPr>
        <w:fldChar w:fldCharType="end"/>
      </w:r>
    </w:p>
    <w:p w14:paraId="61DCD7EB" w14:textId="633998F4" w:rsidR="003F323F" w:rsidRDefault="003F323F">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UE </w:t>
      </w:r>
      <w:r>
        <w:rPr>
          <w:noProof/>
        </w:rPr>
        <w:t>initiated detach procedure initiation</w:t>
      </w:r>
      <w:r>
        <w:rPr>
          <w:noProof/>
        </w:rPr>
        <w:tab/>
      </w:r>
      <w:r>
        <w:rPr>
          <w:noProof/>
        </w:rPr>
        <w:fldChar w:fldCharType="begin" w:fldLock="1"/>
      </w:r>
      <w:r>
        <w:rPr>
          <w:noProof/>
        </w:rPr>
        <w:instrText xml:space="preserve"> PAGEREF _Toc187413933 \h </w:instrText>
      </w:r>
      <w:r>
        <w:rPr>
          <w:noProof/>
        </w:rPr>
      </w:r>
      <w:r>
        <w:rPr>
          <w:noProof/>
        </w:rPr>
        <w:fldChar w:fldCharType="separate"/>
      </w:r>
      <w:r>
        <w:rPr>
          <w:noProof/>
        </w:rPr>
        <w:t>171</w:t>
      </w:r>
      <w:r>
        <w:rPr>
          <w:noProof/>
        </w:rPr>
        <w:fldChar w:fldCharType="end"/>
      </w:r>
    </w:p>
    <w:p w14:paraId="70543559" w14:textId="38415BBE" w:rsidR="003F323F" w:rsidRDefault="003F323F">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UE </w:t>
      </w:r>
      <w:r>
        <w:rPr>
          <w:noProof/>
        </w:rPr>
        <w:t>initiated detach procedure completion for EPS services only</w:t>
      </w:r>
      <w:r>
        <w:rPr>
          <w:noProof/>
        </w:rPr>
        <w:tab/>
      </w:r>
      <w:r>
        <w:rPr>
          <w:noProof/>
        </w:rPr>
        <w:fldChar w:fldCharType="begin" w:fldLock="1"/>
      </w:r>
      <w:r>
        <w:rPr>
          <w:noProof/>
        </w:rPr>
        <w:instrText xml:space="preserve"> PAGEREF _Toc187413934 \h </w:instrText>
      </w:r>
      <w:r>
        <w:rPr>
          <w:noProof/>
        </w:rPr>
      </w:r>
      <w:r>
        <w:rPr>
          <w:noProof/>
        </w:rPr>
        <w:fldChar w:fldCharType="separate"/>
      </w:r>
      <w:r>
        <w:rPr>
          <w:noProof/>
        </w:rPr>
        <w:t>172</w:t>
      </w:r>
      <w:r>
        <w:rPr>
          <w:noProof/>
        </w:rPr>
        <w:fldChar w:fldCharType="end"/>
      </w:r>
    </w:p>
    <w:p w14:paraId="698F9582" w14:textId="007039C3" w:rsidR="003F323F" w:rsidRDefault="003F323F">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UE </w:t>
      </w:r>
      <w:r>
        <w:rPr>
          <w:noProof/>
        </w:rPr>
        <w:t>initiated combined detach procedure completion</w:t>
      </w:r>
      <w:r>
        <w:rPr>
          <w:noProof/>
        </w:rPr>
        <w:tab/>
      </w:r>
      <w:r>
        <w:rPr>
          <w:noProof/>
        </w:rPr>
        <w:fldChar w:fldCharType="begin" w:fldLock="1"/>
      </w:r>
      <w:r>
        <w:rPr>
          <w:noProof/>
        </w:rPr>
        <w:instrText xml:space="preserve"> PAGEREF _Toc187413935 \h </w:instrText>
      </w:r>
      <w:r>
        <w:rPr>
          <w:noProof/>
        </w:rPr>
      </w:r>
      <w:r>
        <w:rPr>
          <w:noProof/>
        </w:rPr>
        <w:fldChar w:fldCharType="separate"/>
      </w:r>
      <w:r>
        <w:rPr>
          <w:noProof/>
        </w:rPr>
        <w:t>173</w:t>
      </w:r>
      <w:r>
        <w:rPr>
          <w:noProof/>
        </w:rPr>
        <w:fldChar w:fldCharType="end"/>
      </w:r>
    </w:p>
    <w:p w14:paraId="446797EF" w14:textId="018E8BC1" w:rsidR="003F323F" w:rsidRDefault="003F323F">
      <w:pPr>
        <w:pStyle w:val="TOC5"/>
        <w:rPr>
          <w:rFonts w:asciiTheme="minorHAnsi" w:eastAsiaTheme="minorEastAsia" w:hAnsiTheme="minorHAnsi" w:cstheme="minorBidi"/>
          <w:noProof/>
          <w:kern w:val="2"/>
          <w:sz w:val="22"/>
          <w:szCs w:val="22"/>
          <w:lang w:eastAsia="en-GB"/>
          <w14:ligatures w14:val="standardContextual"/>
        </w:rPr>
      </w:pPr>
      <w:r>
        <w:rPr>
          <w:noProof/>
        </w:rPr>
        <w:t>5.5.2.2.4</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413936 \h </w:instrText>
      </w:r>
      <w:r>
        <w:rPr>
          <w:noProof/>
        </w:rPr>
      </w:r>
      <w:r>
        <w:rPr>
          <w:noProof/>
        </w:rPr>
        <w:fldChar w:fldCharType="separate"/>
      </w:r>
      <w:r>
        <w:rPr>
          <w:noProof/>
        </w:rPr>
        <w:t>173</w:t>
      </w:r>
      <w:r>
        <w:rPr>
          <w:noProof/>
        </w:rPr>
        <w:fldChar w:fldCharType="end"/>
      </w:r>
    </w:p>
    <w:p w14:paraId="553C8164" w14:textId="624BFD21" w:rsidR="003F323F" w:rsidRDefault="003F323F">
      <w:pPr>
        <w:pStyle w:val="TOC5"/>
        <w:rPr>
          <w:rFonts w:asciiTheme="minorHAnsi" w:eastAsiaTheme="minorEastAsia" w:hAnsiTheme="minorHAnsi" w:cstheme="minorBidi"/>
          <w:noProof/>
          <w:kern w:val="2"/>
          <w:sz w:val="22"/>
          <w:szCs w:val="22"/>
          <w:lang w:eastAsia="en-GB"/>
          <w14:ligatures w14:val="standardContextual"/>
        </w:rPr>
      </w:pPr>
      <w:r>
        <w:rPr>
          <w:noProof/>
        </w:rPr>
        <w:t>5.5.2.2.</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413937 \h </w:instrText>
      </w:r>
      <w:r>
        <w:rPr>
          <w:noProof/>
        </w:rPr>
      </w:r>
      <w:r>
        <w:rPr>
          <w:noProof/>
        </w:rPr>
        <w:fldChar w:fldCharType="separate"/>
      </w:r>
      <w:r>
        <w:rPr>
          <w:noProof/>
        </w:rPr>
        <w:t>175</w:t>
      </w:r>
      <w:r>
        <w:rPr>
          <w:noProof/>
        </w:rPr>
        <w:fldChar w:fldCharType="end"/>
      </w:r>
    </w:p>
    <w:p w14:paraId="0D3CC3CE" w14:textId="05FCEE2B"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2.3</w:t>
      </w:r>
      <w:r>
        <w:rPr>
          <w:rFonts w:asciiTheme="minorHAnsi" w:eastAsiaTheme="minorEastAsia" w:hAnsiTheme="minorHAnsi" w:cstheme="minorBidi"/>
          <w:noProof/>
          <w:kern w:val="2"/>
          <w:sz w:val="22"/>
          <w:szCs w:val="22"/>
          <w:lang w:eastAsia="en-GB"/>
          <w14:ligatures w14:val="standardContextual"/>
        </w:rPr>
        <w:tab/>
      </w:r>
      <w:r>
        <w:rPr>
          <w:noProof/>
          <w:lang w:eastAsia="zh-CN"/>
        </w:rPr>
        <w:t>Network initiated detach procedure</w:t>
      </w:r>
      <w:r>
        <w:rPr>
          <w:noProof/>
        </w:rPr>
        <w:tab/>
      </w:r>
      <w:r>
        <w:rPr>
          <w:noProof/>
        </w:rPr>
        <w:fldChar w:fldCharType="begin" w:fldLock="1"/>
      </w:r>
      <w:r>
        <w:rPr>
          <w:noProof/>
        </w:rPr>
        <w:instrText xml:space="preserve"> PAGEREF _Toc187413938 \h </w:instrText>
      </w:r>
      <w:r>
        <w:rPr>
          <w:noProof/>
        </w:rPr>
      </w:r>
      <w:r>
        <w:rPr>
          <w:noProof/>
        </w:rPr>
        <w:fldChar w:fldCharType="separate"/>
      </w:r>
      <w:r>
        <w:rPr>
          <w:noProof/>
        </w:rPr>
        <w:t>175</w:t>
      </w:r>
      <w:r>
        <w:rPr>
          <w:noProof/>
        </w:rPr>
        <w:fldChar w:fldCharType="end"/>
      </w:r>
    </w:p>
    <w:p w14:paraId="6F306D94" w14:textId="3E71899B" w:rsidR="003F323F" w:rsidRDefault="003F323F">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3.1</w:t>
      </w:r>
      <w:r>
        <w:rPr>
          <w:rFonts w:asciiTheme="minorHAnsi" w:eastAsiaTheme="minorEastAsia" w:hAnsiTheme="minorHAnsi" w:cstheme="minorBidi"/>
          <w:noProof/>
          <w:kern w:val="2"/>
          <w:sz w:val="22"/>
          <w:szCs w:val="22"/>
          <w:lang w:eastAsia="en-GB"/>
          <w14:ligatures w14:val="standardContextual"/>
        </w:rPr>
        <w:tab/>
      </w:r>
      <w:r>
        <w:rPr>
          <w:noProof/>
          <w:lang w:eastAsia="zh-CN"/>
        </w:rPr>
        <w:t>Network initiated detach procedure initiation</w:t>
      </w:r>
      <w:r>
        <w:rPr>
          <w:noProof/>
        </w:rPr>
        <w:tab/>
      </w:r>
      <w:r>
        <w:rPr>
          <w:noProof/>
        </w:rPr>
        <w:fldChar w:fldCharType="begin" w:fldLock="1"/>
      </w:r>
      <w:r>
        <w:rPr>
          <w:noProof/>
        </w:rPr>
        <w:instrText xml:space="preserve"> PAGEREF _Toc187413939 \h </w:instrText>
      </w:r>
      <w:r>
        <w:rPr>
          <w:noProof/>
        </w:rPr>
      </w:r>
      <w:r>
        <w:rPr>
          <w:noProof/>
        </w:rPr>
        <w:fldChar w:fldCharType="separate"/>
      </w:r>
      <w:r>
        <w:rPr>
          <w:noProof/>
        </w:rPr>
        <w:t>175</w:t>
      </w:r>
      <w:r>
        <w:rPr>
          <w:noProof/>
        </w:rPr>
        <w:fldChar w:fldCharType="end"/>
      </w:r>
    </w:p>
    <w:p w14:paraId="2FE8CC5D" w14:textId="5CA93222" w:rsidR="003F323F" w:rsidRDefault="003F323F">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3.2</w:t>
      </w:r>
      <w:r>
        <w:rPr>
          <w:rFonts w:asciiTheme="minorHAnsi" w:eastAsiaTheme="minorEastAsia" w:hAnsiTheme="minorHAnsi" w:cstheme="minorBidi"/>
          <w:noProof/>
          <w:kern w:val="2"/>
          <w:sz w:val="22"/>
          <w:szCs w:val="22"/>
          <w:lang w:eastAsia="en-GB"/>
          <w14:ligatures w14:val="standardContextual"/>
        </w:rPr>
        <w:tab/>
      </w:r>
      <w:r>
        <w:rPr>
          <w:noProof/>
          <w:lang w:eastAsia="zh-CN"/>
        </w:rPr>
        <w:t>Network initiated detach procedure completion by the UE</w:t>
      </w:r>
      <w:r>
        <w:rPr>
          <w:noProof/>
        </w:rPr>
        <w:tab/>
      </w:r>
      <w:r>
        <w:rPr>
          <w:noProof/>
        </w:rPr>
        <w:fldChar w:fldCharType="begin" w:fldLock="1"/>
      </w:r>
      <w:r>
        <w:rPr>
          <w:noProof/>
        </w:rPr>
        <w:instrText xml:space="preserve"> PAGEREF _Toc187413940 \h </w:instrText>
      </w:r>
      <w:r>
        <w:rPr>
          <w:noProof/>
        </w:rPr>
      </w:r>
      <w:r>
        <w:rPr>
          <w:noProof/>
        </w:rPr>
        <w:fldChar w:fldCharType="separate"/>
      </w:r>
      <w:r>
        <w:rPr>
          <w:noProof/>
        </w:rPr>
        <w:t>176</w:t>
      </w:r>
      <w:r>
        <w:rPr>
          <w:noProof/>
        </w:rPr>
        <w:fldChar w:fldCharType="end"/>
      </w:r>
    </w:p>
    <w:p w14:paraId="10F4E088" w14:textId="4628396A" w:rsidR="003F323F" w:rsidRDefault="003F323F">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3.3</w:t>
      </w:r>
      <w:r>
        <w:rPr>
          <w:rFonts w:asciiTheme="minorHAnsi" w:eastAsiaTheme="minorEastAsia" w:hAnsiTheme="minorHAnsi" w:cstheme="minorBidi"/>
          <w:noProof/>
          <w:kern w:val="2"/>
          <w:sz w:val="22"/>
          <w:szCs w:val="22"/>
          <w:lang w:eastAsia="en-GB"/>
          <w14:ligatures w14:val="standardContextual"/>
        </w:rPr>
        <w:tab/>
      </w:r>
      <w:r>
        <w:rPr>
          <w:noProof/>
          <w:lang w:eastAsia="zh-CN"/>
        </w:rPr>
        <w:t>Network initiated detach procedure completion by the network</w:t>
      </w:r>
      <w:r>
        <w:rPr>
          <w:noProof/>
        </w:rPr>
        <w:tab/>
      </w:r>
      <w:r>
        <w:rPr>
          <w:noProof/>
        </w:rPr>
        <w:fldChar w:fldCharType="begin" w:fldLock="1"/>
      </w:r>
      <w:r>
        <w:rPr>
          <w:noProof/>
        </w:rPr>
        <w:instrText xml:space="preserve"> PAGEREF _Toc187413941 \h </w:instrText>
      </w:r>
      <w:r>
        <w:rPr>
          <w:noProof/>
        </w:rPr>
      </w:r>
      <w:r>
        <w:rPr>
          <w:noProof/>
        </w:rPr>
        <w:fldChar w:fldCharType="separate"/>
      </w:r>
      <w:r>
        <w:rPr>
          <w:noProof/>
        </w:rPr>
        <w:t>182</w:t>
      </w:r>
      <w:r>
        <w:rPr>
          <w:noProof/>
        </w:rPr>
        <w:fldChar w:fldCharType="end"/>
      </w:r>
    </w:p>
    <w:p w14:paraId="1D568598" w14:textId="703B2D02" w:rsidR="003F323F" w:rsidRDefault="003F323F">
      <w:pPr>
        <w:pStyle w:val="TOC5"/>
        <w:rPr>
          <w:rFonts w:asciiTheme="minorHAnsi" w:eastAsiaTheme="minorEastAsia" w:hAnsiTheme="minorHAnsi" w:cstheme="minorBidi"/>
          <w:noProof/>
          <w:kern w:val="2"/>
          <w:sz w:val="22"/>
          <w:szCs w:val="22"/>
          <w:lang w:eastAsia="en-GB"/>
          <w14:ligatures w14:val="standardContextual"/>
        </w:rPr>
      </w:pPr>
      <w:r>
        <w:rPr>
          <w:noProof/>
        </w:rPr>
        <w:t>5.5.2.3.4</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413942 \h </w:instrText>
      </w:r>
      <w:r>
        <w:rPr>
          <w:noProof/>
        </w:rPr>
      </w:r>
      <w:r>
        <w:rPr>
          <w:noProof/>
        </w:rPr>
        <w:fldChar w:fldCharType="separate"/>
      </w:r>
      <w:r>
        <w:rPr>
          <w:noProof/>
        </w:rPr>
        <w:t>182</w:t>
      </w:r>
      <w:r>
        <w:rPr>
          <w:noProof/>
        </w:rPr>
        <w:fldChar w:fldCharType="end"/>
      </w:r>
    </w:p>
    <w:p w14:paraId="1B4FD6F0" w14:textId="19507AE6" w:rsidR="003F323F" w:rsidRDefault="003F323F">
      <w:pPr>
        <w:pStyle w:val="TOC5"/>
        <w:rPr>
          <w:rFonts w:asciiTheme="minorHAnsi" w:eastAsiaTheme="minorEastAsia" w:hAnsiTheme="minorHAnsi" w:cstheme="minorBidi"/>
          <w:noProof/>
          <w:kern w:val="2"/>
          <w:sz w:val="22"/>
          <w:szCs w:val="22"/>
          <w:lang w:eastAsia="en-GB"/>
          <w14:ligatures w14:val="standardContextual"/>
        </w:rPr>
      </w:pPr>
      <w:r>
        <w:rPr>
          <w:noProof/>
        </w:rPr>
        <w:t>5.5.2.3.5</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413943 \h </w:instrText>
      </w:r>
      <w:r>
        <w:rPr>
          <w:noProof/>
        </w:rPr>
      </w:r>
      <w:r>
        <w:rPr>
          <w:noProof/>
        </w:rPr>
        <w:fldChar w:fldCharType="separate"/>
      </w:r>
      <w:r>
        <w:rPr>
          <w:noProof/>
        </w:rPr>
        <w:t>182</w:t>
      </w:r>
      <w:r>
        <w:rPr>
          <w:noProof/>
        </w:rPr>
        <w:fldChar w:fldCharType="end"/>
      </w:r>
    </w:p>
    <w:p w14:paraId="60F569EF" w14:textId="747C1487"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5.5.3</w:t>
      </w:r>
      <w:r>
        <w:rPr>
          <w:rFonts w:asciiTheme="minorHAnsi" w:eastAsiaTheme="minorEastAsia" w:hAnsiTheme="minorHAnsi" w:cstheme="minorBidi"/>
          <w:noProof/>
          <w:kern w:val="2"/>
          <w:sz w:val="22"/>
          <w:szCs w:val="22"/>
          <w:lang w:eastAsia="en-GB"/>
          <w14:ligatures w14:val="standardContextual"/>
        </w:rPr>
        <w:tab/>
      </w:r>
      <w:r>
        <w:rPr>
          <w:noProof/>
        </w:rPr>
        <w:t>Tracking area updating procedure (S1 mode only)</w:t>
      </w:r>
      <w:r>
        <w:rPr>
          <w:noProof/>
        </w:rPr>
        <w:tab/>
      </w:r>
      <w:r>
        <w:rPr>
          <w:noProof/>
        </w:rPr>
        <w:fldChar w:fldCharType="begin" w:fldLock="1"/>
      </w:r>
      <w:r>
        <w:rPr>
          <w:noProof/>
        </w:rPr>
        <w:instrText xml:space="preserve"> PAGEREF _Toc187413944 \h </w:instrText>
      </w:r>
      <w:r>
        <w:rPr>
          <w:noProof/>
        </w:rPr>
      </w:r>
      <w:r>
        <w:rPr>
          <w:noProof/>
        </w:rPr>
        <w:fldChar w:fldCharType="separate"/>
      </w:r>
      <w:r>
        <w:rPr>
          <w:noProof/>
        </w:rPr>
        <w:t>184</w:t>
      </w:r>
      <w:r>
        <w:rPr>
          <w:noProof/>
        </w:rPr>
        <w:fldChar w:fldCharType="end"/>
      </w:r>
    </w:p>
    <w:p w14:paraId="41EDF13B" w14:textId="61122127"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5.5.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413945 \h </w:instrText>
      </w:r>
      <w:r>
        <w:rPr>
          <w:noProof/>
        </w:rPr>
      </w:r>
      <w:r>
        <w:rPr>
          <w:noProof/>
        </w:rPr>
        <w:fldChar w:fldCharType="separate"/>
      </w:r>
      <w:r>
        <w:rPr>
          <w:noProof/>
        </w:rPr>
        <w:t>184</w:t>
      </w:r>
      <w:r>
        <w:rPr>
          <w:noProof/>
        </w:rPr>
        <w:fldChar w:fldCharType="end"/>
      </w:r>
    </w:p>
    <w:p w14:paraId="604C447D" w14:textId="55033E8B"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5.5.3.2</w:t>
      </w:r>
      <w:r>
        <w:rPr>
          <w:rFonts w:asciiTheme="minorHAnsi" w:eastAsiaTheme="minorEastAsia" w:hAnsiTheme="minorHAnsi" w:cstheme="minorBidi"/>
          <w:noProof/>
          <w:kern w:val="2"/>
          <w:sz w:val="22"/>
          <w:szCs w:val="22"/>
          <w:lang w:eastAsia="en-GB"/>
          <w14:ligatures w14:val="standardContextual"/>
        </w:rPr>
        <w:tab/>
      </w:r>
      <w:r>
        <w:rPr>
          <w:noProof/>
        </w:rPr>
        <w:t>Normal and periodic tracking area updating procedure</w:t>
      </w:r>
      <w:r>
        <w:rPr>
          <w:noProof/>
        </w:rPr>
        <w:tab/>
      </w:r>
      <w:r>
        <w:rPr>
          <w:noProof/>
        </w:rPr>
        <w:fldChar w:fldCharType="begin" w:fldLock="1"/>
      </w:r>
      <w:r>
        <w:rPr>
          <w:noProof/>
        </w:rPr>
        <w:instrText xml:space="preserve"> PAGEREF _Toc187413946 \h </w:instrText>
      </w:r>
      <w:r>
        <w:rPr>
          <w:noProof/>
        </w:rPr>
      </w:r>
      <w:r>
        <w:rPr>
          <w:noProof/>
        </w:rPr>
        <w:fldChar w:fldCharType="separate"/>
      </w:r>
      <w:r>
        <w:rPr>
          <w:noProof/>
        </w:rPr>
        <w:t>186</w:t>
      </w:r>
      <w:r>
        <w:rPr>
          <w:noProof/>
        </w:rPr>
        <w:fldChar w:fldCharType="end"/>
      </w:r>
    </w:p>
    <w:p w14:paraId="68EC6A5E" w14:textId="4FBEB2DB" w:rsidR="003F323F" w:rsidRDefault="003F323F">
      <w:pPr>
        <w:pStyle w:val="TOC5"/>
        <w:rPr>
          <w:rFonts w:asciiTheme="minorHAnsi" w:eastAsiaTheme="minorEastAsia" w:hAnsiTheme="minorHAnsi" w:cstheme="minorBidi"/>
          <w:noProof/>
          <w:kern w:val="2"/>
          <w:sz w:val="22"/>
          <w:szCs w:val="22"/>
          <w:lang w:eastAsia="en-GB"/>
          <w14:ligatures w14:val="standardContextual"/>
        </w:rPr>
      </w:pPr>
      <w:r>
        <w:rPr>
          <w:noProof/>
        </w:rPr>
        <w:t>5.5.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413947 \h </w:instrText>
      </w:r>
      <w:r>
        <w:rPr>
          <w:noProof/>
        </w:rPr>
      </w:r>
      <w:r>
        <w:rPr>
          <w:noProof/>
        </w:rPr>
        <w:fldChar w:fldCharType="separate"/>
      </w:r>
      <w:r>
        <w:rPr>
          <w:noProof/>
        </w:rPr>
        <w:t>186</w:t>
      </w:r>
      <w:r>
        <w:rPr>
          <w:noProof/>
        </w:rPr>
        <w:fldChar w:fldCharType="end"/>
      </w:r>
    </w:p>
    <w:p w14:paraId="50B974C2" w14:textId="39F35423" w:rsidR="003F323F" w:rsidRDefault="003F323F">
      <w:pPr>
        <w:pStyle w:val="TOC5"/>
        <w:rPr>
          <w:rFonts w:asciiTheme="minorHAnsi" w:eastAsiaTheme="minorEastAsia" w:hAnsiTheme="minorHAnsi" w:cstheme="minorBidi"/>
          <w:noProof/>
          <w:kern w:val="2"/>
          <w:sz w:val="22"/>
          <w:szCs w:val="22"/>
          <w:lang w:eastAsia="en-GB"/>
          <w14:ligatures w14:val="standardContextual"/>
        </w:rPr>
      </w:pPr>
      <w:r>
        <w:rPr>
          <w:noProof/>
        </w:rPr>
        <w:t>5.5.3.2.2</w:t>
      </w:r>
      <w:r>
        <w:rPr>
          <w:rFonts w:asciiTheme="minorHAnsi" w:eastAsiaTheme="minorEastAsia" w:hAnsiTheme="minorHAnsi" w:cstheme="minorBidi"/>
          <w:noProof/>
          <w:kern w:val="2"/>
          <w:sz w:val="22"/>
          <w:szCs w:val="22"/>
          <w:lang w:eastAsia="en-GB"/>
          <w14:ligatures w14:val="standardContextual"/>
        </w:rPr>
        <w:tab/>
      </w:r>
      <w:r>
        <w:rPr>
          <w:noProof/>
        </w:rPr>
        <w:t>Normal and periodic tracking area updating procedure initiation</w:t>
      </w:r>
      <w:r>
        <w:rPr>
          <w:noProof/>
        </w:rPr>
        <w:tab/>
      </w:r>
      <w:r>
        <w:rPr>
          <w:noProof/>
        </w:rPr>
        <w:fldChar w:fldCharType="begin" w:fldLock="1"/>
      </w:r>
      <w:r>
        <w:rPr>
          <w:noProof/>
        </w:rPr>
        <w:instrText xml:space="preserve"> PAGEREF _Toc187413948 \h </w:instrText>
      </w:r>
      <w:r>
        <w:rPr>
          <w:noProof/>
        </w:rPr>
      </w:r>
      <w:r>
        <w:rPr>
          <w:noProof/>
        </w:rPr>
        <w:fldChar w:fldCharType="separate"/>
      </w:r>
      <w:r>
        <w:rPr>
          <w:noProof/>
        </w:rPr>
        <w:t>186</w:t>
      </w:r>
      <w:r>
        <w:rPr>
          <w:noProof/>
        </w:rPr>
        <w:fldChar w:fldCharType="end"/>
      </w:r>
    </w:p>
    <w:p w14:paraId="75C123CB" w14:textId="4332862F" w:rsidR="003F323F" w:rsidRDefault="003F323F">
      <w:pPr>
        <w:pStyle w:val="TOC5"/>
        <w:rPr>
          <w:rFonts w:asciiTheme="minorHAnsi" w:eastAsiaTheme="minorEastAsia" w:hAnsiTheme="minorHAnsi" w:cstheme="minorBidi"/>
          <w:noProof/>
          <w:kern w:val="2"/>
          <w:sz w:val="22"/>
          <w:szCs w:val="22"/>
          <w:lang w:eastAsia="en-GB"/>
          <w14:ligatures w14:val="standardContextual"/>
        </w:rPr>
      </w:pPr>
      <w:r>
        <w:rPr>
          <w:noProof/>
        </w:rPr>
        <w:t>5.5.3.2.3</w:t>
      </w:r>
      <w:r>
        <w:rPr>
          <w:rFonts w:asciiTheme="minorHAnsi" w:eastAsiaTheme="minorEastAsia" w:hAnsiTheme="minorHAnsi" w:cstheme="minorBidi"/>
          <w:noProof/>
          <w:kern w:val="2"/>
          <w:sz w:val="22"/>
          <w:szCs w:val="22"/>
          <w:lang w:eastAsia="en-GB"/>
          <w14:ligatures w14:val="standardContextual"/>
        </w:rPr>
        <w:tab/>
      </w:r>
      <w:r>
        <w:rPr>
          <w:noProof/>
        </w:rPr>
        <w:t>EMM common procedure initiation</w:t>
      </w:r>
      <w:r>
        <w:rPr>
          <w:noProof/>
        </w:rPr>
        <w:tab/>
      </w:r>
      <w:r>
        <w:rPr>
          <w:noProof/>
        </w:rPr>
        <w:fldChar w:fldCharType="begin" w:fldLock="1"/>
      </w:r>
      <w:r>
        <w:rPr>
          <w:noProof/>
        </w:rPr>
        <w:instrText xml:space="preserve"> PAGEREF _Toc187413949 \h </w:instrText>
      </w:r>
      <w:r>
        <w:rPr>
          <w:noProof/>
        </w:rPr>
      </w:r>
      <w:r>
        <w:rPr>
          <w:noProof/>
        </w:rPr>
        <w:fldChar w:fldCharType="separate"/>
      </w:r>
      <w:r>
        <w:rPr>
          <w:noProof/>
        </w:rPr>
        <w:t>194</w:t>
      </w:r>
      <w:r>
        <w:rPr>
          <w:noProof/>
        </w:rPr>
        <w:fldChar w:fldCharType="end"/>
      </w:r>
    </w:p>
    <w:p w14:paraId="0D87237A" w14:textId="40114483" w:rsidR="003F323F" w:rsidRDefault="003F323F">
      <w:pPr>
        <w:pStyle w:val="TOC5"/>
        <w:rPr>
          <w:rFonts w:asciiTheme="minorHAnsi" w:eastAsiaTheme="minorEastAsia" w:hAnsiTheme="minorHAnsi" w:cstheme="minorBidi"/>
          <w:noProof/>
          <w:kern w:val="2"/>
          <w:sz w:val="22"/>
          <w:szCs w:val="22"/>
          <w:lang w:eastAsia="en-GB"/>
          <w14:ligatures w14:val="standardContextual"/>
        </w:rPr>
      </w:pPr>
      <w:r>
        <w:rPr>
          <w:noProof/>
        </w:rPr>
        <w:t>5.5.3.2.4</w:t>
      </w:r>
      <w:r>
        <w:rPr>
          <w:rFonts w:asciiTheme="minorHAnsi" w:eastAsiaTheme="minorEastAsia" w:hAnsiTheme="minorHAnsi" w:cstheme="minorBidi"/>
          <w:noProof/>
          <w:kern w:val="2"/>
          <w:sz w:val="22"/>
          <w:szCs w:val="22"/>
          <w:lang w:eastAsia="en-GB"/>
          <w14:ligatures w14:val="standardContextual"/>
        </w:rPr>
        <w:tab/>
      </w:r>
      <w:r>
        <w:rPr>
          <w:noProof/>
        </w:rPr>
        <w:t>Normal and periodic tracking area updating procedure accepted by the network</w:t>
      </w:r>
      <w:r>
        <w:rPr>
          <w:noProof/>
        </w:rPr>
        <w:tab/>
      </w:r>
      <w:r>
        <w:rPr>
          <w:noProof/>
        </w:rPr>
        <w:fldChar w:fldCharType="begin" w:fldLock="1"/>
      </w:r>
      <w:r>
        <w:rPr>
          <w:noProof/>
        </w:rPr>
        <w:instrText xml:space="preserve"> PAGEREF _Toc187413950 \h </w:instrText>
      </w:r>
      <w:r>
        <w:rPr>
          <w:noProof/>
        </w:rPr>
      </w:r>
      <w:r>
        <w:rPr>
          <w:noProof/>
        </w:rPr>
        <w:fldChar w:fldCharType="separate"/>
      </w:r>
      <w:r>
        <w:rPr>
          <w:noProof/>
        </w:rPr>
        <w:t>194</w:t>
      </w:r>
      <w:r>
        <w:rPr>
          <w:noProof/>
        </w:rPr>
        <w:fldChar w:fldCharType="end"/>
      </w:r>
    </w:p>
    <w:p w14:paraId="1468B532" w14:textId="229390C2" w:rsidR="003F323F" w:rsidRDefault="003F323F">
      <w:pPr>
        <w:pStyle w:val="TOC5"/>
        <w:rPr>
          <w:rFonts w:asciiTheme="minorHAnsi" w:eastAsiaTheme="minorEastAsia" w:hAnsiTheme="minorHAnsi" w:cstheme="minorBidi"/>
          <w:noProof/>
          <w:kern w:val="2"/>
          <w:sz w:val="22"/>
          <w:szCs w:val="22"/>
          <w:lang w:eastAsia="en-GB"/>
          <w14:ligatures w14:val="standardContextual"/>
        </w:rPr>
      </w:pPr>
      <w:r>
        <w:rPr>
          <w:noProof/>
        </w:rPr>
        <w:t>5.5.3.2.4A</w:t>
      </w:r>
      <w:r>
        <w:rPr>
          <w:rFonts w:asciiTheme="minorHAnsi" w:eastAsiaTheme="minorEastAsia" w:hAnsiTheme="minorHAnsi" w:cstheme="minorBidi"/>
          <w:noProof/>
          <w:kern w:val="2"/>
          <w:sz w:val="22"/>
          <w:szCs w:val="22"/>
          <w:lang w:eastAsia="en-GB"/>
          <w14:ligatures w14:val="standardContextual"/>
        </w:rPr>
        <w:tab/>
      </w:r>
      <w:r>
        <w:rPr>
          <w:noProof/>
        </w:rPr>
        <w:t>Tracking area updating successful for EPS services and not accepted for SMS services</w:t>
      </w:r>
      <w:r>
        <w:rPr>
          <w:noProof/>
        </w:rPr>
        <w:tab/>
      </w:r>
      <w:r>
        <w:rPr>
          <w:noProof/>
        </w:rPr>
        <w:fldChar w:fldCharType="begin" w:fldLock="1"/>
      </w:r>
      <w:r>
        <w:rPr>
          <w:noProof/>
        </w:rPr>
        <w:instrText xml:space="preserve"> PAGEREF _Toc187413951 \h </w:instrText>
      </w:r>
      <w:r>
        <w:rPr>
          <w:noProof/>
        </w:rPr>
      </w:r>
      <w:r>
        <w:rPr>
          <w:noProof/>
        </w:rPr>
        <w:fldChar w:fldCharType="separate"/>
      </w:r>
      <w:r>
        <w:rPr>
          <w:noProof/>
        </w:rPr>
        <w:t>207</w:t>
      </w:r>
      <w:r>
        <w:rPr>
          <w:noProof/>
        </w:rPr>
        <w:fldChar w:fldCharType="end"/>
      </w:r>
    </w:p>
    <w:p w14:paraId="0FFC09A5" w14:textId="1521E9F1" w:rsidR="003F323F" w:rsidRDefault="003F323F">
      <w:pPr>
        <w:pStyle w:val="TOC5"/>
        <w:rPr>
          <w:rFonts w:asciiTheme="minorHAnsi" w:eastAsiaTheme="minorEastAsia" w:hAnsiTheme="minorHAnsi" w:cstheme="minorBidi"/>
          <w:noProof/>
          <w:kern w:val="2"/>
          <w:sz w:val="22"/>
          <w:szCs w:val="22"/>
          <w:lang w:eastAsia="en-GB"/>
          <w14:ligatures w14:val="standardContextual"/>
        </w:rPr>
      </w:pPr>
      <w:r>
        <w:rPr>
          <w:noProof/>
        </w:rPr>
        <w:t>5.5.3.2.5</w:t>
      </w:r>
      <w:r>
        <w:rPr>
          <w:rFonts w:asciiTheme="minorHAnsi" w:eastAsiaTheme="minorEastAsia" w:hAnsiTheme="minorHAnsi" w:cstheme="minorBidi"/>
          <w:noProof/>
          <w:kern w:val="2"/>
          <w:sz w:val="22"/>
          <w:szCs w:val="22"/>
          <w:lang w:eastAsia="en-GB"/>
          <w14:ligatures w14:val="standardContextual"/>
        </w:rPr>
        <w:tab/>
      </w:r>
      <w:r>
        <w:rPr>
          <w:noProof/>
        </w:rPr>
        <w:t>Normal and periodic tracking area updating procedure not accepted by the network</w:t>
      </w:r>
      <w:r>
        <w:rPr>
          <w:noProof/>
        </w:rPr>
        <w:tab/>
      </w:r>
      <w:r>
        <w:rPr>
          <w:noProof/>
        </w:rPr>
        <w:fldChar w:fldCharType="begin" w:fldLock="1"/>
      </w:r>
      <w:r>
        <w:rPr>
          <w:noProof/>
        </w:rPr>
        <w:instrText xml:space="preserve"> PAGEREF _Toc187413952 \h </w:instrText>
      </w:r>
      <w:r>
        <w:rPr>
          <w:noProof/>
        </w:rPr>
      </w:r>
      <w:r>
        <w:rPr>
          <w:noProof/>
        </w:rPr>
        <w:fldChar w:fldCharType="separate"/>
      </w:r>
      <w:r>
        <w:rPr>
          <w:noProof/>
        </w:rPr>
        <w:t>208</w:t>
      </w:r>
      <w:r>
        <w:rPr>
          <w:noProof/>
        </w:rPr>
        <w:fldChar w:fldCharType="end"/>
      </w:r>
    </w:p>
    <w:p w14:paraId="530AC78C" w14:textId="606934C1" w:rsidR="003F323F" w:rsidRDefault="003F323F">
      <w:pPr>
        <w:pStyle w:val="TOC5"/>
        <w:rPr>
          <w:rFonts w:asciiTheme="minorHAnsi" w:eastAsiaTheme="minorEastAsia" w:hAnsiTheme="minorHAnsi" w:cstheme="minorBidi"/>
          <w:noProof/>
          <w:kern w:val="2"/>
          <w:sz w:val="22"/>
          <w:szCs w:val="22"/>
          <w:lang w:eastAsia="en-GB"/>
          <w14:ligatures w14:val="standardContextual"/>
        </w:rPr>
      </w:pPr>
      <w:r>
        <w:rPr>
          <w:noProof/>
        </w:rPr>
        <w:t>5.5.3.2.5A</w:t>
      </w:r>
      <w:r>
        <w:rPr>
          <w:rFonts w:asciiTheme="minorHAnsi" w:eastAsiaTheme="minorEastAsia" w:hAnsiTheme="minorHAnsi" w:cstheme="minorBidi"/>
          <w:noProof/>
          <w:kern w:val="2"/>
          <w:sz w:val="22"/>
          <w:szCs w:val="22"/>
          <w:lang w:eastAsia="en-GB"/>
          <w14:ligatures w14:val="standardContextual"/>
        </w:rPr>
        <w:tab/>
      </w:r>
      <w:r>
        <w:rPr>
          <w:noProof/>
        </w:rPr>
        <w:t>Tracking area updating procedure for initiating a PDN connection for emergency bearer services not accepted by the network</w:t>
      </w:r>
      <w:r>
        <w:rPr>
          <w:noProof/>
        </w:rPr>
        <w:tab/>
      </w:r>
      <w:r>
        <w:rPr>
          <w:noProof/>
        </w:rPr>
        <w:fldChar w:fldCharType="begin" w:fldLock="1"/>
      </w:r>
      <w:r>
        <w:rPr>
          <w:noProof/>
        </w:rPr>
        <w:instrText xml:space="preserve"> PAGEREF _Toc187413953 \h </w:instrText>
      </w:r>
      <w:r>
        <w:rPr>
          <w:noProof/>
        </w:rPr>
      </w:r>
      <w:r>
        <w:rPr>
          <w:noProof/>
        </w:rPr>
        <w:fldChar w:fldCharType="separate"/>
      </w:r>
      <w:r>
        <w:rPr>
          <w:noProof/>
        </w:rPr>
        <w:t>217</w:t>
      </w:r>
      <w:r>
        <w:rPr>
          <w:noProof/>
        </w:rPr>
        <w:fldChar w:fldCharType="end"/>
      </w:r>
    </w:p>
    <w:p w14:paraId="5F962012" w14:textId="17498B4B" w:rsidR="003F323F" w:rsidRDefault="003F323F">
      <w:pPr>
        <w:pStyle w:val="TOC5"/>
        <w:rPr>
          <w:rFonts w:asciiTheme="minorHAnsi" w:eastAsiaTheme="minorEastAsia" w:hAnsiTheme="minorHAnsi" w:cstheme="minorBidi"/>
          <w:noProof/>
          <w:kern w:val="2"/>
          <w:sz w:val="22"/>
          <w:szCs w:val="22"/>
          <w:lang w:eastAsia="en-GB"/>
          <w14:ligatures w14:val="standardContextual"/>
        </w:rPr>
      </w:pPr>
      <w:r>
        <w:rPr>
          <w:noProof/>
        </w:rPr>
        <w:t>5.5.3.2.5B</w:t>
      </w:r>
      <w:r>
        <w:rPr>
          <w:rFonts w:asciiTheme="minorHAnsi" w:eastAsiaTheme="minorEastAsia" w:hAnsiTheme="minorHAnsi" w:cstheme="minorBidi"/>
          <w:noProof/>
          <w:kern w:val="2"/>
          <w:sz w:val="22"/>
          <w:szCs w:val="22"/>
          <w:lang w:eastAsia="en-GB"/>
          <w14:ligatures w14:val="standardContextual"/>
        </w:rPr>
        <w:tab/>
      </w:r>
      <w:r>
        <w:rPr>
          <w:noProof/>
        </w:rPr>
        <w:t>Tracking area updating for access to RLOS not accepted by the network</w:t>
      </w:r>
      <w:r>
        <w:rPr>
          <w:noProof/>
        </w:rPr>
        <w:tab/>
      </w:r>
      <w:r>
        <w:rPr>
          <w:noProof/>
        </w:rPr>
        <w:fldChar w:fldCharType="begin" w:fldLock="1"/>
      </w:r>
      <w:r>
        <w:rPr>
          <w:noProof/>
        </w:rPr>
        <w:instrText xml:space="preserve"> PAGEREF _Toc187413954 \h </w:instrText>
      </w:r>
      <w:r>
        <w:rPr>
          <w:noProof/>
        </w:rPr>
      </w:r>
      <w:r>
        <w:rPr>
          <w:noProof/>
        </w:rPr>
        <w:fldChar w:fldCharType="separate"/>
      </w:r>
      <w:r>
        <w:rPr>
          <w:noProof/>
        </w:rPr>
        <w:t>217</w:t>
      </w:r>
      <w:r>
        <w:rPr>
          <w:noProof/>
        </w:rPr>
        <w:fldChar w:fldCharType="end"/>
      </w:r>
    </w:p>
    <w:p w14:paraId="1D59470E" w14:textId="190D3E39" w:rsidR="003F323F" w:rsidRDefault="003F323F">
      <w:pPr>
        <w:pStyle w:val="TOC5"/>
        <w:rPr>
          <w:rFonts w:asciiTheme="minorHAnsi" w:eastAsiaTheme="minorEastAsia" w:hAnsiTheme="minorHAnsi" w:cstheme="minorBidi"/>
          <w:noProof/>
          <w:kern w:val="2"/>
          <w:sz w:val="22"/>
          <w:szCs w:val="22"/>
          <w:lang w:eastAsia="en-GB"/>
          <w14:ligatures w14:val="standardContextual"/>
        </w:rPr>
      </w:pPr>
      <w:r>
        <w:rPr>
          <w:noProof/>
        </w:rPr>
        <w:t>5.5.3.2.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413955 \h </w:instrText>
      </w:r>
      <w:r>
        <w:rPr>
          <w:noProof/>
        </w:rPr>
      </w:r>
      <w:r>
        <w:rPr>
          <w:noProof/>
        </w:rPr>
        <w:fldChar w:fldCharType="separate"/>
      </w:r>
      <w:r>
        <w:rPr>
          <w:noProof/>
        </w:rPr>
        <w:t>218</w:t>
      </w:r>
      <w:r>
        <w:rPr>
          <w:noProof/>
        </w:rPr>
        <w:fldChar w:fldCharType="end"/>
      </w:r>
    </w:p>
    <w:p w14:paraId="0507A8E0" w14:textId="6E9AE832" w:rsidR="003F323F" w:rsidRDefault="003F323F">
      <w:pPr>
        <w:pStyle w:val="TOC5"/>
        <w:rPr>
          <w:rFonts w:asciiTheme="minorHAnsi" w:eastAsiaTheme="minorEastAsia" w:hAnsiTheme="minorHAnsi" w:cstheme="minorBidi"/>
          <w:noProof/>
          <w:kern w:val="2"/>
          <w:sz w:val="22"/>
          <w:szCs w:val="22"/>
          <w:lang w:eastAsia="en-GB"/>
          <w14:ligatures w14:val="standardContextual"/>
        </w:rPr>
      </w:pPr>
      <w:r>
        <w:rPr>
          <w:noProof/>
        </w:rPr>
        <w:t>5.5.3.2.6A</w:t>
      </w:r>
      <w:r>
        <w:rPr>
          <w:rFonts w:asciiTheme="minorHAnsi" w:eastAsiaTheme="minorEastAsia" w:hAnsiTheme="minorHAnsi" w:cstheme="minorBidi"/>
          <w:noProof/>
          <w:kern w:val="2"/>
          <w:sz w:val="22"/>
          <w:szCs w:val="22"/>
          <w:lang w:eastAsia="en-GB"/>
          <w14:ligatures w14:val="standardContextual"/>
        </w:rPr>
        <w:tab/>
      </w:r>
      <w:r>
        <w:rPr>
          <w:noProof/>
        </w:rPr>
        <w:t>Abnormal cases in the UE, SMS services not accepted</w:t>
      </w:r>
      <w:r>
        <w:rPr>
          <w:noProof/>
        </w:rPr>
        <w:tab/>
      </w:r>
      <w:r>
        <w:rPr>
          <w:noProof/>
        </w:rPr>
        <w:fldChar w:fldCharType="begin" w:fldLock="1"/>
      </w:r>
      <w:r>
        <w:rPr>
          <w:noProof/>
        </w:rPr>
        <w:instrText xml:space="preserve"> PAGEREF _Toc187413956 \h </w:instrText>
      </w:r>
      <w:r>
        <w:rPr>
          <w:noProof/>
        </w:rPr>
      </w:r>
      <w:r>
        <w:rPr>
          <w:noProof/>
        </w:rPr>
        <w:fldChar w:fldCharType="separate"/>
      </w:r>
      <w:r>
        <w:rPr>
          <w:noProof/>
        </w:rPr>
        <w:t>224</w:t>
      </w:r>
      <w:r>
        <w:rPr>
          <w:noProof/>
        </w:rPr>
        <w:fldChar w:fldCharType="end"/>
      </w:r>
    </w:p>
    <w:p w14:paraId="11E6431D" w14:textId="7A1F929A" w:rsidR="003F323F" w:rsidRDefault="003F323F">
      <w:pPr>
        <w:pStyle w:val="TOC5"/>
        <w:rPr>
          <w:rFonts w:asciiTheme="minorHAnsi" w:eastAsiaTheme="minorEastAsia" w:hAnsiTheme="minorHAnsi" w:cstheme="minorBidi"/>
          <w:noProof/>
          <w:kern w:val="2"/>
          <w:sz w:val="22"/>
          <w:szCs w:val="22"/>
          <w:lang w:eastAsia="en-GB"/>
          <w14:ligatures w14:val="standardContextual"/>
        </w:rPr>
      </w:pPr>
      <w:r>
        <w:rPr>
          <w:noProof/>
        </w:rPr>
        <w:t>5.5.3.2.7</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413957 \h </w:instrText>
      </w:r>
      <w:r>
        <w:rPr>
          <w:noProof/>
        </w:rPr>
      </w:r>
      <w:r>
        <w:rPr>
          <w:noProof/>
        </w:rPr>
        <w:fldChar w:fldCharType="separate"/>
      </w:r>
      <w:r>
        <w:rPr>
          <w:noProof/>
        </w:rPr>
        <w:t>225</w:t>
      </w:r>
      <w:r>
        <w:rPr>
          <w:noProof/>
        </w:rPr>
        <w:fldChar w:fldCharType="end"/>
      </w:r>
    </w:p>
    <w:p w14:paraId="49A969AE" w14:textId="3E68D9DA"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5.5.3.3</w:t>
      </w:r>
      <w:r>
        <w:rPr>
          <w:rFonts w:asciiTheme="minorHAnsi" w:eastAsiaTheme="minorEastAsia" w:hAnsiTheme="minorHAnsi" w:cstheme="minorBidi"/>
          <w:noProof/>
          <w:kern w:val="2"/>
          <w:sz w:val="22"/>
          <w:szCs w:val="22"/>
          <w:lang w:eastAsia="en-GB"/>
          <w14:ligatures w14:val="standardContextual"/>
        </w:rPr>
        <w:tab/>
      </w:r>
      <w:r>
        <w:rPr>
          <w:noProof/>
        </w:rPr>
        <w:t>Combined tracking area updating procedure</w:t>
      </w:r>
      <w:r>
        <w:rPr>
          <w:noProof/>
        </w:rPr>
        <w:tab/>
      </w:r>
      <w:r>
        <w:rPr>
          <w:noProof/>
        </w:rPr>
        <w:fldChar w:fldCharType="begin" w:fldLock="1"/>
      </w:r>
      <w:r>
        <w:rPr>
          <w:noProof/>
        </w:rPr>
        <w:instrText xml:space="preserve"> PAGEREF _Toc187413958 \h </w:instrText>
      </w:r>
      <w:r>
        <w:rPr>
          <w:noProof/>
        </w:rPr>
      </w:r>
      <w:r>
        <w:rPr>
          <w:noProof/>
        </w:rPr>
        <w:fldChar w:fldCharType="separate"/>
      </w:r>
      <w:r>
        <w:rPr>
          <w:noProof/>
        </w:rPr>
        <w:t>227</w:t>
      </w:r>
      <w:r>
        <w:rPr>
          <w:noProof/>
        </w:rPr>
        <w:fldChar w:fldCharType="end"/>
      </w:r>
    </w:p>
    <w:p w14:paraId="03481041" w14:textId="6679DE4F" w:rsidR="003F323F" w:rsidRDefault="003F323F">
      <w:pPr>
        <w:pStyle w:val="TOC5"/>
        <w:rPr>
          <w:rFonts w:asciiTheme="minorHAnsi" w:eastAsiaTheme="minorEastAsia" w:hAnsiTheme="minorHAnsi" w:cstheme="minorBidi"/>
          <w:noProof/>
          <w:kern w:val="2"/>
          <w:sz w:val="22"/>
          <w:szCs w:val="22"/>
          <w:lang w:eastAsia="en-GB"/>
          <w14:ligatures w14:val="standardContextual"/>
        </w:rPr>
      </w:pPr>
      <w:r>
        <w:rPr>
          <w:noProof/>
        </w:rPr>
        <w:t>5.5.3.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413959 \h </w:instrText>
      </w:r>
      <w:r>
        <w:rPr>
          <w:noProof/>
        </w:rPr>
      </w:r>
      <w:r>
        <w:rPr>
          <w:noProof/>
        </w:rPr>
        <w:fldChar w:fldCharType="separate"/>
      </w:r>
      <w:r>
        <w:rPr>
          <w:noProof/>
        </w:rPr>
        <w:t>227</w:t>
      </w:r>
      <w:r>
        <w:rPr>
          <w:noProof/>
        </w:rPr>
        <w:fldChar w:fldCharType="end"/>
      </w:r>
    </w:p>
    <w:p w14:paraId="7EA4517F" w14:textId="4552BD24" w:rsidR="003F323F" w:rsidRDefault="003F323F">
      <w:pPr>
        <w:pStyle w:val="TOC5"/>
        <w:rPr>
          <w:rFonts w:asciiTheme="minorHAnsi" w:eastAsiaTheme="minorEastAsia" w:hAnsiTheme="minorHAnsi" w:cstheme="minorBidi"/>
          <w:noProof/>
          <w:kern w:val="2"/>
          <w:sz w:val="22"/>
          <w:szCs w:val="22"/>
          <w:lang w:eastAsia="en-GB"/>
          <w14:ligatures w14:val="standardContextual"/>
        </w:rPr>
      </w:pPr>
      <w:r>
        <w:rPr>
          <w:noProof/>
        </w:rPr>
        <w:t>5.5.3.3.2</w:t>
      </w:r>
      <w:r>
        <w:rPr>
          <w:rFonts w:asciiTheme="minorHAnsi" w:eastAsiaTheme="minorEastAsia" w:hAnsiTheme="minorHAnsi" w:cstheme="minorBidi"/>
          <w:noProof/>
          <w:kern w:val="2"/>
          <w:sz w:val="22"/>
          <w:szCs w:val="22"/>
          <w:lang w:eastAsia="en-GB"/>
          <w14:ligatures w14:val="standardContextual"/>
        </w:rPr>
        <w:tab/>
      </w:r>
      <w:r>
        <w:rPr>
          <w:noProof/>
        </w:rPr>
        <w:t>Combined tracking area updating procedure initiation</w:t>
      </w:r>
      <w:r>
        <w:rPr>
          <w:noProof/>
        </w:rPr>
        <w:tab/>
      </w:r>
      <w:r>
        <w:rPr>
          <w:noProof/>
        </w:rPr>
        <w:fldChar w:fldCharType="begin" w:fldLock="1"/>
      </w:r>
      <w:r>
        <w:rPr>
          <w:noProof/>
        </w:rPr>
        <w:instrText xml:space="preserve"> PAGEREF _Toc187413960 \h </w:instrText>
      </w:r>
      <w:r>
        <w:rPr>
          <w:noProof/>
        </w:rPr>
      </w:r>
      <w:r>
        <w:rPr>
          <w:noProof/>
        </w:rPr>
        <w:fldChar w:fldCharType="separate"/>
      </w:r>
      <w:r>
        <w:rPr>
          <w:noProof/>
        </w:rPr>
        <w:t>227</w:t>
      </w:r>
      <w:r>
        <w:rPr>
          <w:noProof/>
        </w:rPr>
        <w:fldChar w:fldCharType="end"/>
      </w:r>
    </w:p>
    <w:p w14:paraId="00D764B6" w14:textId="2FA4F150" w:rsidR="003F323F" w:rsidRDefault="003F323F">
      <w:pPr>
        <w:pStyle w:val="TOC5"/>
        <w:rPr>
          <w:rFonts w:asciiTheme="minorHAnsi" w:eastAsiaTheme="minorEastAsia" w:hAnsiTheme="minorHAnsi" w:cstheme="minorBidi"/>
          <w:noProof/>
          <w:kern w:val="2"/>
          <w:sz w:val="22"/>
          <w:szCs w:val="22"/>
          <w:lang w:eastAsia="en-GB"/>
          <w14:ligatures w14:val="standardContextual"/>
        </w:rPr>
      </w:pPr>
      <w:r>
        <w:rPr>
          <w:noProof/>
        </w:rPr>
        <w:t>5.5.3.3.3</w:t>
      </w:r>
      <w:r>
        <w:rPr>
          <w:rFonts w:asciiTheme="minorHAnsi" w:eastAsiaTheme="minorEastAsia" w:hAnsiTheme="minorHAnsi" w:cstheme="minorBidi"/>
          <w:noProof/>
          <w:kern w:val="2"/>
          <w:sz w:val="22"/>
          <w:szCs w:val="22"/>
          <w:lang w:eastAsia="en-GB"/>
          <w14:ligatures w14:val="standardContextual"/>
        </w:rPr>
        <w:tab/>
      </w:r>
      <w:r>
        <w:rPr>
          <w:noProof/>
        </w:rPr>
        <w:t>EMM common procedure initiation</w:t>
      </w:r>
      <w:r>
        <w:rPr>
          <w:noProof/>
        </w:rPr>
        <w:tab/>
      </w:r>
      <w:r>
        <w:rPr>
          <w:noProof/>
        </w:rPr>
        <w:fldChar w:fldCharType="begin" w:fldLock="1"/>
      </w:r>
      <w:r>
        <w:rPr>
          <w:noProof/>
        </w:rPr>
        <w:instrText xml:space="preserve"> PAGEREF _Toc187413961 \h </w:instrText>
      </w:r>
      <w:r>
        <w:rPr>
          <w:noProof/>
        </w:rPr>
      </w:r>
      <w:r>
        <w:rPr>
          <w:noProof/>
        </w:rPr>
        <w:fldChar w:fldCharType="separate"/>
      </w:r>
      <w:r>
        <w:rPr>
          <w:noProof/>
        </w:rPr>
        <w:t>230</w:t>
      </w:r>
      <w:r>
        <w:rPr>
          <w:noProof/>
        </w:rPr>
        <w:fldChar w:fldCharType="end"/>
      </w:r>
    </w:p>
    <w:p w14:paraId="623F4FFD" w14:textId="048BA8D0" w:rsidR="003F323F" w:rsidRDefault="003F323F">
      <w:pPr>
        <w:pStyle w:val="TOC5"/>
        <w:rPr>
          <w:rFonts w:asciiTheme="minorHAnsi" w:eastAsiaTheme="minorEastAsia" w:hAnsiTheme="minorHAnsi" w:cstheme="minorBidi"/>
          <w:noProof/>
          <w:kern w:val="2"/>
          <w:sz w:val="22"/>
          <w:szCs w:val="22"/>
          <w:lang w:eastAsia="en-GB"/>
          <w14:ligatures w14:val="standardContextual"/>
        </w:rPr>
      </w:pPr>
      <w:r>
        <w:rPr>
          <w:noProof/>
        </w:rPr>
        <w:t>5.5.3.3.4</w:t>
      </w:r>
      <w:r>
        <w:rPr>
          <w:rFonts w:asciiTheme="minorHAnsi" w:eastAsiaTheme="minorEastAsia" w:hAnsiTheme="minorHAnsi" w:cstheme="minorBidi"/>
          <w:noProof/>
          <w:kern w:val="2"/>
          <w:sz w:val="22"/>
          <w:szCs w:val="22"/>
          <w:lang w:eastAsia="en-GB"/>
          <w14:ligatures w14:val="standardContextual"/>
        </w:rPr>
        <w:tab/>
      </w:r>
      <w:r>
        <w:rPr>
          <w:noProof/>
        </w:rPr>
        <w:t>Combined tracking area updating procedure accepted by the network</w:t>
      </w:r>
      <w:r>
        <w:rPr>
          <w:noProof/>
        </w:rPr>
        <w:tab/>
      </w:r>
      <w:r>
        <w:rPr>
          <w:noProof/>
        </w:rPr>
        <w:fldChar w:fldCharType="begin" w:fldLock="1"/>
      </w:r>
      <w:r>
        <w:rPr>
          <w:noProof/>
        </w:rPr>
        <w:instrText xml:space="preserve"> PAGEREF _Toc187413962 \h </w:instrText>
      </w:r>
      <w:r>
        <w:rPr>
          <w:noProof/>
        </w:rPr>
      </w:r>
      <w:r>
        <w:rPr>
          <w:noProof/>
        </w:rPr>
        <w:fldChar w:fldCharType="separate"/>
      </w:r>
      <w:r>
        <w:rPr>
          <w:noProof/>
        </w:rPr>
        <w:t>230</w:t>
      </w:r>
      <w:r>
        <w:rPr>
          <w:noProof/>
        </w:rPr>
        <w:fldChar w:fldCharType="end"/>
      </w:r>
    </w:p>
    <w:p w14:paraId="31EC8DC1" w14:textId="0443DB94" w:rsidR="003F323F" w:rsidRDefault="003F323F">
      <w:pPr>
        <w:pStyle w:val="TOC6"/>
        <w:rPr>
          <w:rFonts w:asciiTheme="minorHAnsi" w:eastAsiaTheme="minorEastAsia" w:hAnsiTheme="minorHAnsi" w:cstheme="minorBidi"/>
          <w:noProof/>
          <w:kern w:val="2"/>
          <w:sz w:val="22"/>
          <w:szCs w:val="22"/>
          <w:lang w:eastAsia="en-GB"/>
          <w14:ligatures w14:val="standardContextual"/>
        </w:rPr>
      </w:pPr>
      <w:r>
        <w:rPr>
          <w:noProof/>
        </w:rPr>
        <w:t>5.5.3.3.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413963 \h </w:instrText>
      </w:r>
      <w:r>
        <w:rPr>
          <w:noProof/>
        </w:rPr>
      </w:r>
      <w:r>
        <w:rPr>
          <w:noProof/>
        </w:rPr>
        <w:fldChar w:fldCharType="separate"/>
      </w:r>
      <w:r>
        <w:rPr>
          <w:noProof/>
        </w:rPr>
        <w:t>230</w:t>
      </w:r>
      <w:r>
        <w:rPr>
          <w:noProof/>
        </w:rPr>
        <w:fldChar w:fldCharType="end"/>
      </w:r>
    </w:p>
    <w:p w14:paraId="5B06F92E" w14:textId="66E6DB28" w:rsidR="003F323F" w:rsidRDefault="003F323F">
      <w:pPr>
        <w:pStyle w:val="TOC6"/>
        <w:rPr>
          <w:rFonts w:asciiTheme="minorHAnsi" w:eastAsiaTheme="minorEastAsia" w:hAnsiTheme="minorHAnsi" w:cstheme="minorBidi"/>
          <w:noProof/>
          <w:kern w:val="2"/>
          <w:sz w:val="22"/>
          <w:szCs w:val="22"/>
          <w:lang w:eastAsia="en-GB"/>
          <w14:ligatures w14:val="standardContextual"/>
        </w:rPr>
      </w:pPr>
      <w:r>
        <w:rPr>
          <w:noProof/>
        </w:rPr>
        <w:t>5.5.3.3.4.2</w:t>
      </w:r>
      <w:r>
        <w:rPr>
          <w:rFonts w:asciiTheme="minorHAnsi" w:eastAsiaTheme="minorEastAsia" w:hAnsiTheme="minorHAnsi" w:cstheme="minorBidi"/>
          <w:noProof/>
          <w:kern w:val="2"/>
          <w:sz w:val="22"/>
          <w:szCs w:val="22"/>
          <w:lang w:eastAsia="en-GB"/>
          <w14:ligatures w14:val="standardContextual"/>
        </w:rPr>
        <w:tab/>
      </w:r>
      <w:r>
        <w:rPr>
          <w:noProof/>
        </w:rPr>
        <w:t>Combined tracking area updating successful</w:t>
      </w:r>
      <w:r>
        <w:rPr>
          <w:noProof/>
        </w:rPr>
        <w:tab/>
      </w:r>
      <w:r>
        <w:rPr>
          <w:noProof/>
        </w:rPr>
        <w:fldChar w:fldCharType="begin" w:fldLock="1"/>
      </w:r>
      <w:r>
        <w:rPr>
          <w:noProof/>
        </w:rPr>
        <w:instrText xml:space="preserve"> PAGEREF _Toc187413964 \h </w:instrText>
      </w:r>
      <w:r>
        <w:rPr>
          <w:noProof/>
        </w:rPr>
      </w:r>
      <w:r>
        <w:rPr>
          <w:noProof/>
        </w:rPr>
        <w:fldChar w:fldCharType="separate"/>
      </w:r>
      <w:r>
        <w:rPr>
          <w:noProof/>
        </w:rPr>
        <w:t>231</w:t>
      </w:r>
      <w:r>
        <w:rPr>
          <w:noProof/>
        </w:rPr>
        <w:fldChar w:fldCharType="end"/>
      </w:r>
    </w:p>
    <w:p w14:paraId="35925246" w14:textId="3B745277" w:rsidR="003F323F" w:rsidRDefault="003F323F">
      <w:pPr>
        <w:pStyle w:val="TOC6"/>
        <w:rPr>
          <w:rFonts w:asciiTheme="minorHAnsi" w:eastAsiaTheme="minorEastAsia" w:hAnsiTheme="minorHAnsi" w:cstheme="minorBidi"/>
          <w:noProof/>
          <w:kern w:val="2"/>
          <w:sz w:val="22"/>
          <w:szCs w:val="22"/>
          <w:lang w:eastAsia="en-GB"/>
          <w14:ligatures w14:val="standardContextual"/>
        </w:rPr>
      </w:pPr>
      <w:r>
        <w:rPr>
          <w:noProof/>
        </w:rPr>
        <w:t>5.5.3.3.4.3</w:t>
      </w:r>
      <w:r>
        <w:rPr>
          <w:rFonts w:asciiTheme="minorHAnsi" w:eastAsiaTheme="minorEastAsia" w:hAnsiTheme="minorHAnsi" w:cstheme="minorBidi"/>
          <w:noProof/>
          <w:kern w:val="2"/>
          <w:sz w:val="22"/>
          <w:szCs w:val="22"/>
          <w:lang w:eastAsia="en-GB"/>
          <w14:ligatures w14:val="standardContextual"/>
        </w:rPr>
        <w:tab/>
      </w:r>
      <w:r>
        <w:rPr>
          <w:noProof/>
        </w:rPr>
        <w:t>Combined tracking area updating successful for EPS services only</w:t>
      </w:r>
      <w:r>
        <w:rPr>
          <w:noProof/>
        </w:rPr>
        <w:tab/>
      </w:r>
      <w:r>
        <w:rPr>
          <w:noProof/>
        </w:rPr>
        <w:fldChar w:fldCharType="begin" w:fldLock="1"/>
      </w:r>
      <w:r>
        <w:rPr>
          <w:noProof/>
        </w:rPr>
        <w:instrText xml:space="preserve"> PAGEREF _Toc187413965 \h </w:instrText>
      </w:r>
      <w:r>
        <w:rPr>
          <w:noProof/>
        </w:rPr>
      </w:r>
      <w:r>
        <w:rPr>
          <w:noProof/>
        </w:rPr>
        <w:fldChar w:fldCharType="separate"/>
      </w:r>
      <w:r>
        <w:rPr>
          <w:noProof/>
        </w:rPr>
        <w:t>232</w:t>
      </w:r>
      <w:r>
        <w:rPr>
          <w:noProof/>
        </w:rPr>
        <w:fldChar w:fldCharType="end"/>
      </w:r>
    </w:p>
    <w:p w14:paraId="496B04DF" w14:textId="7352260A" w:rsidR="003F323F" w:rsidRDefault="003F323F">
      <w:pPr>
        <w:pStyle w:val="TOC5"/>
        <w:rPr>
          <w:rFonts w:asciiTheme="minorHAnsi" w:eastAsiaTheme="minorEastAsia" w:hAnsiTheme="minorHAnsi" w:cstheme="minorBidi"/>
          <w:noProof/>
          <w:kern w:val="2"/>
          <w:sz w:val="22"/>
          <w:szCs w:val="22"/>
          <w:lang w:eastAsia="en-GB"/>
          <w14:ligatures w14:val="standardContextual"/>
        </w:rPr>
      </w:pPr>
      <w:r>
        <w:rPr>
          <w:noProof/>
        </w:rPr>
        <w:t>5.5.3.3.5</w:t>
      </w:r>
      <w:r>
        <w:rPr>
          <w:rFonts w:asciiTheme="minorHAnsi" w:eastAsiaTheme="minorEastAsia" w:hAnsiTheme="minorHAnsi" w:cstheme="minorBidi"/>
          <w:noProof/>
          <w:kern w:val="2"/>
          <w:sz w:val="22"/>
          <w:szCs w:val="22"/>
          <w:lang w:eastAsia="en-GB"/>
          <w14:ligatures w14:val="standardContextual"/>
        </w:rPr>
        <w:tab/>
      </w:r>
      <w:r>
        <w:rPr>
          <w:noProof/>
        </w:rPr>
        <w:t>Combined tracking area updating procedure not accepted by the network</w:t>
      </w:r>
      <w:r>
        <w:rPr>
          <w:noProof/>
        </w:rPr>
        <w:tab/>
      </w:r>
      <w:r>
        <w:rPr>
          <w:noProof/>
        </w:rPr>
        <w:fldChar w:fldCharType="begin" w:fldLock="1"/>
      </w:r>
      <w:r>
        <w:rPr>
          <w:noProof/>
        </w:rPr>
        <w:instrText xml:space="preserve"> PAGEREF _Toc187413966 \h </w:instrText>
      </w:r>
      <w:r>
        <w:rPr>
          <w:noProof/>
        </w:rPr>
      </w:r>
      <w:r>
        <w:rPr>
          <w:noProof/>
        </w:rPr>
        <w:fldChar w:fldCharType="separate"/>
      </w:r>
      <w:r>
        <w:rPr>
          <w:noProof/>
        </w:rPr>
        <w:t>234</w:t>
      </w:r>
      <w:r>
        <w:rPr>
          <w:noProof/>
        </w:rPr>
        <w:fldChar w:fldCharType="end"/>
      </w:r>
    </w:p>
    <w:p w14:paraId="29A6B6C1" w14:textId="29C8722D" w:rsidR="003F323F" w:rsidRDefault="003F323F">
      <w:pPr>
        <w:pStyle w:val="TOC5"/>
        <w:rPr>
          <w:rFonts w:asciiTheme="minorHAnsi" w:eastAsiaTheme="minorEastAsia" w:hAnsiTheme="minorHAnsi" w:cstheme="minorBidi"/>
          <w:noProof/>
          <w:kern w:val="2"/>
          <w:sz w:val="22"/>
          <w:szCs w:val="22"/>
          <w:lang w:eastAsia="en-GB"/>
          <w14:ligatures w14:val="standardContextual"/>
        </w:rPr>
      </w:pPr>
      <w:r>
        <w:rPr>
          <w:noProof/>
        </w:rPr>
        <w:t>5.5.3.3.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413967 \h </w:instrText>
      </w:r>
      <w:r>
        <w:rPr>
          <w:noProof/>
        </w:rPr>
      </w:r>
      <w:r>
        <w:rPr>
          <w:noProof/>
        </w:rPr>
        <w:fldChar w:fldCharType="separate"/>
      </w:r>
      <w:r>
        <w:rPr>
          <w:noProof/>
        </w:rPr>
        <w:t>242</w:t>
      </w:r>
      <w:r>
        <w:rPr>
          <w:noProof/>
        </w:rPr>
        <w:fldChar w:fldCharType="end"/>
      </w:r>
    </w:p>
    <w:p w14:paraId="7BBDD87C" w14:textId="4602A447" w:rsidR="003F323F" w:rsidRDefault="003F323F">
      <w:pPr>
        <w:pStyle w:val="TOC5"/>
        <w:rPr>
          <w:rFonts w:asciiTheme="minorHAnsi" w:eastAsiaTheme="minorEastAsia" w:hAnsiTheme="minorHAnsi" w:cstheme="minorBidi"/>
          <w:noProof/>
          <w:kern w:val="2"/>
          <w:sz w:val="22"/>
          <w:szCs w:val="22"/>
          <w:lang w:eastAsia="en-GB"/>
          <w14:ligatures w14:val="standardContextual"/>
        </w:rPr>
      </w:pPr>
      <w:r>
        <w:rPr>
          <w:noProof/>
        </w:rPr>
        <w:t>5.5.3.3.7</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413968 \h </w:instrText>
      </w:r>
      <w:r>
        <w:rPr>
          <w:noProof/>
        </w:rPr>
      </w:r>
      <w:r>
        <w:rPr>
          <w:noProof/>
        </w:rPr>
        <w:fldChar w:fldCharType="separate"/>
      </w:r>
      <w:r>
        <w:rPr>
          <w:noProof/>
        </w:rPr>
        <w:t>243</w:t>
      </w:r>
      <w:r>
        <w:rPr>
          <w:noProof/>
        </w:rPr>
        <w:fldChar w:fldCharType="end"/>
      </w:r>
    </w:p>
    <w:p w14:paraId="3D270D1A" w14:textId="008158B4"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5.5.4</w:t>
      </w:r>
      <w:r>
        <w:rPr>
          <w:rFonts w:asciiTheme="minorHAnsi" w:eastAsiaTheme="minorEastAsia" w:hAnsiTheme="minorHAnsi" w:cstheme="minorBidi"/>
          <w:noProof/>
          <w:kern w:val="2"/>
          <w:sz w:val="22"/>
          <w:szCs w:val="22"/>
          <w:lang w:eastAsia="en-GB"/>
          <w14:ligatures w14:val="standardContextual"/>
        </w:rPr>
        <w:tab/>
      </w:r>
      <w:r>
        <w:rPr>
          <w:noProof/>
        </w:rPr>
        <w:t>eCall inactivity procedure</w:t>
      </w:r>
      <w:r>
        <w:rPr>
          <w:noProof/>
        </w:rPr>
        <w:tab/>
      </w:r>
      <w:r>
        <w:rPr>
          <w:noProof/>
        </w:rPr>
        <w:fldChar w:fldCharType="begin" w:fldLock="1"/>
      </w:r>
      <w:r>
        <w:rPr>
          <w:noProof/>
        </w:rPr>
        <w:instrText xml:space="preserve"> PAGEREF _Toc187413969 \h </w:instrText>
      </w:r>
      <w:r>
        <w:rPr>
          <w:noProof/>
        </w:rPr>
      </w:r>
      <w:r>
        <w:rPr>
          <w:noProof/>
        </w:rPr>
        <w:fldChar w:fldCharType="separate"/>
      </w:r>
      <w:r>
        <w:rPr>
          <w:noProof/>
        </w:rPr>
        <w:t>243</w:t>
      </w:r>
      <w:r>
        <w:rPr>
          <w:noProof/>
        </w:rPr>
        <w:fldChar w:fldCharType="end"/>
      </w:r>
    </w:p>
    <w:p w14:paraId="1E2E6242" w14:textId="4DFB7B4D"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5.5.5</w:t>
      </w:r>
      <w:r>
        <w:rPr>
          <w:rFonts w:asciiTheme="minorHAnsi" w:eastAsiaTheme="minorEastAsia" w:hAnsiTheme="minorHAnsi" w:cstheme="minorBidi"/>
          <w:noProof/>
          <w:kern w:val="2"/>
          <w:sz w:val="22"/>
          <w:szCs w:val="22"/>
          <w:lang w:eastAsia="en-GB"/>
          <w14:ligatures w14:val="standardContextual"/>
        </w:rPr>
        <w:tab/>
      </w:r>
      <w:r>
        <w:rPr>
          <w:noProof/>
        </w:rPr>
        <w:t>Tracking area update request message (for N1 mode only)</w:t>
      </w:r>
      <w:r>
        <w:rPr>
          <w:noProof/>
        </w:rPr>
        <w:tab/>
      </w:r>
      <w:r>
        <w:rPr>
          <w:noProof/>
        </w:rPr>
        <w:fldChar w:fldCharType="begin" w:fldLock="1"/>
      </w:r>
      <w:r>
        <w:rPr>
          <w:noProof/>
        </w:rPr>
        <w:instrText xml:space="preserve"> PAGEREF _Toc187413970 \h </w:instrText>
      </w:r>
      <w:r>
        <w:rPr>
          <w:noProof/>
        </w:rPr>
      </w:r>
      <w:r>
        <w:rPr>
          <w:noProof/>
        </w:rPr>
        <w:fldChar w:fldCharType="separate"/>
      </w:r>
      <w:r>
        <w:rPr>
          <w:noProof/>
        </w:rPr>
        <w:t>244</w:t>
      </w:r>
      <w:r>
        <w:rPr>
          <w:noProof/>
        </w:rPr>
        <w:fldChar w:fldCharType="end"/>
      </w:r>
    </w:p>
    <w:p w14:paraId="747C4036" w14:textId="27F2B716"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5.5.6</w:t>
      </w:r>
      <w:r>
        <w:rPr>
          <w:rFonts w:asciiTheme="minorHAnsi" w:eastAsiaTheme="minorEastAsia" w:hAnsiTheme="minorHAnsi" w:cstheme="minorBidi"/>
          <w:noProof/>
          <w:kern w:val="2"/>
          <w:sz w:val="22"/>
          <w:szCs w:val="22"/>
          <w:lang w:eastAsia="en-GB"/>
          <w14:ligatures w14:val="standardContextual"/>
        </w:rPr>
        <w:tab/>
      </w:r>
      <w:r>
        <w:rPr>
          <w:noProof/>
        </w:rPr>
        <w:t>Attach request message (for N1 mode only)</w:t>
      </w:r>
      <w:r>
        <w:rPr>
          <w:noProof/>
        </w:rPr>
        <w:tab/>
      </w:r>
      <w:r>
        <w:rPr>
          <w:noProof/>
        </w:rPr>
        <w:fldChar w:fldCharType="begin" w:fldLock="1"/>
      </w:r>
      <w:r>
        <w:rPr>
          <w:noProof/>
        </w:rPr>
        <w:instrText xml:space="preserve"> PAGEREF _Toc187413971 \h </w:instrText>
      </w:r>
      <w:r>
        <w:rPr>
          <w:noProof/>
        </w:rPr>
      </w:r>
      <w:r>
        <w:rPr>
          <w:noProof/>
        </w:rPr>
        <w:fldChar w:fldCharType="separate"/>
      </w:r>
      <w:r>
        <w:rPr>
          <w:noProof/>
        </w:rPr>
        <w:t>244</w:t>
      </w:r>
      <w:r>
        <w:rPr>
          <w:noProof/>
        </w:rPr>
        <w:fldChar w:fldCharType="end"/>
      </w:r>
    </w:p>
    <w:p w14:paraId="5DB84755" w14:textId="71349082" w:rsidR="003F323F" w:rsidRDefault="003F323F">
      <w:pPr>
        <w:pStyle w:val="TOC2"/>
        <w:rPr>
          <w:rFonts w:asciiTheme="minorHAnsi" w:eastAsiaTheme="minorEastAsia" w:hAnsiTheme="minorHAnsi" w:cstheme="minorBidi"/>
          <w:noProof/>
          <w:kern w:val="2"/>
          <w:sz w:val="22"/>
          <w:szCs w:val="22"/>
          <w:lang w:eastAsia="en-GB"/>
          <w14:ligatures w14:val="standardContextual"/>
        </w:rPr>
      </w:pPr>
      <w:r>
        <w:rPr>
          <w:noProof/>
        </w:rPr>
        <w:t>5.6</w:t>
      </w:r>
      <w:r>
        <w:rPr>
          <w:rFonts w:asciiTheme="minorHAnsi" w:eastAsiaTheme="minorEastAsia" w:hAnsiTheme="minorHAnsi" w:cstheme="minorBidi"/>
          <w:noProof/>
          <w:kern w:val="2"/>
          <w:sz w:val="22"/>
          <w:szCs w:val="22"/>
          <w:lang w:eastAsia="en-GB"/>
          <w14:ligatures w14:val="standardContextual"/>
        </w:rPr>
        <w:tab/>
      </w:r>
      <w:r>
        <w:rPr>
          <w:noProof/>
        </w:rPr>
        <w:t>EMM connection management procedures (S1 mode only)</w:t>
      </w:r>
      <w:r>
        <w:rPr>
          <w:noProof/>
        </w:rPr>
        <w:tab/>
      </w:r>
      <w:r>
        <w:rPr>
          <w:noProof/>
        </w:rPr>
        <w:fldChar w:fldCharType="begin" w:fldLock="1"/>
      </w:r>
      <w:r>
        <w:rPr>
          <w:noProof/>
        </w:rPr>
        <w:instrText xml:space="preserve"> PAGEREF _Toc187413972 \h </w:instrText>
      </w:r>
      <w:r>
        <w:rPr>
          <w:noProof/>
        </w:rPr>
      </w:r>
      <w:r>
        <w:rPr>
          <w:noProof/>
        </w:rPr>
        <w:fldChar w:fldCharType="separate"/>
      </w:r>
      <w:r>
        <w:rPr>
          <w:noProof/>
        </w:rPr>
        <w:t>244</w:t>
      </w:r>
      <w:r>
        <w:rPr>
          <w:noProof/>
        </w:rPr>
        <w:fldChar w:fldCharType="end"/>
      </w:r>
    </w:p>
    <w:p w14:paraId="0195817E" w14:textId="2A0EA1FB"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5.6.1</w:t>
      </w:r>
      <w:r>
        <w:rPr>
          <w:rFonts w:asciiTheme="minorHAnsi" w:eastAsiaTheme="minorEastAsia" w:hAnsiTheme="minorHAnsi" w:cstheme="minorBidi"/>
          <w:noProof/>
          <w:kern w:val="2"/>
          <w:sz w:val="22"/>
          <w:szCs w:val="22"/>
          <w:lang w:eastAsia="en-GB"/>
          <w14:ligatures w14:val="standardContextual"/>
        </w:rPr>
        <w:tab/>
      </w:r>
      <w:r>
        <w:rPr>
          <w:noProof/>
        </w:rPr>
        <w:t>Service request procedure</w:t>
      </w:r>
      <w:r>
        <w:rPr>
          <w:noProof/>
        </w:rPr>
        <w:tab/>
      </w:r>
      <w:r>
        <w:rPr>
          <w:noProof/>
        </w:rPr>
        <w:fldChar w:fldCharType="begin" w:fldLock="1"/>
      </w:r>
      <w:r>
        <w:rPr>
          <w:noProof/>
        </w:rPr>
        <w:instrText xml:space="preserve"> PAGEREF _Toc187413973 \h </w:instrText>
      </w:r>
      <w:r>
        <w:rPr>
          <w:noProof/>
        </w:rPr>
      </w:r>
      <w:r>
        <w:rPr>
          <w:noProof/>
        </w:rPr>
        <w:fldChar w:fldCharType="separate"/>
      </w:r>
      <w:r>
        <w:rPr>
          <w:noProof/>
        </w:rPr>
        <w:t>244</w:t>
      </w:r>
      <w:r>
        <w:rPr>
          <w:noProof/>
        </w:rPr>
        <w:fldChar w:fldCharType="end"/>
      </w:r>
    </w:p>
    <w:p w14:paraId="5F956AAE" w14:textId="31B5A3EC"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5.6.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413974 \h </w:instrText>
      </w:r>
      <w:r>
        <w:rPr>
          <w:noProof/>
        </w:rPr>
      </w:r>
      <w:r>
        <w:rPr>
          <w:noProof/>
        </w:rPr>
        <w:fldChar w:fldCharType="separate"/>
      </w:r>
      <w:r>
        <w:rPr>
          <w:noProof/>
        </w:rPr>
        <w:t>244</w:t>
      </w:r>
      <w:r>
        <w:rPr>
          <w:noProof/>
        </w:rPr>
        <w:fldChar w:fldCharType="end"/>
      </w:r>
    </w:p>
    <w:p w14:paraId="022A7FFD" w14:textId="0F81A9F7"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5.6.1.2</w:t>
      </w:r>
      <w:r>
        <w:rPr>
          <w:rFonts w:asciiTheme="minorHAnsi" w:eastAsiaTheme="minorEastAsia" w:hAnsiTheme="minorHAnsi" w:cstheme="minorBidi"/>
          <w:noProof/>
          <w:kern w:val="2"/>
          <w:sz w:val="22"/>
          <w:szCs w:val="22"/>
          <w:lang w:eastAsia="en-GB"/>
          <w14:ligatures w14:val="standardContextual"/>
        </w:rPr>
        <w:tab/>
      </w:r>
      <w:r>
        <w:rPr>
          <w:noProof/>
        </w:rPr>
        <w:t>Service request procedure initiation</w:t>
      </w:r>
      <w:r>
        <w:rPr>
          <w:noProof/>
        </w:rPr>
        <w:tab/>
      </w:r>
      <w:r>
        <w:rPr>
          <w:noProof/>
        </w:rPr>
        <w:fldChar w:fldCharType="begin" w:fldLock="1"/>
      </w:r>
      <w:r>
        <w:rPr>
          <w:noProof/>
        </w:rPr>
        <w:instrText xml:space="preserve"> PAGEREF _Toc187413975 \h </w:instrText>
      </w:r>
      <w:r>
        <w:rPr>
          <w:noProof/>
        </w:rPr>
      </w:r>
      <w:r>
        <w:rPr>
          <w:noProof/>
        </w:rPr>
        <w:fldChar w:fldCharType="separate"/>
      </w:r>
      <w:r>
        <w:rPr>
          <w:noProof/>
        </w:rPr>
        <w:t>249</w:t>
      </w:r>
      <w:r>
        <w:rPr>
          <w:noProof/>
        </w:rPr>
        <w:fldChar w:fldCharType="end"/>
      </w:r>
    </w:p>
    <w:p w14:paraId="337CC5A2" w14:textId="688855F3" w:rsidR="003F323F" w:rsidRDefault="003F323F">
      <w:pPr>
        <w:pStyle w:val="TOC5"/>
        <w:rPr>
          <w:rFonts w:asciiTheme="minorHAnsi" w:eastAsiaTheme="minorEastAsia" w:hAnsiTheme="minorHAnsi" w:cstheme="minorBidi"/>
          <w:noProof/>
          <w:kern w:val="2"/>
          <w:sz w:val="22"/>
          <w:szCs w:val="22"/>
          <w:lang w:eastAsia="en-GB"/>
          <w14:ligatures w14:val="standardContextual"/>
        </w:rPr>
      </w:pPr>
      <w:r>
        <w:rPr>
          <w:noProof/>
        </w:rPr>
        <w:t>5.6.1.2.1</w:t>
      </w:r>
      <w:r>
        <w:rPr>
          <w:rFonts w:asciiTheme="minorHAnsi" w:eastAsiaTheme="minorEastAsia" w:hAnsiTheme="minorHAnsi" w:cstheme="minorBidi"/>
          <w:noProof/>
          <w:kern w:val="2"/>
          <w:sz w:val="22"/>
          <w:szCs w:val="22"/>
          <w:lang w:eastAsia="en-GB"/>
          <w14:ligatures w14:val="standardContextual"/>
        </w:rPr>
        <w:tab/>
      </w:r>
      <w:r>
        <w:rPr>
          <w:noProof/>
        </w:rPr>
        <w:t>UE is not using EPS services with control plane CIoT EPS optimization</w:t>
      </w:r>
      <w:r>
        <w:rPr>
          <w:noProof/>
        </w:rPr>
        <w:tab/>
      </w:r>
      <w:r>
        <w:rPr>
          <w:noProof/>
        </w:rPr>
        <w:fldChar w:fldCharType="begin" w:fldLock="1"/>
      </w:r>
      <w:r>
        <w:rPr>
          <w:noProof/>
        </w:rPr>
        <w:instrText xml:space="preserve"> PAGEREF _Toc187413976 \h </w:instrText>
      </w:r>
      <w:r>
        <w:rPr>
          <w:noProof/>
        </w:rPr>
      </w:r>
      <w:r>
        <w:rPr>
          <w:noProof/>
        </w:rPr>
        <w:fldChar w:fldCharType="separate"/>
      </w:r>
      <w:r>
        <w:rPr>
          <w:noProof/>
        </w:rPr>
        <w:t>249</w:t>
      </w:r>
      <w:r>
        <w:rPr>
          <w:noProof/>
        </w:rPr>
        <w:fldChar w:fldCharType="end"/>
      </w:r>
    </w:p>
    <w:p w14:paraId="54B69E96" w14:textId="6D4B359C" w:rsidR="003F323F" w:rsidRDefault="003F323F">
      <w:pPr>
        <w:pStyle w:val="TOC5"/>
        <w:rPr>
          <w:rFonts w:asciiTheme="minorHAnsi" w:eastAsiaTheme="minorEastAsia" w:hAnsiTheme="minorHAnsi" w:cstheme="minorBidi"/>
          <w:noProof/>
          <w:kern w:val="2"/>
          <w:sz w:val="22"/>
          <w:szCs w:val="22"/>
          <w:lang w:eastAsia="en-GB"/>
          <w14:ligatures w14:val="standardContextual"/>
        </w:rPr>
      </w:pPr>
      <w:r>
        <w:rPr>
          <w:noProof/>
        </w:rPr>
        <w:t>5.6.1.2.2</w:t>
      </w:r>
      <w:r>
        <w:rPr>
          <w:rFonts w:asciiTheme="minorHAnsi" w:eastAsiaTheme="minorEastAsia" w:hAnsiTheme="minorHAnsi" w:cstheme="minorBidi"/>
          <w:noProof/>
          <w:kern w:val="2"/>
          <w:sz w:val="22"/>
          <w:szCs w:val="22"/>
          <w:lang w:eastAsia="en-GB"/>
          <w14:ligatures w14:val="standardContextual"/>
        </w:rPr>
        <w:tab/>
      </w:r>
      <w:r>
        <w:rPr>
          <w:noProof/>
        </w:rPr>
        <w:t>UE is using EPS services with control plane CIoT EPS optimization</w:t>
      </w:r>
      <w:r>
        <w:rPr>
          <w:noProof/>
        </w:rPr>
        <w:tab/>
      </w:r>
      <w:r>
        <w:rPr>
          <w:noProof/>
        </w:rPr>
        <w:fldChar w:fldCharType="begin" w:fldLock="1"/>
      </w:r>
      <w:r>
        <w:rPr>
          <w:noProof/>
        </w:rPr>
        <w:instrText xml:space="preserve"> PAGEREF _Toc187413977 \h </w:instrText>
      </w:r>
      <w:r>
        <w:rPr>
          <w:noProof/>
        </w:rPr>
      </w:r>
      <w:r>
        <w:rPr>
          <w:noProof/>
        </w:rPr>
        <w:fldChar w:fldCharType="separate"/>
      </w:r>
      <w:r>
        <w:rPr>
          <w:noProof/>
        </w:rPr>
        <w:t>250</w:t>
      </w:r>
      <w:r>
        <w:rPr>
          <w:noProof/>
        </w:rPr>
        <w:fldChar w:fldCharType="end"/>
      </w:r>
    </w:p>
    <w:p w14:paraId="7CEEBCF3" w14:textId="12034780"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5.6.1.3</w:t>
      </w:r>
      <w:r>
        <w:rPr>
          <w:rFonts w:asciiTheme="minorHAnsi" w:eastAsiaTheme="minorEastAsia" w:hAnsiTheme="minorHAnsi" w:cstheme="minorBidi"/>
          <w:noProof/>
          <w:kern w:val="2"/>
          <w:sz w:val="22"/>
          <w:szCs w:val="22"/>
          <w:lang w:eastAsia="en-GB"/>
          <w14:ligatures w14:val="standardContextual"/>
        </w:rPr>
        <w:tab/>
      </w:r>
      <w:r>
        <w:rPr>
          <w:noProof/>
        </w:rPr>
        <w:t>EMM common procedure initiation</w:t>
      </w:r>
      <w:r>
        <w:rPr>
          <w:noProof/>
        </w:rPr>
        <w:tab/>
      </w:r>
      <w:r>
        <w:rPr>
          <w:noProof/>
        </w:rPr>
        <w:fldChar w:fldCharType="begin" w:fldLock="1"/>
      </w:r>
      <w:r>
        <w:rPr>
          <w:noProof/>
        </w:rPr>
        <w:instrText xml:space="preserve"> PAGEREF _Toc187413978 \h </w:instrText>
      </w:r>
      <w:r>
        <w:rPr>
          <w:noProof/>
        </w:rPr>
      </w:r>
      <w:r>
        <w:rPr>
          <w:noProof/>
        </w:rPr>
        <w:fldChar w:fldCharType="separate"/>
      </w:r>
      <w:r>
        <w:rPr>
          <w:noProof/>
        </w:rPr>
        <w:t>251</w:t>
      </w:r>
      <w:r>
        <w:rPr>
          <w:noProof/>
        </w:rPr>
        <w:fldChar w:fldCharType="end"/>
      </w:r>
    </w:p>
    <w:p w14:paraId="6DD3BC06" w14:textId="097DCB09"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5.6.1.4</w:t>
      </w:r>
      <w:r>
        <w:rPr>
          <w:rFonts w:asciiTheme="minorHAnsi" w:eastAsiaTheme="minorEastAsia" w:hAnsiTheme="minorHAnsi" w:cstheme="minorBidi"/>
          <w:noProof/>
          <w:kern w:val="2"/>
          <w:sz w:val="22"/>
          <w:szCs w:val="22"/>
          <w:lang w:eastAsia="en-GB"/>
          <w14:ligatures w14:val="standardContextual"/>
        </w:rPr>
        <w:tab/>
      </w:r>
      <w:r>
        <w:rPr>
          <w:noProof/>
        </w:rPr>
        <w:t>Service request procedure accepted by the network</w:t>
      </w:r>
      <w:r>
        <w:rPr>
          <w:noProof/>
        </w:rPr>
        <w:tab/>
      </w:r>
      <w:r>
        <w:rPr>
          <w:noProof/>
        </w:rPr>
        <w:fldChar w:fldCharType="begin" w:fldLock="1"/>
      </w:r>
      <w:r>
        <w:rPr>
          <w:noProof/>
        </w:rPr>
        <w:instrText xml:space="preserve"> PAGEREF _Toc187413979 \h </w:instrText>
      </w:r>
      <w:r>
        <w:rPr>
          <w:noProof/>
        </w:rPr>
      </w:r>
      <w:r>
        <w:rPr>
          <w:noProof/>
        </w:rPr>
        <w:fldChar w:fldCharType="separate"/>
      </w:r>
      <w:r>
        <w:rPr>
          <w:noProof/>
        </w:rPr>
        <w:t>251</w:t>
      </w:r>
      <w:r>
        <w:rPr>
          <w:noProof/>
        </w:rPr>
        <w:fldChar w:fldCharType="end"/>
      </w:r>
    </w:p>
    <w:p w14:paraId="6EE114DC" w14:textId="5C3A2716" w:rsidR="003F323F" w:rsidRDefault="003F323F">
      <w:pPr>
        <w:pStyle w:val="TOC5"/>
        <w:rPr>
          <w:rFonts w:asciiTheme="minorHAnsi" w:eastAsiaTheme="minorEastAsia" w:hAnsiTheme="minorHAnsi" w:cstheme="minorBidi"/>
          <w:noProof/>
          <w:kern w:val="2"/>
          <w:sz w:val="22"/>
          <w:szCs w:val="22"/>
          <w:lang w:eastAsia="en-GB"/>
          <w14:ligatures w14:val="standardContextual"/>
        </w:rPr>
      </w:pPr>
      <w:r>
        <w:rPr>
          <w:noProof/>
        </w:rPr>
        <w:t>5.6.1.4.1</w:t>
      </w:r>
      <w:r>
        <w:rPr>
          <w:rFonts w:asciiTheme="minorHAnsi" w:eastAsiaTheme="minorEastAsia" w:hAnsiTheme="minorHAnsi" w:cstheme="minorBidi"/>
          <w:noProof/>
          <w:kern w:val="2"/>
          <w:sz w:val="22"/>
          <w:szCs w:val="22"/>
          <w:lang w:eastAsia="en-GB"/>
          <w14:ligatures w14:val="standardContextual"/>
        </w:rPr>
        <w:tab/>
      </w:r>
      <w:r>
        <w:rPr>
          <w:noProof/>
        </w:rPr>
        <w:t>UE is not using EPS services with control plane CIoT EPS optimization</w:t>
      </w:r>
      <w:r>
        <w:rPr>
          <w:noProof/>
        </w:rPr>
        <w:tab/>
      </w:r>
      <w:r>
        <w:rPr>
          <w:noProof/>
        </w:rPr>
        <w:fldChar w:fldCharType="begin" w:fldLock="1"/>
      </w:r>
      <w:r>
        <w:rPr>
          <w:noProof/>
        </w:rPr>
        <w:instrText xml:space="preserve"> PAGEREF _Toc187413980 \h </w:instrText>
      </w:r>
      <w:r>
        <w:rPr>
          <w:noProof/>
        </w:rPr>
      </w:r>
      <w:r>
        <w:rPr>
          <w:noProof/>
        </w:rPr>
        <w:fldChar w:fldCharType="separate"/>
      </w:r>
      <w:r>
        <w:rPr>
          <w:noProof/>
        </w:rPr>
        <w:t>251</w:t>
      </w:r>
      <w:r>
        <w:rPr>
          <w:noProof/>
        </w:rPr>
        <w:fldChar w:fldCharType="end"/>
      </w:r>
    </w:p>
    <w:p w14:paraId="4BEA1E4D" w14:textId="03290756" w:rsidR="003F323F" w:rsidRDefault="003F323F">
      <w:pPr>
        <w:pStyle w:val="TOC5"/>
        <w:rPr>
          <w:rFonts w:asciiTheme="minorHAnsi" w:eastAsiaTheme="minorEastAsia" w:hAnsiTheme="minorHAnsi" w:cstheme="minorBidi"/>
          <w:noProof/>
          <w:kern w:val="2"/>
          <w:sz w:val="22"/>
          <w:szCs w:val="22"/>
          <w:lang w:eastAsia="en-GB"/>
          <w14:ligatures w14:val="standardContextual"/>
        </w:rPr>
      </w:pPr>
      <w:r>
        <w:rPr>
          <w:noProof/>
        </w:rPr>
        <w:t>5.6.1.4.2</w:t>
      </w:r>
      <w:r>
        <w:rPr>
          <w:rFonts w:asciiTheme="minorHAnsi" w:eastAsiaTheme="minorEastAsia" w:hAnsiTheme="minorHAnsi" w:cstheme="minorBidi"/>
          <w:noProof/>
          <w:kern w:val="2"/>
          <w:sz w:val="22"/>
          <w:szCs w:val="22"/>
          <w:lang w:eastAsia="en-GB"/>
          <w14:ligatures w14:val="standardContextual"/>
        </w:rPr>
        <w:tab/>
      </w:r>
      <w:r>
        <w:rPr>
          <w:noProof/>
        </w:rPr>
        <w:t>UE is using EPS services with control plane CIoT EPS optimization</w:t>
      </w:r>
      <w:r>
        <w:rPr>
          <w:noProof/>
        </w:rPr>
        <w:tab/>
      </w:r>
      <w:r>
        <w:rPr>
          <w:noProof/>
        </w:rPr>
        <w:fldChar w:fldCharType="begin" w:fldLock="1"/>
      </w:r>
      <w:r>
        <w:rPr>
          <w:noProof/>
        </w:rPr>
        <w:instrText xml:space="preserve"> PAGEREF _Toc187413981 \h </w:instrText>
      </w:r>
      <w:r>
        <w:rPr>
          <w:noProof/>
        </w:rPr>
      </w:r>
      <w:r>
        <w:rPr>
          <w:noProof/>
        </w:rPr>
        <w:fldChar w:fldCharType="separate"/>
      </w:r>
      <w:r>
        <w:rPr>
          <w:noProof/>
        </w:rPr>
        <w:t>253</w:t>
      </w:r>
      <w:r>
        <w:rPr>
          <w:noProof/>
        </w:rPr>
        <w:fldChar w:fldCharType="end"/>
      </w:r>
    </w:p>
    <w:p w14:paraId="6F995CD7" w14:textId="2DCB8351"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5.6.1.5</w:t>
      </w:r>
      <w:r>
        <w:rPr>
          <w:rFonts w:asciiTheme="minorHAnsi" w:eastAsiaTheme="minorEastAsia" w:hAnsiTheme="minorHAnsi" w:cstheme="minorBidi"/>
          <w:noProof/>
          <w:kern w:val="2"/>
          <w:sz w:val="22"/>
          <w:szCs w:val="22"/>
          <w:lang w:eastAsia="en-GB"/>
          <w14:ligatures w14:val="standardContextual"/>
        </w:rPr>
        <w:tab/>
      </w:r>
      <w:r>
        <w:rPr>
          <w:noProof/>
        </w:rPr>
        <w:t>Service request procedure not accepted by the network</w:t>
      </w:r>
      <w:r>
        <w:rPr>
          <w:noProof/>
        </w:rPr>
        <w:tab/>
      </w:r>
      <w:r>
        <w:rPr>
          <w:noProof/>
        </w:rPr>
        <w:fldChar w:fldCharType="begin" w:fldLock="1"/>
      </w:r>
      <w:r>
        <w:rPr>
          <w:noProof/>
        </w:rPr>
        <w:instrText xml:space="preserve"> PAGEREF _Toc187413982 \h </w:instrText>
      </w:r>
      <w:r>
        <w:rPr>
          <w:noProof/>
        </w:rPr>
      </w:r>
      <w:r>
        <w:rPr>
          <w:noProof/>
        </w:rPr>
        <w:fldChar w:fldCharType="separate"/>
      </w:r>
      <w:r>
        <w:rPr>
          <w:noProof/>
        </w:rPr>
        <w:t>258</w:t>
      </w:r>
      <w:r>
        <w:rPr>
          <w:noProof/>
        </w:rPr>
        <w:fldChar w:fldCharType="end"/>
      </w:r>
    </w:p>
    <w:p w14:paraId="698BA162" w14:textId="0CD0C649"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5.6.1.5A</w:t>
      </w:r>
      <w:r>
        <w:rPr>
          <w:rFonts w:asciiTheme="minorHAnsi" w:eastAsiaTheme="minorEastAsia" w:hAnsiTheme="minorHAnsi" w:cstheme="minorBidi"/>
          <w:noProof/>
          <w:kern w:val="2"/>
          <w:sz w:val="22"/>
          <w:szCs w:val="22"/>
          <w:lang w:eastAsia="en-GB"/>
          <w14:ligatures w14:val="standardContextual"/>
        </w:rPr>
        <w:tab/>
      </w:r>
      <w:r>
        <w:rPr>
          <w:noProof/>
        </w:rPr>
        <w:t>Service request procedure for initiating a PDN connection for emergency bearer services not accepted by the network</w:t>
      </w:r>
      <w:r>
        <w:rPr>
          <w:noProof/>
        </w:rPr>
        <w:tab/>
      </w:r>
      <w:r>
        <w:rPr>
          <w:noProof/>
        </w:rPr>
        <w:fldChar w:fldCharType="begin" w:fldLock="1"/>
      </w:r>
      <w:r>
        <w:rPr>
          <w:noProof/>
        </w:rPr>
        <w:instrText xml:space="preserve"> PAGEREF _Toc187413983 \h </w:instrText>
      </w:r>
      <w:r>
        <w:rPr>
          <w:noProof/>
        </w:rPr>
      </w:r>
      <w:r>
        <w:rPr>
          <w:noProof/>
        </w:rPr>
        <w:fldChar w:fldCharType="separate"/>
      </w:r>
      <w:r>
        <w:rPr>
          <w:noProof/>
        </w:rPr>
        <w:t>268</w:t>
      </w:r>
      <w:r>
        <w:rPr>
          <w:noProof/>
        </w:rPr>
        <w:fldChar w:fldCharType="end"/>
      </w:r>
    </w:p>
    <w:p w14:paraId="2CBB216B" w14:textId="15D08034"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5.6.1.5B</w:t>
      </w:r>
      <w:r>
        <w:rPr>
          <w:rFonts w:asciiTheme="minorHAnsi" w:eastAsiaTheme="minorEastAsia" w:hAnsiTheme="minorHAnsi" w:cstheme="minorBidi"/>
          <w:noProof/>
          <w:kern w:val="2"/>
          <w:sz w:val="22"/>
          <w:szCs w:val="22"/>
          <w:lang w:eastAsia="en-GB"/>
          <w14:ligatures w14:val="standardContextual"/>
        </w:rPr>
        <w:tab/>
      </w:r>
      <w:r>
        <w:rPr>
          <w:noProof/>
        </w:rPr>
        <w:t>Service request procedure for UE attached for access to RLOS not accepted by the network</w:t>
      </w:r>
      <w:r>
        <w:rPr>
          <w:noProof/>
        </w:rPr>
        <w:tab/>
      </w:r>
      <w:r>
        <w:rPr>
          <w:noProof/>
        </w:rPr>
        <w:fldChar w:fldCharType="begin" w:fldLock="1"/>
      </w:r>
      <w:r>
        <w:rPr>
          <w:noProof/>
        </w:rPr>
        <w:instrText xml:space="preserve"> PAGEREF _Toc187413984 \h </w:instrText>
      </w:r>
      <w:r>
        <w:rPr>
          <w:noProof/>
        </w:rPr>
      </w:r>
      <w:r>
        <w:rPr>
          <w:noProof/>
        </w:rPr>
        <w:fldChar w:fldCharType="separate"/>
      </w:r>
      <w:r>
        <w:rPr>
          <w:noProof/>
        </w:rPr>
        <w:t>268</w:t>
      </w:r>
      <w:r>
        <w:rPr>
          <w:noProof/>
        </w:rPr>
        <w:fldChar w:fldCharType="end"/>
      </w:r>
    </w:p>
    <w:p w14:paraId="21FDC02B" w14:textId="156DD956"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5.6.1.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413985 \h </w:instrText>
      </w:r>
      <w:r>
        <w:rPr>
          <w:noProof/>
        </w:rPr>
      </w:r>
      <w:r>
        <w:rPr>
          <w:noProof/>
        </w:rPr>
        <w:fldChar w:fldCharType="separate"/>
      </w:r>
      <w:r>
        <w:rPr>
          <w:noProof/>
        </w:rPr>
        <w:t>269</w:t>
      </w:r>
      <w:r>
        <w:rPr>
          <w:noProof/>
        </w:rPr>
        <w:fldChar w:fldCharType="end"/>
      </w:r>
    </w:p>
    <w:p w14:paraId="1EC1F13D" w14:textId="0DE4EB78"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5.6.1.7</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413986 \h </w:instrText>
      </w:r>
      <w:r>
        <w:rPr>
          <w:noProof/>
        </w:rPr>
      </w:r>
      <w:r>
        <w:rPr>
          <w:noProof/>
        </w:rPr>
        <w:fldChar w:fldCharType="separate"/>
      </w:r>
      <w:r>
        <w:rPr>
          <w:noProof/>
        </w:rPr>
        <w:t>276</w:t>
      </w:r>
      <w:r>
        <w:rPr>
          <w:noProof/>
        </w:rPr>
        <w:fldChar w:fldCharType="end"/>
      </w:r>
    </w:p>
    <w:p w14:paraId="11506CCE" w14:textId="34432D81"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5.6.2</w:t>
      </w:r>
      <w:r>
        <w:rPr>
          <w:rFonts w:asciiTheme="minorHAnsi" w:eastAsiaTheme="minorEastAsia" w:hAnsiTheme="minorHAnsi" w:cstheme="minorBidi"/>
          <w:noProof/>
          <w:kern w:val="2"/>
          <w:sz w:val="22"/>
          <w:szCs w:val="22"/>
          <w:lang w:eastAsia="en-GB"/>
          <w14:ligatures w14:val="standardContextual"/>
        </w:rPr>
        <w:tab/>
      </w:r>
      <w:r>
        <w:rPr>
          <w:noProof/>
        </w:rPr>
        <w:t>Paging procedure</w:t>
      </w:r>
      <w:r>
        <w:rPr>
          <w:noProof/>
        </w:rPr>
        <w:tab/>
      </w:r>
      <w:r>
        <w:rPr>
          <w:noProof/>
        </w:rPr>
        <w:fldChar w:fldCharType="begin" w:fldLock="1"/>
      </w:r>
      <w:r>
        <w:rPr>
          <w:noProof/>
        </w:rPr>
        <w:instrText xml:space="preserve"> PAGEREF _Toc187413987 \h </w:instrText>
      </w:r>
      <w:r>
        <w:rPr>
          <w:noProof/>
        </w:rPr>
      </w:r>
      <w:r>
        <w:rPr>
          <w:noProof/>
        </w:rPr>
        <w:fldChar w:fldCharType="separate"/>
      </w:r>
      <w:r>
        <w:rPr>
          <w:noProof/>
        </w:rPr>
        <w:t>277</w:t>
      </w:r>
      <w:r>
        <w:rPr>
          <w:noProof/>
        </w:rPr>
        <w:fldChar w:fldCharType="end"/>
      </w:r>
    </w:p>
    <w:p w14:paraId="556AE4CA" w14:textId="5C831CA6"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5.6.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413988 \h </w:instrText>
      </w:r>
      <w:r>
        <w:rPr>
          <w:noProof/>
        </w:rPr>
      </w:r>
      <w:r>
        <w:rPr>
          <w:noProof/>
        </w:rPr>
        <w:fldChar w:fldCharType="separate"/>
      </w:r>
      <w:r>
        <w:rPr>
          <w:noProof/>
        </w:rPr>
        <w:t>277</w:t>
      </w:r>
      <w:r>
        <w:rPr>
          <w:noProof/>
        </w:rPr>
        <w:fldChar w:fldCharType="end"/>
      </w:r>
    </w:p>
    <w:p w14:paraId="00D7FDF1" w14:textId="325574EF"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5.6.2.2</w:t>
      </w:r>
      <w:r>
        <w:rPr>
          <w:rFonts w:asciiTheme="minorHAnsi" w:eastAsiaTheme="minorEastAsia" w:hAnsiTheme="minorHAnsi" w:cstheme="minorBidi"/>
          <w:noProof/>
          <w:kern w:val="2"/>
          <w:sz w:val="22"/>
          <w:szCs w:val="22"/>
          <w:lang w:eastAsia="en-GB"/>
          <w14:ligatures w14:val="standardContextual"/>
        </w:rPr>
        <w:tab/>
      </w:r>
      <w:r>
        <w:rPr>
          <w:noProof/>
        </w:rPr>
        <w:t>Paging for EPS services</w:t>
      </w:r>
      <w:r>
        <w:rPr>
          <w:noProof/>
        </w:rPr>
        <w:tab/>
      </w:r>
      <w:r>
        <w:rPr>
          <w:noProof/>
        </w:rPr>
        <w:fldChar w:fldCharType="begin" w:fldLock="1"/>
      </w:r>
      <w:r>
        <w:rPr>
          <w:noProof/>
        </w:rPr>
        <w:instrText xml:space="preserve"> PAGEREF _Toc187413989 \h </w:instrText>
      </w:r>
      <w:r>
        <w:rPr>
          <w:noProof/>
        </w:rPr>
      </w:r>
      <w:r>
        <w:rPr>
          <w:noProof/>
        </w:rPr>
        <w:fldChar w:fldCharType="separate"/>
      </w:r>
      <w:r>
        <w:rPr>
          <w:noProof/>
        </w:rPr>
        <w:t>277</w:t>
      </w:r>
      <w:r>
        <w:rPr>
          <w:noProof/>
        </w:rPr>
        <w:fldChar w:fldCharType="end"/>
      </w:r>
    </w:p>
    <w:p w14:paraId="7935B0E2" w14:textId="1FF3194F" w:rsidR="003F323F" w:rsidRDefault="003F323F">
      <w:pPr>
        <w:pStyle w:val="TOC5"/>
        <w:rPr>
          <w:rFonts w:asciiTheme="minorHAnsi" w:eastAsiaTheme="minorEastAsia" w:hAnsiTheme="minorHAnsi" w:cstheme="minorBidi"/>
          <w:noProof/>
          <w:kern w:val="2"/>
          <w:sz w:val="22"/>
          <w:szCs w:val="22"/>
          <w:lang w:eastAsia="en-GB"/>
          <w14:ligatures w14:val="standardContextual"/>
        </w:rPr>
      </w:pPr>
      <w:r>
        <w:rPr>
          <w:noProof/>
        </w:rPr>
        <w:t>5.6.2.2.1</w:t>
      </w:r>
      <w:r>
        <w:rPr>
          <w:rFonts w:asciiTheme="minorHAnsi" w:eastAsiaTheme="minorEastAsia" w:hAnsiTheme="minorHAnsi" w:cstheme="minorBidi"/>
          <w:noProof/>
          <w:kern w:val="2"/>
          <w:sz w:val="22"/>
          <w:szCs w:val="22"/>
          <w:lang w:eastAsia="en-GB"/>
          <w14:ligatures w14:val="standardContextual"/>
        </w:rPr>
        <w:tab/>
      </w:r>
      <w:r>
        <w:rPr>
          <w:noProof/>
        </w:rPr>
        <w:t>Paging for EPS services through E-UTRAN using S-TMSI</w:t>
      </w:r>
      <w:r>
        <w:rPr>
          <w:noProof/>
        </w:rPr>
        <w:tab/>
      </w:r>
      <w:r>
        <w:rPr>
          <w:noProof/>
        </w:rPr>
        <w:fldChar w:fldCharType="begin" w:fldLock="1"/>
      </w:r>
      <w:r>
        <w:rPr>
          <w:noProof/>
        </w:rPr>
        <w:instrText xml:space="preserve"> PAGEREF _Toc187413990 \h </w:instrText>
      </w:r>
      <w:r>
        <w:rPr>
          <w:noProof/>
        </w:rPr>
      </w:r>
      <w:r>
        <w:rPr>
          <w:noProof/>
        </w:rPr>
        <w:fldChar w:fldCharType="separate"/>
      </w:r>
      <w:r>
        <w:rPr>
          <w:noProof/>
        </w:rPr>
        <w:t>277</w:t>
      </w:r>
      <w:r>
        <w:rPr>
          <w:noProof/>
        </w:rPr>
        <w:fldChar w:fldCharType="end"/>
      </w:r>
    </w:p>
    <w:p w14:paraId="1BCFBFFF" w14:textId="1D3B85F1" w:rsidR="003F323F" w:rsidRDefault="003F323F">
      <w:pPr>
        <w:pStyle w:val="TOC5"/>
        <w:rPr>
          <w:rFonts w:asciiTheme="minorHAnsi" w:eastAsiaTheme="minorEastAsia" w:hAnsiTheme="minorHAnsi" w:cstheme="minorBidi"/>
          <w:noProof/>
          <w:kern w:val="2"/>
          <w:sz w:val="22"/>
          <w:szCs w:val="22"/>
          <w:lang w:eastAsia="en-GB"/>
          <w14:ligatures w14:val="standardContextual"/>
        </w:rPr>
      </w:pPr>
      <w:r>
        <w:rPr>
          <w:noProof/>
        </w:rPr>
        <w:t>5.6.2.2.2</w:t>
      </w:r>
      <w:r>
        <w:rPr>
          <w:rFonts w:asciiTheme="minorHAnsi" w:eastAsiaTheme="minorEastAsia" w:hAnsiTheme="minorHAnsi" w:cstheme="minorBidi"/>
          <w:noProof/>
          <w:kern w:val="2"/>
          <w:sz w:val="22"/>
          <w:szCs w:val="22"/>
          <w:lang w:eastAsia="en-GB"/>
          <w14:ligatures w14:val="standardContextual"/>
        </w:rPr>
        <w:tab/>
      </w:r>
      <w:r>
        <w:rPr>
          <w:noProof/>
        </w:rPr>
        <w:t>Paging for EPS services through E-UTRAN using IMSI</w:t>
      </w:r>
      <w:r>
        <w:rPr>
          <w:noProof/>
        </w:rPr>
        <w:tab/>
      </w:r>
      <w:r>
        <w:rPr>
          <w:noProof/>
        </w:rPr>
        <w:fldChar w:fldCharType="begin" w:fldLock="1"/>
      </w:r>
      <w:r>
        <w:rPr>
          <w:noProof/>
        </w:rPr>
        <w:instrText xml:space="preserve"> PAGEREF _Toc187413991 \h </w:instrText>
      </w:r>
      <w:r>
        <w:rPr>
          <w:noProof/>
        </w:rPr>
      </w:r>
      <w:r>
        <w:rPr>
          <w:noProof/>
        </w:rPr>
        <w:fldChar w:fldCharType="separate"/>
      </w:r>
      <w:r>
        <w:rPr>
          <w:noProof/>
        </w:rPr>
        <w:t>280</w:t>
      </w:r>
      <w:r>
        <w:rPr>
          <w:noProof/>
        </w:rPr>
        <w:fldChar w:fldCharType="end"/>
      </w:r>
    </w:p>
    <w:p w14:paraId="0C055C40" w14:textId="6BFFD6EB"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5.6.2.3</w:t>
      </w:r>
      <w:r>
        <w:rPr>
          <w:rFonts w:asciiTheme="minorHAnsi" w:eastAsiaTheme="minorEastAsia" w:hAnsiTheme="minorHAnsi" w:cstheme="minorBidi"/>
          <w:noProof/>
          <w:kern w:val="2"/>
          <w:sz w:val="22"/>
          <w:szCs w:val="22"/>
          <w:lang w:eastAsia="en-GB"/>
          <w14:ligatures w14:val="standardContextual"/>
        </w:rPr>
        <w:tab/>
      </w:r>
      <w:r>
        <w:rPr>
          <w:noProof/>
        </w:rPr>
        <w:t xml:space="preserve">Paging for </w:t>
      </w:r>
      <w:r>
        <w:rPr>
          <w:noProof/>
          <w:lang w:eastAsia="ja-JP"/>
        </w:rPr>
        <w:t>CS fallback</w:t>
      </w:r>
      <w:r>
        <w:rPr>
          <w:noProof/>
          <w:lang w:eastAsia="ko-KR"/>
        </w:rPr>
        <w:t xml:space="preserve"> to A/Gb or Iu mode</w:t>
      </w:r>
      <w:r>
        <w:rPr>
          <w:noProof/>
        </w:rPr>
        <w:tab/>
      </w:r>
      <w:r>
        <w:rPr>
          <w:noProof/>
        </w:rPr>
        <w:fldChar w:fldCharType="begin" w:fldLock="1"/>
      </w:r>
      <w:r>
        <w:rPr>
          <w:noProof/>
        </w:rPr>
        <w:instrText xml:space="preserve"> PAGEREF _Toc187413992 \h </w:instrText>
      </w:r>
      <w:r>
        <w:rPr>
          <w:noProof/>
        </w:rPr>
      </w:r>
      <w:r>
        <w:rPr>
          <w:noProof/>
        </w:rPr>
        <w:fldChar w:fldCharType="separate"/>
      </w:r>
      <w:r>
        <w:rPr>
          <w:noProof/>
        </w:rPr>
        <w:t>281</w:t>
      </w:r>
      <w:r>
        <w:rPr>
          <w:noProof/>
        </w:rPr>
        <w:fldChar w:fldCharType="end"/>
      </w:r>
    </w:p>
    <w:p w14:paraId="44B0C915" w14:textId="3C44E4D6" w:rsidR="003F323F" w:rsidRDefault="003F323F">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5.6.2.3.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87413993 \h </w:instrText>
      </w:r>
      <w:r>
        <w:rPr>
          <w:noProof/>
        </w:rPr>
      </w:r>
      <w:r>
        <w:rPr>
          <w:noProof/>
        </w:rPr>
        <w:fldChar w:fldCharType="separate"/>
      </w:r>
      <w:r>
        <w:rPr>
          <w:noProof/>
        </w:rPr>
        <w:t>281</w:t>
      </w:r>
      <w:r>
        <w:rPr>
          <w:noProof/>
        </w:rPr>
        <w:fldChar w:fldCharType="end"/>
      </w:r>
    </w:p>
    <w:p w14:paraId="4D1F0F8F" w14:textId="5129B40C" w:rsidR="003F323F" w:rsidRDefault="003F323F">
      <w:pPr>
        <w:pStyle w:val="TOC5"/>
        <w:rPr>
          <w:rFonts w:asciiTheme="minorHAnsi" w:eastAsiaTheme="minorEastAsia" w:hAnsiTheme="minorHAnsi" w:cstheme="minorBidi"/>
          <w:noProof/>
          <w:kern w:val="2"/>
          <w:sz w:val="22"/>
          <w:szCs w:val="22"/>
          <w:lang w:eastAsia="en-GB"/>
          <w14:ligatures w14:val="standardContextual"/>
        </w:rPr>
      </w:pPr>
      <w:r>
        <w:rPr>
          <w:noProof/>
          <w:lang w:eastAsia="ja-JP"/>
        </w:rPr>
        <w:t>5.6.2.3.2</w:t>
      </w:r>
      <w:r>
        <w:rPr>
          <w:rFonts w:asciiTheme="minorHAnsi" w:eastAsiaTheme="minorEastAsia" w:hAnsiTheme="minorHAnsi" w:cstheme="minorBidi"/>
          <w:noProof/>
          <w:kern w:val="2"/>
          <w:sz w:val="22"/>
          <w:szCs w:val="22"/>
          <w:lang w:eastAsia="en-GB"/>
          <w14:ligatures w14:val="standardContextual"/>
        </w:rPr>
        <w:tab/>
      </w:r>
      <w:r>
        <w:rPr>
          <w:noProof/>
          <w:lang w:eastAsia="ja-JP"/>
        </w:rPr>
        <w:t>Abnormal cases in the UE</w:t>
      </w:r>
      <w:r>
        <w:rPr>
          <w:noProof/>
        </w:rPr>
        <w:tab/>
      </w:r>
      <w:r>
        <w:rPr>
          <w:noProof/>
        </w:rPr>
        <w:fldChar w:fldCharType="begin" w:fldLock="1"/>
      </w:r>
      <w:r>
        <w:rPr>
          <w:noProof/>
        </w:rPr>
        <w:instrText xml:space="preserve"> PAGEREF _Toc187413994 \h </w:instrText>
      </w:r>
      <w:r>
        <w:rPr>
          <w:noProof/>
        </w:rPr>
      </w:r>
      <w:r>
        <w:rPr>
          <w:noProof/>
        </w:rPr>
        <w:fldChar w:fldCharType="separate"/>
      </w:r>
      <w:r>
        <w:rPr>
          <w:noProof/>
        </w:rPr>
        <w:t>282</w:t>
      </w:r>
      <w:r>
        <w:rPr>
          <w:noProof/>
        </w:rPr>
        <w:fldChar w:fldCharType="end"/>
      </w:r>
    </w:p>
    <w:p w14:paraId="3BA4AE20" w14:textId="0D7CEDB6" w:rsidR="003F323F" w:rsidRDefault="003F323F">
      <w:pPr>
        <w:pStyle w:val="TOC5"/>
        <w:rPr>
          <w:rFonts w:asciiTheme="minorHAnsi" w:eastAsiaTheme="minorEastAsia" w:hAnsiTheme="minorHAnsi" w:cstheme="minorBidi"/>
          <w:noProof/>
          <w:kern w:val="2"/>
          <w:sz w:val="22"/>
          <w:szCs w:val="22"/>
          <w:lang w:eastAsia="en-GB"/>
          <w14:ligatures w14:val="standardContextual"/>
        </w:rPr>
      </w:pPr>
      <w:r>
        <w:rPr>
          <w:noProof/>
          <w:lang w:eastAsia="ja-JP"/>
        </w:rPr>
        <w:t>5.6.2.3.3</w:t>
      </w:r>
      <w:r>
        <w:rPr>
          <w:rFonts w:asciiTheme="minorHAnsi" w:eastAsiaTheme="minorEastAsia" w:hAnsiTheme="minorHAnsi" w:cstheme="minorBidi"/>
          <w:noProof/>
          <w:kern w:val="2"/>
          <w:sz w:val="22"/>
          <w:szCs w:val="22"/>
          <w:lang w:eastAsia="en-GB"/>
          <w14:ligatures w14:val="standardContextual"/>
        </w:rPr>
        <w:tab/>
      </w:r>
      <w:r>
        <w:rPr>
          <w:noProof/>
          <w:lang w:eastAsia="ja-JP"/>
        </w:rPr>
        <w:t xml:space="preserve">Abnormal cases </w:t>
      </w:r>
      <w:r>
        <w:rPr>
          <w:noProof/>
        </w:rPr>
        <w:t>on the network side</w:t>
      </w:r>
      <w:r>
        <w:rPr>
          <w:noProof/>
        </w:rPr>
        <w:tab/>
      </w:r>
      <w:r>
        <w:rPr>
          <w:noProof/>
        </w:rPr>
        <w:fldChar w:fldCharType="begin" w:fldLock="1"/>
      </w:r>
      <w:r>
        <w:rPr>
          <w:noProof/>
        </w:rPr>
        <w:instrText xml:space="preserve"> PAGEREF _Toc187413995 \h </w:instrText>
      </w:r>
      <w:r>
        <w:rPr>
          <w:noProof/>
        </w:rPr>
      </w:r>
      <w:r>
        <w:rPr>
          <w:noProof/>
        </w:rPr>
        <w:fldChar w:fldCharType="separate"/>
      </w:r>
      <w:r>
        <w:rPr>
          <w:noProof/>
        </w:rPr>
        <w:t>282</w:t>
      </w:r>
      <w:r>
        <w:rPr>
          <w:noProof/>
        </w:rPr>
        <w:fldChar w:fldCharType="end"/>
      </w:r>
    </w:p>
    <w:p w14:paraId="37B8DEE9" w14:textId="4E4BB1F9"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5.6.2.4</w:t>
      </w:r>
      <w:r>
        <w:rPr>
          <w:rFonts w:asciiTheme="minorHAnsi" w:eastAsiaTheme="minorEastAsia" w:hAnsiTheme="minorHAnsi" w:cstheme="minorBidi"/>
          <w:noProof/>
          <w:kern w:val="2"/>
          <w:sz w:val="22"/>
          <w:szCs w:val="22"/>
          <w:lang w:eastAsia="en-GB"/>
          <w14:ligatures w14:val="standardContextual"/>
        </w:rPr>
        <w:tab/>
      </w:r>
      <w:r>
        <w:rPr>
          <w:noProof/>
        </w:rPr>
        <w:t xml:space="preserve">Paging for </w:t>
      </w:r>
      <w:r>
        <w:rPr>
          <w:noProof/>
          <w:lang w:eastAsia="ja-JP"/>
        </w:rPr>
        <w:t>SMS</w:t>
      </w:r>
      <w:r>
        <w:rPr>
          <w:noProof/>
        </w:rPr>
        <w:tab/>
      </w:r>
      <w:r>
        <w:rPr>
          <w:noProof/>
        </w:rPr>
        <w:fldChar w:fldCharType="begin" w:fldLock="1"/>
      </w:r>
      <w:r>
        <w:rPr>
          <w:noProof/>
        </w:rPr>
        <w:instrText xml:space="preserve"> PAGEREF _Toc187413996 \h </w:instrText>
      </w:r>
      <w:r>
        <w:rPr>
          <w:noProof/>
        </w:rPr>
      </w:r>
      <w:r>
        <w:rPr>
          <w:noProof/>
        </w:rPr>
        <w:fldChar w:fldCharType="separate"/>
      </w:r>
      <w:r>
        <w:rPr>
          <w:noProof/>
        </w:rPr>
        <w:t>283</w:t>
      </w:r>
      <w:r>
        <w:rPr>
          <w:noProof/>
        </w:rPr>
        <w:fldChar w:fldCharType="end"/>
      </w:r>
    </w:p>
    <w:p w14:paraId="4A4C6FF4" w14:textId="397A113F"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5.6.3</w:t>
      </w:r>
      <w:r>
        <w:rPr>
          <w:rFonts w:asciiTheme="minorHAnsi" w:eastAsiaTheme="minorEastAsia" w:hAnsiTheme="minorHAnsi" w:cstheme="minorBidi"/>
          <w:noProof/>
          <w:kern w:val="2"/>
          <w:sz w:val="22"/>
          <w:szCs w:val="22"/>
          <w:lang w:eastAsia="en-GB"/>
          <w14:ligatures w14:val="standardContextual"/>
        </w:rPr>
        <w:tab/>
      </w:r>
      <w:r>
        <w:rPr>
          <w:noProof/>
        </w:rPr>
        <w:t>Transport of NAS messages procedure</w:t>
      </w:r>
      <w:r>
        <w:rPr>
          <w:noProof/>
        </w:rPr>
        <w:tab/>
      </w:r>
      <w:r>
        <w:rPr>
          <w:noProof/>
        </w:rPr>
        <w:fldChar w:fldCharType="begin" w:fldLock="1"/>
      </w:r>
      <w:r>
        <w:rPr>
          <w:noProof/>
        </w:rPr>
        <w:instrText xml:space="preserve"> PAGEREF _Toc187413997 \h </w:instrText>
      </w:r>
      <w:r>
        <w:rPr>
          <w:noProof/>
        </w:rPr>
      </w:r>
      <w:r>
        <w:rPr>
          <w:noProof/>
        </w:rPr>
        <w:fldChar w:fldCharType="separate"/>
      </w:r>
      <w:r>
        <w:rPr>
          <w:noProof/>
        </w:rPr>
        <w:t>283</w:t>
      </w:r>
      <w:r>
        <w:rPr>
          <w:noProof/>
        </w:rPr>
        <w:fldChar w:fldCharType="end"/>
      </w:r>
    </w:p>
    <w:p w14:paraId="716FBF46" w14:textId="44FB3F60"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5.6.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413998 \h </w:instrText>
      </w:r>
      <w:r>
        <w:rPr>
          <w:noProof/>
        </w:rPr>
      </w:r>
      <w:r>
        <w:rPr>
          <w:noProof/>
        </w:rPr>
        <w:fldChar w:fldCharType="separate"/>
      </w:r>
      <w:r>
        <w:rPr>
          <w:noProof/>
        </w:rPr>
        <w:t>283</w:t>
      </w:r>
      <w:r>
        <w:rPr>
          <w:noProof/>
        </w:rPr>
        <w:fldChar w:fldCharType="end"/>
      </w:r>
    </w:p>
    <w:p w14:paraId="6709E640" w14:textId="1CECDEEE"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5.6.3.2</w:t>
      </w:r>
      <w:r>
        <w:rPr>
          <w:rFonts w:asciiTheme="minorHAnsi" w:eastAsiaTheme="minorEastAsia" w:hAnsiTheme="minorHAnsi" w:cstheme="minorBidi"/>
          <w:noProof/>
          <w:kern w:val="2"/>
          <w:sz w:val="22"/>
          <w:szCs w:val="22"/>
          <w:lang w:eastAsia="en-GB"/>
          <w14:ligatures w14:val="standardContextual"/>
        </w:rPr>
        <w:tab/>
      </w:r>
      <w:r>
        <w:rPr>
          <w:noProof/>
        </w:rPr>
        <w:t>UE initiated transport of NAS messages</w:t>
      </w:r>
      <w:r>
        <w:rPr>
          <w:noProof/>
        </w:rPr>
        <w:tab/>
      </w:r>
      <w:r>
        <w:rPr>
          <w:noProof/>
        </w:rPr>
        <w:fldChar w:fldCharType="begin" w:fldLock="1"/>
      </w:r>
      <w:r>
        <w:rPr>
          <w:noProof/>
        </w:rPr>
        <w:instrText xml:space="preserve"> PAGEREF _Toc187413999 \h </w:instrText>
      </w:r>
      <w:r>
        <w:rPr>
          <w:noProof/>
        </w:rPr>
      </w:r>
      <w:r>
        <w:rPr>
          <w:noProof/>
        </w:rPr>
        <w:fldChar w:fldCharType="separate"/>
      </w:r>
      <w:r>
        <w:rPr>
          <w:noProof/>
        </w:rPr>
        <w:t>284</w:t>
      </w:r>
      <w:r>
        <w:rPr>
          <w:noProof/>
        </w:rPr>
        <w:fldChar w:fldCharType="end"/>
      </w:r>
    </w:p>
    <w:p w14:paraId="01D30EFA" w14:textId="5F2D8897"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5.6.3.3</w:t>
      </w:r>
      <w:r>
        <w:rPr>
          <w:rFonts w:asciiTheme="minorHAnsi" w:eastAsiaTheme="minorEastAsia" w:hAnsiTheme="minorHAnsi" w:cstheme="minorBidi"/>
          <w:noProof/>
          <w:kern w:val="2"/>
          <w:sz w:val="22"/>
          <w:szCs w:val="22"/>
          <w:lang w:eastAsia="en-GB"/>
          <w14:ligatures w14:val="standardContextual"/>
        </w:rPr>
        <w:tab/>
      </w:r>
      <w:r>
        <w:rPr>
          <w:noProof/>
        </w:rPr>
        <w:t>Network initiated transport of NAS messages</w:t>
      </w:r>
      <w:r>
        <w:rPr>
          <w:noProof/>
        </w:rPr>
        <w:tab/>
      </w:r>
      <w:r>
        <w:rPr>
          <w:noProof/>
        </w:rPr>
        <w:fldChar w:fldCharType="begin" w:fldLock="1"/>
      </w:r>
      <w:r>
        <w:rPr>
          <w:noProof/>
        </w:rPr>
        <w:instrText xml:space="preserve"> PAGEREF _Toc187414000 \h </w:instrText>
      </w:r>
      <w:r>
        <w:rPr>
          <w:noProof/>
        </w:rPr>
      </w:r>
      <w:r>
        <w:rPr>
          <w:noProof/>
        </w:rPr>
        <w:fldChar w:fldCharType="separate"/>
      </w:r>
      <w:r>
        <w:rPr>
          <w:noProof/>
        </w:rPr>
        <w:t>284</w:t>
      </w:r>
      <w:r>
        <w:rPr>
          <w:noProof/>
        </w:rPr>
        <w:fldChar w:fldCharType="end"/>
      </w:r>
    </w:p>
    <w:p w14:paraId="18F24B9D" w14:textId="069104EB"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5.6.3.4</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414001 \h </w:instrText>
      </w:r>
      <w:r>
        <w:rPr>
          <w:noProof/>
        </w:rPr>
      </w:r>
      <w:r>
        <w:rPr>
          <w:noProof/>
        </w:rPr>
        <w:fldChar w:fldCharType="separate"/>
      </w:r>
      <w:r>
        <w:rPr>
          <w:noProof/>
        </w:rPr>
        <w:t>284</w:t>
      </w:r>
      <w:r>
        <w:rPr>
          <w:noProof/>
        </w:rPr>
        <w:fldChar w:fldCharType="end"/>
      </w:r>
    </w:p>
    <w:p w14:paraId="224B81C2" w14:textId="31D26E9D"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5.6.3.5</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414002 \h </w:instrText>
      </w:r>
      <w:r>
        <w:rPr>
          <w:noProof/>
        </w:rPr>
      </w:r>
      <w:r>
        <w:rPr>
          <w:noProof/>
        </w:rPr>
        <w:fldChar w:fldCharType="separate"/>
      </w:r>
      <w:r>
        <w:rPr>
          <w:noProof/>
        </w:rPr>
        <w:t>284</w:t>
      </w:r>
      <w:r>
        <w:rPr>
          <w:noProof/>
        </w:rPr>
        <w:fldChar w:fldCharType="end"/>
      </w:r>
    </w:p>
    <w:p w14:paraId="45BDB10A" w14:textId="3B150BA5"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5.6.4</w:t>
      </w:r>
      <w:r>
        <w:rPr>
          <w:rFonts w:asciiTheme="minorHAnsi" w:eastAsiaTheme="minorEastAsia" w:hAnsiTheme="minorHAnsi" w:cstheme="minorBidi"/>
          <w:noProof/>
          <w:kern w:val="2"/>
          <w:sz w:val="22"/>
          <w:szCs w:val="22"/>
          <w:lang w:eastAsia="en-GB"/>
          <w14:ligatures w14:val="standardContextual"/>
        </w:rPr>
        <w:tab/>
      </w:r>
      <w:r>
        <w:rPr>
          <w:noProof/>
        </w:rPr>
        <w:t>Generic transport of NAS messages procedure</w:t>
      </w:r>
      <w:r>
        <w:rPr>
          <w:noProof/>
        </w:rPr>
        <w:tab/>
      </w:r>
      <w:r>
        <w:rPr>
          <w:noProof/>
        </w:rPr>
        <w:fldChar w:fldCharType="begin" w:fldLock="1"/>
      </w:r>
      <w:r>
        <w:rPr>
          <w:noProof/>
        </w:rPr>
        <w:instrText xml:space="preserve"> PAGEREF _Toc187414003 \h </w:instrText>
      </w:r>
      <w:r>
        <w:rPr>
          <w:noProof/>
        </w:rPr>
      </w:r>
      <w:r>
        <w:rPr>
          <w:noProof/>
        </w:rPr>
        <w:fldChar w:fldCharType="separate"/>
      </w:r>
      <w:r>
        <w:rPr>
          <w:noProof/>
        </w:rPr>
        <w:t>285</w:t>
      </w:r>
      <w:r>
        <w:rPr>
          <w:noProof/>
        </w:rPr>
        <w:fldChar w:fldCharType="end"/>
      </w:r>
    </w:p>
    <w:p w14:paraId="193DA400" w14:textId="50FE9A45"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5.6.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414004 \h </w:instrText>
      </w:r>
      <w:r>
        <w:rPr>
          <w:noProof/>
        </w:rPr>
      </w:r>
      <w:r>
        <w:rPr>
          <w:noProof/>
        </w:rPr>
        <w:fldChar w:fldCharType="separate"/>
      </w:r>
      <w:r>
        <w:rPr>
          <w:noProof/>
        </w:rPr>
        <w:t>285</w:t>
      </w:r>
      <w:r>
        <w:rPr>
          <w:noProof/>
        </w:rPr>
        <w:fldChar w:fldCharType="end"/>
      </w:r>
    </w:p>
    <w:p w14:paraId="6CC965E5" w14:textId="57BA17C8"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5.6.4.2</w:t>
      </w:r>
      <w:r>
        <w:rPr>
          <w:rFonts w:asciiTheme="minorHAnsi" w:eastAsiaTheme="minorEastAsia" w:hAnsiTheme="minorHAnsi" w:cstheme="minorBidi"/>
          <w:noProof/>
          <w:kern w:val="2"/>
          <w:sz w:val="22"/>
          <w:szCs w:val="22"/>
          <w:lang w:eastAsia="en-GB"/>
          <w14:ligatures w14:val="standardContextual"/>
        </w:rPr>
        <w:tab/>
      </w:r>
      <w:r>
        <w:rPr>
          <w:noProof/>
        </w:rPr>
        <w:t>UE initiated generic transport of NAS messages</w:t>
      </w:r>
      <w:r>
        <w:rPr>
          <w:noProof/>
        </w:rPr>
        <w:tab/>
      </w:r>
      <w:r>
        <w:rPr>
          <w:noProof/>
        </w:rPr>
        <w:fldChar w:fldCharType="begin" w:fldLock="1"/>
      </w:r>
      <w:r>
        <w:rPr>
          <w:noProof/>
        </w:rPr>
        <w:instrText xml:space="preserve"> PAGEREF _Toc187414005 \h </w:instrText>
      </w:r>
      <w:r>
        <w:rPr>
          <w:noProof/>
        </w:rPr>
      </w:r>
      <w:r>
        <w:rPr>
          <w:noProof/>
        </w:rPr>
        <w:fldChar w:fldCharType="separate"/>
      </w:r>
      <w:r>
        <w:rPr>
          <w:noProof/>
        </w:rPr>
        <w:t>285</w:t>
      </w:r>
      <w:r>
        <w:rPr>
          <w:noProof/>
        </w:rPr>
        <w:fldChar w:fldCharType="end"/>
      </w:r>
    </w:p>
    <w:p w14:paraId="0556F07D" w14:textId="7A98314B"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5.6.4.3</w:t>
      </w:r>
      <w:r>
        <w:rPr>
          <w:rFonts w:asciiTheme="minorHAnsi" w:eastAsiaTheme="minorEastAsia" w:hAnsiTheme="minorHAnsi" w:cstheme="minorBidi"/>
          <w:noProof/>
          <w:kern w:val="2"/>
          <w:sz w:val="22"/>
          <w:szCs w:val="22"/>
          <w:lang w:eastAsia="en-GB"/>
          <w14:ligatures w14:val="standardContextual"/>
        </w:rPr>
        <w:tab/>
      </w:r>
      <w:r>
        <w:rPr>
          <w:noProof/>
        </w:rPr>
        <w:t>Network initiated transport of NAS messages</w:t>
      </w:r>
      <w:r>
        <w:rPr>
          <w:noProof/>
        </w:rPr>
        <w:tab/>
      </w:r>
      <w:r>
        <w:rPr>
          <w:noProof/>
        </w:rPr>
        <w:fldChar w:fldCharType="begin" w:fldLock="1"/>
      </w:r>
      <w:r>
        <w:rPr>
          <w:noProof/>
        </w:rPr>
        <w:instrText xml:space="preserve"> PAGEREF _Toc187414006 \h </w:instrText>
      </w:r>
      <w:r>
        <w:rPr>
          <w:noProof/>
        </w:rPr>
      </w:r>
      <w:r>
        <w:rPr>
          <w:noProof/>
        </w:rPr>
        <w:fldChar w:fldCharType="separate"/>
      </w:r>
      <w:r>
        <w:rPr>
          <w:noProof/>
        </w:rPr>
        <w:t>285</w:t>
      </w:r>
      <w:r>
        <w:rPr>
          <w:noProof/>
        </w:rPr>
        <w:fldChar w:fldCharType="end"/>
      </w:r>
    </w:p>
    <w:p w14:paraId="7354AD45" w14:textId="08BB6E80"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5.6.4.4</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414007 \h </w:instrText>
      </w:r>
      <w:r>
        <w:rPr>
          <w:noProof/>
        </w:rPr>
      </w:r>
      <w:r>
        <w:rPr>
          <w:noProof/>
        </w:rPr>
        <w:fldChar w:fldCharType="separate"/>
      </w:r>
      <w:r>
        <w:rPr>
          <w:noProof/>
        </w:rPr>
        <w:t>285</w:t>
      </w:r>
      <w:r>
        <w:rPr>
          <w:noProof/>
        </w:rPr>
        <w:fldChar w:fldCharType="end"/>
      </w:r>
    </w:p>
    <w:p w14:paraId="1288234F" w14:textId="62B9AD7A"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5.6.4.5</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414008 \h </w:instrText>
      </w:r>
      <w:r>
        <w:rPr>
          <w:noProof/>
        </w:rPr>
      </w:r>
      <w:r>
        <w:rPr>
          <w:noProof/>
        </w:rPr>
        <w:fldChar w:fldCharType="separate"/>
      </w:r>
      <w:r>
        <w:rPr>
          <w:noProof/>
        </w:rPr>
        <w:t>286</w:t>
      </w:r>
      <w:r>
        <w:rPr>
          <w:noProof/>
        </w:rPr>
        <w:fldChar w:fldCharType="end"/>
      </w:r>
    </w:p>
    <w:p w14:paraId="0BBF4F44" w14:textId="7C0A3A7C" w:rsidR="003F323F" w:rsidRDefault="003F323F">
      <w:pPr>
        <w:pStyle w:val="TOC2"/>
        <w:rPr>
          <w:rFonts w:asciiTheme="minorHAnsi" w:eastAsiaTheme="minorEastAsia" w:hAnsiTheme="minorHAnsi" w:cstheme="minorBidi"/>
          <w:noProof/>
          <w:kern w:val="2"/>
          <w:sz w:val="22"/>
          <w:szCs w:val="22"/>
          <w:lang w:eastAsia="en-GB"/>
          <w14:ligatures w14:val="standardContextual"/>
        </w:rPr>
      </w:pPr>
      <w:r>
        <w:rPr>
          <w:noProof/>
        </w:rPr>
        <w:t>5.7</w:t>
      </w:r>
      <w:r>
        <w:rPr>
          <w:rFonts w:asciiTheme="minorHAnsi" w:eastAsiaTheme="minorEastAsia" w:hAnsiTheme="minorHAnsi" w:cstheme="minorBidi"/>
          <w:noProof/>
          <w:kern w:val="2"/>
          <w:sz w:val="22"/>
          <w:szCs w:val="22"/>
          <w:lang w:eastAsia="en-GB"/>
          <w14:ligatures w14:val="standardContextual"/>
        </w:rPr>
        <w:tab/>
      </w:r>
      <w:r>
        <w:rPr>
          <w:noProof/>
        </w:rPr>
        <w:t>Reception of an EMM STATUS message by an EMM entity</w:t>
      </w:r>
      <w:r>
        <w:rPr>
          <w:noProof/>
        </w:rPr>
        <w:tab/>
      </w:r>
      <w:r>
        <w:rPr>
          <w:noProof/>
        </w:rPr>
        <w:fldChar w:fldCharType="begin" w:fldLock="1"/>
      </w:r>
      <w:r>
        <w:rPr>
          <w:noProof/>
        </w:rPr>
        <w:instrText xml:space="preserve"> PAGEREF _Toc187414009 \h </w:instrText>
      </w:r>
      <w:r>
        <w:rPr>
          <w:noProof/>
        </w:rPr>
      </w:r>
      <w:r>
        <w:rPr>
          <w:noProof/>
        </w:rPr>
        <w:fldChar w:fldCharType="separate"/>
      </w:r>
      <w:r>
        <w:rPr>
          <w:noProof/>
        </w:rPr>
        <w:t>286</w:t>
      </w:r>
      <w:r>
        <w:rPr>
          <w:noProof/>
        </w:rPr>
        <w:fldChar w:fldCharType="end"/>
      </w:r>
    </w:p>
    <w:p w14:paraId="455094B5" w14:textId="5305ABD9" w:rsidR="003F323F" w:rsidRDefault="003F323F">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Elementary procedures for EPS session management</w:t>
      </w:r>
      <w:r>
        <w:rPr>
          <w:noProof/>
        </w:rPr>
        <w:tab/>
      </w:r>
      <w:r>
        <w:rPr>
          <w:noProof/>
        </w:rPr>
        <w:fldChar w:fldCharType="begin" w:fldLock="1"/>
      </w:r>
      <w:r>
        <w:rPr>
          <w:noProof/>
        </w:rPr>
        <w:instrText xml:space="preserve"> PAGEREF _Toc187414010 \h </w:instrText>
      </w:r>
      <w:r>
        <w:rPr>
          <w:noProof/>
        </w:rPr>
      </w:r>
      <w:r>
        <w:rPr>
          <w:noProof/>
        </w:rPr>
        <w:fldChar w:fldCharType="separate"/>
      </w:r>
      <w:r>
        <w:rPr>
          <w:noProof/>
        </w:rPr>
        <w:t>287</w:t>
      </w:r>
      <w:r>
        <w:rPr>
          <w:noProof/>
        </w:rPr>
        <w:fldChar w:fldCharType="end"/>
      </w:r>
    </w:p>
    <w:p w14:paraId="3F65B5A7" w14:textId="52EC65D2" w:rsidR="003F323F" w:rsidRDefault="003F323F">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87414011 \h </w:instrText>
      </w:r>
      <w:r>
        <w:rPr>
          <w:noProof/>
        </w:rPr>
      </w:r>
      <w:r>
        <w:rPr>
          <w:noProof/>
        </w:rPr>
        <w:fldChar w:fldCharType="separate"/>
      </w:r>
      <w:r>
        <w:rPr>
          <w:noProof/>
        </w:rPr>
        <w:t>287</w:t>
      </w:r>
      <w:r>
        <w:rPr>
          <w:noProof/>
        </w:rPr>
        <w:fldChar w:fldCharType="end"/>
      </w:r>
    </w:p>
    <w:p w14:paraId="3BF68F9A" w14:textId="0B25C648"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6.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414012 \h </w:instrText>
      </w:r>
      <w:r>
        <w:rPr>
          <w:noProof/>
        </w:rPr>
      </w:r>
      <w:r>
        <w:rPr>
          <w:noProof/>
        </w:rPr>
        <w:fldChar w:fldCharType="separate"/>
      </w:r>
      <w:r>
        <w:rPr>
          <w:noProof/>
        </w:rPr>
        <w:t>287</w:t>
      </w:r>
      <w:r>
        <w:rPr>
          <w:noProof/>
        </w:rPr>
        <w:fldChar w:fldCharType="end"/>
      </w:r>
    </w:p>
    <w:p w14:paraId="7CEFC8CE" w14:textId="50BB0174"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6.1.2</w:t>
      </w:r>
      <w:r>
        <w:rPr>
          <w:rFonts w:asciiTheme="minorHAnsi" w:eastAsiaTheme="minorEastAsia" w:hAnsiTheme="minorHAnsi" w:cstheme="minorBidi"/>
          <w:noProof/>
          <w:kern w:val="2"/>
          <w:sz w:val="22"/>
          <w:szCs w:val="22"/>
          <w:lang w:eastAsia="en-GB"/>
          <w14:ligatures w14:val="standardContextual"/>
        </w:rPr>
        <w:tab/>
      </w:r>
      <w:r>
        <w:rPr>
          <w:noProof/>
        </w:rPr>
        <w:t>Types of ESM procedures</w:t>
      </w:r>
      <w:r>
        <w:rPr>
          <w:noProof/>
        </w:rPr>
        <w:tab/>
      </w:r>
      <w:r>
        <w:rPr>
          <w:noProof/>
        </w:rPr>
        <w:fldChar w:fldCharType="begin" w:fldLock="1"/>
      </w:r>
      <w:r>
        <w:rPr>
          <w:noProof/>
        </w:rPr>
        <w:instrText xml:space="preserve"> PAGEREF _Toc187414013 \h </w:instrText>
      </w:r>
      <w:r>
        <w:rPr>
          <w:noProof/>
        </w:rPr>
      </w:r>
      <w:r>
        <w:rPr>
          <w:noProof/>
        </w:rPr>
        <w:fldChar w:fldCharType="separate"/>
      </w:r>
      <w:r>
        <w:rPr>
          <w:noProof/>
        </w:rPr>
        <w:t>287</w:t>
      </w:r>
      <w:r>
        <w:rPr>
          <w:noProof/>
        </w:rPr>
        <w:fldChar w:fldCharType="end"/>
      </w:r>
    </w:p>
    <w:p w14:paraId="15F77A14" w14:textId="745305C5"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6.1.3</w:t>
      </w:r>
      <w:r>
        <w:rPr>
          <w:rFonts w:asciiTheme="minorHAnsi" w:eastAsiaTheme="minorEastAsia" w:hAnsiTheme="minorHAnsi" w:cstheme="minorBidi"/>
          <w:noProof/>
          <w:kern w:val="2"/>
          <w:sz w:val="22"/>
          <w:szCs w:val="22"/>
          <w:lang w:eastAsia="en-GB"/>
          <w14:ligatures w14:val="standardContextual"/>
        </w:rPr>
        <w:tab/>
      </w:r>
      <w:r>
        <w:rPr>
          <w:noProof/>
        </w:rPr>
        <w:t>ESM sublayer states</w:t>
      </w:r>
      <w:r>
        <w:rPr>
          <w:noProof/>
        </w:rPr>
        <w:tab/>
      </w:r>
      <w:r>
        <w:rPr>
          <w:noProof/>
        </w:rPr>
        <w:fldChar w:fldCharType="begin" w:fldLock="1"/>
      </w:r>
      <w:r>
        <w:rPr>
          <w:noProof/>
        </w:rPr>
        <w:instrText xml:space="preserve"> PAGEREF _Toc187414014 \h </w:instrText>
      </w:r>
      <w:r>
        <w:rPr>
          <w:noProof/>
        </w:rPr>
      </w:r>
      <w:r>
        <w:rPr>
          <w:noProof/>
        </w:rPr>
        <w:fldChar w:fldCharType="separate"/>
      </w:r>
      <w:r>
        <w:rPr>
          <w:noProof/>
        </w:rPr>
        <w:t>289</w:t>
      </w:r>
      <w:r>
        <w:rPr>
          <w:noProof/>
        </w:rPr>
        <w:fldChar w:fldCharType="end"/>
      </w:r>
    </w:p>
    <w:p w14:paraId="521312D4" w14:textId="0489E983"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6.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414015 \h </w:instrText>
      </w:r>
      <w:r>
        <w:rPr>
          <w:noProof/>
        </w:rPr>
      </w:r>
      <w:r>
        <w:rPr>
          <w:noProof/>
        </w:rPr>
        <w:fldChar w:fldCharType="separate"/>
      </w:r>
      <w:r>
        <w:rPr>
          <w:noProof/>
        </w:rPr>
        <w:t>289</w:t>
      </w:r>
      <w:r>
        <w:rPr>
          <w:noProof/>
        </w:rPr>
        <w:fldChar w:fldCharType="end"/>
      </w:r>
    </w:p>
    <w:p w14:paraId="40C62662" w14:textId="1788BBAB"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6.1.3.2</w:t>
      </w:r>
      <w:r>
        <w:rPr>
          <w:rFonts w:asciiTheme="minorHAnsi" w:eastAsiaTheme="minorEastAsia" w:hAnsiTheme="minorHAnsi" w:cstheme="minorBidi"/>
          <w:noProof/>
          <w:kern w:val="2"/>
          <w:sz w:val="22"/>
          <w:szCs w:val="22"/>
          <w:lang w:eastAsia="en-GB"/>
          <w14:ligatures w14:val="standardContextual"/>
        </w:rPr>
        <w:tab/>
      </w:r>
      <w:r>
        <w:rPr>
          <w:noProof/>
        </w:rPr>
        <w:t>ESM sublayer states in the UE</w:t>
      </w:r>
      <w:r>
        <w:rPr>
          <w:noProof/>
        </w:rPr>
        <w:tab/>
      </w:r>
      <w:r>
        <w:rPr>
          <w:noProof/>
        </w:rPr>
        <w:fldChar w:fldCharType="begin" w:fldLock="1"/>
      </w:r>
      <w:r>
        <w:rPr>
          <w:noProof/>
        </w:rPr>
        <w:instrText xml:space="preserve"> PAGEREF _Toc187414016 \h </w:instrText>
      </w:r>
      <w:r>
        <w:rPr>
          <w:noProof/>
        </w:rPr>
      </w:r>
      <w:r>
        <w:rPr>
          <w:noProof/>
        </w:rPr>
        <w:fldChar w:fldCharType="separate"/>
      </w:r>
      <w:r>
        <w:rPr>
          <w:noProof/>
        </w:rPr>
        <w:t>289</w:t>
      </w:r>
      <w:r>
        <w:rPr>
          <w:noProof/>
        </w:rPr>
        <w:fldChar w:fldCharType="end"/>
      </w:r>
    </w:p>
    <w:p w14:paraId="0CBB4F80" w14:textId="66E7C508" w:rsidR="003F323F" w:rsidRDefault="003F323F">
      <w:pPr>
        <w:pStyle w:val="TOC5"/>
        <w:rPr>
          <w:rFonts w:asciiTheme="minorHAnsi" w:eastAsiaTheme="minorEastAsia" w:hAnsiTheme="minorHAnsi" w:cstheme="minorBidi"/>
          <w:noProof/>
          <w:kern w:val="2"/>
          <w:sz w:val="22"/>
          <w:szCs w:val="22"/>
          <w:lang w:eastAsia="en-GB"/>
          <w14:ligatures w14:val="standardContextual"/>
        </w:rPr>
      </w:pPr>
      <w:r>
        <w:rPr>
          <w:noProof/>
        </w:rPr>
        <w:t>6.1.3.2.1</w:t>
      </w:r>
      <w:r>
        <w:rPr>
          <w:rFonts w:asciiTheme="minorHAnsi" w:eastAsiaTheme="minorEastAsia" w:hAnsiTheme="minorHAnsi" w:cstheme="minorBidi"/>
          <w:noProof/>
          <w:kern w:val="2"/>
          <w:sz w:val="22"/>
          <w:szCs w:val="22"/>
          <w:lang w:eastAsia="en-GB"/>
          <w14:ligatures w14:val="standardContextual"/>
        </w:rPr>
        <w:tab/>
      </w:r>
      <w:r>
        <w:rPr>
          <w:noProof/>
        </w:rPr>
        <w:t>BEARER CONTEXT INACTIVE</w:t>
      </w:r>
      <w:r>
        <w:rPr>
          <w:noProof/>
        </w:rPr>
        <w:tab/>
      </w:r>
      <w:r>
        <w:rPr>
          <w:noProof/>
        </w:rPr>
        <w:fldChar w:fldCharType="begin" w:fldLock="1"/>
      </w:r>
      <w:r>
        <w:rPr>
          <w:noProof/>
        </w:rPr>
        <w:instrText xml:space="preserve"> PAGEREF _Toc187414017 \h </w:instrText>
      </w:r>
      <w:r>
        <w:rPr>
          <w:noProof/>
        </w:rPr>
      </w:r>
      <w:r>
        <w:rPr>
          <w:noProof/>
        </w:rPr>
        <w:fldChar w:fldCharType="separate"/>
      </w:r>
      <w:r>
        <w:rPr>
          <w:noProof/>
        </w:rPr>
        <w:t>289</w:t>
      </w:r>
      <w:r>
        <w:rPr>
          <w:noProof/>
        </w:rPr>
        <w:fldChar w:fldCharType="end"/>
      </w:r>
    </w:p>
    <w:p w14:paraId="08E5A96F" w14:textId="5923F2F4" w:rsidR="003F323F" w:rsidRDefault="003F323F">
      <w:pPr>
        <w:pStyle w:val="TOC5"/>
        <w:rPr>
          <w:rFonts w:asciiTheme="minorHAnsi" w:eastAsiaTheme="minorEastAsia" w:hAnsiTheme="minorHAnsi" w:cstheme="minorBidi"/>
          <w:noProof/>
          <w:kern w:val="2"/>
          <w:sz w:val="22"/>
          <w:szCs w:val="22"/>
          <w:lang w:eastAsia="en-GB"/>
          <w14:ligatures w14:val="standardContextual"/>
        </w:rPr>
      </w:pPr>
      <w:r>
        <w:rPr>
          <w:noProof/>
        </w:rPr>
        <w:t>6.1.3.2.2</w:t>
      </w:r>
      <w:r>
        <w:rPr>
          <w:rFonts w:asciiTheme="minorHAnsi" w:eastAsiaTheme="minorEastAsia" w:hAnsiTheme="minorHAnsi" w:cstheme="minorBidi"/>
          <w:noProof/>
          <w:kern w:val="2"/>
          <w:sz w:val="22"/>
          <w:szCs w:val="22"/>
          <w:lang w:eastAsia="en-GB"/>
          <w14:ligatures w14:val="standardContextual"/>
        </w:rPr>
        <w:tab/>
      </w:r>
      <w:r>
        <w:rPr>
          <w:noProof/>
        </w:rPr>
        <w:t>BEARER CONTEXT ACTIVE</w:t>
      </w:r>
      <w:r>
        <w:rPr>
          <w:noProof/>
        </w:rPr>
        <w:tab/>
      </w:r>
      <w:r>
        <w:rPr>
          <w:noProof/>
        </w:rPr>
        <w:fldChar w:fldCharType="begin" w:fldLock="1"/>
      </w:r>
      <w:r>
        <w:rPr>
          <w:noProof/>
        </w:rPr>
        <w:instrText xml:space="preserve"> PAGEREF _Toc187414018 \h </w:instrText>
      </w:r>
      <w:r>
        <w:rPr>
          <w:noProof/>
        </w:rPr>
      </w:r>
      <w:r>
        <w:rPr>
          <w:noProof/>
        </w:rPr>
        <w:fldChar w:fldCharType="separate"/>
      </w:r>
      <w:r>
        <w:rPr>
          <w:noProof/>
        </w:rPr>
        <w:t>289</w:t>
      </w:r>
      <w:r>
        <w:rPr>
          <w:noProof/>
        </w:rPr>
        <w:fldChar w:fldCharType="end"/>
      </w:r>
    </w:p>
    <w:p w14:paraId="6DA1C92F" w14:textId="03F973F3" w:rsidR="003F323F" w:rsidRDefault="003F323F">
      <w:pPr>
        <w:pStyle w:val="TOC5"/>
        <w:rPr>
          <w:rFonts w:asciiTheme="minorHAnsi" w:eastAsiaTheme="minorEastAsia" w:hAnsiTheme="minorHAnsi" w:cstheme="minorBidi"/>
          <w:noProof/>
          <w:kern w:val="2"/>
          <w:sz w:val="22"/>
          <w:szCs w:val="22"/>
          <w:lang w:eastAsia="en-GB"/>
          <w14:ligatures w14:val="standardContextual"/>
        </w:rPr>
      </w:pPr>
      <w:r>
        <w:rPr>
          <w:noProof/>
        </w:rPr>
        <w:t>6.1.3.2.3</w:t>
      </w:r>
      <w:r>
        <w:rPr>
          <w:rFonts w:asciiTheme="minorHAnsi" w:eastAsiaTheme="minorEastAsia" w:hAnsiTheme="minorHAnsi" w:cstheme="minorBidi"/>
          <w:noProof/>
          <w:kern w:val="2"/>
          <w:sz w:val="22"/>
          <w:szCs w:val="22"/>
          <w:lang w:eastAsia="en-GB"/>
          <w14:ligatures w14:val="standardContextual"/>
        </w:rPr>
        <w:tab/>
      </w:r>
      <w:r>
        <w:rPr>
          <w:noProof/>
        </w:rPr>
        <w:t>PROCEDURE TRANSACTION INACTIVE</w:t>
      </w:r>
      <w:r>
        <w:rPr>
          <w:noProof/>
        </w:rPr>
        <w:tab/>
      </w:r>
      <w:r>
        <w:rPr>
          <w:noProof/>
        </w:rPr>
        <w:fldChar w:fldCharType="begin" w:fldLock="1"/>
      </w:r>
      <w:r>
        <w:rPr>
          <w:noProof/>
        </w:rPr>
        <w:instrText xml:space="preserve"> PAGEREF _Toc187414019 \h </w:instrText>
      </w:r>
      <w:r>
        <w:rPr>
          <w:noProof/>
        </w:rPr>
      </w:r>
      <w:r>
        <w:rPr>
          <w:noProof/>
        </w:rPr>
        <w:fldChar w:fldCharType="separate"/>
      </w:r>
      <w:r>
        <w:rPr>
          <w:noProof/>
        </w:rPr>
        <w:t>289</w:t>
      </w:r>
      <w:r>
        <w:rPr>
          <w:noProof/>
        </w:rPr>
        <w:fldChar w:fldCharType="end"/>
      </w:r>
    </w:p>
    <w:p w14:paraId="72B00350" w14:textId="054221E0" w:rsidR="003F323F" w:rsidRDefault="003F323F">
      <w:pPr>
        <w:pStyle w:val="TOC5"/>
        <w:rPr>
          <w:rFonts w:asciiTheme="minorHAnsi" w:eastAsiaTheme="minorEastAsia" w:hAnsiTheme="minorHAnsi" w:cstheme="minorBidi"/>
          <w:noProof/>
          <w:kern w:val="2"/>
          <w:sz w:val="22"/>
          <w:szCs w:val="22"/>
          <w:lang w:eastAsia="en-GB"/>
          <w14:ligatures w14:val="standardContextual"/>
        </w:rPr>
      </w:pPr>
      <w:r>
        <w:rPr>
          <w:noProof/>
        </w:rPr>
        <w:t>6.1.3.2.4</w:t>
      </w:r>
      <w:r>
        <w:rPr>
          <w:rFonts w:asciiTheme="minorHAnsi" w:eastAsiaTheme="minorEastAsia" w:hAnsiTheme="minorHAnsi" w:cstheme="minorBidi"/>
          <w:noProof/>
          <w:kern w:val="2"/>
          <w:sz w:val="22"/>
          <w:szCs w:val="22"/>
          <w:lang w:eastAsia="en-GB"/>
          <w14:ligatures w14:val="standardContextual"/>
        </w:rPr>
        <w:tab/>
      </w:r>
      <w:r>
        <w:rPr>
          <w:noProof/>
        </w:rPr>
        <w:t>PROCEDURE TRANSACTION PENDING</w:t>
      </w:r>
      <w:r>
        <w:rPr>
          <w:noProof/>
        </w:rPr>
        <w:tab/>
      </w:r>
      <w:r>
        <w:rPr>
          <w:noProof/>
        </w:rPr>
        <w:fldChar w:fldCharType="begin" w:fldLock="1"/>
      </w:r>
      <w:r>
        <w:rPr>
          <w:noProof/>
        </w:rPr>
        <w:instrText xml:space="preserve"> PAGEREF _Toc187414020 \h </w:instrText>
      </w:r>
      <w:r>
        <w:rPr>
          <w:noProof/>
        </w:rPr>
      </w:r>
      <w:r>
        <w:rPr>
          <w:noProof/>
        </w:rPr>
        <w:fldChar w:fldCharType="separate"/>
      </w:r>
      <w:r>
        <w:rPr>
          <w:noProof/>
        </w:rPr>
        <w:t>289</w:t>
      </w:r>
      <w:r>
        <w:rPr>
          <w:noProof/>
        </w:rPr>
        <w:fldChar w:fldCharType="end"/>
      </w:r>
    </w:p>
    <w:p w14:paraId="657BFBFC" w14:textId="5C59F43F"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6.1.3.3</w:t>
      </w:r>
      <w:r>
        <w:rPr>
          <w:rFonts w:asciiTheme="minorHAnsi" w:eastAsiaTheme="minorEastAsia" w:hAnsiTheme="minorHAnsi" w:cstheme="minorBidi"/>
          <w:noProof/>
          <w:kern w:val="2"/>
          <w:sz w:val="22"/>
          <w:szCs w:val="22"/>
          <w:lang w:eastAsia="en-GB"/>
          <w14:ligatures w14:val="standardContextual"/>
        </w:rPr>
        <w:tab/>
      </w:r>
      <w:r>
        <w:rPr>
          <w:noProof/>
        </w:rPr>
        <w:t>ESM sublayer states in the MME</w:t>
      </w:r>
      <w:r>
        <w:rPr>
          <w:noProof/>
        </w:rPr>
        <w:tab/>
      </w:r>
      <w:r>
        <w:rPr>
          <w:noProof/>
        </w:rPr>
        <w:fldChar w:fldCharType="begin" w:fldLock="1"/>
      </w:r>
      <w:r>
        <w:rPr>
          <w:noProof/>
        </w:rPr>
        <w:instrText xml:space="preserve"> PAGEREF _Toc187414021 \h </w:instrText>
      </w:r>
      <w:r>
        <w:rPr>
          <w:noProof/>
        </w:rPr>
      </w:r>
      <w:r>
        <w:rPr>
          <w:noProof/>
        </w:rPr>
        <w:fldChar w:fldCharType="separate"/>
      </w:r>
      <w:r>
        <w:rPr>
          <w:noProof/>
        </w:rPr>
        <w:t>290</w:t>
      </w:r>
      <w:r>
        <w:rPr>
          <w:noProof/>
        </w:rPr>
        <w:fldChar w:fldCharType="end"/>
      </w:r>
    </w:p>
    <w:p w14:paraId="607EF05A" w14:textId="2DB44FFB" w:rsidR="003F323F" w:rsidRDefault="003F323F">
      <w:pPr>
        <w:pStyle w:val="TOC5"/>
        <w:rPr>
          <w:rFonts w:asciiTheme="minorHAnsi" w:eastAsiaTheme="minorEastAsia" w:hAnsiTheme="minorHAnsi" w:cstheme="minorBidi"/>
          <w:noProof/>
          <w:kern w:val="2"/>
          <w:sz w:val="22"/>
          <w:szCs w:val="22"/>
          <w:lang w:eastAsia="en-GB"/>
          <w14:ligatures w14:val="standardContextual"/>
        </w:rPr>
      </w:pPr>
      <w:r>
        <w:rPr>
          <w:noProof/>
        </w:rPr>
        <w:t>6.1.3.3.1</w:t>
      </w:r>
      <w:r>
        <w:rPr>
          <w:rFonts w:asciiTheme="minorHAnsi" w:eastAsiaTheme="minorEastAsia" w:hAnsiTheme="minorHAnsi" w:cstheme="minorBidi"/>
          <w:noProof/>
          <w:kern w:val="2"/>
          <w:sz w:val="22"/>
          <w:szCs w:val="22"/>
          <w:lang w:eastAsia="en-GB"/>
          <w14:ligatures w14:val="standardContextual"/>
        </w:rPr>
        <w:tab/>
      </w:r>
      <w:r>
        <w:rPr>
          <w:noProof/>
        </w:rPr>
        <w:t>BEARER CONTEXT INACTIVE</w:t>
      </w:r>
      <w:r>
        <w:rPr>
          <w:noProof/>
        </w:rPr>
        <w:tab/>
      </w:r>
      <w:r>
        <w:rPr>
          <w:noProof/>
        </w:rPr>
        <w:fldChar w:fldCharType="begin" w:fldLock="1"/>
      </w:r>
      <w:r>
        <w:rPr>
          <w:noProof/>
        </w:rPr>
        <w:instrText xml:space="preserve"> PAGEREF _Toc187414022 \h </w:instrText>
      </w:r>
      <w:r>
        <w:rPr>
          <w:noProof/>
        </w:rPr>
      </w:r>
      <w:r>
        <w:rPr>
          <w:noProof/>
        </w:rPr>
        <w:fldChar w:fldCharType="separate"/>
      </w:r>
      <w:r>
        <w:rPr>
          <w:noProof/>
        </w:rPr>
        <w:t>290</w:t>
      </w:r>
      <w:r>
        <w:rPr>
          <w:noProof/>
        </w:rPr>
        <w:fldChar w:fldCharType="end"/>
      </w:r>
    </w:p>
    <w:p w14:paraId="00D78590" w14:textId="2DF2F642" w:rsidR="003F323F" w:rsidRDefault="003F323F">
      <w:pPr>
        <w:pStyle w:val="TOC5"/>
        <w:rPr>
          <w:rFonts w:asciiTheme="minorHAnsi" w:eastAsiaTheme="minorEastAsia" w:hAnsiTheme="minorHAnsi" w:cstheme="minorBidi"/>
          <w:noProof/>
          <w:kern w:val="2"/>
          <w:sz w:val="22"/>
          <w:szCs w:val="22"/>
          <w:lang w:eastAsia="en-GB"/>
          <w14:ligatures w14:val="standardContextual"/>
        </w:rPr>
      </w:pPr>
      <w:r>
        <w:rPr>
          <w:noProof/>
        </w:rPr>
        <w:t>6.1.3.3.2</w:t>
      </w:r>
      <w:r>
        <w:rPr>
          <w:rFonts w:asciiTheme="minorHAnsi" w:eastAsiaTheme="minorEastAsia" w:hAnsiTheme="minorHAnsi" w:cstheme="minorBidi"/>
          <w:noProof/>
          <w:kern w:val="2"/>
          <w:sz w:val="22"/>
          <w:szCs w:val="22"/>
          <w:lang w:eastAsia="en-GB"/>
          <w14:ligatures w14:val="standardContextual"/>
        </w:rPr>
        <w:tab/>
      </w:r>
      <w:r>
        <w:rPr>
          <w:noProof/>
        </w:rPr>
        <w:t xml:space="preserve">BEARER CONTEXT </w:t>
      </w:r>
      <w:r>
        <w:rPr>
          <w:noProof/>
          <w:lang w:eastAsia="zh-CN"/>
        </w:rPr>
        <w:t>ACTIVE PENDING</w:t>
      </w:r>
      <w:r>
        <w:rPr>
          <w:noProof/>
        </w:rPr>
        <w:tab/>
      </w:r>
      <w:r>
        <w:rPr>
          <w:noProof/>
        </w:rPr>
        <w:fldChar w:fldCharType="begin" w:fldLock="1"/>
      </w:r>
      <w:r>
        <w:rPr>
          <w:noProof/>
        </w:rPr>
        <w:instrText xml:space="preserve"> PAGEREF _Toc187414023 \h </w:instrText>
      </w:r>
      <w:r>
        <w:rPr>
          <w:noProof/>
        </w:rPr>
      </w:r>
      <w:r>
        <w:rPr>
          <w:noProof/>
        </w:rPr>
        <w:fldChar w:fldCharType="separate"/>
      </w:r>
      <w:r>
        <w:rPr>
          <w:noProof/>
        </w:rPr>
        <w:t>290</w:t>
      </w:r>
      <w:r>
        <w:rPr>
          <w:noProof/>
        </w:rPr>
        <w:fldChar w:fldCharType="end"/>
      </w:r>
    </w:p>
    <w:p w14:paraId="672BA91F" w14:textId="36A652CA" w:rsidR="003F323F" w:rsidRDefault="003F323F">
      <w:pPr>
        <w:pStyle w:val="TOC5"/>
        <w:rPr>
          <w:rFonts w:asciiTheme="minorHAnsi" w:eastAsiaTheme="minorEastAsia" w:hAnsiTheme="minorHAnsi" w:cstheme="minorBidi"/>
          <w:noProof/>
          <w:kern w:val="2"/>
          <w:sz w:val="22"/>
          <w:szCs w:val="22"/>
          <w:lang w:eastAsia="en-GB"/>
          <w14:ligatures w14:val="standardContextual"/>
        </w:rPr>
      </w:pPr>
      <w:r>
        <w:rPr>
          <w:noProof/>
        </w:rPr>
        <w:t>6.1.3.3.3</w:t>
      </w:r>
      <w:r>
        <w:rPr>
          <w:rFonts w:asciiTheme="minorHAnsi" w:eastAsiaTheme="minorEastAsia" w:hAnsiTheme="minorHAnsi" w:cstheme="minorBidi"/>
          <w:noProof/>
          <w:kern w:val="2"/>
          <w:sz w:val="22"/>
          <w:szCs w:val="22"/>
          <w:lang w:eastAsia="en-GB"/>
          <w14:ligatures w14:val="standardContextual"/>
        </w:rPr>
        <w:tab/>
      </w:r>
      <w:r>
        <w:rPr>
          <w:noProof/>
        </w:rPr>
        <w:t xml:space="preserve">BEARER CONTEXT </w:t>
      </w:r>
      <w:r>
        <w:rPr>
          <w:noProof/>
          <w:lang w:eastAsia="zh-CN"/>
        </w:rPr>
        <w:t>ACTIVE</w:t>
      </w:r>
      <w:r>
        <w:rPr>
          <w:noProof/>
        </w:rPr>
        <w:tab/>
      </w:r>
      <w:r>
        <w:rPr>
          <w:noProof/>
        </w:rPr>
        <w:fldChar w:fldCharType="begin" w:fldLock="1"/>
      </w:r>
      <w:r>
        <w:rPr>
          <w:noProof/>
        </w:rPr>
        <w:instrText xml:space="preserve"> PAGEREF _Toc187414024 \h </w:instrText>
      </w:r>
      <w:r>
        <w:rPr>
          <w:noProof/>
        </w:rPr>
      </w:r>
      <w:r>
        <w:rPr>
          <w:noProof/>
        </w:rPr>
        <w:fldChar w:fldCharType="separate"/>
      </w:r>
      <w:r>
        <w:rPr>
          <w:noProof/>
        </w:rPr>
        <w:t>290</w:t>
      </w:r>
      <w:r>
        <w:rPr>
          <w:noProof/>
        </w:rPr>
        <w:fldChar w:fldCharType="end"/>
      </w:r>
    </w:p>
    <w:p w14:paraId="1103F2DE" w14:textId="203923B9" w:rsidR="003F323F" w:rsidRDefault="003F323F">
      <w:pPr>
        <w:pStyle w:val="TOC5"/>
        <w:rPr>
          <w:rFonts w:asciiTheme="minorHAnsi" w:eastAsiaTheme="minorEastAsia" w:hAnsiTheme="minorHAnsi" w:cstheme="minorBidi"/>
          <w:noProof/>
          <w:kern w:val="2"/>
          <w:sz w:val="22"/>
          <w:szCs w:val="22"/>
          <w:lang w:eastAsia="en-GB"/>
          <w14:ligatures w14:val="standardContextual"/>
        </w:rPr>
      </w:pPr>
      <w:r>
        <w:rPr>
          <w:noProof/>
        </w:rPr>
        <w:t>6.1.3.3.4</w:t>
      </w:r>
      <w:r>
        <w:rPr>
          <w:rFonts w:asciiTheme="minorHAnsi" w:eastAsiaTheme="minorEastAsia" w:hAnsiTheme="minorHAnsi" w:cstheme="minorBidi"/>
          <w:noProof/>
          <w:kern w:val="2"/>
          <w:sz w:val="22"/>
          <w:szCs w:val="22"/>
          <w:lang w:eastAsia="en-GB"/>
          <w14:ligatures w14:val="standardContextual"/>
        </w:rPr>
        <w:tab/>
      </w:r>
      <w:r>
        <w:rPr>
          <w:noProof/>
        </w:rPr>
        <w:t>BEARER CONTEXT IN</w:t>
      </w:r>
      <w:r>
        <w:rPr>
          <w:noProof/>
          <w:lang w:eastAsia="zh-CN"/>
        </w:rPr>
        <w:t>ACTIVE PENDING</w:t>
      </w:r>
      <w:r>
        <w:rPr>
          <w:noProof/>
        </w:rPr>
        <w:tab/>
      </w:r>
      <w:r>
        <w:rPr>
          <w:noProof/>
        </w:rPr>
        <w:fldChar w:fldCharType="begin" w:fldLock="1"/>
      </w:r>
      <w:r>
        <w:rPr>
          <w:noProof/>
        </w:rPr>
        <w:instrText xml:space="preserve"> PAGEREF _Toc187414025 \h </w:instrText>
      </w:r>
      <w:r>
        <w:rPr>
          <w:noProof/>
        </w:rPr>
      </w:r>
      <w:r>
        <w:rPr>
          <w:noProof/>
        </w:rPr>
        <w:fldChar w:fldCharType="separate"/>
      </w:r>
      <w:r>
        <w:rPr>
          <w:noProof/>
        </w:rPr>
        <w:t>290</w:t>
      </w:r>
      <w:r>
        <w:rPr>
          <w:noProof/>
        </w:rPr>
        <w:fldChar w:fldCharType="end"/>
      </w:r>
    </w:p>
    <w:p w14:paraId="5F88DD1A" w14:textId="064263B4" w:rsidR="003F323F" w:rsidRDefault="003F323F">
      <w:pPr>
        <w:pStyle w:val="TOC5"/>
        <w:rPr>
          <w:rFonts w:asciiTheme="minorHAnsi" w:eastAsiaTheme="minorEastAsia" w:hAnsiTheme="minorHAnsi" w:cstheme="minorBidi"/>
          <w:noProof/>
          <w:kern w:val="2"/>
          <w:sz w:val="22"/>
          <w:szCs w:val="22"/>
          <w:lang w:eastAsia="en-GB"/>
          <w14:ligatures w14:val="standardContextual"/>
        </w:rPr>
      </w:pPr>
      <w:r>
        <w:rPr>
          <w:noProof/>
        </w:rPr>
        <w:t>6.1.3.3.5</w:t>
      </w:r>
      <w:r>
        <w:rPr>
          <w:rFonts w:asciiTheme="minorHAnsi" w:eastAsiaTheme="minorEastAsia" w:hAnsiTheme="minorHAnsi" w:cstheme="minorBidi"/>
          <w:noProof/>
          <w:kern w:val="2"/>
          <w:sz w:val="22"/>
          <w:szCs w:val="22"/>
          <w:lang w:eastAsia="en-GB"/>
          <w14:ligatures w14:val="standardContextual"/>
        </w:rPr>
        <w:tab/>
      </w:r>
      <w:r>
        <w:rPr>
          <w:noProof/>
        </w:rPr>
        <w:t xml:space="preserve">BEARER CONTEXT </w:t>
      </w:r>
      <w:r>
        <w:rPr>
          <w:noProof/>
          <w:lang w:eastAsia="zh-CN"/>
        </w:rPr>
        <w:t>MODIFY PENDING</w:t>
      </w:r>
      <w:r>
        <w:rPr>
          <w:noProof/>
        </w:rPr>
        <w:tab/>
      </w:r>
      <w:r>
        <w:rPr>
          <w:noProof/>
        </w:rPr>
        <w:fldChar w:fldCharType="begin" w:fldLock="1"/>
      </w:r>
      <w:r>
        <w:rPr>
          <w:noProof/>
        </w:rPr>
        <w:instrText xml:space="preserve"> PAGEREF _Toc187414026 \h </w:instrText>
      </w:r>
      <w:r>
        <w:rPr>
          <w:noProof/>
        </w:rPr>
      </w:r>
      <w:r>
        <w:rPr>
          <w:noProof/>
        </w:rPr>
        <w:fldChar w:fldCharType="separate"/>
      </w:r>
      <w:r>
        <w:rPr>
          <w:noProof/>
        </w:rPr>
        <w:t>290</w:t>
      </w:r>
      <w:r>
        <w:rPr>
          <w:noProof/>
        </w:rPr>
        <w:fldChar w:fldCharType="end"/>
      </w:r>
    </w:p>
    <w:p w14:paraId="20971FF7" w14:textId="135E1C3C" w:rsidR="003F323F" w:rsidRDefault="003F323F">
      <w:pPr>
        <w:pStyle w:val="TOC5"/>
        <w:rPr>
          <w:rFonts w:asciiTheme="minorHAnsi" w:eastAsiaTheme="minorEastAsia" w:hAnsiTheme="minorHAnsi" w:cstheme="minorBidi"/>
          <w:noProof/>
          <w:kern w:val="2"/>
          <w:sz w:val="22"/>
          <w:szCs w:val="22"/>
          <w:lang w:eastAsia="en-GB"/>
          <w14:ligatures w14:val="standardContextual"/>
        </w:rPr>
      </w:pPr>
      <w:r>
        <w:rPr>
          <w:noProof/>
        </w:rPr>
        <w:t>6.1.3.3.6</w:t>
      </w:r>
      <w:r>
        <w:rPr>
          <w:rFonts w:asciiTheme="minorHAnsi" w:eastAsiaTheme="minorEastAsia" w:hAnsiTheme="minorHAnsi" w:cstheme="minorBidi"/>
          <w:noProof/>
          <w:kern w:val="2"/>
          <w:sz w:val="22"/>
          <w:szCs w:val="22"/>
          <w:lang w:eastAsia="en-GB"/>
          <w14:ligatures w14:val="standardContextual"/>
        </w:rPr>
        <w:tab/>
      </w:r>
      <w:r>
        <w:rPr>
          <w:noProof/>
        </w:rPr>
        <w:t>PROCEDURE TRANSACTION INACTIVE</w:t>
      </w:r>
      <w:r>
        <w:rPr>
          <w:noProof/>
        </w:rPr>
        <w:tab/>
      </w:r>
      <w:r>
        <w:rPr>
          <w:noProof/>
        </w:rPr>
        <w:fldChar w:fldCharType="begin" w:fldLock="1"/>
      </w:r>
      <w:r>
        <w:rPr>
          <w:noProof/>
        </w:rPr>
        <w:instrText xml:space="preserve"> PAGEREF _Toc187414027 \h </w:instrText>
      </w:r>
      <w:r>
        <w:rPr>
          <w:noProof/>
        </w:rPr>
      </w:r>
      <w:r>
        <w:rPr>
          <w:noProof/>
        </w:rPr>
        <w:fldChar w:fldCharType="separate"/>
      </w:r>
      <w:r>
        <w:rPr>
          <w:noProof/>
        </w:rPr>
        <w:t>290</w:t>
      </w:r>
      <w:r>
        <w:rPr>
          <w:noProof/>
        </w:rPr>
        <w:fldChar w:fldCharType="end"/>
      </w:r>
    </w:p>
    <w:p w14:paraId="60B20153" w14:textId="44F8321C" w:rsidR="003F323F" w:rsidRDefault="003F323F">
      <w:pPr>
        <w:pStyle w:val="TOC5"/>
        <w:rPr>
          <w:rFonts w:asciiTheme="minorHAnsi" w:eastAsiaTheme="minorEastAsia" w:hAnsiTheme="minorHAnsi" w:cstheme="minorBidi"/>
          <w:noProof/>
          <w:kern w:val="2"/>
          <w:sz w:val="22"/>
          <w:szCs w:val="22"/>
          <w:lang w:eastAsia="en-GB"/>
          <w14:ligatures w14:val="standardContextual"/>
        </w:rPr>
      </w:pPr>
      <w:r>
        <w:rPr>
          <w:noProof/>
        </w:rPr>
        <w:t>6.1.3.3.7</w:t>
      </w:r>
      <w:r>
        <w:rPr>
          <w:rFonts w:asciiTheme="minorHAnsi" w:eastAsiaTheme="minorEastAsia" w:hAnsiTheme="minorHAnsi" w:cstheme="minorBidi"/>
          <w:noProof/>
          <w:kern w:val="2"/>
          <w:sz w:val="22"/>
          <w:szCs w:val="22"/>
          <w:lang w:eastAsia="en-GB"/>
          <w14:ligatures w14:val="standardContextual"/>
        </w:rPr>
        <w:tab/>
      </w:r>
      <w:r>
        <w:rPr>
          <w:noProof/>
        </w:rPr>
        <w:t>PROCEDURE TRANSACTION PENDING</w:t>
      </w:r>
      <w:r>
        <w:rPr>
          <w:noProof/>
        </w:rPr>
        <w:tab/>
      </w:r>
      <w:r>
        <w:rPr>
          <w:noProof/>
        </w:rPr>
        <w:fldChar w:fldCharType="begin" w:fldLock="1"/>
      </w:r>
      <w:r>
        <w:rPr>
          <w:noProof/>
        </w:rPr>
        <w:instrText xml:space="preserve"> PAGEREF _Toc187414028 \h </w:instrText>
      </w:r>
      <w:r>
        <w:rPr>
          <w:noProof/>
        </w:rPr>
      </w:r>
      <w:r>
        <w:rPr>
          <w:noProof/>
        </w:rPr>
        <w:fldChar w:fldCharType="separate"/>
      </w:r>
      <w:r>
        <w:rPr>
          <w:noProof/>
        </w:rPr>
        <w:t>290</w:t>
      </w:r>
      <w:r>
        <w:rPr>
          <w:noProof/>
        </w:rPr>
        <w:fldChar w:fldCharType="end"/>
      </w:r>
    </w:p>
    <w:p w14:paraId="27E9A8A4" w14:textId="0164A786"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6.1.4</w:t>
      </w:r>
      <w:r>
        <w:rPr>
          <w:rFonts w:asciiTheme="minorHAnsi" w:eastAsiaTheme="minorEastAsia" w:hAnsiTheme="minorHAnsi" w:cstheme="minorBidi"/>
          <w:noProof/>
          <w:kern w:val="2"/>
          <w:sz w:val="22"/>
          <w:szCs w:val="22"/>
          <w:lang w:eastAsia="en-GB"/>
          <w14:ligatures w14:val="standardContextual"/>
        </w:rPr>
        <w:tab/>
      </w:r>
      <w:r>
        <w:rPr>
          <w:noProof/>
        </w:rPr>
        <w:t>Coordination between ESM and SM</w:t>
      </w:r>
      <w:r>
        <w:rPr>
          <w:noProof/>
        </w:rPr>
        <w:tab/>
      </w:r>
      <w:r>
        <w:rPr>
          <w:noProof/>
        </w:rPr>
        <w:fldChar w:fldCharType="begin" w:fldLock="1"/>
      </w:r>
      <w:r>
        <w:rPr>
          <w:noProof/>
        </w:rPr>
        <w:instrText xml:space="preserve"> PAGEREF _Toc187414029 \h </w:instrText>
      </w:r>
      <w:r>
        <w:rPr>
          <w:noProof/>
        </w:rPr>
      </w:r>
      <w:r>
        <w:rPr>
          <w:noProof/>
        </w:rPr>
        <w:fldChar w:fldCharType="separate"/>
      </w:r>
      <w:r>
        <w:rPr>
          <w:noProof/>
        </w:rPr>
        <w:t>291</w:t>
      </w:r>
      <w:r>
        <w:rPr>
          <w:noProof/>
        </w:rPr>
        <w:fldChar w:fldCharType="end"/>
      </w:r>
    </w:p>
    <w:p w14:paraId="49F76D1A" w14:textId="465CC45B"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6.1.4A</w:t>
      </w:r>
      <w:r>
        <w:rPr>
          <w:rFonts w:asciiTheme="minorHAnsi" w:eastAsiaTheme="minorEastAsia" w:hAnsiTheme="minorHAnsi" w:cstheme="minorBidi"/>
          <w:noProof/>
          <w:kern w:val="2"/>
          <w:sz w:val="22"/>
          <w:szCs w:val="22"/>
          <w:lang w:eastAsia="en-GB"/>
          <w14:ligatures w14:val="standardContextual"/>
        </w:rPr>
        <w:tab/>
      </w:r>
      <w:r>
        <w:rPr>
          <w:noProof/>
        </w:rPr>
        <w:t>Coordination between ESM and 5GSM</w:t>
      </w:r>
      <w:r>
        <w:rPr>
          <w:noProof/>
        </w:rPr>
        <w:tab/>
      </w:r>
      <w:r>
        <w:rPr>
          <w:noProof/>
        </w:rPr>
        <w:fldChar w:fldCharType="begin" w:fldLock="1"/>
      </w:r>
      <w:r>
        <w:rPr>
          <w:noProof/>
        </w:rPr>
        <w:instrText xml:space="preserve"> PAGEREF _Toc187414030 \h </w:instrText>
      </w:r>
      <w:r>
        <w:rPr>
          <w:noProof/>
        </w:rPr>
      </w:r>
      <w:r>
        <w:rPr>
          <w:noProof/>
        </w:rPr>
        <w:fldChar w:fldCharType="separate"/>
      </w:r>
      <w:r>
        <w:rPr>
          <w:noProof/>
        </w:rPr>
        <w:t>292</w:t>
      </w:r>
      <w:r>
        <w:rPr>
          <w:noProof/>
        </w:rPr>
        <w:fldChar w:fldCharType="end"/>
      </w:r>
    </w:p>
    <w:p w14:paraId="342149E6" w14:textId="366757F6"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6.1.5</w:t>
      </w:r>
      <w:r>
        <w:rPr>
          <w:rFonts w:asciiTheme="minorHAnsi" w:eastAsiaTheme="minorEastAsia" w:hAnsiTheme="minorHAnsi" w:cstheme="minorBidi"/>
          <w:noProof/>
          <w:kern w:val="2"/>
          <w:sz w:val="22"/>
          <w:szCs w:val="22"/>
          <w:lang w:eastAsia="en-GB"/>
          <w14:ligatures w14:val="standardContextual"/>
        </w:rPr>
        <w:tab/>
      </w:r>
      <w:r>
        <w:rPr>
          <w:noProof/>
        </w:rPr>
        <w:t>Coordination between ESM and EMM for supporting ISR</w:t>
      </w:r>
      <w:r>
        <w:rPr>
          <w:noProof/>
        </w:rPr>
        <w:tab/>
      </w:r>
      <w:r>
        <w:rPr>
          <w:noProof/>
        </w:rPr>
        <w:fldChar w:fldCharType="begin" w:fldLock="1"/>
      </w:r>
      <w:r>
        <w:rPr>
          <w:noProof/>
        </w:rPr>
        <w:instrText xml:space="preserve"> PAGEREF _Toc187414031 \h </w:instrText>
      </w:r>
      <w:r>
        <w:rPr>
          <w:noProof/>
        </w:rPr>
      </w:r>
      <w:r>
        <w:rPr>
          <w:noProof/>
        </w:rPr>
        <w:fldChar w:fldCharType="separate"/>
      </w:r>
      <w:r>
        <w:rPr>
          <w:noProof/>
        </w:rPr>
        <w:t>292</w:t>
      </w:r>
      <w:r>
        <w:rPr>
          <w:noProof/>
        </w:rPr>
        <w:fldChar w:fldCharType="end"/>
      </w:r>
    </w:p>
    <w:p w14:paraId="7C1CD305" w14:textId="34E9465E" w:rsidR="003F323F" w:rsidRDefault="003F323F">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IP address allocation</w:t>
      </w:r>
      <w:r>
        <w:rPr>
          <w:noProof/>
        </w:rPr>
        <w:tab/>
      </w:r>
      <w:r>
        <w:rPr>
          <w:noProof/>
        </w:rPr>
        <w:fldChar w:fldCharType="begin" w:fldLock="1"/>
      </w:r>
      <w:r>
        <w:rPr>
          <w:noProof/>
        </w:rPr>
        <w:instrText xml:space="preserve"> PAGEREF _Toc187414032 \h </w:instrText>
      </w:r>
      <w:r>
        <w:rPr>
          <w:noProof/>
        </w:rPr>
      </w:r>
      <w:r>
        <w:rPr>
          <w:noProof/>
        </w:rPr>
        <w:fldChar w:fldCharType="separate"/>
      </w:r>
      <w:r>
        <w:rPr>
          <w:noProof/>
        </w:rPr>
        <w:t>292</w:t>
      </w:r>
      <w:r>
        <w:rPr>
          <w:noProof/>
        </w:rPr>
        <w:fldChar w:fldCharType="end"/>
      </w:r>
    </w:p>
    <w:p w14:paraId="78D8582E" w14:textId="4A4D9CEB"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414033 \h </w:instrText>
      </w:r>
      <w:r>
        <w:rPr>
          <w:noProof/>
        </w:rPr>
      </w:r>
      <w:r>
        <w:rPr>
          <w:noProof/>
        </w:rPr>
        <w:fldChar w:fldCharType="separate"/>
      </w:r>
      <w:r>
        <w:rPr>
          <w:noProof/>
        </w:rPr>
        <w:t>292</w:t>
      </w:r>
      <w:r>
        <w:rPr>
          <w:noProof/>
        </w:rPr>
        <w:fldChar w:fldCharType="end"/>
      </w:r>
    </w:p>
    <w:p w14:paraId="1EBBD62C" w14:textId="12F24025"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6.2.2</w:t>
      </w:r>
      <w:r>
        <w:rPr>
          <w:rFonts w:asciiTheme="minorHAnsi" w:eastAsiaTheme="minorEastAsia" w:hAnsiTheme="minorHAnsi" w:cstheme="minorBidi"/>
          <w:noProof/>
          <w:kern w:val="2"/>
          <w:sz w:val="22"/>
          <w:szCs w:val="22"/>
          <w:lang w:eastAsia="en-GB"/>
          <w14:ligatures w14:val="standardContextual"/>
        </w:rPr>
        <w:tab/>
      </w:r>
      <w:r>
        <w:rPr>
          <w:noProof/>
        </w:rPr>
        <w:t>IP address allocation via NAS signalling</w:t>
      </w:r>
      <w:r>
        <w:rPr>
          <w:noProof/>
        </w:rPr>
        <w:tab/>
      </w:r>
      <w:r>
        <w:rPr>
          <w:noProof/>
        </w:rPr>
        <w:fldChar w:fldCharType="begin" w:fldLock="1"/>
      </w:r>
      <w:r>
        <w:rPr>
          <w:noProof/>
        </w:rPr>
        <w:instrText xml:space="preserve"> PAGEREF _Toc187414034 \h </w:instrText>
      </w:r>
      <w:r>
        <w:rPr>
          <w:noProof/>
        </w:rPr>
      </w:r>
      <w:r>
        <w:rPr>
          <w:noProof/>
        </w:rPr>
        <w:fldChar w:fldCharType="separate"/>
      </w:r>
      <w:r>
        <w:rPr>
          <w:noProof/>
        </w:rPr>
        <w:t>292</w:t>
      </w:r>
      <w:r>
        <w:rPr>
          <w:noProof/>
        </w:rPr>
        <w:fldChar w:fldCharType="end"/>
      </w:r>
    </w:p>
    <w:p w14:paraId="27141A65" w14:textId="0AA382CA" w:rsidR="003F323F" w:rsidRDefault="003F323F">
      <w:pPr>
        <w:pStyle w:val="TOC2"/>
        <w:rPr>
          <w:rFonts w:asciiTheme="minorHAnsi" w:eastAsiaTheme="minorEastAsia" w:hAnsiTheme="minorHAnsi" w:cstheme="minorBidi"/>
          <w:noProof/>
          <w:kern w:val="2"/>
          <w:sz w:val="22"/>
          <w:szCs w:val="22"/>
          <w:lang w:eastAsia="en-GB"/>
          <w14:ligatures w14:val="standardContextual"/>
        </w:rPr>
      </w:pPr>
      <w:r>
        <w:rPr>
          <w:noProof/>
        </w:rPr>
        <w:t>6.2A</w:t>
      </w:r>
      <w:r>
        <w:rPr>
          <w:rFonts w:asciiTheme="minorHAnsi" w:eastAsiaTheme="minorEastAsia" w:hAnsiTheme="minorHAnsi" w:cstheme="minorBidi"/>
          <w:noProof/>
          <w:kern w:val="2"/>
          <w:sz w:val="22"/>
          <w:szCs w:val="22"/>
          <w:lang w:eastAsia="en-GB"/>
          <w14:ligatures w14:val="standardContextual"/>
        </w:rPr>
        <w:tab/>
      </w:r>
      <w:r>
        <w:rPr>
          <w:noProof/>
        </w:rPr>
        <w:t>IP header compression</w:t>
      </w:r>
      <w:r>
        <w:rPr>
          <w:noProof/>
        </w:rPr>
        <w:tab/>
      </w:r>
      <w:r>
        <w:rPr>
          <w:noProof/>
        </w:rPr>
        <w:fldChar w:fldCharType="begin" w:fldLock="1"/>
      </w:r>
      <w:r>
        <w:rPr>
          <w:noProof/>
        </w:rPr>
        <w:instrText xml:space="preserve"> PAGEREF _Toc187414035 \h </w:instrText>
      </w:r>
      <w:r>
        <w:rPr>
          <w:noProof/>
        </w:rPr>
      </w:r>
      <w:r>
        <w:rPr>
          <w:noProof/>
        </w:rPr>
        <w:fldChar w:fldCharType="separate"/>
      </w:r>
      <w:r>
        <w:rPr>
          <w:noProof/>
        </w:rPr>
        <w:t>294</w:t>
      </w:r>
      <w:r>
        <w:rPr>
          <w:noProof/>
        </w:rPr>
        <w:fldChar w:fldCharType="end"/>
      </w:r>
    </w:p>
    <w:p w14:paraId="49456850" w14:textId="26CF1C06" w:rsidR="003F323F" w:rsidRDefault="003F323F">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rPr>
        <w:t>General on elementary ESM procedures</w:t>
      </w:r>
      <w:r>
        <w:rPr>
          <w:noProof/>
        </w:rPr>
        <w:tab/>
      </w:r>
      <w:r>
        <w:rPr>
          <w:noProof/>
        </w:rPr>
        <w:fldChar w:fldCharType="begin" w:fldLock="1"/>
      </w:r>
      <w:r>
        <w:rPr>
          <w:noProof/>
        </w:rPr>
        <w:instrText xml:space="preserve"> PAGEREF _Toc187414036 \h </w:instrText>
      </w:r>
      <w:r>
        <w:rPr>
          <w:noProof/>
        </w:rPr>
      </w:r>
      <w:r>
        <w:rPr>
          <w:noProof/>
        </w:rPr>
        <w:fldChar w:fldCharType="separate"/>
      </w:r>
      <w:r>
        <w:rPr>
          <w:noProof/>
        </w:rPr>
        <w:t>294</w:t>
      </w:r>
      <w:r>
        <w:rPr>
          <w:noProof/>
        </w:rPr>
        <w:fldChar w:fldCharType="end"/>
      </w:r>
    </w:p>
    <w:p w14:paraId="06BF93D1" w14:textId="08220702"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6.3.1</w:t>
      </w:r>
      <w:r>
        <w:rPr>
          <w:rFonts w:asciiTheme="minorHAnsi" w:eastAsiaTheme="minorEastAsia" w:hAnsiTheme="minorHAnsi" w:cstheme="minorBidi"/>
          <w:noProof/>
          <w:kern w:val="2"/>
          <w:sz w:val="22"/>
          <w:szCs w:val="22"/>
          <w:lang w:eastAsia="en-GB"/>
          <w14:ligatures w14:val="standardContextual"/>
        </w:rPr>
        <w:tab/>
      </w:r>
      <w:r>
        <w:rPr>
          <w:noProof/>
        </w:rPr>
        <w:t>Services provided by lower layers</w:t>
      </w:r>
      <w:r>
        <w:rPr>
          <w:noProof/>
        </w:rPr>
        <w:tab/>
      </w:r>
      <w:r>
        <w:rPr>
          <w:noProof/>
        </w:rPr>
        <w:fldChar w:fldCharType="begin" w:fldLock="1"/>
      </w:r>
      <w:r>
        <w:rPr>
          <w:noProof/>
        </w:rPr>
        <w:instrText xml:space="preserve"> PAGEREF _Toc187414037 \h </w:instrText>
      </w:r>
      <w:r>
        <w:rPr>
          <w:noProof/>
        </w:rPr>
      </w:r>
      <w:r>
        <w:rPr>
          <w:noProof/>
        </w:rPr>
        <w:fldChar w:fldCharType="separate"/>
      </w:r>
      <w:r>
        <w:rPr>
          <w:noProof/>
        </w:rPr>
        <w:t>294</w:t>
      </w:r>
      <w:r>
        <w:rPr>
          <w:noProof/>
        </w:rPr>
        <w:fldChar w:fldCharType="end"/>
      </w:r>
    </w:p>
    <w:p w14:paraId="7E9668BA" w14:textId="4FC1FCA2"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6.3.2</w:t>
      </w:r>
      <w:r>
        <w:rPr>
          <w:rFonts w:asciiTheme="minorHAnsi" w:eastAsiaTheme="minorEastAsia" w:hAnsiTheme="minorHAnsi" w:cstheme="minorBidi"/>
          <w:noProof/>
          <w:kern w:val="2"/>
          <w:sz w:val="22"/>
          <w:szCs w:val="22"/>
          <w:lang w:eastAsia="en-GB"/>
          <w14:ligatures w14:val="standardContextual"/>
        </w:rPr>
        <w:tab/>
      </w:r>
      <w:r>
        <w:rPr>
          <w:noProof/>
        </w:rPr>
        <w:t>Principles of address handling for ESM procedures</w:t>
      </w:r>
      <w:r>
        <w:rPr>
          <w:noProof/>
        </w:rPr>
        <w:tab/>
      </w:r>
      <w:r>
        <w:rPr>
          <w:noProof/>
        </w:rPr>
        <w:fldChar w:fldCharType="begin" w:fldLock="1"/>
      </w:r>
      <w:r>
        <w:rPr>
          <w:noProof/>
        </w:rPr>
        <w:instrText xml:space="preserve"> PAGEREF _Toc187414038 \h </w:instrText>
      </w:r>
      <w:r>
        <w:rPr>
          <w:noProof/>
        </w:rPr>
      </w:r>
      <w:r>
        <w:rPr>
          <w:noProof/>
        </w:rPr>
        <w:fldChar w:fldCharType="separate"/>
      </w:r>
      <w:r>
        <w:rPr>
          <w:noProof/>
        </w:rPr>
        <w:t>294</w:t>
      </w:r>
      <w:r>
        <w:rPr>
          <w:noProof/>
        </w:rPr>
        <w:fldChar w:fldCharType="end"/>
      </w:r>
    </w:p>
    <w:p w14:paraId="6B3CA36D" w14:textId="25BFE36B"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6.3.3</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414039 \h </w:instrText>
      </w:r>
      <w:r>
        <w:rPr>
          <w:noProof/>
        </w:rPr>
      </w:r>
      <w:r>
        <w:rPr>
          <w:noProof/>
        </w:rPr>
        <w:fldChar w:fldCharType="separate"/>
      </w:r>
      <w:r>
        <w:rPr>
          <w:noProof/>
        </w:rPr>
        <w:t>297</w:t>
      </w:r>
      <w:r>
        <w:rPr>
          <w:noProof/>
        </w:rPr>
        <w:fldChar w:fldCharType="end"/>
      </w:r>
    </w:p>
    <w:p w14:paraId="1056702E" w14:textId="2D080A88"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6.3.4</w:t>
      </w:r>
      <w:r>
        <w:rPr>
          <w:rFonts w:asciiTheme="minorHAnsi" w:eastAsiaTheme="minorEastAsia" w:hAnsiTheme="minorHAnsi" w:cstheme="minorBidi"/>
          <w:noProof/>
          <w:kern w:val="2"/>
          <w:sz w:val="22"/>
          <w:szCs w:val="22"/>
          <w:lang w:eastAsia="en-GB"/>
          <w14:ligatures w14:val="standardContextual"/>
        </w:rPr>
        <w:tab/>
      </w:r>
      <w:r>
        <w:rPr>
          <w:noProof/>
        </w:rPr>
        <w:t>Abnormal cases in the network</w:t>
      </w:r>
      <w:r>
        <w:rPr>
          <w:noProof/>
        </w:rPr>
        <w:tab/>
      </w:r>
      <w:r>
        <w:rPr>
          <w:noProof/>
        </w:rPr>
        <w:fldChar w:fldCharType="begin" w:fldLock="1"/>
      </w:r>
      <w:r>
        <w:rPr>
          <w:noProof/>
        </w:rPr>
        <w:instrText xml:space="preserve"> PAGEREF _Toc187414040 \h </w:instrText>
      </w:r>
      <w:r>
        <w:rPr>
          <w:noProof/>
        </w:rPr>
      </w:r>
      <w:r>
        <w:rPr>
          <w:noProof/>
        </w:rPr>
        <w:fldChar w:fldCharType="separate"/>
      </w:r>
      <w:r>
        <w:rPr>
          <w:noProof/>
        </w:rPr>
        <w:t>297</w:t>
      </w:r>
      <w:r>
        <w:rPr>
          <w:noProof/>
        </w:rPr>
        <w:fldChar w:fldCharType="end"/>
      </w:r>
    </w:p>
    <w:p w14:paraId="5F1A579F" w14:textId="3AFAA81E"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Handling of</w:t>
      </w:r>
      <w:r>
        <w:rPr>
          <w:noProof/>
          <w:lang w:eastAsia="zh-CN"/>
        </w:rPr>
        <w:t xml:space="preserve"> APN based congestion control</w:t>
      </w:r>
      <w:r>
        <w:rPr>
          <w:noProof/>
        </w:rPr>
        <w:tab/>
      </w:r>
      <w:r>
        <w:rPr>
          <w:noProof/>
        </w:rPr>
        <w:fldChar w:fldCharType="begin" w:fldLock="1"/>
      </w:r>
      <w:r>
        <w:rPr>
          <w:noProof/>
        </w:rPr>
        <w:instrText xml:space="preserve"> PAGEREF _Toc187414041 \h </w:instrText>
      </w:r>
      <w:r>
        <w:rPr>
          <w:noProof/>
        </w:rPr>
      </w:r>
      <w:r>
        <w:rPr>
          <w:noProof/>
        </w:rPr>
        <w:fldChar w:fldCharType="separate"/>
      </w:r>
      <w:r>
        <w:rPr>
          <w:noProof/>
        </w:rPr>
        <w:t>298</w:t>
      </w:r>
      <w:r>
        <w:rPr>
          <w:noProof/>
        </w:rPr>
        <w:fldChar w:fldCharType="end"/>
      </w:r>
    </w:p>
    <w:p w14:paraId="10A05079" w14:textId="24081E1F"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zh-CN"/>
        </w:rPr>
        <w:t>5</w:t>
      </w:r>
      <w:r>
        <w:rPr>
          <w:noProof/>
          <w:lang w:eastAsia="ja-JP"/>
        </w:rPr>
        <w:t>A</w:t>
      </w:r>
      <w:r>
        <w:rPr>
          <w:rFonts w:asciiTheme="minorHAnsi" w:eastAsiaTheme="minorEastAsia" w:hAnsiTheme="minorHAnsi" w:cstheme="minorBidi"/>
          <w:noProof/>
          <w:kern w:val="2"/>
          <w:sz w:val="22"/>
          <w:szCs w:val="22"/>
          <w:lang w:eastAsia="en-GB"/>
          <w14:ligatures w14:val="standardContextual"/>
        </w:rPr>
        <w:tab/>
      </w:r>
      <w:r>
        <w:rPr>
          <w:noProof/>
          <w:lang w:eastAsia="ja-JP"/>
        </w:rPr>
        <w:t>H</w:t>
      </w:r>
      <w:r>
        <w:rPr>
          <w:noProof/>
        </w:rPr>
        <w:t>andling of</w:t>
      </w:r>
      <w:r>
        <w:rPr>
          <w:noProof/>
          <w:lang w:eastAsia="zh-CN"/>
        </w:rPr>
        <w:t xml:space="preserve"> </w:t>
      </w:r>
      <w:r>
        <w:rPr>
          <w:noProof/>
          <w:lang w:eastAsia="ja-JP"/>
        </w:rPr>
        <w:t>group</w:t>
      </w:r>
      <w:r>
        <w:rPr>
          <w:noProof/>
          <w:lang w:eastAsia="zh-CN"/>
        </w:rPr>
        <w:t xml:space="preserve"> </w:t>
      </w:r>
      <w:r>
        <w:rPr>
          <w:noProof/>
          <w:lang w:eastAsia="ja-JP"/>
        </w:rPr>
        <w:t>specific</w:t>
      </w:r>
      <w:r>
        <w:rPr>
          <w:noProof/>
          <w:lang w:eastAsia="zh-CN"/>
        </w:rPr>
        <w:t xml:space="preserve"> </w:t>
      </w:r>
      <w:r>
        <w:rPr>
          <w:noProof/>
          <w:lang w:eastAsia="ja-JP"/>
        </w:rPr>
        <w:t xml:space="preserve">session management </w:t>
      </w:r>
      <w:r>
        <w:rPr>
          <w:noProof/>
          <w:lang w:eastAsia="zh-CN"/>
        </w:rPr>
        <w:t>congestion control</w:t>
      </w:r>
      <w:r>
        <w:rPr>
          <w:noProof/>
        </w:rPr>
        <w:tab/>
      </w:r>
      <w:r>
        <w:rPr>
          <w:noProof/>
        </w:rPr>
        <w:fldChar w:fldCharType="begin" w:fldLock="1"/>
      </w:r>
      <w:r>
        <w:rPr>
          <w:noProof/>
        </w:rPr>
        <w:instrText xml:space="preserve"> PAGEREF _Toc187414042 \h </w:instrText>
      </w:r>
      <w:r>
        <w:rPr>
          <w:noProof/>
        </w:rPr>
      </w:r>
      <w:r>
        <w:rPr>
          <w:noProof/>
        </w:rPr>
        <w:fldChar w:fldCharType="separate"/>
      </w:r>
      <w:r>
        <w:rPr>
          <w:noProof/>
        </w:rPr>
        <w:t>298</w:t>
      </w:r>
      <w:r>
        <w:rPr>
          <w:noProof/>
        </w:rPr>
        <w:fldChar w:fldCharType="end"/>
      </w:r>
    </w:p>
    <w:p w14:paraId="713BE009" w14:textId="74F8F684"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Pr>
          <w:noProof/>
        </w:rPr>
        <w:t>Handling of</w:t>
      </w:r>
      <w:r>
        <w:rPr>
          <w:noProof/>
          <w:lang w:eastAsia="zh-CN"/>
        </w:rPr>
        <w:t xml:space="preserve"> network rejection not due to APN based congestion control</w:t>
      </w:r>
      <w:r>
        <w:rPr>
          <w:noProof/>
        </w:rPr>
        <w:tab/>
      </w:r>
      <w:r>
        <w:rPr>
          <w:noProof/>
        </w:rPr>
        <w:fldChar w:fldCharType="begin" w:fldLock="1"/>
      </w:r>
      <w:r>
        <w:rPr>
          <w:noProof/>
        </w:rPr>
        <w:instrText xml:space="preserve"> PAGEREF _Toc187414043 \h </w:instrText>
      </w:r>
      <w:r>
        <w:rPr>
          <w:noProof/>
        </w:rPr>
      </w:r>
      <w:r>
        <w:rPr>
          <w:noProof/>
        </w:rPr>
        <w:fldChar w:fldCharType="separate"/>
      </w:r>
      <w:r>
        <w:rPr>
          <w:noProof/>
        </w:rPr>
        <w:t>298</w:t>
      </w:r>
      <w:r>
        <w:rPr>
          <w:noProof/>
        </w:rPr>
        <w:fldChar w:fldCharType="end"/>
      </w:r>
    </w:p>
    <w:p w14:paraId="210EAE4F" w14:textId="309B047B"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6.3.7</w:t>
      </w:r>
      <w:r>
        <w:rPr>
          <w:rFonts w:asciiTheme="minorHAnsi" w:eastAsiaTheme="minorEastAsia" w:hAnsiTheme="minorHAnsi" w:cstheme="minorBidi"/>
          <w:noProof/>
          <w:kern w:val="2"/>
          <w:sz w:val="22"/>
          <w:szCs w:val="22"/>
          <w:lang w:eastAsia="en-GB"/>
          <w14:ligatures w14:val="standardContextual"/>
        </w:rPr>
        <w:tab/>
      </w:r>
      <w:r>
        <w:rPr>
          <w:noProof/>
        </w:rPr>
        <w:t xml:space="preserve">Handling of WLAN offload </w:t>
      </w:r>
      <w:r>
        <w:rPr>
          <w:noProof/>
          <w:lang w:eastAsia="zh-CN"/>
        </w:rPr>
        <w:t>control</w:t>
      </w:r>
      <w:r>
        <w:rPr>
          <w:noProof/>
        </w:rPr>
        <w:tab/>
      </w:r>
      <w:r>
        <w:rPr>
          <w:noProof/>
        </w:rPr>
        <w:fldChar w:fldCharType="begin" w:fldLock="1"/>
      </w:r>
      <w:r>
        <w:rPr>
          <w:noProof/>
        </w:rPr>
        <w:instrText xml:space="preserve"> PAGEREF _Toc187414044 \h </w:instrText>
      </w:r>
      <w:r>
        <w:rPr>
          <w:noProof/>
        </w:rPr>
      </w:r>
      <w:r>
        <w:rPr>
          <w:noProof/>
        </w:rPr>
        <w:fldChar w:fldCharType="separate"/>
      </w:r>
      <w:r>
        <w:rPr>
          <w:noProof/>
        </w:rPr>
        <w:t>299</w:t>
      </w:r>
      <w:r>
        <w:rPr>
          <w:noProof/>
        </w:rPr>
        <w:fldChar w:fldCharType="end"/>
      </w:r>
    </w:p>
    <w:p w14:paraId="4B41DC0C" w14:textId="108F865A"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zh-CN"/>
        </w:rPr>
        <w:t>8</w:t>
      </w:r>
      <w:r>
        <w:rPr>
          <w:rFonts w:asciiTheme="minorHAnsi" w:eastAsiaTheme="minorEastAsia" w:hAnsiTheme="minorHAnsi" w:cstheme="minorBidi"/>
          <w:noProof/>
          <w:kern w:val="2"/>
          <w:sz w:val="22"/>
          <w:szCs w:val="22"/>
          <w:lang w:eastAsia="en-GB"/>
          <w14:ligatures w14:val="standardContextual"/>
        </w:rPr>
        <w:tab/>
      </w:r>
      <w:r>
        <w:rPr>
          <w:noProof/>
        </w:rPr>
        <w:t>Handling of</w:t>
      </w:r>
      <w:r>
        <w:rPr>
          <w:noProof/>
          <w:lang w:eastAsia="zh-CN"/>
        </w:rPr>
        <w:t xml:space="preserve"> serving PLMN rate control</w:t>
      </w:r>
      <w:r>
        <w:rPr>
          <w:noProof/>
        </w:rPr>
        <w:tab/>
      </w:r>
      <w:r>
        <w:rPr>
          <w:noProof/>
        </w:rPr>
        <w:fldChar w:fldCharType="begin" w:fldLock="1"/>
      </w:r>
      <w:r>
        <w:rPr>
          <w:noProof/>
        </w:rPr>
        <w:instrText xml:space="preserve"> PAGEREF _Toc187414045 \h </w:instrText>
      </w:r>
      <w:r>
        <w:rPr>
          <w:noProof/>
        </w:rPr>
      </w:r>
      <w:r>
        <w:rPr>
          <w:noProof/>
        </w:rPr>
        <w:fldChar w:fldCharType="separate"/>
      </w:r>
      <w:r>
        <w:rPr>
          <w:noProof/>
        </w:rPr>
        <w:t>299</w:t>
      </w:r>
      <w:r>
        <w:rPr>
          <w:noProof/>
        </w:rPr>
        <w:fldChar w:fldCharType="end"/>
      </w:r>
    </w:p>
    <w:p w14:paraId="38A39FE9" w14:textId="65BD7706"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rPr>
        <w:t>Handling of</w:t>
      </w:r>
      <w:r>
        <w:rPr>
          <w:noProof/>
          <w:lang w:eastAsia="zh-CN"/>
        </w:rPr>
        <w:t xml:space="preserve"> APN rate control</w:t>
      </w:r>
      <w:r>
        <w:rPr>
          <w:noProof/>
        </w:rPr>
        <w:tab/>
      </w:r>
      <w:r>
        <w:rPr>
          <w:noProof/>
        </w:rPr>
        <w:fldChar w:fldCharType="begin" w:fldLock="1"/>
      </w:r>
      <w:r>
        <w:rPr>
          <w:noProof/>
        </w:rPr>
        <w:instrText xml:space="preserve"> PAGEREF _Toc187414046 \h </w:instrText>
      </w:r>
      <w:r>
        <w:rPr>
          <w:noProof/>
        </w:rPr>
      </w:r>
      <w:r>
        <w:rPr>
          <w:noProof/>
        </w:rPr>
        <w:fldChar w:fldCharType="separate"/>
      </w:r>
      <w:r>
        <w:rPr>
          <w:noProof/>
        </w:rPr>
        <w:t>300</w:t>
      </w:r>
      <w:r>
        <w:rPr>
          <w:noProof/>
        </w:rPr>
        <w:fldChar w:fldCharType="end"/>
      </w:r>
    </w:p>
    <w:p w14:paraId="783A8888" w14:textId="11D39BBC"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6.3.10</w:t>
      </w:r>
      <w:r>
        <w:rPr>
          <w:rFonts w:asciiTheme="minorHAnsi" w:eastAsiaTheme="minorEastAsia" w:hAnsiTheme="minorHAnsi" w:cstheme="minorBidi"/>
          <w:noProof/>
          <w:kern w:val="2"/>
          <w:sz w:val="22"/>
          <w:szCs w:val="22"/>
          <w:lang w:eastAsia="en-GB"/>
          <w14:ligatures w14:val="standardContextual"/>
        </w:rPr>
        <w:tab/>
      </w:r>
      <w:r>
        <w:rPr>
          <w:noProof/>
        </w:rPr>
        <w:t>Handling of</w:t>
      </w:r>
      <w:r>
        <w:rPr>
          <w:noProof/>
          <w:lang w:eastAsia="zh-CN"/>
        </w:rPr>
        <w:t xml:space="preserve"> 3GPP PS data off</w:t>
      </w:r>
      <w:r>
        <w:rPr>
          <w:noProof/>
        </w:rPr>
        <w:tab/>
      </w:r>
      <w:r>
        <w:rPr>
          <w:noProof/>
        </w:rPr>
        <w:fldChar w:fldCharType="begin" w:fldLock="1"/>
      </w:r>
      <w:r>
        <w:rPr>
          <w:noProof/>
        </w:rPr>
        <w:instrText xml:space="preserve"> PAGEREF _Toc187414047 \h </w:instrText>
      </w:r>
      <w:r>
        <w:rPr>
          <w:noProof/>
        </w:rPr>
      </w:r>
      <w:r>
        <w:rPr>
          <w:noProof/>
        </w:rPr>
        <w:fldChar w:fldCharType="separate"/>
      </w:r>
      <w:r>
        <w:rPr>
          <w:noProof/>
        </w:rPr>
        <w:t>300</w:t>
      </w:r>
      <w:r>
        <w:rPr>
          <w:noProof/>
        </w:rPr>
        <w:fldChar w:fldCharType="end"/>
      </w:r>
    </w:p>
    <w:p w14:paraId="7894AFE8" w14:textId="29FA2A0B"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6.3.11</w:t>
      </w:r>
      <w:r>
        <w:rPr>
          <w:rFonts w:asciiTheme="minorHAnsi" w:eastAsiaTheme="minorEastAsia" w:hAnsiTheme="minorHAnsi" w:cstheme="minorBidi"/>
          <w:noProof/>
          <w:kern w:val="2"/>
          <w:sz w:val="22"/>
          <w:szCs w:val="22"/>
          <w:lang w:eastAsia="en-GB"/>
          <w14:ligatures w14:val="standardContextual"/>
        </w:rPr>
        <w:tab/>
      </w:r>
      <w:r>
        <w:rPr>
          <w:noProof/>
        </w:rPr>
        <w:t>Handling of</w:t>
      </w:r>
      <w:r>
        <w:rPr>
          <w:noProof/>
          <w:lang w:eastAsia="zh-CN"/>
        </w:rPr>
        <w:t xml:space="preserve"> Reliable Data Service</w:t>
      </w:r>
      <w:r>
        <w:rPr>
          <w:noProof/>
        </w:rPr>
        <w:tab/>
      </w:r>
      <w:r>
        <w:rPr>
          <w:noProof/>
        </w:rPr>
        <w:fldChar w:fldCharType="begin" w:fldLock="1"/>
      </w:r>
      <w:r>
        <w:rPr>
          <w:noProof/>
        </w:rPr>
        <w:instrText xml:space="preserve"> PAGEREF _Toc187414048 \h </w:instrText>
      </w:r>
      <w:r>
        <w:rPr>
          <w:noProof/>
        </w:rPr>
      </w:r>
      <w:r>
        <w:rPr>
          <w:noProof/>
        </w:rPr>
        <w:fldChar w:fldCharType="separate"/>
      </w:r>
      <w:r>
        <w:rPr>
          <w:noProof/>
        </w:rPr>
        <w:t>301</w:t>
      </w:r>
      <w:r>
        <w:rPr>
          <w:noProof/>
        </w:rPr>
        <w:fldChar w:fldCharType="end"/>
      </w:r>
    </w:p>
    <w:p w14:paraId="7B2D43B3" w14:textId="0CC6E265"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6.3.12</w:t>
      </w:r>
      <w:r>
        <w:rPr>
          <w:rFonts w:asciiTheme="minorHAnsi" w:eastAsiaTheme="minorEastAsia" w:hAnsiTheme="minorHAnsi" w:cstheme="minorBidi"/>
          <w:noProof/>
          <w:kern w:val="2"/>
          <w:sz w:val="22"/>
          <w:szCs w:val="22"/>
          <w:lang w:eastAsia="en-GB"/>
          <w14:ligatures w14:val="standardContextual"/>
        </w:rPr>
        <w:tab/>
      </w:r>
      <w:r>
        <w:rPr>
          <w:noProof/>
        </w:rPr>
        <w:t>Handling of</w:t>
      </w:r>
      <w:r>
        <w:rPr>
          <w:noProof/>
          <w:lang w:eastAsia="zh-CN"/>
        </w:rPr>
        <w:t xml:space="preserve"> Ethernet PDN type</w:t>
      </w:r>
      <w:r>
        <w:rPr>
          <w:noProof/>
        </w:rPr>
        <w:tab/>
      </w:r>
      <w:r>
        <w:rPr>
          <w:noProof/>
        </w:rPr>
        <w:fldChar w:fldCharType="begin" w:fldLock="1"/>
      </w:r>
      <w:r>
        <w:rPr>
          <w:noProof/>
        </w:rPr>
        <w:instrText xml:space="preserve"> PAGEREF _Toc187414049 \h </w:instrText>
      </w:r>
      <w:r>
        <w:rPr>
          <w:noProof/>
        </w:rPr>
      </w:r>
      <w:r>
        <w:rPr>
          <w:noProof/>
        </w:rPr>
        <w:fldChar w:fldCharType="separate"/>
      </w:r>
      <w:r>
        <w:rPr>
          <w:noProof/>
        </w:rPr>
        <w:t>301</w:t>
      </w:r>
      <w:r>
        <w:rPr>
          <w:noProof/>
        </w:rPr>
        <w:fldChar w:fldCharType="end"/>
      </w:r>
    </w:p>
    <w:p w14:paraId="128B23F0" w14:textId="3335C088"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6.3.13</w:t>
      </w:r>
      <w:r>
        <w:rPr>
          <w:rFonts w:asciiTheme="minorHAnsi" w:eastAsiaTheme="minorEastAsia" w:hAnsiTheme="minorHAnsi" w:cstheme="minorBidi"/>
          <w:noProof/>
          <w:kern w:val="2"/>
          <w:sz w:val="22"/>
          <w:szCs w:val="22"/>
          <w:lang w:eastAsia="en-GB"/>
          <w14:ligatures w14:val="standardContextual"/>
        </w:rPr>
        <w:tab/>
      </w:r>
      <w:r>
        <w:rPr>
          <w:noProof/>
        </w:rPr>
        <w:t>Handling of</w:t>
      </w:r>
      <w:r>
        <w:rPr>
          <w:noProof/>
          <w:lang w:eastAsia="zh-CN"/>
        </w:rPr>
        <w:t xml:space="preserve"> Uncrewed aerial vehicle identification, authentication, and authorization</w:t>
      </w:r>
      <w:r>
        <w:rPr>
          <w:noProof/>
        </w:rPr>
        <w:tab/>
      </w:r>
      <w:r>
        <w:rPr>
          <w:noProof/>
        </w:rPr>
        <w:fldChar w:fldCharType="begin" w:fldLock="1"/>
      </w:r>
      <w:r>
        <w:rPr>
          <w:noProof/>
        </w:rPr>
        <w:instrText xml:space="preserve"> PAGEREF _Toc187414050 \h </w:instrText>
      </w:r>
      <w:r>
        <w:rPr>
          <w:noProof/>
        </w:rPr>
      </w:r>
      <w:r>
        <w:rPr>
          <w:noProof/>
        </w:rPr>
        <w:fldChar w:fldCharType="separate"/>
      </w:r>
      <w:r>
        <w:rPr>
          <w:noProof/>
        </w:rPr>
        <w:t>302</w:t>
      </w:r>
      <w:r>
        <w:rPr>
          <w:noProof/>
        </w:rPr>
        <w:fldChar w:fldCharType="end"/>
      </w:r>
    </w:p>
    <w:p w14:paraId="7EEE760A" w14:textId="06A5DDBC"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sidRPr="00831033">
        <w:rPr>
          <w:noProof/>
          <w:snapToGrid w:val="0"/>
        </w:rPr>
        <w:t>6.3.13.1</w:t>
      </w:r>
      <w:r>
        <w:rPr>
          <w:rFonts w:asciiTheme="minorHAnsi" w:eastAsiaTheme="minorEastAsia" w:hAnsiTheme="minorHAnsi" w:cstheme="minorBidi"/>
          <w:noProof/>
          <w:kern w:val="2"/>
          <w:sz w:val="22"/>
          <w:szCs w:val="22"/>
          <w:lang w:eastAsia="en-GB"/>
          <w14:ligatures w14:val="standardContextual"/>
        </w:rPr>
        <w:tab/>
      </w:r>
      <w:r w:rsidRPr="00831033">
        <w:rPr>
          <w:noProof/>
          <w:snapToGrid w:val="0"/>
        </w:rPr>
        <w:t>General</w:t>
      </w:r>
      <w:r>
        <w:rPr>
          <w:noProof/>
        </w:rPr>
        <w:tab/>
      </w:r>
      <w:r>
        <w:rPr>
          <w:noProof/>
        </w:rPr>
        <w:fldChar w:fldCharType="begin" w:fldLock="1"/>
      </w:r>
      <w:r>
        <w:rPr>
          <w:noProof/>
        </w:rPr>
        <w:instrText xml:space="preserve"> PAGEREF _Toc187414051 \h </w:instrText>
      </w:r>
      <w:r>
        <w:rPr>
          <w:noProof/>
        </w:rPr>
      </w:r>
      <w:r>
        <w:rPr>
          <w:noProof/>
        </w:rPr>
        <w:fldChar w:fldCharType="separate"/>
      </w:r>
      <w:r>
        <w:rPr>
          <w:noProof/>
        </w:rPr>
        <w:t>302</w:t>
      </w:r>
      <w:r>
        <w:rPr>
          <w:noProof/>
        </w:rPr>
        <w:fldChar w:fldCharType="end"/>
      </w:r>
    </w:p>
    <w:p w14:paraId="1D336541" w14:textId="5A167053"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sidRPr="00831033">
        <w:rPr>
          <w:noProof/>
          <w:snapToGrid w:val="0"/>
        </w:rPr>
        <w:t>6.3.13.2</w:t>
      </w:r>
      <w:r>
        <w:rPr>
          <w:rFonts w:asciiTheme="minorHAnsi" w:eastAsiaTheme="minorEastAsia" w:hAnsiTheme="minorHAnsi" w:cstheme="minorBidi"/>
          <w:noProof/>
          <w:kern w:val="2"/>
          <w:sz w:val="22"/>
          <w:szCs w:val="22"/>
          <w:lang w:eastAsia="en-GB"/>
          <w14:ligatures w14:val="standardContextual"/>
        </w:rPr>
        <w:tab/>
      </w:r>
      <w:r w:rsidRPr="00831033">
        <w:rPr>
          <w:noProof/>
          <w:snapToGrid w:val="0"/>
        </w:rPr>
        <w:t>Authentication and authorization of UAV</w:t>
      </w:r>
      <w:r>
        <w:rPr>
          <w:noProof/>
        </w:rPr>
        <w:tab/>
      </w:r>
      <w:r>
        <w:rPr>
          <w:noProof/>
        </w:rPr>
        <w:fldChar w:fldCharType="begin" w:fldLock="1"/>
      </w:r>
      <w:r>
        <w:rPr>
          <w:noProof/>
        </w:rPr>
        <w:instrText xml:space="preserve"> PAGEREF _Toc187414052 \h </w:instrText>
      </w:r>
      <w:r>
        <w:rPr>
          <w:noProof/>
        </w:rPr>
      </w:r>
      <w:r>
        <w:rPr>
          <w:noProof/>
        </w:rPr>
        <w:fldChar w:fldCharType="separate"/>
      </w:r>
      <w:r>
        <w:rPr>
          <w:noProof/>
        </w:rPr>
        <w:t>302</w:t>
      </w:r>
      <w:r>
        <w:rPr>
          <w:noProof/>
        </w:rPr>
        <w:fldChar w:fldCharType="end"/>
      </w:r>
    </w:p>
    <w:p w14:paraId="57C03FC2" w14:textId="60F8F030"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6.3.13.3</w:t>
      </w:r>
      <w:r>
        <w:rPr>
          <w:rFonts w:asciiTheme="minorHAnsi" w:eastAsiaTheme="minorEastAsia" w:hAnsiTheme="minorHAnsi" w:cstheme="minorBidi"/>
          <w:noProof/>
          <w:kern w:val="2"/>
          <w:sz w:val="22"/>
          <w:szCs w:val="22"/>
          <w:lang w:eastAsia="en-GB"/>
          <w14:ligatures w14:val="standardContextual"/>
        </w:rPr>
        <w:tab/>
      </w:r>
      <w:r>
        <w:rPr>
          <w:noProof/>
          <w:lang w:eastAsia="ko-KR"/>
        </w:rPr>
        <w:t>Authorization of C2 communication</w:t>
      </w:r>
      <w:r>
        <w:rPr>
          <w:noProof/>
        </w:rPr>
        <w:tab/>
      </w:r>
      <w:r>
        <w:rPr>
          <w:noProof/>
        </w:rPr>
        <w:fldChar w:fldCharType="begin" w:fldLock="1"/>
      </w:r>
      <w:r>
        <w:rPr>
          <w:noProof/>
        </w:rPr>
        <w:instrText xml:space="preserve"> PAGEREF _Toc187414053 \h </w:instrText>
      </w:r>
      <w:r>
        <w:rPr>
          <w:noProof/>
        </w:rPr>
      </w:r>
      <w:r>
        <w:rPr>
          <w:noProof/>
        </w:rPr>
        <w:fldChar w:fldCharType="separate"/>
      </w:r>
      <w:r>
        <w:rPr>
          <w:noProof/>
        </w:rPr>
        <w:t>302</w:t>
      </w:r>
      <w:r>
        <w:rPr>
          <w:noProof/>
        </w:rPr>
        <w:fldChar w:fldCharType="end"/>
      </w:r>
    </w:p>
    <w:p w14:paraId="055AEAD1" w14:textId="2901BDF4"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6.3.13.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414054 \h </w:instrText>
      </w:r>
      <w:r>
        <w:rPr>
          <w:noProof/>
        </w:rPr>
      </w:r>
      <w:r>
        <w:rPr>
          <w:noProof/>
        </w:rPr>
        <w:fldChar w:fldCharType="separate"/>
      </w:r>
      <w:r>
        <w:rPr>
          <w:noProof/>
        </w:rPr>
        <w:t>303</w:t>
      </w:r>
      <w:r>
        <w:rPr>
          <w:noProof/>
        </w:rPr>
        <w:fldChar w:fldCharType="end"/>
      </w:r>
    </w:p>
    <w:p w14:paraId="0BEF18A3" w14:textId="0421EB08"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6.3.13.5</w:t>
      </w:r>
      <w:r>
        <w:rPr>
          <w:rFonts w:asciiTheme="minorHAnsi" w:eastAsiaTheme="minorEastAsia" w:hAnsiTheme="minorHAnsi" w:cstheme="minorBidi"/>
          <w:noProof/>
          <w:kern w:val="2"/>
          <w:sz w:val="22"/>
          <w:szCs w:val="22"/>
          <w:lang w:eastAsia="en-GB"/>
          <w14:ligatures w14:val="standardContextual"/>
        </w:rPr>
        <w:tab/>
      </w:r>
      <w:r>
        <w:rPr>
          <w:noProof/>
          <w:lang w:eastAsia="ko-KR"/>
        </w:rPr>
        <w:t>Support of no-transmit zone</w:t>
      </w:r>
      <w:r>
        <w:rPr>
          <w:noProof/>
        </w:rPr>
        <w:tab/>
      </w:r>
      <w:r>
        <w:rPr>
          <w:noProof/>
        </w:rPr>
        <w:fldChar w:fldCharType="begin" w:fldLock="1"/>
      </w:r>
      <w:r>
        <w:rPr>
          <w:noProof/>
        </w:rPr>
        <w:instrText xml:space="preserve"> PAGEREF _Toc187414055 \h </w:instrText>
      </w:r>
      <w:r>
        <w:rPr>
          <w:noProof/>
        </w:rPr>
      </w:r>
      <w:r>
        <w:rPr>
          <w:noProof/>
        </w:rPr>
        <w:fldChar w:fldCharType="separate"/>
      </w:r>
      <w:r>
        <w:rPr>
          <w:noProof/>
        </w:rPr>
        <w:t>303</w:t>
      </w:r>
      <w:r>
        <w:rPr>
          <w:noProof/>
        </w:rPr>
        <w:fldChar w:fldCharType="end"/>
      </w:r>
    </w:p>
    <w:p w14:paraId="6E90EE58" w14:textId="2A08B5BF"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6.3.14</w:t>
      </w:r>
      <w:r>
        <w:rPr>
          <w:rFonts w:asciiTheme="minorHAnsi" w:eastAsiaTheme="minorEastAsia" w:hAnsiTheme="minorHAnsi" w:cstheme="minorBidi"/>
          <w:noProof/>
          <w:kern w:val="2"/>
          <w:sz w:val="22"/>
          <w:szCs w:val="22"/>
          <w:lang w:eastAsia="en-GB"/>
          <w14:ligatures w14:val="standardContextual"/>
        </w:rPr>
        <w:tab/>
      </w:r>
      <w:r>
        <w:rPr>
          <w:noProof/>
        </w:rPr>
        <w:t>Handling of</w:t>
      </w:r>
      <w:r>
        <w:rPr>
          <w:noProof/>
          <w:lang w:eastAsia="zh-CN"/>
        </w:rPr>
        <w:t xml:space="preserve"> URSP provisioning</w:t>
      </w:r>
      <w:r>
        <w:rPr>
          <w:noProof/>
        </w:rPr>
        <w:tab/>
      </w:r>
      <w:r>
        <w:rPr>
          <w:noProof/>
        </w:rPr>
        <w:fldChar w:fldCharType="begin" w:fldLock="1"/>
      </w:r>
      <w:r>
        <w:rPr>
          <w:noProof/>
        </w:rPr>
        <w:instrText xml:space="preserve"> PAGEREF _Toc187414056 \h </w:instrText>
      </w:r>
      <w:r>
        <w:rPr>
          <w:noProof/>
        </w:rPr>
      </w:r>
      <w:r>
        <w:rPr>
          <w:noProof/>
        </w:rPr>
        <w:fldChar w:fldCharType="separate"/>
      </w:r>
      <w:r>
        <w:rPr>
          <w:noProof/>
        </w:rPr>
        <w:t>303</w:t>
      </w:r>
      <w:r>
        <w:rPr>
          <w:noProof/>
        </w:rPr>
        <w:fldChar w:fldCharType="end"/>
      </w:r>
    </w:p>
    <w:p w14:paraId="49148A99" w14:textId="1D6DD9F8" w:rsidR="003F323F" w:rsidRDefault="003F323F">
      <w:pPr>
        <w:pStyle w:val="TOC2"/>
        <w:rPr>
          <w:rFonts w:asciiTheme="minorHAnsi" w:eastAsiaTheme="minorEastAsia" w:hAnsiTheme="minorHAnsi" w:cstheme="minorBidi"/>
          <w:noProof/>
          <w:kern w:val="2"/>
          <w:sz w:val="22"/>
          <w:szCs w:val="22"/>
          <w:lang w:eastAsia="en-GB"/>
          <w14:ligatures w14:val="standardContextual"/>
        </w:rPr>
      </w:pPr>
      <w:r>
        <w:rPr>
          <w:noProof/>
        </w:rPr>
        <w:t>6.4</w:t>
      </w:r>
      <w:r>
        <w:rPr>
          <w:rFonts w:asciiTheme="minorHAnsi" w:eastAsiaTheme="minorEastAsia" w:hAnsiTheme="minorHAnsi" w:cstheme="minorBidi"/>
          <w:noProof/>
          <w:kern w:val="2"/>
          <w:sz w:val="22"/>
          <w:szCs w:val="22"/>
          <w:lang w:eastAsia="en-GB"/>
          <w14:ligatures w14:val="standardContextual"/>
        </w:rPr>
        <w:tab/>
      </w:r>
      <w:r>
        <w:rPr>
          <w:noProof/>
        </w:rPr>
        <w:t>Network initiated ESM procedures</w:t>
      </w:r>
      <w:r>
        <w:rPr>
          <w:noProof/>
        </w:rPr>
        <w:tab/>
      </w:r>
      <w:r>
        <w:rPr>
          <w:noProof/>
        </w:rPr>
        <w:fldChar w:fldCharType="begin" w:fldLock="1"/>
      </w:r>
      <w:r>
        <w:rPr>
          <w:noProof/>
        </w:rPr>
        <w:instrText xml:space="preserve"> PAGEREF _Toc187414057 \h </w:instrText>
      </w:r>
      <w:r>
        <w:rPr>
          <w:noProof/>
        </w:rPr>
      </w:r>
      <w:r>
        <w:rPr>
          <w:noProof/>
        </w:rPr>
        <w:fldChar w:fldCharType="separate"/>
      </w:r>
      <w:r>
        <w:rPr>
          <w:noProof/>
        </w:rPr>
        <w:t>304</w:t>
      </w:r>
      <w:r>
        <w:rPr>
          <w:noProof/>
        </w:rPr>
        <w:fldChar w:fldCharType="end"/>
      </w:r>
    </w:p>
    <w:p w14:paraId="3415E753" w14:textId="09739848"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6.4.1</w:t>
      </w:r>
      <w:r>
        <w:rPr>
          <w:rFonts w:asciiTheme="minorHAnsi" w:eastAsiaTheme="minorEastAsia" w:hAnsiTheme="minorHAnsi" w:cstheme="minorBidi"/>
          <w:noProof/>
          <w:kern w:val="2"/>
          <w:sz w:val="22"/>
          <w:szCs w:val="22"/>
          <w:lang w:eastAsia="en-GB"/>
          <w14:ligatures w14:val="standardContextual"/>
        </w:rPr>
        <w:tab/>
      </w:r>
      <w:r>
        <w:rPr>
          <w:noProof/>
        </w:rPr>
        <w:t>Default EPS bearer context activation procedure</w:t>
      </w:r>
      <w:r>
        <w:rPr>
          <w:noProof/>
        </w:rPr>
        <w:tab/>
      </w:r>
      <w:r>
        <w:rPr>
          <w:noProof/>
        </w:rPr>
        <w:fldChar w:fldCharType="begin" w:fldLock="1"/>
      </w:r>
      <w:r>
        <w:rPr>
          <w:noProof/>
        </w:rPr>
        <w:instrText xml:space="preserve"> PAGEREF _Toc187414058 \h </w:instrText>
      </w:r>
      <w:r>
        <w:rPr>
          <w:noProof/>
        </w:rPr>
      </w:r>
      <w:r>
        <w:rPr>
          <w:noProof/>
        </w:rPr>
        <w:fldChar w:fldCharType="separate"/>
      </w:r>
      <w:r>
        <w:rPr>
          <w:noProof/>
        </w:rPr>
        <w:t>304</w:t>
      </w:r>
      <w:r>
        <w:rPr>
          <w:noProof/>
        </w:rPr>
        <w:fldChar w:fldCharType="end"/>
      </w:r>
    </w:p>
    <w:p w14:paraId="47582987" w14:textId="4665F1A1"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6.4.</w:t>
      </w:r>
      <w:r>
        <w:rPr>
          <w:noProof/>
          <w:lang w:eastAsia="ko-KR"/>
        </w:rPr>
        <w:t>1</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414059 \h </w:instrText>
      </w:r>
      <w:r>
        <w:rPr>
          <w:noProof/>
        </w:rPr>
      </w:r>
      <w:r>
        <w:rPr>
          <w:noProof/>
        </w:rPr>
        <w:fldChar w:fldCharType="separate"/>
      </w:r>
      <w:r>
        <w:rPr>
          <w:noProof/>
        </w:rPr>
        <w:t>304</w:t>
      </w:r>
      <w:r>
        <w:rPr>
          <w:noProof/>
        </w:rPr>
        <w:fldChar w:fldCharType="end"/>
      </w:r>
    </w:p>
    <w:p w14:paraId="1C3DF9BC" w14:textId="104C6599"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6.4.</w:t>
      </w:r>
      <w:r>
        <w:rPr>
          <w:noProof/>
          <w:lang w:eastAsia="ko-KR"/>
        </w:rPr>
        <w:t>1</w:t>
      </w:r>
      <w:r>
        <w:rPr>
          <w:noProof/>
        </w:rPr>
        <w:t>.2</w:t>
      </w:r>
      <w:r>
        <w:rPr>
          <w:rFonts w:asciiTheme="minorHAnsi" w:eastAsiaTheme="minorEastAsia" w:hAnsiTheme="minorHAnsi" w:cstheme="minorBidi"/>
          <w:noProof/>
          <w:kern w:val="2"/>
          <w:sz w:val="22"/>
          <w:szCs w:val="22"/>
          <w:lang w:eastAsia="en-GB"/>
          <w14:ligatures w14:val="standardContextual"/>
        </w:rPr>
        <w:tab/>
      </w:r>
      <w:r>
        <w:rPr>
          <w:noProof/>
          <w:lang w:eastAsia="ko-KR"/>
        </w:rPr>
        <w:t>Default</w:t>
      </w:r>
      <w:r>
        <w:rPr>
          <w:noProof/>
        </w:rPr>
        <w:t xml:space="preserve"> EPS bearer context activation initiated by the network</w:t>
      </w:r>
      <w:r>
        <w:rPr>
          <w:noProof/>
        </w:rPr>
        <w:tab/>
      </w:r>
      <w:r>
        <w:rPr>
          <w:noProof/>
        </w:rPr>
        <w:fldChar w:fldCharType="begin" w:fldLock="1"/>
      </w:r>
      <w:r>
        <w:rPr>
          <w:noProof/>
        </w:rPr>
        <w:instrText xml:space="preserve"> PAGEREF _Toc187414060 \h </w:instrText>
      </w:r>
      <w:r>
        <w:rPr>
          <w:noProof/>
        </w:rPr>
      </w:r>
      <w:r>
        <w:rPr>
          <w:noProof/>
        </w:rPr>
        <w:fldChar w:fldCharType="separate"/>
      </w:r>
      <w:r>
        <w:rPr>
          <w:noProof/>
        </w:rPr>
        <w:t>304</w:t>
      </w:r>
      <w:r>
        <w:rPr>
          <w:noProof/>
        </w:rPr>
        <w:fldChar w:fldCharType="end"/>
      </w:r>
    </w:p>
    <w:p w14:paraId="10A26509" w14:textId="270ED370"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6.4.1.3</w:t>
      </w:r>
      <w:r>
        <w:rPr>
          <w:rFonts w:asciiTheme="minorHAnsi" w:eastAsiaTheme="minorEastAsia" w:hAnsiTheme="minorHAnsi" w:cstheme="minorBidi"/>
          <w:noProof/>
          <w:kern w:val="2"/>
          <w:sz w:val="22"/>
          <w:szCs w:val="22"/>
          <w:lang w:eastAsia="en-GB"/>
          <w14:ligatures w14:val="standardContextual"/>
        </w:rPr>
        <w:tab/>
      </w:r>
      <w:r>
        <w:rPr>
          <w:noProof/>
          <w:lang w:eastAsia="ko-KR"/>
        </w:rPr>
        <w:t>Default</w:t>
      </w:r>
      <w:r>
        <w:rPr>
          <w:noProof/>
        </w:rPr>
        <w:t xml:space="preserve"> EPS bearer context activation accepted by the UE</w:t>
      </w:r>
      <w:r>
        <w:rPr>
          <w:noProof/>
        </w:rPr>
        <w:tab/>
      </w:r>
      <w:r>
        <w:rPr>
          <w:noProof/>
        </w:rPr>
        <w:fldChar w:fldCharType="begin" w:fldLock="1"/>
      </w:r>
      <w:r>
        <w:rPr>
          <w:noProof/>
        </w:rPr>
        <w:instrText xml:space="preserve"> PAGEREF _Toc187414061 \h </w:instrText>
      </w:r>
      <w:r>
        <w:rPr>
          <w:noProof/>
        </w:rPr>
      </w:r>
      <w:r>
        <w:rPr>
          <w:noProof/>
        </w:rPr>
        <w:fldChar w:fldCharType="separate"/>
      </w:r>
      <w:r>
        <w:rPr>
          <w:noProof/>
        </w:rPr>
        <w:t>304</w:t>
      </w:r>
      <w:r>
        <w:rPr>
          <w:noProof/>
        </w:rPr>
        <w:fldChar w:fldCharType="end"/>
      </w:r>
    </w:p>
    <w:p w14:paraId="410AC58A" w14:textId="5544EACD"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6.4.1.4</w:t>
      </w:r>
      <w:r>
        <w:rPr>
          <w:rFonts w:asciiTheme="minorHAnsi" w:eastAsiaTheme="minorEastAsia" w:hAnsiTheme="minorHAnsi" w:cstheme="minorBidi"/>
          <w:noProof/>
          <w:kern w:val="2"/>
          <w:sz w:val="22"/>
          <w:szCs w:val="22"/>
          <w:lang w:eastAsia="en-GB"/>
          <w14:ligatures w14:val="standardContextual"/>
        </w:rPr>
        <w:tab/>
      </w:r>
      <w:r>
        <w:rPr>
          <w:noProof/>
          <w:lang w:eastAsia="ko-KR"/>
        </w:rPr>
        <w:t>Default</w:t>
      </w:r>
      <w:r>
        <w:rPr>
          <w:noProof/>
        </w:rPr>
        <w:t xml:space="preserve"> EPS bearer context activation not accepted by the UE</w:t>
      </w:r>
      <w:r>
        <w:rPr>
          <w:noProof/>
        </w:rPr>
        <w:tab/>
      </w:r>
      <w:r>
        <w:rPr>
          <w:noProof/>
        </w:rPr>
        <w:fldChar w:fldCharType="begin" w:fldLock="1"/>
      </w:r>
      <w:r>
        <w:rPr>
          <w:noProof/>
        </w:rPr>
        <w:instrText xml:space="preserve"> PAGEREF _Toc187414062 \h </w:instrText>
      </w:r>
      <w:r>
        <w:rPr>
          <w:noProof/>
        </w:rPr>
      </w:r>
      <w:r>
        <w:rPr>
          <w:noProof/>
        </w:rPr>
        <w:fldChar w:fldCharType="separate"/>
      </w:r>
      <w:r>
        <w:rPr>
          <w:noProof/>
        </w:rPr>
        <w:t>306</w:t>
      </w:r>
      <w:r>
        <w:rPr>
          <w:noProof/>
        </w:rPr>
        <w:fldChar w:fldCharType="end"/>
      </w:r>
    </w:p>
    <w:p w14:paraId="55490C9C" w14:textId="294D09C8"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4.1.5</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w:t>
      </w:r>
      <w:r>
        <w:rPr>
          <w:noProof/>
          <w:lang w:eastAsia="ko-KR"/>
        </w:rPr>
        <w:t xml:space="preserve"> in the UE</w:t>
      </w:r>
      <w:r>
        <w:rPr>
          <w:noProof/>
        </w:rPr>
        <w:tab/>
      </w:r>
      <w:r>
        <w:rPr>
          <w:noProof/>
        </w:rPr>
        <w:fldChar w:fldCharType="begin" w:fldLock="1"/>
      </w:r>
      <w:r>
        <w:rPr>
          <w:noProof/>
        </w:rPr>
        <w:instrText xml:space="preserve"> PAGEREF _Toc187414063 \h </w:instrText>
      </w:r>
      <w:r>
        <w:rPr>
          <w:noProof/>
        </w:rPr>
      </w:r>
      <w:r>
        <w:rPr>
          <w:noProof/>
        </w:rPr>
        <w:fldChar w:fldCharType="separate"/>
      </w:r>
      <w:r>
        <w:rPr>
          <w:noProof/>
        </w:rPr>
        <w:t>307</w:t>
      </w:r>
      <w:r>
        <w:rPr>
          <w:noProof/>
        </w:rPr>
        <w:fldChar w:fldCharType="end"/>
      </w:r>
    </w:p>
    <w:p w14:paraId="6E758F77" w14:textId="642D67EB"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4.1.</w:t>
      </w:r>
      <w:r>
        <w:rPr>
          <w:noProof/>
          <w:lang w:eastAsia="ko-KR"/>
        </w:rPr>
        <w:t>6</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w:t>
      </w:r>
      <w:r>
        <w:rPr>
          <w:noProof/>
          <w:lang w:eastAsia="ko-KR"/>
        </w:rPr>
        <w:t xml:space="preserve"> on the network side</w:t>
      </w:r>
      <w:r>
        <w:rPr>
          <w:noProof/>
        </w:rPr>
        <w:tab/>
      </w:r>
      <w:r>
        <w:rPr>
          <w:noProof/>
        </w:rPr>
        <w:fldChar w:fldCharType="begin" w:fldLock="1"/>
      </w:r>
      <w:r>
        <w:rPr>
          <w:noProof/>
        </w:rPr>
        <w:instrText xml:space="preserve"> PAGEREF _Toc187414064 \h </w:instrText>
      </w:r>
      <w:r>
        <w:rPr>
          <w:noProof/>
        </w:rPr>
      </w:r>
      <w:r>
        <w:rPr>
          <w:noProof/>
        </w:rPr>
        <w:fldChar w:fldCharType="separate"/>
      </w:r>
      <w:r>
        <w:rPr>
          <w:noProof/>
        </w:rPr>
        <w:t>307</w:t>
      </w:r>
      <w:r>
        <w:rPr>
          <w:noProof/>
        </w:rPr>
        <w:fldChar w:fldCharType="end"/>
      </w:r>
    </w:p>
    <w:p w14:paraId="2F0DBD6B" w14:textId="2DBF2EF2"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6.4.2</w:t>
      </w:r>
      <w:r>
        <w:rPr>
          <w:rFonts w:asciiTheme="minorHAnsi" w:eastAsiaTheme="minorEastAsia" w:hAnsiTheme="minorHAnsi" w:cstheme="minorBidi"/>
          <w:noProof/>
          <w:kern w:val="2"/>
          <w:sz w:val="22"/>
          <w:szCs w:val="22"/>
          <w:lang w:eastAsia="en-GB"/>
          <w14:ligatures w14:val="standardContextual"/>
        </w:rPr>
        <w:tab/>
      </w:r>
      <w:r>
        <w:rPr>
          <w:noProof/>
        </w:rPr>
        <w:t>Dedicated EPS bearer context activation procedure</w:t>
      </w:r>
      <w:r>
        <w:rPr>
          <w:noProof/>
        </w:rPr>
        <w:tab/>
      </w:r>
      <w:r>
        <w:rPr>
          <w:noProof/>
        </w:rPr>
        <w:fldChar w:fldCharType="begin" w:fldLock="1"/>
      </w:r>
      <w:r>
        <w:rPr>
          <w:noProof/>
        </w:rPr>
        <w:instrText xml:space="preserve"> PAGEREF _Toc187414065 \h </w:instrText>
      </w:r>
      <w:r>
        <w:rPr>
          <w:noProof/>
        </w:rPr>
      </w:r>
      <w:r>
        <w:rPr>
          <w:noProof/>
        </w:rPr>
        <w:fldChar w:fldCharType="separate"/>
      </w:r>
      <w:r>
        <w:rPr>
          <w:noProof/>
        </w:rPr>
        <w:t>307</w:t>
      </w:r>
      <w:r>
        <w:rPr>
          <w:noProof/>
        </w:rPr>
        <w:fldChar w:fldCharType="end"/>
      </w:r>
    </w:p>
    <w:p w14:paraId="3D288F02" w14:textId="468563B7"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6.4.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414066 \h </w:instrText>
      </w:r>
      <w:r>
        <w:rPr>
          <w:noProof/>
        </w:rPr>
      </w:r>
      <w:r>
        <w:rPr>
          <w:noProof/>
        </w:rPr>
        <w:fldChar w:fldCharType="separate"/>
      </w:r>
      <w:r>
        <w:rPr>
          <w:noProof/>
        </w:rPr>
        <w:t>307</w:t>
      </w:r>
      <w:r>
        <w:rPr>
          <w:noProof/>
        </w:rPr>
        <w:fldChar w:fldCharType="end"/>
      </w:r>
    </w:p>
    <w:p w14:paraId="58031119" w14:textId="70FB23C7"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6.4.2.2</w:t>
      </w:r>
      <w:r>
        <w:rPr>
          <w:rFonts w:asciiTheme="minorHAnsi" w:eastAsiaTheme="minorEastAsia" w:hAnsiTheme="minorHAnsi" w:cstheme="minorBidi"/>
          <w:noProof/>
          <w:kern w:val="2"/>
          <w:sz w:val="22"/>
          <w:szCs w:val="22"/>
          <w:lang w:eastAsia="en-GB"/>
          <w14:ligatures w14:val="standardContextual"/>
        </w:rPr>
        <w:tab/>
      </w:r>
      <w:r>
        <w:rPr>
          <w:noProof/>
        </w:rPr>
        <w:t>Dedicated EPS bearer context activation initiated by the network</w:t>
      </w:r>
      <w:r>
        <w:rPr>
          <w:noProof/>
        </w:rPr>
        <w:tab/>
      </w:r>
      <w:r>
        <w:rPr>
          <w:noProof/>
        </w:rPr>
        <w:fldChar w:fldCharType="begin" w:fldLock="1"/>
      </w:r>
      <w:r>
        <w:rPr>
          <w:noProof/>
        </w:rPr>
        <w:instrText xml:space="preserve"> PAGEREF _Toc187414067 \h </w:instrText>
      </w:r>
      <w:r>
        <w:rPr>
          <w:noProof/>
        </w:rPr>
      </w:r>
      <w:r>
        <w:rPr>
          <w:noProof/>
        </w:rPr>
        <w:fldChar w:fldCharType="separate"/>
      </w:r>
      <w:r>
        <w:rPr>
          <w:noProof/>
        </w:rPr>
        <w:t>308</w:t>
      </w:r>
      <w:r>
        <w:rPr>
          <w:noProof/>
        </w:rPr>
        <w:fldChar w:fldCharType="end"/>
      </w:r>
    </w:p>
    <w:p w14:paraId="08B3CFF7" w14:textId="3100FD0E"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6.4.2.3</w:t>
      </w:r>
      <w:r>
        <w:rPr>
          <w:rFonts w:asciiTheme="minorHAnsi" w:eastAsiaTheme="minorEastAsia" w:hAnsiTheme="minorHAnsi" w:cstheme="minorBidi"/>
          <w:noProof/>
          <w:kern w:val="2"/>
          <w:sz w:val="22"/>
          <w:szCs w:val="22"/>
          <w:lang w:eastAsia="en-GB"/>
          <w14:ligatures w14:val="standardContextual"/>
        </w:rPr>
        <w:tab/>
      </w:r>
      <w:r>
        <w:rPr>
          <w:noProof/>
        </w:rPr>
        <w:t>Dedicated EPS bearer context activation accepted by the UE</w:t>
      </w:r>
      <w:r>
        <w:rPr>
          <w:noProof/>
        </w:rPr>
        <w:tab/>
      </w:r>
      <w:r>
        <w:rPr>
          <w:noProof/>
        </w:rPr>
        <w:fldChar w:fldCharType="begin" w:fldLock="1"/>
      </w:r>
      <w:r>
        <w:rPr>
          <w:noProof/>
        </w:rPr>
        <w:instrText xml:space="preserve"> PAGEREF _Toc187414068 \h </w:instrText>
      </w:r>
      <w:r>
        <w:rPr>
          <w:noProof/>
        </w:rPr>
      </w:r>
      <w:r>
        <w:rPr>
          <w:noProof/>
        </w:rPr>
        <w:fldChar w:fldCharType="separate"/>
      </w:r>
      <w:r>
        <w:rPr>
          <w:noProof/>
        </w:rPr>
        <w:t>308</w:t>
      </w:r>
      <w:r>
        <w:rPr>
          <w:noProof/>
        </w:rPr>
        <w:fldChar w:fldCharType="end"/>
      </w:r>
    </w:p>
    <w:p w14:paraId="753DEF13" w14:textId="20606067"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6.4.2.4</w:t>
      </w:r>
      <w:r>
        <w:rPr>
          <w:rFonts w:asciiTheme="minorHAnsi" w:eastAsiaTheme="minorEastAsia" w:hAnsiTheme="minorHAnsi" w:cstheme="minorBidi"/>
          <w:noProof/>
          <w:kern w:val="2"/>
          <w:sz w:val="22"/>
          <w:szCs w:val="22"/>
          <w:lang w:eastAsia="en-GB"/>
          <w14:ligatures w14:val="standardContextual"/>
        </w:rPr>
        <w:tab/>
      </w:r>
      <w:r>
        <w:rPr>
          <w:noProof/>
        </w:rPr>
        <w:t>Dedicated EPS bearer context activation not accepted by the UE</w:t>
      </w:r>
      <w:r>
        <w:rPr>
          <w:noProof/>
        </w:rPr>
        <w:tab/>
      </w:r>
      <w:r>
        <w:rPr>
          <w:noProof/>
        </w:rPr>
        <w:fldChar w:fldCharType="begin" w:fldLock="1"/>
      </w:r>
      <w:r>
        <w:rPr>
          <w:noProof/>
        </w:rPr>
        <w:instrText xml:space="preserve"> PAGEREF _Toc187414069 \h </w:instrText>
      </w:r>
      <w:r>
        <w:rPr>
          <w:noProof/>
        </w:rPr>
      </w:r>
      <w:r>
        <w:rPr>
          <w:noProof/>
        </w:rPr>
        <w:fldChar w:fldCharType="separate"/>
      </w:r>
      <w:r>
        <w:rPr>
          <w:noProof/>
        </w:rPr>
        <w:t>310</w:t>
      </w:r>
      <w:r>
        <w:rPr>
          <w:noProof/>
        </w:rPr>
        <w:fldChar w:fldCharType="end"/>
      </w:r>
    </w:p>
    <w:p w14:paraId="64099C85" w14:textId="3A1401E6"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6.4.2.5</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414070 \h </w:instrText>
      </w:r>
      <w:r>
        <w:rPr>
          <w:noProof/>
        </w:rPr>
      </w:r>
      <w:r>
        <w:rPr>
          <w:noProof/>
        </w:rPr>
        <w:fldChar w:fldCharType="separate"/>
      </w:r>
      <w:r>
        <w:rPr>
          <w:noProof/>
        </w:rPr>
        <w:t>311</w:t>
      </w:r>
      <w:r>
        <w:rPr>
          <w:noProof/>
        </w:rPr>
        <w:fldChar w:fldCharType="end"/>
      </w:r>
    </w:p>
    <w:p w14:paraId="5FC67474" w14:textId="766CBD38"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6.4.2.6</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414071 \h </w:instrText>
      </w:r>
      <w:r>
        <w:rPr>
          <w:noProof/>
        </w:rPr>
      </w:r>
      <w:r>
        <w:rPr>
          <w:noProof/>
        </w:rPr>
        <w:fldChar w:fldCharType="separate"/>
      </w:r>
      <w:r>
        <w:rPr>
          <w:noProof/>
        </w:rPr>
        <w:t>312</w:t>
      </w:r>
      <w:r>
        <w:rPr>
          <w:noProof/>
        </w:rPr>
        <w:fldChar w:fldCharType="end"/>
      </w:r>
    </w:p>
    <w:p w14:paraId="5B6E73AF" w14:textId="3A95C8D7"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6.4.3</w:t>
      </w:r>
      <w:r>
        <w:rPr>
          <w:rFonts w:asciiTheme="minorHAnsi" w:eastAsiaTheme="minorEastAsia" w:hAnsiTheme="minorHAnsi" w:cstheme="minorBidi"/>
          <w:noProof/>
          <w:kern w:val="2"/>
          <w:sz w:val="22"/>
          <w:szCs w:val="22"/>
          <w:lang w:eastAsia="en-GB"/>
          <w14:ligatures w14:val="standardContextual"/>
        </w:rPr>
        <w:tab/>
      </w:r>
      <w:r>
        <w:rPr>
          <w:noProof/>
        </w:rPr>
        <w:t>EPS bearer context modification procedure</w:t>
      </w:r>
      <w:r>
        <w:rPr>
          <w:noProof/>
        </w:rPr>
        <w:tab/>
      </w:r>
      <w:r>
        <w:rPr>
          <w:noProof/>
        </w:rPr>
        <w:fldChar w:fldCharType="begin" w:fldLock="1"/>
      </w:r>
      <w:r>
        <w:rPr>
          <w:noProof/>
        </w:rPr>
        <w:instrText xml:space="preserve"> PAGEREF _Toc187414072 \h </w:instrText>
      </w:r>
      <w:r>
        <w:rPr>
          <w:noProof/>
        </w:rPr>
      </w:r>
      <w:r>
        <w:rPr>
          <w:noProof/>
        </w:rPr>
        <w:fldChar w:fldCharType="separate"/>
      </w:r>
      <w:r>
        <w:rPr>
          <w:noProof/>
        </w:rPr>
        <w:t>312</w:t>
      </w:r>
      <w:r>
        <w:rPr>
          <w:noProof/>
        </w:rPr>
        <w:fldChar w:fldCharType="end"/>
      </w:r>
    </w:p>
    <w:p w14:paraId="3758EFD8" w14:textId="03274ACC"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6.4.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414073 \h </w:instrText>
      </w:r>
      <w:r>
        <w:rPr>
          <w:noProof/>
        </w:rPr>
      </w:r>
      <w:r>
        <w:rPr>
          <w:noProof/>
        </w:rPr>
        <w:fldChar w:fldCharType="separate"/>
      </w:r>
      <w:r>
        <w:rPr>
          <w:noProof/>
        </w:rPr>
        <w:t>312</w:t>
      </w:r>
      <w:r>
        <w:rPr>
          <w:noProof/>
        </w:rPr>
        <w:fldChar w:fldCharType="end"/>
      </w:r>
    </w:p>
    <w:p w14:paraId="69F60131" w14:textId="0C466408"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6.4.3.2</w:t>
      </w:r>
      <w:r>
        <w:rPr>
          <w:rFonts w:asciiTheme="minorHAnsi" w:eastAsiaTheme="minorEastAsia" w:hAnsiTheme="minorHAnsi" w:cstheme="minorBidi"/>
          <w:noProof/>
          <w:kern w:val="2"/>
          <w:sz w:val="22"/>
          <w:szCs w:val="22"/>
          <w:lang w:eastAsia="en-GB"/>
          <w14:ligatures w14:val="standardContextual"/>
        </w:rPr>
        <w:tab/>
      </w:r>
      <w:r>
        <w:rPr>
          <w:noProof/>
        </w:rPr>
        <w:t>EPS bearer context modification initiated by the network</w:t>
      </w:r>
      <w:r>
        <w:rPr>
          <w:noProof/>
        </w:rPr>
        <w:tab/>
      </w:r>
      <w:r>
        <w:rPr>
          <w:noProof/>
        </w:rPr>
        <w:fldChar w:fldCharType="begin" w:fldLock="1"/>
      </w:r>
      <w:r>
        <w:rPr>
          <w:noProof/>
        </w:rPr>
        <w:instrText xml:space="preserve"> PAGEREF _Toc187414074 \h </w:instrText>
      </w:r>
      <w:r>
        <w:rPr>
          <w:noProof/>
        </w:rPr>
      </w:r>
      <w:r>
        <w:rPr>
          <w:noProof/>
        </w:rPr>
        <w:fldChar w:fldCharType="separate"/>
      </w:r>
      <w:r>
        <w:rPr>
          <w:noProof/>
        </w:rPr>
        <w:t>313</w:t>
      </w:r>
      <w:r>
        <w:rPr>
          <w:noProof/>
        </w:rPr>
        <w:fldChar w:fldCharType="end"/>
      </w:r>
    </w:p>
    <w:p w14:paraId="1D9898D5" w14:textId="188A36E1"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6.4.3.3</w:t>
      </w:r>
      <w:r>
        <w:rPr>
          <w:rFonts w:asciiTheme="minorHAnsi" w:eastAsiaTheme="minorEastAsia" w:hAnsiTheme="minorHAnsi" w:cstheme="minorBidi"/>
          <w:noProof/>
          <w:kern w:val="2"/>
          <w:sz w:val="22"/>
          <w:szCs w:val="22"/>
          <w:lang w:eastAsia="en-GB"/>
          <w14:ligatures w14:val="standardContextual"/>
        </w:rPr>
        <w:tab/>
      </w:r>
      <w:r>
        <w:rPr>
          <w:noProof/>
        </w:rPr>
        <w:t>EPS bearer context modification accepted by the UE</w:t>
      </w:r>
      <w:r>
        <w:rPr>
          <w:noProof/>
        </w:rPr>
        <w:tab/>
      </w:r>
      <w:r>
        <w:rPr>
          <w:noProof/>
        </w:rPr>
        <w:fldChar w:fldCharType="begin" w:fldLock="1"/>
      </w:r>
      <w:r>
        <w:rPr>
          <w:noProof/>
        </w:rPr>
        <w:instrText xml:space="preserve"> PAGEREF _Toc187414075 \h </w:instrText>
      </w:r>
      <w:r>
        <w:rPr>
          <w:noProof/>
        </w:rPr>
      </w:r>
      <w:r>
        <w:rPr>
          <w:noProof/>
        </w:rPr>
        <w:fldChar w:fldCharType="separate"/>
      </w:r>
      <w:r>
        <w:rPr>
          <w:noProof/>
        </w:rPr>
        <w:t>313</w:t>
      </w:r>
      <w:r>
        <w:rPr>
          <w:noProof/>
        </w:rPr>
        <w:fldChar w:fldCharType="end"/>
      </w:r>
    </w:p>
    <w:p w14:paraId="022BE9AA" w14:textId="50D53453"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6.4.3.4</w:t>
      </w:r>
      <w:r>
        <w:rPr>
          <w:rFonts w:asciiTheme="minorHAnsi" w:eastAsiaTheme="minorEastAsia" w:hAnsiTheme="minorHAnsi" w:cstheme="minorBidi"/>
          <w:noProof/>
          <w:kern w:val="2"/>
          <w:sz w:val="22"/>
          <w:szCs w:val="22"/>
          <w:lang w:eastAsia="en-GB"/>
          <w14:ligatures w14:val="standardContextual"/>
        </w:rPr>
        <w:tab/>
      </w:r>
      <w:r>
        <w:rPr>
          <w:noProof/>
        </w:rPr>
        <w:t>EPS bearer context modification not accepted by the UE</w:t>
      </w:r>
      <w:r>
        <w:rPr>
          <w:noProof/>
        </w:rPr>
        <w:tab/>
      </w:r>
      <w:r>
        <w:rPr>
          <w:noProof/>
        </w:rPr>
        <w:fldChar w:fldCharType="begin" w:fldLock="1"/>
      </w:r>
      <w:r>
        <w:rPr>
          <w:noProof/>
        </w:rPr>
        <w:instrText xml:space="preserve"> PAGEREF _Toc187414076 \h </w:instrText>
      </w:r>
      <w:r>
        <w:rPr>
          <w:noProof/>
        </w:rPr>
      </w:r>
      <w:r>
        <w:rPr>
          <w:noProof/>
        </w:rPr>
        <w:fldChar w:fldCharType="separate"/>
      </w:r>
      <w:r>
        <w:rPr>
          <w:noProof/>
        </w:rPr>
        <w:t>316</w:t>
      </w:r>
      <w:r>
        <w:rPr>
          <w:noProof/>
        </w:rPr>
        <w:fldChar w:fldCharType="end"/>
      </w:r>
    </w:p>
    <w:p w14:paraId="69AFE0C4" w14:textId="3BECF761"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6.4.3.5</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414077 \h </w:instrText>
      </w:r>
      <w:r>
        <w:rPr>
          <w:noProof/>
        </w:rPr>
      </w:r>
      <w:r>
        <w:rPr>
          <w:noProof/>
        </w:rPr>
        <w:fldChar w:fldCharType="separate"/>
      </w:r>
      <w:r>
        <w:rPr>
          <w:noProof/>
        </w:rPr>
        <w:t>318</w:t>
      </w:r>
      <w:r>
        <w:rPr>
          <w:noProof/>
        </w:rPr>
        <w:fldChar w:fldCharType="end"/>
      </w:r>
    </w:p>
    <w:p w14:paraId="1B4EC062" w14:textId="067661D6"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6.4.3.6</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414078 \h </w:instrText>
      </w:r>
      <w:r>
        <w:rPr>
          <w:noProof/>
        </w:rPr>
      </w:r>
      <w:r>
        <w:rPr>
          <w:noProof/>
        </w:rPr>
        <w:fldChar w:fldCharType="separate"/>
      </w:r>
      <w:r>
        <w:rPr>
          <w:noProof/>
        </w:rPr>
        <w:t>319</w:t>
      </w:r>
      <w:r>
        <w:rPr>
          <w:noProof/>
        </w:rPr>
        <w:fldChar w:fldCharType="end"/>
      </w:r>
    </w:p>
    <w:p w14:paraId="37373FC7" w14:textId="5F9F1E21"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6.4.4</w:t>
      </w:r>
      <w:r>
        <w:rPr>
          <w:rFonts w:asciiTheme="minorHAnsi" w:eastAsiaTheme="minorEastAsia" w:hAnsiTheme="minorHAnsi" w:cstheme="minorBidi"/>
          <w:noProof/>
          <w:kern w:val="2"/>
          <w:sz w:val="22"/>
          <w:szCs w:val="22"/>
          <w:lang w:eastAsia="en-GB"/>
          <w14:ligatures w14:val="standardContextual"/>
        </w:rPr>
        <w:tab/>
      </w:r>
      <w:r>
        <w:rPr>
          <w:noProof/>
        </w:rPr>
        <w:t>EPS bearer context deactivation procedure</w:t>
      </w:r>
      <w:r>
        <w:rPr>
          <w:noProof/>
        </w:rPr>
        <w:tab/>
      </w:r>
      <w:r>
        <w:rPr>
          <w:noProof/>
        </w:rPr>
        <w:fldChar w:fldCharType="begin" w:fldLock="1"/>
      </w:r>
      <w:r>
        <w:rPr>
          <w:noProof/>
        </w:rPr>
        <w:instrText xml:space="preserve"> PAGEREF _Toc187414079 \h </w:instrText>
      </w:r>
      <w:r>
        <w:rPr>
          <w:noProof/>
        </w:rPr>
      </w:r>
      <w:r>
        <w:rPr>
          <w:noProof/>
        </w:rPr>
        <w:fldChar w:fldCharType="separate"/>
      </w:r>
      <w:r>
        <w:rPr>
          <w:noProof/>
        </w:rPr>
        <w:t>319</w:t>
      </w:r>
      <w:r>
        <w:rPr>
          <w:noProof/>
        </w:rPr>
        <w:fldChar w:fldCharType="end"/>
      </w:r>
    </w:p>
    <w:p w14:paraId="5D967667" w14:textId="38A09DBF"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6.4.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414080 \h </w:instrText>
      </w:r>
      <w:r>
        <w:rPr>
          <w:noProof/>
        </w:rPr>
      </w:r>
      <w:r>
        <w:rPr>
          <w:noProof/>
        </w:rPr>
        <w:fldChar w:fldCharType="separate"/>
      </w:r>
      <w:r>
        <w:rPr>
          <w:noProof/>
        </w:rPr>
        <w:t>319</w:t>
      </w:r>
      <w:r>
        <w:rPr>
          <w:noProof/>
        </w:rPr>
        <w:fldChar w:fldCharType="end"/>
      </w:r>
    </w:p>
    <w:p w14:paraId="704947B3" w14:textId="51792B43"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6.4.4.2</w:t>
      </w:r>
      <w:r>
        <w:rPr>
          <w:rFonts w:asciiTheme="minorHAnsi" w:eastAsiaTheme="minorEastAsia" w:hAnsiTheme="minorHAnsi" w:cstheme="minorBidi"/>
          <w:noProof/>
          <w:kern w:val="2"/>
          <w:sz w:val="22"/>
          <w:szCs w:val="22"/>
          <w:lang w:eastAsia="en-GB"/>
          <w14:ligatures w14:val="standardContextual"/>
        </w:rPr>
        <w:tab/>
      </w:r>
      <w:r>
        <w:rPr>
          <w:noProof/>
        </w:rPr>
        <w:t>EPS bearer context deactivation initiated by the network</w:t>
      </w:r>
      <w:r>
        <w:rPr>
          <w:noProof/>
        </w:rPr>
        <w:tab/>
      </w:r>
      <w:r>
        <w:rPr>
          <w:noProof/>
        </w:rPr>
        <w:fldChar w:fldCharType="begin" w:fldLock="1"/>
      </w:r>
      <w:r>
        <w:rPr>
          <w:noProof/>
        </w:rPr>
        <w:instrText xml:space="preserve"> PAGEREF _Toc187414081 \h </w:instrText>
      </w:r>
      <w:r>
        <w:rPr>
          <w:noProof/>
        </w:rPr>
      </w:r>
      <w:r>
        <w:rPr>
          <w:noProof/>
        </w:rPr>
        <w:fldChar w:fldCharType="separate"/>
      </w:r>
      <w:r>
        <w:rPr>
          <w:noProof/>
        </w:rPr>
        <w:t>319</w:t>
      </w:r>
      <w:r>
        <w:rPr>
          <w:noProof/>
        </w:rPr>
        <w:fldChar w:fldCharType="end"/>
      </w:r>
    </w:p>
    <w:p w14:paraId="465088A6" w14:textId="13F67D42"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6.4.4.3</w:t>
      </w:r>
      <w:r>
        <w:rPr>
          <w:rFonts w:asciiTheme="minorHAnsi" w:eastAsiaTheme="minorEastAsia" w:hAnsiTheme="minorHAnsi" w:cstheme="minorBidi"/>
          <w:noProof/>
          <w:kern w:val="2"/>
          <w:sz w:val="22"/>
          <w:szCs w:val="22"/>
          <w:lang w:eastAsia="en-GB"/>
          <w14:ligatures w14:val="standardContextual"/>
        </w:rPr>
        <w:tab/>
      </w:r>
      <w:r>
        <w:rPr>
          <w:noProof/>
        </w:rPr>
        <w:t>EPS bearer context deactivation accepted by the UE</w:t>
      </w:r>
      <w:r>
        <w:rPr>
          <w:noProof/>
        </w:rPr>
        <w:tab/>
      </w:r>
      <w:r>
        <w:rPr>
          <w:noProof/>
        </w:rPr>
        <w:fldChar w:fldCharType="begin" w:fldLock="1"/>
      </w:r>
      <w:r>
        <w:rPr>
          <w:noProof/>
        </w:rPr>
        <w:instrText xml:space="preserve"> PAGEREF _Toc187414082 \h </w:instrText>
      </w:r>
      <w:r>
        <w:rPr>
          <w:noProof/>
        </w:rPr>
      </w:r>
      <w:r>
        <w:rPr>
          <w:noProof/>
        </w:rPr>
        <w:fldChar w:fldCharType="separate"/>
      </w:r>
      <w:r>
        <w:rPr>
          <w:noProof/>
        </w:rPr>
        <w:t>320</w:t>
      </w:r>
      <w:r>
        <w:rPr>
          <w:noProof/>
        </w:rPr>
        <w:fldChar w:fldCharType="end"/>
      </w:r>
    </w:p>
    <w:p w14:paraId="1A97346E" w14:textId="4B5FFF3B"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6.4.4.4</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414083 \h </w:instrText>
      </w:r>
      <w:r>
        <w:rPr>
          <w:noProof/>
        </w:rPr>
      </w:r>
      <w:r>
        <w:rPr>
          <w:noProof/>
        </w:rPr>
        <w:fldChar w:fldCharType="separate"/>
      </w:r>
      <w:r>
        <w:rPr>
          <w:noProof/>
        </w:rPr>
        <w:t>322</w:t>
      </w:r>
      <w:r>
        <w:rPr>
          <w:noProof/>
        </w:rPr>
        <w:fldChar w:fldCharType="end"/>
      </w:r>
    </w:p>
    <w:p w14:paraId="35C3178F" w14:textId="7DE100A0"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6.4.4.5</w:t>
      </w:r>
      <w:r>
        <w:rPr>
          <w:rFonts w:asciiTheme="minorHAnsi" w:eastAsiaTheme="minorEastAsia" w:hAnsiTheme="minorHAnsi" w:cstheme="minorBidi"/>
          <w:noProof/>
          <w:kern w:val="2"/>
          <w:sz w:val="22"/>
          <w:szCs w:val="22"/>
          <w:lang w:eastAsia="en-GB"/>
          <w14:ligatures w14:val="standardContextual"/>
        </w:rPr>
        <w:tab/>
      </w:r>
      <w:r>
        <w:rPr>
          <w:noProof/>
          <w:lang w:eastAsia="ko-KR"/>
        </w:rPr>
        <w:t>Abnormal cases on the network side</w:t>
      </w:r>
      <w:r>
        <w:rPr>
          <w:noProof/>
        </w:rPr>
        <w:tab/>
      </w:r>
      <w:r>
        <w:rPr>
          <w:noProof/>
        </w:rPr>
        <w:fldChar w:fldCharType="begin" w:fldLock="1"/>
      </w:r>
      <w:r>
        <w:rPr>
          <w:noProof/>
        </w:rPr>
        <w:instrText xml:space="preserve"> PAGEREF _Toc187414084 \h </w:instrText>
      </w:r>
      <w:r>
        <w:rPr>
          <w:noProof/>
        </w:rPr>
      </w:r>
      <w:r>
        <w:rPr>
          <w:noProof/>
        </w:rPr>
        <w:fldChar w:fldCharType="separate"/>
      </w:r>
      <w:r>
        <w:rPr>
          <w:noProof/>
        </w:rPr>
        <w:t>323</w:t>
      </w:r>
      <w:r>
        <w:rPr>
          <w:noProof/>
        </w:rPr>
        <w:fldChar w:fldCharType="end"/>
      </w:r>
    </w:p>
    <w:p w14:paraId="186B9A40" w14:textId="620AADA0"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6.4.4.</w:t>
      </w:r>
      <w:r>
        <w:rPr>
          <w:noProof/>
          <w:lang w:eastAsia="ko-KR"/>
        </w:rPr>
        <w:t>6</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Local </w:t>
      </w:r>
      <w:r>
        <w:rPr>
          <w:noProof/>
        </w:rPr>
        <w:t xml:space="preserve">EPS bearer context deactivation </w:t>
      </w:r>
      <w:r>
        <w:rPr>
          <w:noProof/>
          <w:lang w:eastAsia="ko-KR"/>
        </w:rPr>
        <w:t>without NAS signalling</w:t>
      </w:r>
      <w:r>
        <w:rPr>
          <w:noProof/>
        </w:rPr>
        <w:tab/>
      </w:r>
      <w:r>
        <w:rPr>
          <w:noProof/>
        </w:rPr>
        <w:fldChar w:fldCharType="begin" w:fldLock="1"/>
      </w:r>
      <w:r>
        <w:rPr>
          <w:noProof/>
        </w:rPr>
        <w:instrText xml:space="preserve"> PAGEREF _Toc187414085 \h </w:instrText>
      </w:r>
      <w:r>
        <w:rPr>
          <w:noProof/>
        </w:rPr>
      </w:r>
      <w:r>
        <w:rPr>
          <w:noProof/>
        </w:rPr>
        <w:fldChar w:fldCharType="separate"/>
      </w:r>
      <w:r>
        <w:rPr>
          <w:noProof/>
        </w:rPr>
        <w:t>323</w:t>
      </w:r>
      <w:r>
        <w:rPr>
          <w:noProof/>
        </w:rPr>
        <w:fldChar w:fldCharType="end"/>
      </w:r>
    </w:p>
    <w:p w14:paraId="73093FCC" w14:textId="460BA579" w:rsidR="003F323F" w:rsidRDefault="003F323F">
      <w:pPr>
        <w:pStyle w:val="TOC2"/>
        <w:rPr>
          <w:rFonts w:asciiTheme="minorHAnsi" w:eastAsiaTheme="minorEastAsia" w:hAnsiTheme="minorHAnsi" w:cstheme="minorBidi"/>
          <w:noProof/>
          <w:kern w:val="2"/>
          <w:sz w:val="22"/>
          <w:szCs w:val="22"/>
          <w:lang w:eastAsia="en-GB"/>
          <w14:ligatures w14:val="standardContextual"/>
        </w:rPr>
      </w:pPr>
      <w:r>
        <w:rPr>
          <w:noProof/>
        </w:rPr>
        <w:t>6.5</w:t>
      </w:r>
      <w:r>
        <w:rPr>
          <w:rFonts w:asciiTheme="minorHAnsi" w:eastAsiaTheme="minorEastAsia" w:hAnsiTheme="minorHAnsi" w:cstheme="minorBidi"/>
          <w:noProof/>
          <w:kern w:val="2"/>
          <w:sz w:val="22"/>
          <w:szCs w:val="22"/>
          <w:lang w:eastAsia="en-GB"/>
          <w14:ligatures w14:val="standardContextual"/>
        </w:rPr>
        <w:tab/>
      </w:r>
      <w:r>
        <w:rPr>
          <w:noProof/>
        </w:rPr>
        <w:t>UE requested ESM procedures</w:t>
      </w:r>
      <w:r>
        <w:rPr>
          <w:noProof/>
        </w:rPr>
        <w:tab/>
      </w:r>
      <w:r>
        <w:rPr>
          <w:noProof/>
        </w:rPr>
        <w:fldChar w:fldCharType="begin" w:fldLock="1"/>
      </w:r>
      <w:r>
        <w:rPr>
          <w:noProof/>
        </w:rPr>
        <w:instrText xml:space="preserve"> PAGEREF _Toc187414086 \h </w:instrText>
      </w:r>
      <w:r>
        <w:rPr>
          <w:noProof/>
        </w:rPr>
      </w:r>
      <w:r>
        <w:rPr>
          <w:noProof/>
        </w:rPr>
        <w:fldChar w:fldCharType="separate"/>
      </w:r>
      <w:r>
        <w:rPr>
          <w:noProof/>
        </w:rPr>
        <w:t>324</w:t>
      </w:r>
      <w:r>
        <w:rPr>
          <w:noProof/>
        </w:rPr>
        <w:fldChar w:fldCharType="end"/>
      </w:r>
    </w:p>
    <w:p w14:paraId="44E157F1" w14:textId="0DE71646"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6.5.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414087 \h </w:instrText>
      </w:r>
      <w:r>
        <w:rPr>
          <w:noProof/>
        </w:rPr>
      </w:r>
      <w:r>
        <w:rPr>
          <w:noProof/>
        </w:rPr>
        <w:fldChar w:fldCharType="separate"/>
      </w:r>
      <w:r>
        <w:rPr>
          <w:noProof/>
        </w:rPr>
        <w:t>324</w:t>
      </w:r>
      <w:r>
        <w:rPr>
          <w:noProof/>
        </w:rPr>
        <w:fldChar w:fldCharType="end"/>
      </w:r>
    </w:p>
    <w:p w14:paraId="13F78282" w14:textId="4558EA4F"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6.5.1</w:t>
      </w:r>
      <w:r>
        <w:rPr>
          <w:rFonts w:asciiTheme="minorHAnsi" w:eastAsiaTheme="minorEastAsia" w:hAnsiTheme="minorHAnsi" w:cstheme="minorBidi"/>
          <w:noProof/>
          <w:kern w:val="2"/>
          <w:sz w:val="22"/>
          <w:szCs w:val="22"/>
          <w:lang w:eastAsia="en-GB"/>
          <w14:ligatures w14:val="standardContextual"/>
        </w:rPr>
        <w:tab/>
      </w:r>
      <w:r>
        <w:rPr>
          <w:noProof/>
        </w:rPr>
        <w:t>UE requested PDN connectivity procedure</w:t>
      </w:r>
      <w:r>
        <w:rPr>
          <w:noProof/>
        </w:rPr>
        <w:tab/>
      </w:r>
      <w:r>
        <w:rPr>
          <w:noProof/>
        </w:rPr>
        <w:fldChar w:fldCharType="begin" w:fldLock="1"/>
      </w:r>
      <w:r>
        <w:rPr>
          <w:noProof/>
        </w:rPr>
        <w:instrText xml:space="preserve"> PAGEREF _Toc187414088 \h </w:instrText>
      </w:r>
      <w:r>
        <w:rPr>
          <w:noProof/>
        </w:rPr>
      </w:r>
      <w:r>
        <w:rPr>
          <w:noProof/>
        </w:rPr>
        <w:fldChar w:fldCharType="separate"/>
      </w:r>
      <w:r>
        <w:rPr>
          <w:noProof/>
        </w:rPr>
        <w:t>325</w:t>
      </w:r>
      <w:r>
        <w:rPr>
          <w:noProof/>
        </w:rPr>
        <w:fldChar w:fldCharType="end"/>
      </w:r>
    </w:p>
    <w:p w14:paraId="1956736B" w14:textId="27CBED8B"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6.5.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414089 \h </w:instrText>
      </w:r>
      <w:r>
        <w:rPr>
          <w:noProof/>
        </w:rPr>
      </w:r>
      <w:r>
        <w:rPr>
          <w:noProof/>
        </w:rPr>
        <w:fldChar w:fldCharType="separate"/>
      </w:r>
      <w:r>
        <w:rPr>
          <w:noProof/>
        </w:rPr>
        <w:t>325</w:t>
      </w:r>
      <w:r>
        <w:rPr>
          <w:noProof/>
        </w:rPr>
        <w:fldChar w:fldCharType="end"/>
      </w:r>
    </w:p>
    <w:p w14:paraId="2496A092" w14:textId="7D41E958"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6.5.1.2</w:t>
      </w:r>
      <w:r>
        <w:rPr>
          <w:rFonts w:asciiTheme="minorHAnsi" w:eastAsiaTheme="minorEastAsia" w:hAnsiTheme="minorHAnsi" w:cstheme="minorBidi"/>
          <w:noProof/>
          <w:kern w:val="2"/>
          <w:sz w:val="22"/>
          <w:szCs w:val="22"/>
          <w:lang w:eastAsia="en-GB"/>
          <w14:ligatures w14:val="standardContextual"/>
        </w:rPr>
        <w:tab/>
      </w:r>
      <w:r>
        <w:rPr>
          <w:noProof/>
        </w:rPr>
        <w:t>UE requested PDN connectivity procedure initiation</w:t>
      </w:r>
      <w:r>
        <w:rPr>
          <w:noProof/>
        </w:rPr>
        <w:tab/>
      </w:r>
      <w:r>
        <w:rPr>
          <w:noProof/>
        </w:rPr>
        <w:fldChar w:fldCharType="begin" w:fldLock="1"/>
      </w:r>
      <w:r>
        <w:rPr>
          <w:noProof/>
        </w:rPr>
        <w:instrText xml:space="preserve"> PAGEREF _Toc187414090 \h </w:instrText>
      </w:r>
      <w:r>
        <w:rPr>
          <w:noProof/>
        </w:rPr>
      </w:r>
      <w:r>
        <w:rPr>
          <w:noProof/>
        </w:rPr>
        <w:fldChar w:fldCharType="separate"/>
      </w:r>
      <w:r>
        <w:rPr>
          <w:noProof/>
        </w:rPr>
        <w:t>326</w:t>
      </w:r>
      <w:r>
        <w:rPr>
          <w:noProof/>
        </w:rPr>
        <w:fldChar w:fldCharType="end"/>
      </w:r>
    </w:p>
    <w:p w14:paraId="419ACC91" w14:textId="0428BF03"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6.5.1.3</w:t>
      </w:r>
      <w:r>
        <w:rPr>
          <w:rFonts w:asciiTheme="minorHAnsi" w:eastAsiaTheme="minorEastAsia" w:hAnsiTheme="minorHAnsi" w:cstheme="minorBidi"/>
          <w:noProof/>
          <w:kern w:val="2"/>
          <w:sz w:val="22"/>
          <w:szCs w:val="22"/>
          <w:lang w:eastAsia="en-GB"/>
          <w14:ligatures w14:val="standardContextual"/>
        </w:rPr>
        <w:tab/>
      </w:r>
      <w:r>
        <w:rPr>
          <w:noProof/>
        </w:rPr>
        <w:t>UE requested PDN connectivity procedure accepted by the network</w:t>
      </w:r>
      <w:r>
        <w:rPr>
          <w:noProof/>
        </w:rPr>
        <w:tab/>
      </w:r>
      <w:r>
        <w:rPr>
          <w:noProof/>
        </w:rPr>
        <w:fldChar w:fldCharType="begin" w:fldLock="1"/>
      </w:r>
      <w:r>
        <w:rPr>
          <w:noProof/>
        </w:rPr>
        <w:instrText xml:space="preserve"> PAGEREF _Toc187414091 \h </w:instrText>
      </w:r>
      <w:r>
        <w:rPr>
          <w:noProof/>
        </w:rPr>
      </w:r>
      <w:r>
        <w:rPr>
          <w:noProof/>
        </w:rPr>
        <w:fldChar w:fldCharType="separate"/>
      </w:r>
      <w:r>
        <w:rPr>
          <w:noProof/>
        </w:rPr>
        <w:t>330</w:t>
      </w:r>
      <w:r>
        <w:rPr>
          <w:noProof/>
        </w:rPr>
        <w:fldChar w:fldCharType="end"/>
      </w:r>
    </w:p>
    <w:p w14:paraId="6AA6B41C" w14:textId="3F1DD947"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6.5.1.4</w:t>
      </w:r>
      <w:r>
        <w:rPr>
          <w:rFonts w:asciiTheme="minorHAnsi" w:eastAsiaTheme="minorEastAsia" w:hAnsiTheme="minorHAnsi" w:cstheme="minorBidi"/>
          <w:noProof/>
          <w:kern w:val="2"/>
          <w:sz w:val="22"/>
          <w:szCs w:val="22"/>
          <w:lang w:eastAsia="en-GB"/>
          <w14:ligatures w14:val="standardContextual"/>
        </w:rPr>
        <w:tab/>
      </w:r>
      <w:r>
        <w:rPr>
          <w:noProof/>
        </w:rPr>
        <w:t>UE requested PDN connectivity procedure not accepted by the network</w:t>
      </w:r>
      <w:r>
        <w:rPr>
          <w:noProof/>
        </w:rPr>
        <w:tab/>
      </w:r>
      <w:r>
        <w:rPr>
          <w:noProof/>
        </w:rPr>
        <w:fldChar w:fldCharType="begin" w:fldLock="1"/>
      </w:r>
      <w:r>
        <w:rPr>
          <w:noProof/>
        </w:rPr>
        <w:instrText xml:space="preserve"> PAGEREF _Toc187414092 \h </w:instrText>
      </w:r>
      <w:r>
        <w:rPr>
          <w:noProof/>
        </w:rPr>
      </w:r>
      <w:r>
        <w:rPr>
          <w:noProof/>
        </w:rPr>
        <w:fldChar w:fldCharType="separate"/>
      </w:r>
      <w:r>
        <w:rPr>
          <w:noProof/>
        </w:rPr>
        <w:t>331</w:t>
      </w:r>
      <w:r>
        <w:rPr>
          <w:noProof/>
        </w:rPr>
        <w:fldChar w:fldCharType="end"/>
      </w:r>
    </w:p>
    <w:p w14:paraId="1858836C" w14:textId="2B7AA9E9" w:rsidR="003F323F" w:rsidRDefault="003F323F">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5.1.4.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414093 \h </w:instrText>
      </w:r>
      <w:r>
        <w:rPr>
          <w:noProof/>
        </w:rPr>
      </w:r>
      <w:r>
        <w:rPr>
          <w:noProof/>
        </w:rPr>
        <w:fldChar w:fldCharType="separate"/>
      </w:r>
      <w:r>
        <w:rPr>
          <w:noProof/>
        </w:rPr>
        <w:t>331</w:t>
      </w:r>
      <w:r>
        <w:rPr>
          <w:noProof/>
        </w:rPr>
        <w:fldChar w:fldCharType="end"/>
      </w:r>
    </w:p>
    <w:p w14:paraId="16B67345" w14:textId="3CEA98B8" w:rsidR="003F323F" w:rsidRDefault="003F323F">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5.1.4.2</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etwork rejection due to ESM cause #26</w:t>
      </w:r>
      <w:r>
        <w:rPr>
          <w:noProof/>
        </w:rPr>
        <w:tab/>
      </w:r>
      <w:r>
        <w:rPr>
          <w:noProof/>
        </w:rPr>
        <w:fldChar w:fldCharType="begin" w:fldLock="1"/>
      </w:r>
      <w:r>
        <w:rPr>
          <w:noProof/>
        </w:rPr>
        <w:instrText xml:space="preserve"> PAGEREF _Toc187414094 \h </w:instrText>
      </w:r>
      <w:r>
        <w:rPr>
          <w:noProof/>
        </w:rPr>
      </w:r>
      <w:r>
        <w:rPr>
          <w:noProof/>
        </w:rPr>
        <w:fldChar w:fldCharType="separate"/>
      </w:r>
      <w:r>
        <w:rPr>
          <w:noProof/>
        </w:rPr>
        <w:t>334</w:t>
      </w:r>
      <w:r>
        <w:rPr>
          <w:noProof/>
        </w:rPr>
        <w:fldChar w:fldCharType="end"/>
      </w:r>
    </w:p>
    <w:p w14:paraId="7070D7E9" w14:textId="3445B3B9" w:rsidR="003F323F" w:rsidRDefault="003F323F">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5.1.4.3</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etwork rejection due to ESM cause other than ESM cause #26</w:t>
      </w:r>
      <w:r>
        <w:rPr>
          <w:noProof/>
        </w:rPr>
        <w:tab/>
      </w:r>
      <w:r>
        <w:rPr>
          <w:noProof/>
        </w:rPr>
        <w:fldChar w:fldCharType="begin" w:fldLock="1"/>
      </w:r>
      <w:r>
        <w:rPr>
          <w:noProof/>
        </w:rPr>
        <w:instrText xml:space="preserve"> PAGEREF _Toc187414095 \h </w:instrText>
      </w:r>
      <w:r>
        <w:rPr>
          <w:noProof/>
        </w:rPr>
      </w:r>
      <w:r>
        <w:rPr>
          <w:noProof/>
        </w:rPr>
        <w:fldChar w:fldCharType="separate"/>
      </w:r>
      <w:r>
        <w:rPr>
          <w:noProof/>
        </w:rPr>
        <w:t>336</w:t>
      </w:r>
      <w:r>
        <w:rPr>
          <w:noProof/>
        </w:rPr>
        <w:fldChar w:fldCharType="end"/>
      </w:r>
    </w:p>
    <w:p w14:paraId="3417E82D" w14:textId="23410F84"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5</w:t>
      </w:r>
      <w:r>
        <w:rPr>
          <w:noProof/>
        </w:rPr>
        <w:t>.1.4A</w:t>
      </w:r>
      <w:r>
        <w:rPr>
          <w:rFonts w:asciiTheme="minorHAnsi" w:eastAsiaTheme="minorEastAsia" w:hAnsiTheme="minorHAnsi" w:cstheme="minorBidi"/>
          <w:noProof/>
          <w:kern w:val="2"/>
          <w:sz w:val="22"/>
          <w:szCs w:val="22"/>
          <w:lang w:eastAsia="en-GB"/>
          <w14:ligatures w14:val="standardContextual"/>
        </w:rPr>
        <w:tab/>
      </w:r>
      <w:r>
        <w:rPr>
          <w:noProof/>
        </w:rPr>
        <w:t>Handling the maximum number of active EPS bearer contexts</w:t>
      </w:r>
      <w:r>
        <w:rPr>
          <w:noProof/>
        </w:rPr>
        <w:tab/>
      </w:r>
      <w:r>
        <w:rPr>
          <w:noProof/>
        </w:rPr>
        <w:fldChar w:fldCharType="begin" w:fldLock="1"/>
      </w:r>
      <w:r>
        <w:rPr>
          <w:noProof/>
        </w:rPr>
        <w:instrText xml:space="preserve"> PAGEREF _Toc187414096 \h </w:instrText>
      </w:r>
      <w:r>
        <w:rPr>
          <w:noProof/>
        </w:rPr>
      </w:r>
      <w:r>
        <w:rPr>
          <w:noProof/>
        </w:rPr>
        <w:fldChar w:fldCharType="separate"/>
      </w:r>
      <w:r>
        <w:rPr>
          <w:noProof/>
        </w:rPr>
        <w:t>342</w:t>
      </w:r>
      <w:r>
        <w:rPr>
          <w:noProof/>
        </w:rPr>
        <w:fldChar w:fldCharType="end"/>
      </w:r>
    </w:p>
    <w:p w14:paraId="1432DACB" w14:textId="5CF2224A"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6.5.1.4B</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414097 \h </w:instrText>
      </w:r>
      <w:r>
        <w:rPr>
          <w:noProof/>
        </w:rPr>
      </w:r>
      <w:r>
        <w:rPr>
          <w:noProof/>
        </w:rPr>
        <w:fldChar w:fldCharType="separate"/>
      </w:r>
      <w:r>
        <w:rPr>
          <w:noProof/>
        </w:rPr>
        <w:t>342</w:t>
      </w:r>
      <w:r>
        <w:rPr>
          <w:noProof/>
        </w:rPr>
        <w:fldChar w:fldCharType="end"/>
      </w:r>
    </w:p>
    <w:p w14:paraId="7E006C6B" w14:textId="632A8750"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5</w:t>
      </w:r>
      <w:r>
        <w:rPr>
          <w:noProof/>
        </w:rPr>
        <w:t>.1.4C</w:t>
      </w:r>
      <w:r>
        <w:rPr>
          <w:rFonts w:asciiTheme="minorHAnsi" w:eastAsiaTheme="minorEastAsia" w:hAnsiTheme="minorHAnsi" w:cstheme="minorBidi"/>
          <w:noProof/>
          <w:kern w:val="2"/>
          <w:sz w:val="22"/>
          <w:szCs w:val="22"/>
          <w:lang w:eastAsia="en-GB"/>
          <w14:ligatures w14:val="standardContextual"/>
        </w:rPr>
        <w:tab/>
      </w:r>
      <w:r>
        <w:rPr>
          <w:noProof/>
        </w:rPr>
        <w:t>Handling the maximum number of active user plane radio bearers in NB-S1 mode</w:t>
      </w:r>
      <w:r>
        <w:rPr>
          <w:noProof/>
        </w:rPr>
        <w:tab/>
      </w:r>
      <w:r>
        <w:rPr>
          <w:noProof/>
        </w:rPr>
        <w:fldChar w:fldCharType="begin" w:fldLock="1"/>
      </w:r>
      <w:r>
        <w:rPr>
          <w:noProof/>
        </w:rPr>
        <w:instrText xml:space="preserve"> PAGEREF _Toc187414098 \h </w:instrText>
      </w:r>
      <w:r>
        <w:rPr>
          <w:noProof/>
        </w:rPr>
      </w:r>
      <w:r>
        <w:rPr>
          <w:noProof/>
        </w:rPr>
        <w:fldChar w:fldCharType="separate"/>
      </w:r>
      <w:r>
        <w:rPr>
          <w:noProof/>
        </w:rPr>
        <w:t>342</w:t>
      </w:r>
      <w:r>
        <w:rPr>
          <w:noProof/>
        </w:rPr>
        <w:fldChar w:fldCharType="end"/>
      </w:r>
    </w:p>
    <w:p w14:paraId="714C3A6E" w14:textId="6F53C438"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5</w:t>
      </w:r>
      <w:r>
        <w:rPr>
          <w:noProof/>
        </w:rPr>
        <w:t>.1.5</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414099 \h </w:instrText>
      </w:r>
      <w:r>
        <w:rPr>
          <w:noProof/>
        </w:rPr>
      </w:r>
      <w:r>
        <w:rPr>
          <w:noProof/>
        </w:rPr>
        <w:fldChar w:fldCharType="separate"/>
      </w:r>
      <w:r>
        <w:rPr>
          <w:noProof/>
        </w:rPr>
        <w:t>343</w:t>
      </w:r>
      <w:r>
        <w:rPr>
          <w:noProof/>
        </w:rPr>
        <w:fldChar w:fldCharType="end"/>
      </w:r>
    </w:p>
    <w:p w14:paraId="146A8E04" w14:textId="7B00F6D5"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5</w:t>
      </w:r>
      <w:r>
        <w:rPr>
          <w:noProof/>
        </w:rPr>
        <w:t>.1.6</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414100 \h </w:instrText>
      </w:r>
      <w:r>
        <w:rPr>
          <w:noProof/>
        </w:rPr>
      </w:r>
      <w:r>
        <w:rPr>
          <w:noProof/>
        </w:rPr>
        <w:fldChar w:fldCharType="separate"/>
      </w:r>
      <w:r>
        <w:rPr>
          <w:noProof/>
        </w:rPr>
        <w:t>343</w:t>
      </w:r>
      <w:r>
        <w:rPr>
          <w:noProof/>
        </w:rPr>
        <w:fldChar w:fldCharType="end"/>
      </w:r>
    </w:p>
    <w:p w14:paraId="56D6F343" w14:textId="5722EFA7"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6.5.1.7</w:t>
      </w:r>
      <w:r>
        <w:rPr>
          <w:rFonts w:asciiTheme="minorHAnsi" w:eastAsiaTheme="minorEastAsia" w:hAnsiTheme="minorHAnsi" w:cstheme="minorBidi"/>
          <w:noProof/>
          <w:kern w:val="2"/>
          <w:sz w:val="22"/>
          <w:szCs w:val="22"/>
          <w:lang w:eastAsia="en-GB"/>
          <w14:ligatures w14:val="standardContextual"/>
        </w:rPr>
        <w:tab/>
      </w:r>
      <w:r>
        <w:rPr>
          <w:noProof/>
        </w:rPr>
        <w:t>Handling PDN connectivity request for UE configured for dual priority</w:t>
      </w:r>
      <w:r>
        <w:rPr>
          <w:noProof/>
        </w:rPr>
        <w:tab/>
      </w:r>
      <w:r>
        <w:rPr>
          <w:noProof/>
        </w:rPr>
        <w:fldChar w:fldCharType="begin" w:fldLock="1"/>
      </w:r>
      <w:r>
        <w:rPr>
          <w:noProof/>
        </w:rPr>
        <w:instrText xml:space="preserve"> PAGEREF _Toc187414101 \h </w:instrText>
      </w:r>
      <w:r>
        <w:rPr>
          <w:noProof/>
        </w:rPr>
      </w:r>
      <w:r>
        <w:rPr>
          <w:noProof/>
        </w:rPr>
        <w:fldChar w:fldCharType="separate"/>
      </w:r>
      <w:r>
        <w:rPr>
          <w:noProof/>
        </w:rPr>
        <w:t>345</w:t>
      </w:r>
      <w:r>
        <w:rPr>
          <w:noProof/>
        </w:rPr>
        <w:fldChar w:fldCharType="end"/>
      </w:r>
    </w:p>
    <w:p w14:paraId="0F3F39F1" w14:textId="36BB60BC"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6.5.2</w:t>
      </w:r>
      <w:r>
        <w:rPr>
          <w:rFonts w:asciiTheme="minorHAnsi" w:eastAsiaTheme="minorEastAsia" w:hAnsiTheme="minorHAnsi" w:cstheme="minorBidi"/>
          <w:noProof/>
          <w:kern w:val="2"/>
          <w:sz w:val="22"/>
          <w:szCs w:val="22"/>
          <w:lang w:eastAsia="en-GB"/>
          <w14:ligatures w14:val="standardContextual"/>
        </w:rPr>
        <w:tab/>
      </w:r>
      <w:r>
        <w:rPr>
          <w:noProof/>
        </w:rPr>
        <w:t>UE requested PDN disconnect procedure</w:t>
      </w:r>
      <w:r>
        <w:rPr>
          <w:noProof/>
        </w:rPr>
        <w:tab/>
      </w:r>
      <w:r>
        <w:rPr>
          <w:noProof/>
        </w:rPr>
        <w:fldChar w:fldCharType="begin" w:fldLock="1"/>
      </w:r>
      <w:r>
        <w:rPr>
          <w:noProof/>
        </w:rPr>
        <w:instrText xml:space="preserve"> PAGEREF _Toc187414102 \h </w:instrText>
      </w:r>
      <w:r>
        <w:rPr>
          <w:noProof/>
        </w:rPr>
      </w:r>
      <w:r>
        <w:rPr>
          <w:noProof/>
        </w:rPr>
        <w:fldChar w:fldCharType="separate"/>
      </w:r>
      <w:r>
        <w:rPr>
          <w:noProof/>
        </w:rPr>
        <w:t>345</w:t>
      </w:r>
      <w:r>
        <w:rPr>
          <w:noProof/>
        </w:rPr>
        <w:fldChar w:fldCharType="end"/>
      </w:r>
    </w:p>
    <w:p w14:paraId="079E9BE9" w14:textId="50A85314"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6.5.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414103 \h </w:instrText>
      </w:r>
      <w:r>
        <w:rPr>
          <w:noProof/>
        </w:rPr>
      </w:r>
      <w:r>
        <w:rPr>
          <w:noProof/>
        </w:rPr>
        <w:fldChar w:fldCharType="separate"/>
      </w:r>
      <w:r>
        <w:rPr>
          <w:noProof/>
        </w:rPr>
        <w:t>345</w:t>
      </w:r>
      <w:r>
        <w:rPr>
          <w:noProof/>
        </w:rPr>
        <w:fldChar w:fldCharType="end"/>
      </w:r>
    </w:p>
    <w:p w14:paraId="6ACFE673" w14:textId="494000B6"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6.5.2.2</w:t>
      </w:r>
      <w:r>
        <w:rPr>
          <w:rFonts w:asciiTheme="minorHAnsi" w:eastAsiaTheme="minorEastAsia" w:hAnsiTheme="minorHAnsi" w:cstheme="minorBidi"/>
          <w:noProof/>
          <w:kern w:val="2"/>
          <w:sz w:val="22"/>
          <w:szCs w:val="22"/>
          <w:lang w:eastAsia="en-GB"/>
          <w14:ligatures w14:val="standardContextual"/>
        </w:rPr>
        <w:tab/>
      </w:r>
      <w:r>
        <w:rPr>
          <w:noProof/>
        </w:rPr>
        <w:t>UE requested PDN disconnection procedure initiation</w:t>
      </w:r>
      <w:r>
        <w:rPr>
          <w:noProof/>
        </w:rPr>
        <w:tab/>
      </w:r>
      <w:r>
        <w:rPr>
          <w:noProof/>
        </w:rPr>
        <w:fldChar w:fldCharType="begin" w:fldLock="1"/>
      </w:r>
      <w:r>
        <w:rPr>
          <w:noProof/>
        </w:rPr>
        <w:instrText xml:space="preserve"> PAGEREF _Toc187414104 \h </w:instrText>
      </w:r>
      <w:r>
        <w:rPr>
          <w:noProof/>
        </w:rPr>
      </w:r>
      <w:r>
        <w:rPr>
          <w:noProof/>
        </w:rPr>
        <w:fldChar w:fldCharType="separate"/>
      </w:r>
      <w:r>
        <w:rPr>
          <w:noProof/>
        </w:rPr>
        <w:t>345</w:t>
      </w:r>
      <w:r>
        <w:rPr>
          <w:noProof/>
        </w:rPr>
        <w:fldChar w:fldCharType="end"/>
      </w:r>
    </w:p>
    <w:p w14:paraId="44C8BB72" w14:textId="72EF3E4E"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6.5.2.3</w:t>
      </w:r>
      <w:r>
        <w:rPr>
          <w:rFonts w:asciiTheme="minorHAnsi" w:eastAsiaTheme="minorEastAsia" w:hAnsiTheme="minorHAnsi" w:cstheme="minorBidi"/>
          <w:noProof/>
          <w:kern w:val="2"/>
          <w:sz w:val="22"/>
          <w:szCs w:val="22"/>
          <w:lang w:eastAsia="en-GB"/>
          <w14:ligatures w14:val="standardContextual"/>
        </w:rPr>
        <w:tab/>
      </w:r>
      <w:r>
        <w:rPr>
          <w:noProof/>
        </w:rPr>
        <w:t>UE requested PDN disconnection procedure accepted by the network</w:t>
      </w:r>
      <w:r>
        <w:rPr>
          <w:noProof/>
        </w:rPr>
        <w:tab/>
      </w:r>
      <w:r>
        <w:rPr>
          <w:noProof/>
        </w:rPr>
        <w:fldChar w:fldCharType="begin" w:fldLock="1"/>
      </w:r>
      <w:r>
        <w:rPr>
          <w:noProof/>
        </w:rPr>
        <w:instrText xml:space="preserve"> PAGEREF _Toc187414105 \h </w:instrText>
      </w:r>
      <w:r>
        <w:rPr>
          <w:noProof/>
        </w:rPr>
      </w:r>
      <w:r>
        <w:rPr>
          <w:noProof/>
        </w:rPr>
        <w:fldChar w:fldCharType="separate"/>
      </w:r>
      <w:r>
        <w:rPr>
          <w:noProof/>
        </w:rPr>
        <w:t>346</w:t>
      </w:r>
      <w:r>
        <w:rPr>
          <w:noProof/>
        </w:rPr>
        <w:fldChar w:fldCharType="end"/>
      </w:r>
    </w:p>
    <w:p w14:paraId="63CBCD05" w14:textId="6179316E"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6.5.2.</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 xml:space="preserve">UE requested PDN disconnection procedure </w:t>
      </w:r>
      <w:r>
        <w:rPr>
          <w:noProof/>
          <w:lang w:eastAsia="zh-CN"/>
        </w:rPr>
        <w:t xml:space="preserve">not </w:t>
      </w:r>
      <w:r>
        <w:rPr>
          <w:noProof/>
        </w:rPr>
        <w:t>accepted by the network</w:t>
      </w:r>
      <w:r>
        <w:rPr>
          <w:noProof/>
        </w:rPr>
        <w:tab/>
      </w:r>
      <w:r>
        <w:rPr>
          <w:noProof/>
        </w:rPr>
        <w:fldChar w:fldCharType="begin" w:fldLock="1"/>
      </w:r>
      <w:r>
        <w:rPr>
          <w:noProof/>
        </w:rPr>
        <w:instrText xml:space="preserve"> PAGEREF _Toc187414106 \h </w:instrText>
      </w:r>
      <w:r>
        <w:rPr>
          <w:noProof/>
        </w:rPr>
      </w:r>
      <w:r>
        <w:rPr>
          <w:noProof/>
        </w:rPr>
        <w:fldChar w:fldCharType="separate"/>
      </w:r>
      <w:r>
        <w:rPr>
          <w:noProof/>
        </w:rPr>
        <w:t>346</w:t>
      </w:r>
      <w:r>
        <w:rPr>
          <w:noProof/>
        </w:rPr>
        <w:fldChar w:fldCharType="end"/>
      </w:r>
    </w:p>
    <w:p w14:paraId="1C851308" w14:textId="5ABA0589"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5.2.5</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187414107 \h </w:instrText>
      </w:r>
      <w:r>
        <w:rPr>
          <w:noProof/>
        </w:rPr>
      </w:r>
      <w:r>
        <w:rPr>
          <w:noProof/>
        </w:rPr>
        <w:fldChar w:fldCharType="separate"/>
      </w:r>
      <w:r>
        <w:rPr>
          <w:noProof/>
        </w:rPr>
        <w:t>346</w:t>
      </w:r>
      <w:r>
        <w:rPr>
          <w:noProof/>
        </w:rPr>
        <w:fldChar w:fldCharType="end"/>
      </w:r>
    </w:p>
    <w:p w14:paraId="3837E80F" w14:textId="38C78103"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5.2.6</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on the network side</w:t>
      </w:r>
      <w:r>
        <w:rPr>
          <w:noProof/>
        </w:rPr>
        <w:tab/>
      </w:r>
      <w:r>
        <w:rPr>
          <w:noProof/>
        </w:rPr>
        <w:fldChar w:fldCharType="begin" w:fldLock="1"/>
      </w:r>
      <w:r>
        <w:rPr>
          <w:noProof/>
        </w:rPr>
        <w:instrText xml:space="preserve"> PAGEREF _Toc187414108 \h </w:instrText>
      </w:r>
      <w:r>
        <w:rPr>
          <w:noProof/>
        </w:rPr>
      </w:r>
      <w:r>
        <w:rPr>
          <w:noProof/>
        </w:rPr>
        <w:fldChar w:fldCharType="separate"/>
      </w:r>
      <w:r>
        <w:rPr>
          <w:noProof/>
        </w:rPr>
        <w:t>347</w:t>
      </w:r>
      <w:r>
        <w:rPr>
          <w:noProof/>
        </w:rPr>
        <w:fldChar w:fldCharType="end"/>
      </w:r>
    </w:p>
    <w:p w14:paraId="53CE4C3C" w14:textId="403E13FA"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6.5.3</w:t>
      </w:r>
      <w:r>
        <w:rPr>
          <w:rFonts w:asciiTheme="minorHAnsi" w:eastAsiaTheme="minorEastAsia" w:hAnsiTheme="minorHAnsi" w:cstheme="minorBidi"/>
          <w:noProof/>
          <w:kern w:val="2"/>
          <w:sz w:val="22"/>
          <w:szCs w:val="22"/>
          <w:lang w:eastAsia="en-GB"/>
          <w14:ligatures w14:val="standardContextual"/>
        </w:rPr>
        <w:tab/>
      </w:r>
      <w:r>
        <w:rPr>
          <w:noProof/>
        </w:rPr>
        <w:t xml:space="preserve">UE requested bearer resource </w:t>
      </w:r>
      <w:r>
        <w:rPr>
          <w:noProof/>
          <w:lang w:eastAsia="ko-KR"/>
        </w:rPr>
        <w:t>allocation</w:t>
      </w:r>
      <w:r>
        <w:rPr>
          <w:noProof/>
        </w:rPr>
        <w:t xml:space="preserve"> procedure</w:t>
      </w:r>
      <w:r>
        <w:rPr>
          <w:noProof/>
        </w:rPr>
        <w:tab/>
      </w:r>
      <w:r>
        <w:rPr>
          <w:noProof/>
        </w:rPr>
        <w:fldChar w:fldCharType="begin" w:fldLock="1"/>
      </w:r>
      <w:r>
        <w:rPr>
          <w:noProof/>
        </w:rPr>
        <w:instrText xml:space="preserve"> PAGEREF _Toc187414109 \h </w:instrText>
      </w:r>
      <w:r>
        <w:rPr>
          <w:noProof/>
        </w:rPr>
      </w:r>
      <w:r>
        <w:rPr>
          <w:noProof/>
        </w:rPr>
        <w:fldChar w:fldCharType="separate"/>
      </w:r>
      <w:r>
        <w:rPr>
          <w:noProof/>
        </w:rPr>
        <w:t>347</w:t>
      </w:r>
      <w:r>
        <w:rPr>
          <w:noProof/>
        </w:rPr>
        <w:fldChar w:fldCharType="end"/>
      </w:r>
    </w:p>
    <w:p w14:paraId="2C4F69E6" w14:textId="090662B0"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6.5.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414110 \h </w:instrText>
      </w:r>
      <w:r>
        <w:rPr>
          <w:noProof/>
        </w:rPr>
      </w:r>
      <w:r>
        <w:rPr>
          <w:noProof/>
        </w:rPr>
        <w:fldChar w:fldCharType="separate"/>
      </w:r>
      <w:r>
        <w:rPr>
          <w:noProof/>
        </w:rPr>
        <w:t>347</w:t>
      </w:r>
      <w:r>
        <w:rPr>
          <w:noProof/>
        </w:rPr>
        <w:fldChar w:fldCharType="end"/>
      </w:r>
    </w:p>
    <w:p w14:paraId="7D9E56B2" w14:textId="5E9B3BB0"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6.5.3.2</w:t>
      </w:r>
      <w:r>
        <w:rPr>
          <w:rFonts w:asciiTheme="minorHAnsi" w:eastAsiaTheme="minorEastAsia" w:hAnsiTheme="minorHAnsi" w:cstheme="minorBidi"/>
          <w:noProof/>
          <w:kern w:val="2"/>
          <w:sz w:val="22"/>
          <w:szCs w:val="22"/>
          <w:lang w:eastAsia="en-GB"/>
          <w14:ligatures w14:val="standardContextual"/>
        </w:rPr>
        <w:tab/>
      </w:r>
      <w:r>
        <w:rPr>
          <w:noProof/>
        </w:rPr>
        <w:t>UE requested bearer resource allocation procedure initiation</w:t>
      </w:r>
      <w:r>
        <w:rPr>
          <w:noProof/>
        </w:rPr>
        <w:tab/>
      </w:r>
      <w:r>
        <w:rPr>
          <w:noProof/>
        </w:rPr>
        <w:fldChar w:fldCharType="begin" w:fldLock="1"/>
      </w:r>
      <w:r>
        <w:rPr>
          <w:noProof/>
        </w:rPr>
        <w:instrText xml:space="preserve"> PAGEREF _Toc187414111 \h </w:instrText>
      </w:r>
      <w:r>
        <w:rPr>
          <w:noProof/>
        </w:rPr>
      </w:r>
      <w:r>
        <w:rPr>
          <w:noProof/>
        </w:rPr>
        <w:fldChar w:fldCharType="separate"/>
      </w:r>
      <w:r>
        <w:rPr>
          <w:noProof/>
        </w:rPr>
        <w:t>347</w:t>
      </w:r>
      <w:r>
        <w:rPr>
          <w:noProof/>
        </w:rPr>
        <w:fldChar w:fldCharType="end"/>
      </w:r>
    </w:p>
    <w:p w14:paraId="3E70E912" w14:textId="5D8AA5F8"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6.5.3.3</w:t>
      </w:r>
      <w:r>
        <w:rPr>
          <w:rFonts w:asciiTheme="minorHAnsi" w:eastAsiaTheme="minorEastAsia" w:hAnsiTheme="minorHAnsi" w:cstheme="minorBidi"/>
          <w:noProof/>
          <w:kern w:val="2"/>
          <w:sz w:val="22"/>
          <w:szCs w:val="22"/>
          <w:lang w:eastAsia="en-GB"/>
          <w14:ligatures w14:val="standardContextual"/>
        </w:rPr>
        <w:tab/>
      </w:r>
      <w:r>
        <w:rPr>
          <w:noProof/>
        </w:rPr>
        <w:t>UE requested bearer resource allocation procedure accepted by the network</w:t>
      </w:r>
      <w:r>
        <w:rPr>
          <w:noProof/>
        </w:rPr>
        <w:tab/>
      </w:r>
      <w:r>
        <w:rPr>
          <w:noProof/>
        </w:rPr>
        <w:fldChar w:fldCharType="begin" w:fldLock="1"/>
      </w:r>
      <w:r>
        <w:rPr>
          <w:noProof/>
        </w:rPr>
        <w:instrText xml:space="preserve"> PAGEREF _Toc187414112 \h </w:instrText>
      </w:r>
      <w:r>
        <w:rPr>
          <w:noProof/>
        </w:rPr>
      </w:r>
      <w:r>
        <w:rPr>
          <w:noProof/>
        </w:rPr>
        <w:fldChar w:fldCharType="separate"/>
      </w:r>
      <w:r>
        <w:rPr>
          <w:noProof/>
        </w:rPr>
        <w:t>348</w:t>
      </w:r>
      <w:r>
        <w:rPr>
          <w:noProof/>
        </w:rPr>
        <w:fldChar w:fldCharType="end"/>
      </w:r>
    </w:p>
    <w:p w14:paraId="0CAA1B81" w14:textId="11C4BBB5"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6.5.3.4</w:t>
      </w:r>
      <w:r>
        <w:rPr>
          <w:rFonts w:asciiTheme="minorHAnsi" w:eastAsiaTheme="minorEastAsia" w:hAnsiTheme="minorHAnsi" w:cstheme="minorBidi"/>
          <w:noProof/>
          <w:kern w:val="2"/>
          <w:sz w:val="22"/>
          <w:szCs w:val="22"/>
          <w:lang w:eastAsia="en-GB"/>
          <w14:ligatures w14:val="standardContextual"/>
        </w:rPr>
        <w:tab/>
      </w:r>
      <w:r>
        <w:rPr>
          <w:noProof/>
        </w:rPr>
        <w:t>UE requested bearer resource allocation procedure not accepted by the network</w:t>
      </w:r>
      <w:r>
        <w:rPr>
          <w:noProof/>
        </w:rPr>
        <w:tab/>
      </w:r>
      <w:r>
        <w:rPr>
          <w:noProof/>
        </w:rPr>
        <w:fldChar w:fldCharType="begin" w:fldLock="1"/>
      </w:r>
      <w:r>
        <w:rPr>
          <w:noProof/>
        </w:rPr>
        <w:instrText xml:space="preserve"> PAGEREF _Toc187414113 \h </w:instrText>
      </w:r>
      <w:r>
        <w:rPr>
          <w:noProof/>
        </w:rPr>
      </w:r>
      <w:r>
        <w:rPr>
          <w:noProof/>
        </w:rPr>
        <w:fldChar w:fldCharType="separate"/>
      </w:r>
      <w:r>
        <w:rPr>
          <w:noProof/>
        </w:rPr>
        <w:t>349</w:t>
      </w:r>
      <w:r>
        <w:rPr>
          <w:noProof/>
        </w:rPr>
        <w:fldChar w:fldCharType="end"/>
      </w:r>
    </w:p>
    <w:p w14:paraId="74EDCDAC" w14:textId="3BB5D404" w:rsidR="003F323F" w:rsidRDefault="003F323F">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5.3.4.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414114 \h </w:instrText>
      </w:r>
      <w:r>
        <w:rPr>
          <w:noProof/>
        </w:rPr>
      </w:r>
      <w:r>
        <w:rPr>
          <w:noProof/>
        </w:rPr>
        <w:fldChar w:fldCharType="separate"/>
      </w:r>
      <w:r>
        <w:rPr>
          <w:noProof/>
        </w:rPr>
        <w:t>349</w:t>
      </w:r>
      <w:r>
        <w:rPr>
          <w:noProof/>
        </w:rPr>
        <w:fldChar w:fldCharType="end"/>
      </w:r>
    </w:p>
    <w:p w14:paraId="61F826F5" w14:textId="63B8C7C7" w:rsidR="003F323F" w:rsidRDefault="003F323F">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5.3.4.2</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etwork rejection due to ESM cause #26</w:t>
      </w:r>
      <w:r>
        <w:rPr>
          <w:noProof/>
        </w:rPr>
        <w:tab/>
      </w:r>
      <w:r>
        <w:rPr>
          <w:noProof/>
        </w:rPr>
        <w:fldChar w:fldCharType="begin" w:fldLock="1"/>
      </w:r>
      <w:r>
        <w:rPr>
          <w:noProof/>
        </w:rPr>
        <w:instrText xml:space="preserve"> PAGEREF _Toc187414115 \h </w:instrText>
      </w:r>
      <w:r>
        <w:rPr>
          <w:noProof/>
        </w:rPr>
      </w:r>
      <w:r>
        <w:rPr>
          <w:noProof/>
        </w:rPr>
        <w:fldChar w:fldCharType="separate"/>
      </w:r>
      <w:r>
        <w:rPr>
          <w:noProof/>
        </w:rPr>
        <w:t>350</w:t>
      </w:r>
      <w:r>
        <w:rPr>
          <w:noProof/>
        </w:rPr>
        <w:fldChar w:fldCharType="end"/>
      </w:r>
    </w:p>
    <w:p w14:paraId="07FB7F5E" w14:textId="0B9F8D9D" w:rsidR="003F323F" w:rsidRDefault="003F323F">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5.3.4.3</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etwork rejection due to ESM cause other than ESM cause #26</w:t>
      </w:r>
      <w:r>
        <w:rPr>
          <w:noProof/>
        </w:rPr>
        <w:tab/>
      </w:r>
      <w:r>
        <w:rPr>
          <w:noProof/>
        </w:rPr>
        <w:fldChar w:fldCharType="begin" w:fldLock="1"/>
      </w:r>
      <w:r>
        <w:rPr>
          <w:noProof/>
        </w:rPr>
        <w:instrText xml:space="preserve"> PAGEREF _Toc187414116 \h </w:instrText>
      </w:r>
      <w:r>
        <w:rPr>
          <w:noProof/>
        </w:rPr>
      </w:r>
      <w:r>
        <w:rPr>
          <w:noProof/>
        </w:rPr>
        <w:fldChar w:fldCharType="separate"/>
      </w:r>
      <w:r>
        <w:rPr>
          <w:noProof/>
        </w:rPr>
        <w:t>352</w:t>
      </w:r>
      <w:r>
        <w:rPr>
          <w:noProof/>
        </w:rPr>
        <w:fldChar w:fldCharType="end"/>
      </w:r>
    </w:p>
    <w:p w14:paraId="5651DE03" w14:textId="22B9D5FD"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6.5.3.4A</w:t>
      </w:r>
      <w:r>
        <w:rPr>
          <w:rFonts w:asciiTheme="minorHAnsi" w:eastAsiaTheme="minorEastAsia" w:hAnsiTheme="minorHAnsi" w:cstheme="minorBidi"/>
          <w:noProof/>
          <w:kern w:val="2"/>
          <w:sz w:val="22"/>
          <w:szCs w:val="22"/>
          <w:lang w:eastAsia="en-GB"/>
          <w14:ligatures w14:val="standardContextual"/>
        </w:rPr>
        <w:tab/>
      </w:r>
      <w:r>
        <w:rPr>
          <w:noProof/>
        </w:rPr>
        <w:t>Handling the maximum number of active EPS bearer contexts</w:t>
      </w:r>
      <w:r>
        <w:rPr>
          <w:noProof/>
        </w:rPr>
        <w:tab/>
      </w:r>
      <w:r>
        <w:rPr>
          <w:noProof/>
        </w:rPr>
        <w:fldChar w:fldCharType="begin" w:fldLock="1"/>
      </w:r>
      <w:r>
        <w:rPr>
          <w:noProof/>
        </w:rPr>
        <w:instrText xml:space="preserve"> PAGEREF _Toc187414117 \h </w:instrText>
      </w:r>
      <w:r>
        <w:rPr>
          <w:noProof/>
        </w:rPr>
      </w:r>
      <w:r>
        <w:rPr>
          <w:noProof/>
        </w:rPr>
        <w:fldChar w:fldCharType="separate"/>
      </w:r>
      <w:r>
        <w:rPr>
          <w:noProof/>
        </w:rPr>
        <w:t>354</w:t>
      </w:r>
      <w:r>
        <w:rPr>
          <w:noProof/>
        </w:rPr>
        <w:fldChar w:fldCharType="end"/>
      </w:r>
    </w:p>
    <w:p w14:paraId="1DBF0105" w14:textId="08D120C4"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ko-KR"/>
        </w:rPr>
        <w:t>5</w:t>
      </w:r>
      <w:r>
        <w:rPr>
          <w:noProof/>
        </w:rPr>
        <w:t>.</w:t>
      </w:r>
      <w:r>
        <w:rPr>
          <w:noProof/>
          <w:lang w:eastAsia="ko-KR"/>
        </w:rPr>
        <w:t>3</w:t>
      </w:r>
      <w:r>
        <w:rPr>
          <w:noProof/>
        </w:rPr>
        <w:t>.5</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lang w:eastAsia="ko-KR"/>
        </w:rPr>
        <w:t xml:space="preserve"> in the UE</w:t>
      </w:r>
      <w:r>
        <w:rPr>
          <w:noProof/>
        </w:rPr>
        <w:tab/>
      </w:r>
      <w:r>
        <w:rPr>
          <w:noProof/>
        </w:rPr>
        <w:fldChar w:fldCharType="begin" w:fldLock="1"/>
      </w:r>
      <w:r>
        <w:rPr>
          <w:noProof/>
        </w:rPr>
        <w:instrText xml:space="preserve"> PAGEREF _Toc187414118 \h </w:instrText>
      </w:r>
      <w:r>
        <w:rPr>
          <w:noProof/>
        </w:rPr>
      </w:r>
      <w:r>
        <w:rPr>
          <w:noProof/>
        </w:rPr>
        <w:fldChar w:fldCharType="separate"/>
      </w:r>
      <w:r>
        <w:rPr>
          <w:noProof/>
        </w:rPr>
        <w:t>354</w:t>
      </w:r>
      <w:r>
        <w:rPr>
          <w:noProof/>
        </w:rPr>
        <w:fldChar w:fldCharType="end"/>
      </w:r>
    </w:p>
    <w:p w14:paraId="4396CDD2" w14:textId="37AEF63A"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5</w:t>
      </w:r>
      <w:r>
        <w:rPr>
          <w:noProof/>
        </w:rPr>
        <w:t>.3.6</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414119 \h </w:instrText>
      </w:r>
      <w:r>
        <w:rPr>
          <w:noProof/>
        </w:rPr>
      </w:r>
      <w:r>
        <w:rPr>
          <w:noProof/>
        </w:rPr>
        <w:fldChar w:fldCharType="separate"/>
      </w:r>
      <w:r>
        <w:rPr>
          <w:noProof/>
        </w:rPr>
        <w:t>355</w:t>
      </w:r>
      <w:r>
        <w:rPr>
          <w:noProof/>
        </w:rPr>
        <w:fldChar w:fldCharType="end"/>
      </w:r>
    </w:p>
    <w:p w14:paraId="0B62C330" w14:textId="1DBA9F6F"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6.5.</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rPr>
        <w:t>UE requested bearer resource modification procedure</w:t>
      </w:r>
      <w:r>
        <w:rPr>
          <w:noProof/>
        </w:rPr>
        <w:tab/>
      </w:r>
      <w:r>
        <w:rPr>
          <w:noProof/>
        </w:rPr>
        <w:fldChar w:fldCharType="begin" w:fldLock="1"/>
      </w:r>
      <w:r>
        <w:rPr>
          <w:noProof/>
        </w:rPr>
        <w:instrText xml:space="preserve"> PAGEREF _Toc187414120 \h </w:instrText>
      </w:r>
      <w:r>
        <w:rPr>
          <w:noProof/>
        </w:rPr>
      </w:r>
      <w:r>
        <w:rPr>
          <w:noProof/>
        </w:rPr>
        <w:fldChar w:fldCharType="separate"/>
      </w:r>
      <w:r>
        <w:rPr>
          <w:noProof/>
        </w:rPr>
        <w:t>355</w:t>
      </w:r>
      <w:r>
        <w:rPr>
          <w:noProof/>
        </w:rPr>
        <w:fldChar w:fldCharType="end"/>
      </w:r>
    </w:p>
    <w:p w14:paraId="66E6D05E" w14:textId="0BCB82E9"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6.5.</w:t>
      </w:r>
      <w:r>
        <w:rPr>
          <w:noProof/>
          <w:lang w:eastAsia="ko-KR"/>
        </w:rPr>
        <w:t>4</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414121 \h </w:instrText>
      </w:r>
      <w:r>
        <w:rPr>
          <w:noProof/>
        </w:rPr>
      </w:r>
      <w:r>
        <w:rPr>
          <w:noProof/>
        </w:rPr>
        <w:fldChar w:fldCharType="separate"/>
      </w:r>
      <w:r>
        <w:rPr>
          <w:noProof/>
        </w:rPr>
        <w:t>355</w:t>
      </w:r>
      <w:r>
        <w:rPr>
          <w:noProof/>
        </w:rPr>
        <w:fldChar w:fldCharType="end"/>
      </w:r>
    </w:p>
    <w:p w14:paraId="3FD48E60" w14:textId="24AF7F92"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6.5.</w:t>
      </w:r>
      <w:r>
        <w:rPr>
          <w:noProof/>
          <w:lang w:eastAsia="ko-KR"/>
        </w:rPr>
        <w:t>4</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UE requested bearer resource modification procedure initiation</w:t>
      </w:r>
      <w:r>
        <w:rPr>
          <w:noProof/>
        </w:rPr>
        <w:tab/>
      </w:r>
      <w:r>
        <w:rPr>
          <w:noProof/>
        </w:rPr>
        <w:fldChar w:fldCharType="begin" w:fldLock="1"/>
      </w:r>
      <w:r>
        <w:rPr>
          <w:noProof/>
        </w:rPr>
        <w:instrText xml:space="preserve"> PAGEREF _Toc187414122 \h </w:instrText>
      </w:r>
      <w:r>
        <w:rPr>
          <w:noProof/>
        </w:rPr>
      </w:r>
      <w:r>
        <w:rPr>
          <w:noProof/>
        </w:rPr>
        <w:fldChar w:fldCharType="separate"/>
      </w:r>
      <w:r>
        <w:rPr>
          <w:noProof/>
        </w:rPr>
        <w:t>356</w:t>
      </w:r>
      <w:r>
        <w:rPr>
          <w:noProof/>
        </w:rPr>
        <w:fldChar w:fldCharType="end"/>
      </w:r>
    </w:p>
    <w:p w14:paraId="5866C5C0" w14:textId="7BCA4743"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6.5.</w:t>
      </w:r>
      <w:r>
        <w:rPr>
          <w:noProof/>
          <w:lang w:eastAsia="ko-KR"/>
        </w:rPr>
        <w:t>4</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UE requested bearer resource modification procedure accepted by the network</w:t>
      </w:r>
      <w:r>
        <w:rPr>
          <w:noProof/>
        </w:rPr>
        <w:tab/>
      </w:r>
      <w:r>
        <w:rPr>
          <w:noProof/>
        </w:rPr>
        <w:fldChar w:fldCharType="begin" w:fldLock="1"/>
      </w:r>
      <w:r>
        <w:rPr>
          <w:noProof/>
        </w:rPr>
        <w:instrText xml:space="preserve"> PAGEREF _Toc187414123 \h </w:instrText>
      </w:r>
      <w:r>
        <w:rPr>
          <w:noProof/>
        </w:rPr>
      </w:r>
      <w:r>
        <w:rPr>
          <w:noProof/>
        </w:rPr>
        <w:fldChar w:fldCharType="separate"/>
      </w:r>
      <w:r>
        <w:rPr>
          <w:noProof/>
        </w:rPr>
        <w:t>359</w:t>
      </w:r>
      <w:r>
        <w:rPr>
          <w:noProof/>
        </w:rPr>
        <w:fldChar w:fldCharType="end"/>
      </w:r>
    </w:p>
    <w:p w14:paraId="79BD3E86" w14:textId="0E1C5728"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6.5.</w:t>
      </w:r>
      <w:r>
        <w:rPr>
          <w:noProof/>
          <w:lang w:eastAsia="ko-KR"/>
        </w:rPr>
        <w:t>4</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UE requested bearer resource modification procedure not accepted by the network</w:t>
      </w:r>
      <w:r>
        <w:rPr>
          <w:noProof/>
        </w:rPr>
        <w:tab/>
      </w:r>
      <w:r>
        <w:rPr>
          <w:noProof/>
        </w:rPr>
        <w:fldChar w:fldCharType="begin" w:fldLock="1"/>
      </w:r>
      <w:r>
        <w:rPr>
          <w:noProof/>
        </w:rPr>
        <w:instrText xml:space="preserve"> PAGEREF _Toc187414124 \h </w:instrText>
      </w:r>
      <w:r>
        <w:rPr>
          <w:noProof/>
        </w:rPr>
      </w:r>
      <w:r>
        <w:rPr>
          <w:noProof/>
        </w:rPr>
        <w:fldChar w:fldCharType="separate"/>
      </w:r>
      <w:r>
        <w:rPr>
          <w:noProof/>
        </w:rPr>
        <w:t>359</w:t>
      </w:r>
      <w:r>
        <w:rPr>
          <w:noProof/>
        </w:rPr>
        <w:fldChar w:fldCharType="end"/>
      </w:r>
    </w:p>
    <w:p w14:paraId="6C148A78" w14:textId="0EB4E61D" w:rsidR="003F323F" w:rsidRDefault="003F323F">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5.4.4.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414125 \h </w:instrText>
      </w:r>
      <w:r>
        <w:rPr>
          <w:noProof/>
        </w:rPr>
      </w:r>
      <w:r>
        <w:rPr>
          <w:noProof/>
        </w:rPr>
        <w:fldChar w:fldCharType="separate"/>
      </w:r>
      <w:r>
        <w:rPr>
          <w:noProof/>
        </w:rPr>
        <w:t>359</w:t>
      </w:r>
      <w:r>
        <w:rPr>
          <w:noProof/>
        </w:rPr>
        <w:fldChar w:fldCharType="end"/>
      </w:r>
    </w:p>
    <w:p w14:paraId="6B111E18" w14:textId="76120E77" w:rsidR="003F323F" w:rsidRDefault="003F323F">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5.4.4.2</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etwork rejection due to ESM cause #26</w:t>
      </w:r>
      <w:r>
        <w:rPr>
          <w:noProof/>
        </w:rPr>
        <w:tab/>
      </w:r>
      <w:r>
        <w:rPr>
          <w:noProof/>
        </w:rPr>
        <w:fldChar w:fldCharType="begin" w:fldLock="1"/>
      </w:r>
      <w:r>
        <w:rPr>
          <w:noProof/>
        </w:rPr>
        <w:instrText xml:space="preserve"> PAGEREF _Toc187414126 \h </w:instrText>
      </w:r>
      <w:r>
        <w:rPr>
          <w:noProof/>
        </w:rPr>
      </w:r>
      <w:r>
        <w:rPr>
          <w:noProof/>
        </w:rPr>
        <w:fldChar w:fldCharType="separate"/>
      </w:r>
      <w:r>
        <w:rPr>
          <w:noProof/>
        </w:rPr>
        <w:t>362</w:t>
      </w:r>
      <w:r>
        <w:rPr>
          <w:noProof/>
        </w:rPr>
        <w:fldChar w:fldCharType="end"/>
      </w:r>
    </w:p>
    <w:p w14:paraId="0ABC6C58" w14:textId="5AEA2C02" w:rsidR="003F323F" w:rsidRDefault="003F323F">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5.4.4.3</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etwork rejection due to ESM cause other than ESM cause #26</w:t>
      </w:r>
      <w:r>
        <w:rPr>
          <w:noProof/>
        </w:rPr>
        <w:tab/>
      </w:r>
      <w:r>
        <w:rPr>
          <w:noProof/>
        </w:rPr>
        <w:fldChar w:fldCharType="begin" w:fldLock="1"/>
      </w:r>
      <w:r>
        <w:rPr>
          <w:noProof/>
        </w:rPr>
        <w:instrText xml:space="preserve"> PAGEREF _Toc187414127 \h </w:instrText>
      </w:r>
      <w:r>
        <w:rPr>
          <w:noProof/>
        </w:rPr>
      </w:r>
      <w:r>
        <w:rPr>
          <w:noProof/>
        </w:rPr>
        <w:fldChar w:fldCharType="separate"/>
      </w:r>
      <w:r>
        <w:rPr>
          <w:noProof/>
        </w:rPr>
        <w:t>363</w:t>
      </w:r>
      <w:r>
        <w:rPr>
          <w:noProof/>
        </w:rPr>
        <w:fldChar w:fldCharType="end"/>
      </w:r>
    </w:p>
    <w:p w14:paraId="7995158D" w14:textId="7DC68F1B"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ko-KR"/>
        </w:rPr>
        <w:t>5</w:t>
      </w:r>
      <w:r>
        <w:rPr>
          <w:noProof/>
        </w:rPr>
        <w:t>.</w:t>
      </w:r>
      <w:r>
        <w:rPr>
          <w:noProof/>
          <w:lang w:eastAsia="ko-KR"/>
        </w:rPr>
        <w:t>4</w:t>
      </w:r>
      <w:r>
        <w:rPr>
          <w:noProof/>
        </w:rPr>
        <w:t>.5</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lang w:eastAsia="ko-KR"/>
        </w:rPr>
        <w:t xml:space="preserve"> in the UE</w:t>
      </w:r>
      <w:r>
        <w:rPr>
          <w:noProof/>
        </w:rPr>
        <w:tab/>
      </w:r>
      <w:r>
        <w:rPr>
          <w:noProof/>
        </w:rPr>
        <w:fldChar w:fldCharType="begin" w:fldLock="1"/>
      </w:r>
      <w:r>
        <w:rPr>
          <w:noProof/>
        </w:rPr>
        <w:instrText xml:space="preserve"> PAGEREF _Toc187414128 \h </w:instrText>
      </w:r>
      <w:r>
        <w:rPr>
          <w:noProof/>
        </w:rPr>
      </w:r>
      <w:r>
        <w:rPr>
          <w:noProof/>
        </w:rPr>
        <w:fldChar w:fldCharType="separate"/>
      </w:r>
      <w:r>
        <w:rPr>
          <w:noProof/>
        </w:rPr>
        <w:t>365</w:t>
      </w:r>
      <w:r>
        <w:rPr>
          <w:noProof/>
        </w:rPr>
        <w:fldChar w:fldCharType="end"/>
      </w:r>
    </w:p>
    <w:p w14:paraId="6768BB28" w14:textId="3729E8CF"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6.</w:t>
      </w:r>
      <w:r>
        <w:rPr>
          <w:noProof/>
          <w:lang w:eastAsia="zh-CN"/>
        </w:rPr>
        <w:t>5</w:t>
      </w:r>
      <w:r>
        <w:rPr>
          <w:noProof/>
        </w:rPr>
        <w:t>.</w:t>
      </w:r>
      <w:r>
        <w:rPr>
          <w:noProof/>
          <w:lang w:eastAsia="ko-KR"/>
        </w:rPr>
        <w:t>4</w:t>
      </w:r>
      <w:r>
        <w:rPr>
          <w:noProof/>
        </w:rPr>
        <w:t>.6</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414129 \h </w:instrText>
      </w:r>
      <w:r>
        <w:rPr>
          <w:noProof/>
        </w:rPr>
      </w:r>
      <w:r>
        <w:rPr>
          <w:noProof/>
        </w:rPr>
        <w:fldChar w:fldCharType="separate"/>
      </w:r>
      <w:r>
        <w:rPr>
          <w:noProof/>
        </w:rPr>
        <w:t>366</w:t>
      </w:r>
      <w:r>
        <w:rPr>
          <w:noProof/>
        </w:rPr>
        <w:fldChar w:fldCharType="end"/>
      </w:r>
    </w:p>
    <w:p w14:paraId="37E0CDF7" w14:textId="485D4B48"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6.5.5</w:t>
      </w:r>
      <w:r>
        <w:rPr>
          <w:rFonts w:asciiTheme="minorHAnsi" w:eastAsiaTheme="minorEastAsia" w:hAnsiTheme="minorHAnsi" w:cstheme="minorBidi"/>
          <w:noProof/>
          <w:kern w:val="2"/>
          <w:sz w:val="22"/>
          <w:szCs w:val="22"/>
          <w:lang w:eastAsia="en-GB"/>
          <w14:ligatures w14:val="standardContextual"/>
        </w:rPr>
        <w:tab/>
      </w:r>
      <w:r>
        <w:rPr>
          <w:noProof/>
        </w:rPr>
        <w:t>Handling session management request for UE configured for dual priority</w:t>
      </w:r>
      <w:r>
        <w:rPr>
          <w:noProof/>
        </w:rPr>
        <w:tab/>
      </w:r>
      <w:r>
        <w:rPr>
          <w:noProof/>
        </w:rPr>
        <w:fldChar w:fldCharType="begin" w:fldLock="1"/>
      </w:r>
      <w:r>
        <w:rPr>
          <w:noProof/>
        </w:rPr>
        <w:instrText xml:space="preserve"> PAGEREF _Toc187414130 \h </w:instrText>
      </w:r>
      <w:r>
        <w:rPr>
          <w:noProof/>
        </w:rPr>
      </w:r>
      <w:r>
        <w:rPr>
          <w:noProof/>
        </w:rPr>
        <w:fldChar w:fldCharType="separate"/>
      </w:r>
      <w:r>
        <w:rPr>
          <w:noProof/>
        </w:rPr>
        <w:t>367</w:t>
      </w:r>
      <w:r>
        <w:rPr>
          <w:noProof/>
        </w:rPr>
        <w:fldChar w:fldCharType="end"/>
      </w:r>
    </w:p>
    <w:p w14:paraId="464A4DCE" w14:textId="45A008DD" w:rsidR="003F323F" w:rsidRDefault="003F323F">
      <w:pPr>
        <w:pStyle w:val="TOC2"/>
        <w:rPr>
          <w:rFonts w:asciiTheme="minorHAnsi" w:eastAsiaTheme="minorEastAsia" w:hAnsiTheme="minorHAnsi" w:cstheme="minorBidi"/>
          <w:noProof/>
          <w:kern w:val="2"/>
          <w:sz w:val="22"/>
          <w:szCs w:val="22"/>
          <w:lang w:eastAsia="en-GB"/>
          <w14:ligatures w14:val="standardContextual"/>
        </w:rPr>
      </w:pPr>
      <w:r>
        <w:rPr>
          <w:noProof/>
        </w:rPr>
        <w:t>6.6</w:t>
      </w:r>
      <w:r>
        <w:rPr>
          <w:rFonts w:asciiTheme="minorHAnsi" w:eastAsiaTheme="minorEastAsia" w:hAnsiTheme="minorHAnsi" w:cstheme="minorBidi"/>
          <w:noProof/>
          <w:kern w:val="2"/>
          <w:sz w:val="22"/>
          <w:szCs w:val="22"/>
          <w:lang w:eastAsia="en-GB"/>
          <w14:ligatures w14:val="standardContextual"/>
        </w:rPr>
        <w:tab/>
      </w:r>
      <w:r>
        <w:rPr>
          <w:noProof/>
        </w:rPr>
        <w:t>Miscellaneous procedures</w:t>
      </w:r>
      <w:r>
        <w:rPr>
          <w:noProof/>
        </w:rPr>
        <w:tab/>
      </w:r>
      <w:r>
        <w:rPr>
          <w:noProof/>
        </w:rPr>
        <w:fldChar w:fldCharType="begin" w:fldLock="1"/>
      </w:r>
      <w:r>
        <w:rPr>
          <w:noProof/>
        </w:rPr>
        <w:instrText xml:space="preserve"> PAGEREF _Toc187414131 \h </w:instrText>
      </w:r>
      <w:r>
        <w:rPr>
          <w:noProof/>
        </w:rPr>
      </w:r>
      <w:r>
        <w:rPr>
          <w:noProof/>
        </w:rPr>
        <w:fldChar w:fldCharType="separate"/>
      </w:r>
      <w:r>
        <w:rPr>
          <w:noProof/>
        </w:rPr>
        <w:t>368</w:t>
      </w:r>
      <w:r>
        <w:rPr>
          <w:noProof/>
        </w:rPr>
        <w:fldChar w:fldCharType="end"/>
      </w:r>
    </w:p>
    <w:p w14:paraId="2B979FD8" w14:textId="458372C8"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6.6.1</w:t>
      </w:r>
      <w:r>
        <w:rPr>
          <w:rFonts w:asciiTheme="minorHAnsi" w:eastAsiaTheme="minorEastAsia" w:hAnsiTheme="minorHAnsi" w:cstheme="minorBidi"/>
          <w:noProof/>
          <w:kern w:val="2"/>
          <w:sz w:val="22"/>
          <w:szCs w:val="22"/>
          <w:lang w:eastAsia="en-GB"/>
          <w14:ligatures w14:val="standardContextual"/>
        </w:rPr>
        <w:tab/>
      </w:r>
      <w:r>
        <w:rPr>
          <w:noProof/>
        </w:rPr>
        <w:t>Exchange of protocol configuration options</w:t>
      </w:r>
      <w:r>
        <w:rPr>
          <w:noProof/>
        </w:rPr>
        <w:tab/>
      </w:r>
      <w:r>
        <w:rPr>
          <w:noProof/>
        </w:rPr>
        <w:fldChar w:fldCharType="begin" w:fldLock="1"/>
      </w:r>
      <w:r>
        <w:rPr>
          <w:noProof/>
        </w:rPr>
        <w:instrText xml:space="preserve"> PAGEREF _Toc187414132 \h </w:instrText>
      </w:r>
      <w:r>
        <w:rPr>
          <w:noProof/>
        </w:rPr>
      </w:r>
      <w:r>
        <w:rPr>
          <w:noProof/>
        </w:rPr>
        <w:fldChar w:fldCharType="separate"/>
      </w:r>
      <w:r>
        <w:rPr>
          <w:noProof/>
        </w:rPr>
        <w:t>368</w:t>
      </w:r>
      <w:r>
        <w:rPr>
          <w:noProof/>
        </w:rPr>
        <w:fldChar w:fldCharType="end"/>
      </w:r>
    </w:p>
    <w:p w14:paraId="72DBEA4C" w14:textId="34603275"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6.1.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414133 \h </w:instrText>
      </w:r>
      <w:r>
        <w:rPr>
          <w:noProof/>
        </w:rPr>
      </w:r>
      <w:r>
        <w:rPr>
          <w:noProof/>
        </w:rPr>
        <w:fldChar w:fldCharType="separate"/>
      </w:r>
      <w:r>
        <w:rPr>
          <w:noProof/>
        </w:rPr>
        <w:t>368</w:t>
      </w:r>
      <w:r>
        <w:rPr>
          <w:noProof/>
        </w:rPr>
        <w:fldChar w:fldCharType="end"/>
      </w:r>
    </w:p>
    <w:p w14:paraId="79B854BA" w14:textId="1645F735"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6.1.2</w:t>
      </w:r>
      <w:r>
        <w:rPr>
          <w:rFonts w:asciiTheme="minorHAnsi" w:eastAsiaTheme="minorEastAsia" w:hAnsiTheme="minorHAnsi" w:cstheme="minorBidi"/>
          <w:noProof/>
          <w:kern w:val="2"/>
          <w:sz w:val="22"/>
          <w:szCs w:val="22"/>
          <w:lang w:eastAsia="en-GB"/>
          <w14:ligatures w14:val="standardContextual"/>
        </w:rPr>
        <w:tab/>
      </w:r>
      <w:r>
        <w:rPr>
          <w:noProof/>
        </w:rPr>
        <w:t>ESM information</w:t>
      </w:r>
      <w:r>
        <w:rPr>
          <w:noProof/>
          <w:lang w:eastAsia="zh-CN"/>
        </w:rPr>
        <w:t xml:space="preserve"> request procedure</w:t>
      </w:r>
      <w:r>
        <w:rPr>
          <w:noProof/>
        </w:rPr>
        <w:tab/>
      </w:r>
      <w:r>
        <w:rPr>
          <w:noProof/>
        </w:rPr>
        <w:fldChar w:fldCharType="begin" w:fldLock="1"/>
      </w:r>
      <w:r>
        <w:rPr>
          <w:noProof/>
        </w:rPr>
        <w:instrText xml:space="preserve"> PAGEREF _Toc187414134 \h </w:instrText>
      </w:r>
      <w:r>
        <w:rPr>
          <w:noProof/>
        </w:rPr>
      </w:r>
      <w:r>
        <w:rPr>
          <w:noProof/>
        </w:rPr>
        <w:fldChar w:fldCharType="separate"/>
      </w:r>
      <w:r>
        <w:rPr>
          <w:noProof/>
        </w:rPr>
        <w:t>368</w:t>
      </w:r>
      <w:r>
        <w:rPr>
          <w:noProof/>
        </w:rPr>
        <w:fldChar w:fldCharType="end"/>
      </w:r>
    </w:p>
    <w:p w14:paraId="2F974BCC" w14:textId="3F1B0EEA" w:rsidR="003F323F" w:rsidRDefault="003F323F">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6.1.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414135 \h </w:instrText>
      </w:r>
      <w:r>
        <w:rPr>
          <w:noProof/>
        </w:rPr>
      </w:r>
      <w:r>
        <w:rPr>
          <w:noProof/>
        </w:rPr>
        <w:fldChar w:fldCharType="separate"/>
      </w:r>
      <w:r>
        <w:rPr>
          <w:noProof/>
        </w:rPr>
        <w:t>368</w:t>
      </w:r>
      <w:r>
        <w:rPr>
          <w:noProof/>
        </w:rPr>
        <w:fldChar w:fldCharType="end"/>
      </w:r>
    </w:p>
    <w:p w14:paraId="5A439E0F" w14:textId="3C9D3903" w:rsidR="003F323F" w:rsidRDefault="003F323F">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6.1.2.2</w:t>
      </w:r>
      <w:r>
        <w:rPr>
          <w:rFonts w:asciiTheme="minorHAnsi" w:eastAsiaTheme="minorEastAsia" w:hAnsiTheme="minorHAnsi" w:cstheme="minorBidi"/>
          <w:noProof/>
          <w:kern w:val="2"/>
          <w:sz w:val="22"/>
          <w:szCs w:val="22"/>
          <w:lang w:eastAsia="en-GB"/>
          <w14:ligatures w14:val="standardContextual"/>
        </w:rPr>
        <w:tab/>
      </w:r>
      <w:r>
        <w:rPr>
          <w:noProof/>
          <w:lang w:eastAsia="zh-CN"/>
        </w:rPr>
        <w:t>ESM information request initiated by the network</w:t>
      </w:r>
      <w:r>
        <w:rPr>
          <w:noProof/>
        </w:rPr>
        <w:tab/>
      </w:r>
      <w:r>
        <w:rPr>
          <w:noProof/>
        </w:rPr>
        <w:fldChar w:fldCharType="begin" w:fldLock="1"/>
      </w:r>
      <w:r>
        <w:rPr>
          <w:noProof/>
        </w:rPr>
        <w:instrText xml:space="preserve"> PAGEREF _Toc187414136 \h </w:instrText>
      </w:r>
      <w:r>
        <w:rPr>
          <w:noProof/>
        </w:rPr>
      </w:r>
      <w:r>
        <w:rPr>
          <w:noProof/>
        </w:rPr>
        <w:fldChar w:fldCharType="separate"/>
      </w:r>
      <w:r>
        <w:rPr>
          <w:noProof/>
        </w:rPr>
        <w:t>369</w:t>
      </w:r>
      <w:r>
        <w:rPr>
          <w:noProof/>
        </w:rPr>
        <w:fldChar w:fldCharType="end"/>
      </w:r>
    </w:p>
    <w:p w14:paraId="6F139431" w14:textId="23001982" w:rsidR="003F323F" w:rsidRDefault="003F323F">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6.1.2.3</w:t>
      </w:r>
      <w:r>
        <w:rPr>
          <w:rFonts w:asciiTheme="minorHAnsi" w:eastAsiaTheme="minorEastAsia" w:hAnsiTheme="minorHAnsi" w:cstheme="minorBidi"/>
          <w:noProof/>
          <w:kern w:val="2"/>
          <w:sz w:val="22"/>
          <w:szCs w:val="22"/>
          <w:lang w:eastAsia="en-GB"/>
          <w14:ligatures w14:val="standardContextual"/>
        </w:rPr>
        <w:tab/>
      </w:r>
      <w:r>
        <w:rPr>
          <w:noProof/>
          <w:lang w:eastAsia="zh-CN"/>
        </w:rPr>
        <w:t>ESM information request completion by the UE</w:t>
      </w:r>
      <w:r>
        <w:rPr>
          <w:noProof/>
        </w:rPr>
        <w:tab/>
      </w:r>
      <w:r>
        <w:rPr>
          <w:noProof/>
        </w:rPr>
        <w:fldChar w:fldCharType="begin" w:fldLock="1"/>
      </w:r>
      <w:r>
        <w:rPr>
          <w:noProof/>
        </w:rPr>
        <w:instrText xml:space="preserve"> PAGEREF _Toc187414137 \h </w:instrText>
      </w:r>
      <w:r>
        <w:rPr>
          <w:noProof/>
        </w:rPr>
      </w:r>
      <w:r>
        <w:rPr>
          <w:noProof/>
        </w:rPr>
        <w:fldChar w:fldCharType="separate"/>
      </w:r>
      <w:r>
        <w:rPr>
          <w:noProof/>
        </w:rPr>
        <w:t>369</w:t>
      </w:r>
      <w:r>
        <w:rPr>
          <w:noProof/>
        </w:rPr>
        <w:fldChar w:fldCharType="end"/>
      </w:r>
    </w:p>
    <w:p w14:paraId="5D290779" w14:textId="1F75B185" w:rsidR="003F323F" w:rsidRDefault="003F323F">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6.1.2.4</w:t>
      </w:r>
      <w:r>
        <w:rPr>
          <w:rFonts w:asciiTheme="minorHAnsi" w:eastAsiaTheme="minorEastAsia" w:hAnsiTheme="minorHAnsi" w:cstheme="minorBidi"/>
          <w:noProof/>
          <w:kern w:val="2"/>
          <w:sz w:val="22"/>
          <w:szCs w:val="22"/>
          <w:lang w:eastAsia="en-GB"/>
          <w14:ligatures w14:val="standardContextual"/>
        </w:rPr>
        <w:tab/>
      </w:r>
      <w:r>
        <w:rPr>
          <w:noProof/>
          <w:lang w:eastAsia="zh-CN"/>
        </w:rPr>
        <w:t>ESM information request completion by the network</w:t>
      </w:r>
      <w:r>
        <w:rPr>
          <w:noProof/>
        </w:rPr>
        <w:tab/>
      </w:r>
      <w:r>
        <w:rPr>
          <w:noProof/>
        </w:rPr>
        <w:fldChar w:fldCharType="begin" w:fldLock="1"/>
      </w:r>
      <w:r>
        <w:rPr>
          <w:noProof/>
        </w:rPr>
        <w:instrText xml:space="preserve"> PAGEREF _Toc187414138 \h </w:instrText>
      </w:r>
      <w:r>
        <w:rPr>
          <w:noProof/>
        </w:rPr>
      </w:r>
      <w:r>
        <w:rPr>
          <w:noProof/>
        </w:rPr>
        <w:fldChar w:fldCharType="separate"/>
      </w:r>
      <w:r>
        <w:rPr>
          <w:noProof/>
        </w:rPr>
        <w:t>369</w:t>
      </w:r>
      <w:r>
        <w:rPr>
          <w:noProof/>
        </w:rPr>
        <w:fldChar w:fldCharType="end"/>
      </w:r>
    </w:p>
    <w:p w14:paraId="0A10878D" w14:textId="674025B5" w:rsidR="003F323F" w:rsidRDefault="003F323F">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6.1.2.5</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414139 \h </w:instrText>
      </w:r>
      <w:r>
        <w:rPr>
          <w:noProof/>
        </w:rPr>
      </w:r>
      <w:r>
        <w:rPr>
          <w:noProof/>
        </w:rPr>
        <w:fldChar w:fldCharType="separate"/>
      </w:r>
      <w:r>
        <w:rPr>
          <w:noProof/>
        </w:rPr>
        <w:t>369</w:t>
      </w:r>
      <w:r>
        <w:rPr>
          <w:noProof/>
        </w:rPr>
        <w:fldChar w:fldCharType="end"/>
      </w:r>
    </w:p>
    <w:p w14:paraId="372CD07D" w14:textId="24F7146B" w:rsidR="003F323F" w:rsidRDefault="003F323F">
      <w:pPr>
        <w:pStyle w:val="TOC5"/>
        <w:rPr>
          <w:rFonts w:asciiTheme="minorHAnsi" w:eastAsiaTheme="minorEastAsia" w:hAnsiTheme="minorHAnsi" w:cstheme="minorBidi"/>
          <w:noProof/>
          <w:kern w:val="2"/>
          <w:sz w:val="22"/>
          <w:szCs w:val="22"/>
          <w:lang w:eastAsia="en-GB"/>
          <w14:ligatures w14:val="standardContextual"/>
        </w:rPr>
      </w:pPr>
      <w:r>
        <w:rPr>
          <w:noProof/>
        </w:rPr>
        <w:t>6.6.1.2.6</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414140 \h </w:instrText>
      </w:r>
      <w:r>
        <w:rPr>
          <w:noProof/>
        </w:rPr>
      </w:r>
      <w:r>
        <w:rPr>
          <w:noProof/>
        </w:rPr>
        <w:fldChar w:fldCharType="separate"/>
      </w:r>
      <w:r>
        <w:rPr>
          <w:noProof/>
        </w:rPr>
        <w:t>369</w:t>
      </w:r>
      <w:r>
        <w:rPr>
          <w:noProof/>
        </w:rPr>
        <w:fldChar w:fldCharType="end"/>
      </w:r>
    </w:p>
    <w:p w14:paraId="4D4721F4" w14:textId="32D95B89"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6.6.1.3</w:t>
      </w:r>
      <w:r>
        <w:rPr>
          <w:rFonts w:asciiTheme="minorHAnsi" w:eastAsiaTheme="minorEastAsia" w:hAnsiTheme="minorHAnsi" w:cstheme="minorBidi"/>
          <w:noProof/>
          <w:kern w:val="2"/>
          <w:sz w:val="22"/>
          <w:szCs w:val="22"/>
          <w:lang w:eastAsia="en-GB"/>
          <w14:ligatures w14:val="standardContextual"/>
        </w:rPr>
        <w:tab/>
      </w:r>
      <w:r>
        <w:rPr>
          <w:noProof/>
        </w:rPr>
        <w:t>Exchange of p</w:t>
      </w:r>
      <w:r>
        <w:rPr>
          <w:noProof/>
          <w:lang w:eastAsia="zh-CN"/>
        </w:rPr>
        <w:t xml:space="preserve">rotocol configuration options </w:t>
      </w:r>
      <w:r>
        <w:rPr>
          <w:noProof/>
        </w:rPr>
        <w:t>in other messages</w:t>
      </w:r>
      <w:r>
        <w:rPr>
          <w:noProof/>
        </w:rPr>
        <w:tab/>
      </w:r>
      <w:r>
        <w:rPr>
          <w:noProof/>
        </w:rPr>
        <w:fldChar w:fldCharType="begin" w:fldLock="1"/>
      </w:r>
      <w:r>
        <w:rPr>
          <w:noProof/>
        </w:rPr>
        <w:instrText xml:space="preserve"> PAGEREF _Toc187414141 \h </w:instrText>
      </w:r>
      <w:r>
        <w:rPr>
          <w:noProof/>
        </w:rPr>
      </w:r>
      <w:r>
        <w:rPr>
          <w:noProof/>
        </w:rPr>
        <w:fldChar w:fldCharType="separate"/>
      </w:r>
      <w:r>
        <w:rPr>
          <w:noProof/>
        </w:rPr>
        <w:t>370</w:t>
      </w:r>
      <w:r>
        <w:rPr>
          <w:noProof/>
        </w:rPr>
        <w:fldChar w:fldCharType="end"/>
      </w:r>
    </w:p>
    <w:p w14:paraId="3CEE5F9D" w14:textId="7FF32935"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6.6.2</w:t>
      </w:r>
      <w:r>
        <w:rPr>
          <w:rFonts w:asciiTheme="minorHAnsi" w:eastAsiaTheme="minorEastAsia" w:hAnsiTheme="minorHAnsi" w:cstheme="minorBidi"/>
          <w:noProof/>
          <w:kern w:val="2"/>
          <w:sz w:val="22"/>
          <w:szCs w:val="22"/>
          <w:lang w:eastAsia="en-GB"/>
          <w14:ligatures w14:val="standardContextual"/>
        </w:rPr>
        <w:tab/>
      </w:r>
      <w:r>
        <w:rPr>
          <w:noProof/>
        </w:rPr>
        <w:t>Notification procedure</w:t>
      </w:r>
      <w:r>
        <w:rPr>
          <w:noProof/>
        </w:rPr>
        <w:tab/>
      </w:r>
      <w:r>
        <w:rPr>
          <w:noProof/>
        </w:rPr>
        <w:fldChar w:fldCharType="begin" w:fldLock="1"/>
      </w:r>
      <w:r>
        <w:rPr>
          <w:noProof/>
        </w:rPr>
        <w:instrText xml:space="preserve"> PAGEREF _Toc187414142 \h </w:instrText>
      </w:r>
      <w:r>
        <w:rPr>
          <w:noProof/>
        </w:rPr>
      </w:r>
      <w:r>
        <w:rPr>
          <w:noProof/>
        </w:rPr>
        <w:fldChar w:fldCharType="separate"/>
      </w:r>
      <w:r>
        <w:rPr>
          <w:noProof/>
        </w:rPr>
        <w:t>370</w:t>
      </w:r>
      <w:r>
        <w:rPr>
          <w:noProof/>
        </w:rPr>
        <w:fldChar w:fldCharType="end"/>
      </w:r>
    </w:p>
    <w:p w14:paraId="1FD6D8F0" w14:textId="493ABFDD"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6.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414143 \h </w:instrText>
      </w:r>
      <w:r>
        <w:rPr>
          <w:noProof/>
        </w:rPr>
      </w:r>
      <w:r>
        <w:rPr>
          <w:noProof/>
        </w:rPr>
        <w:fldChar w:fldCharType="separate"/>
      </w:r>
      <w:r>
        <w:rPr>
          <w:noProof/>
        </w:rPr>
        <w:t>370</w:t>
      </w:r>
      <w:r>
        <w:rPr>
          <w:noProof/>
        </w:rPr>
        <w:fldChar w:fldCharType="end"/>
      </w:r>
    </w:p>
    <w:p w14:paraId="104D2CEF" w14:textId="40CCE538"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6.2.2</w:t>
      </w:r>
      <w:r>
        <w:rPr>
          <w:rFonts w:asciiTheme="minorHAnsi" w:eastAsiaTheme="minorEastAsia" w:hAnsiTheme="minorHAnsi" w:cstheme="minorBidi"/>
          <w:noProof/>
          <w:kern w:val="2"/>
          <w:sz w:val="22"/>
          <w:szCs w:val="22"/>
          <w:lang w:eastAsia="en-GB"/>
          <w14:ligatures w14:val="standardContextual"/>
        </w:rPr>
        <w:tab/>
      </w:r>
      <w:r>
        <w:rPr>
          <w:noProof/>
          <w:lang w:eastAsia="zh-CN"/>
        </w:rPr>
        <w:t>N</w:t>
      </w:r>
      <w:r>
        <w:rPr>
          <w:noProof/>
        </w:rPr>
        <w:t>otification procedure</w:t>
      </w:r>
      <w:r>
        <w:rPr>
          <w:noProof/>
          <w:lang w:eastAsia="zh-CN"/>
        </w:rPr>
        <w:t xml:space="preserve"> </w:t>
      </w:r>
      <w:r>
        <w:rPr>
          <w:noProof/>
        </w:rPr>
        <w:t>initiation by the network</w:t>
      </w:r>
      <w:r>
        <w:rPr>
          <w:noProof/>
        </w:rPr>
        <w:tab/>
      </w:r>
      <w:r>
        <w:rPr>
          <w:noProof/>
        </w:rPr>
        <w:fldChar w:fldCharType="begin" w:fldLock="1"/>
      </w:r>
      <w:r>
        <w:rPr>
          <w:noProof/>
        </w:rPr>
        <w:instrText xml:space="preserve"> PAGEREF _Toc187414144 \h </w:instrText>
      </w:r>
      <w:r>
        <w:rPr>
          <w:noProof/>
        </w:rPr>
      </w:r>
      <w:r>
        <w:rPr>
          <w:noProof/>
        </w:rPr>
        <w:fldChar w:fldCharType="separate"/>
      </w:r>
      <w:r>
        <w:rPr>
          <w:noProof/>
        </w:rPr>
        <w:t>370</w:t>
      </w:r>
      <w:r>
        <w:rPr>
          <w:noProof/>
        </w:rPr>
        <w:fldChar w:fldCharType="end"/>
      </w:r>
    </w:p>
    <w:p w14:paraId="7BC173B5" w14:textId="1B024BD2"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6.6.2.3</w:t>
      </w:r>
      <w:r>
        <w:rPr>
          <w:rFonts w:asciiTheme="minorHAnsi" w:eastAsiaTheme="minorEastAsia" w:hAnsiTheme="minorHAnsi" w:cstheme="minorBidi"/>
          <w:noProof/>
          <w:kern w:val="2"/>
          <w:sz w:val="22"/>
          <w:szCs w:val="22"/>
          <w:lang w:eastAsia="en-GB"/>
          <w14:ligatures w14:val="standardContextual"/>
        </w:rPr>
        <w:tab/>
      </w:r>
      <w:r>
        <w:rPr>
          <w:noProof/>
        </w:rPr>
        <w:t>Notification procedure</w:t>
      </w:r>
      <w:r>
        <w:rPr>
          <w:noProof/>
          <w:lang w:eastAsia="zh-CN"/>
        </w:rPr>
        <w:t xml:space="preserve"> </w:t>
      </w:r>
      <w:r>
        <w:rPr>
          <w:noProof/>
        </w:rPr>
        <w:t>in the UE</w:t>
      </w:r>
      <w:r>
        <w:rPr>
          <w:noProof/>
        </w:rPr>
        <w:tab/>
      </w:r>
      <w:r>
        <w:rPr>
          <w:noProof/>
        </w:rPr>
        <w:fldChar w:fldCharType="begin" w:fldLock="1"/>
      </w:r>
      <w:r>
        <w:rPr>
          <w:noProof/>
        </w:rPr>
        <w:instrText xml:space="preserve"> PAGEREF _Toc187414145 \h </w:instrText>
      </w:r>
      <w:r>
        <w:rPr>
          <w:noProof/>
        </w:rPr>
      </w:r>
      <w:r>
        <w:rPr>
          <w:noProof/>
        </w:rPr>
        <w:fldChar w:fldCharType="separate"/>
      </w:r>
      <w:r>
        <w:rPr>
          <w:noProof/>
        </w:rPr>
        <w:t>370</w:t>
      </w:r>
      <w:r>
        <w:rPr>
          <w:noProof/>
        </w:rPr>
        <w:fldChar w:fldCharType="end"/>
      </w:r>
    </w:p>
    <w:p w14:paraId="4780F15F" w14:textId="59CC47F4"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6.6.2.4</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414146 \h </w:instrText>
      </w:r>
      <w:r>
        <w:rPr>
          <w:noProof/>
        </w:rPr>
      </w:r>
      <w:r>
        <w:rPr>
          <w:noProof/>
        </w:rPr>
        <w:fldChar w:fldCharType="separate"/>
      </w:r>
      <w:r>
        <w:rPr>
          <w:noProof/>
        </w:rPr>
        <w:t>370</w:t>
      </w:r>
      <w:r>
        <w:rPr>
          <w:noProof/>
        </w:rPr>
        <w:fldChar w:fldCharType="end"/>
      </w:r>
    </w:p>
    <w:p w14:paraId="38B8A4DA" w14:textId="61593C57"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6.6.3</w:t>
      </w:r>
      <w:r>
        <w:rPr>
          <w:rFonts w:asciiTheme="minorHAnsi" w:eastAsiaTheme="minorEastAsia" w:hAnsiTheme="minorHAnsi" w:cstheme="minorBidi"/>
          <w:noProof/>
          <w:kern w:val="2"/>
          <w:sz w:val="22"/>
          <w:szCs w:val="22"/>
          <w:lang w:eastAsia="en-GB"/>
          <w14:ligatures w14:val="standardContextual"/>
        </w:rPr>
        <w:tab/>
      </w:r>
      <w:r>
        <w:rPr>
          <w:noProof/>
        </w:rPr>
        <w:t>Remote UE Report procedure</w:t>
      </w:r>
      <w:r>
        <w:rPr>
          <w:noProof/>
        </w:rPr>
        <w:tab/>
      </w:r>
      <w:r>
        <w:rPr>
          <w:noProof/>
        </w:rPr>
        <w:fldChar w:fldCharType="begin" w:fldLock="1"/>
      </w:r>
      <w:r>
        <w:rPr>
          <w:noProof/>
        </w:rPr>
        <w:instrText xml:space="preserve"> PAGEREF _Toc187414147 \h </w:instrText>
      </w:r>
      <w:r>
        <w:rPr>
          <w:noProof/>
        </w:rPr>
      </w:r>
      <w:r>
        <w:rPr>
          <w:noProof/>
        </w:rPr>
        <w:fldChar w:fldCharType="separate"/>
      </w:r>
      <w:r>
        <w:rPr>
          <w:noProof/>
        </w:rPr>
        <w:t>371</w:t>
      </w:r>
      <w:r>
        <w:rPr>
          <w:noProof/>
        </w:rPr>
        <w:fldChar w:fldCharType="end"/>
      </w:r>
    </w:p>
    <w:p w14:paraId="1E9902C8" w14:textId="7281C8CB"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6.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414148 \h </w:instrText>
      </w:r>
      <w:r>
        <w:rPr>
          <w:noProof/>
        </w:rPr>
      </w:r>
      <w:r>
        <w:rPr>
          <w:noProof/>
        </w:rPr>
        <w:fldChar w:fldCharType="separate"/>
      </w:r>
      <w:r>
        <w:rPr>
          <w:noProof/>
        </w:rPr>
        <w:t>371</w:t>
      </w:r>
      <w:r>
        <w:rPr>
          <w:noProof/>
        </w:rPr>
        <w:fldChar w:fldCharType="end"/>
      </w:r>
    </w:p>
    <w:p w14:paraId="6F0C8659" w14:textId="433C4774"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6.6.3.2</w:t>
      </w:r>
      <w:r>
        <w:rPr>
          <w:rFonts w:asciiTheme="minorHAnsi" w:eastAsiaTheme="minorEastAsia" w:hAnsiTheme="minorHAnsi" w:cstheme="minorBidi"/>
          <w:noProof/>
          <w:kern w:val="2"/>
          <w:sz w:val="22"/>
          <w:szCs w:val="22"/>
          <w:lang w:eastAsia="en-GB"/>
          <w14:ligatures w14:val="standardContextual"/>
        </w:rPr>
        <w:tab/>
      </w:r>
      <w:r>
        <w:rPr>
          <w:noProof/>
        </w:rPr>
        <w:t>Remote UE Report initiated by the UE</w:t>
      </w:r>
      <w:r>
        <w:rPr>
          <w:noProof/>
        </w:rPr>
        <w:tab/>
      </w:r>
      <w:r>
        <w:rPr>
          <w:noProof/>
        </w:rPr>
        <w:fldChar w:fldCharType="begin" w:fldLock="1"/>
      </w:r>
      <w:r>
        <w:rPr>
          <w:noProof/>
        </w:rPr>
        <w:instrText xml:space="preserve"> PAGEREF _Toc187414149 \h </w:instrText>
      </w:r>
      <w:r>
        <w:rPr>
          <w:noProof/>
        </w:rPr>
      </w:r>
      <w:r>
        <w:rPr>
          <w:noProof/>
        </w:rPr>
        <w:fldChar w:fldCharType="separate"/>
      </w:r>
      <w:r>
        <w:rPr>
          <w:noProof/>
        </w:rPr>
        <w:t>371</w:t>
      </w:r>
      <w:r>
        <w:rPr>
          <w:noProof/>
        </w:rPr>
        <w:fldChar w:fldCharType="end"/>
      </w:r>
    </w:p>
    <w:p w14:paraId="4E8B006A" w14:textId="084DE3C5"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6.6.3.3</w:t>
      </w:r>
      <w:r>
        <w:rPr>
          <w:rFonts w:asciiTheme="minorHAnsi" w:eastAsiaTheme="minorEastAsia" w:hAnsiTheme="minorHAnsi" w:cstheme="minorBidi"/>
          <w:noProof/>
          <w:kern w:val="2"/>
          <w:sz w:val="22"/>
          <w:szCs w:val="22"/>
          <w:lang w:eastAsia="en-GB"/>
          <w14:ligatures w14:val="standardContextual"/>
        </w:rPr>
        <w:tab/>
      </w:r>
      <w:r>
        <w:rPr>
          <w:noProof/>
        </w:rPr>
        <w:t>Remote UE Report completion by the network</w:t>
      </w:r>
      <w:r>
        <w:rPr>
          <w:noProof/>
        </w:rPr>
        <w:tab/>
      </w:r>
      <w:r>
        <w:rPr>
          <w:noProof/>
        </w:rPr>
        <w:fldChar w:fldCharType="begin" w:fldLock="1"/>
      </w:r>
      <w:r>
        <w:rPr>
          <w:noProof/>
        </w:rPr>
        <w:instrText xml:space="preserve"> PAGEREF _Toc187414150 \h </w:instrText>
      </w:r>
      <w:r>
        <w:rPr>
          <w:noProof/>
        </w:rPr>
      </w:r>
      <w:r>
        <w:rPr>
          <w:noProof/>
        </w:rPr>
        <w:fldChar w:fldCharType="separate"/>
      </w:r>
      <w:r>
        <w:rPr>
          <w:noProof/>
        </w:rPr>
        <w:t>371</w:t>
      </w:r>
      <w:r>
        <w:rPr>
          <w:noProof/>
        </w:rPr>
        <w:fldChar w:fldCharType="end"/>
      </w:r>
    </w:p>
    <w:p w14:paraId="459BB48E" w14:textId="71256EF7"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6.6.3.4</w:t>
      </w:r>
      <w:r>
        <w:rPr>
          <w:rFonts w:asciiTheme="minorHAnsi" w:eastAsiaTheme="minorEastAsia" w:hAnsiTheme="minorHAnsi" w:cstheme="minorBidi"/>
          <w:noProof/>
          <w:kern w:val="2"/>
          <w:sz w:val="22"/>
          <w:szCs w:val="22"/>
          <w:lang w:eastAsia="en-GB"/>
          <w14:ligatures w14:val="standardContextual"/>
        </w:rPr>
        <w:tab/>
      </w:r>
      <w:r>
        <w:rPr>
          <w:noProof/>
        </w:rPr>
        <w:t>Remote UE Report completion by the UE</w:t>
      </w:r>
      <w:r>
        <w:rPr>
          <w:noProof/>
        </w:rPr>
        <w:tab/>
      </w:r>
      <w:r>
        <w:rPr>
          <w:noProof/>
        </w:rPr>
        <w:fldChar w:fldCharType="begin" w:fldLock="1"/>
      </w:r>
      <w:r>
        <w:rPr>
          <w:noProof/>
        </w:rPr>
        <w:instrText xml:space="preserve"> PAGEREF _Toc187414151 \h </w:instrText>
      </w:r>
      <w:r>
        <w:rPr>
          <w:noProof/>
        </w:rPr>
      </w:r>
      <w:r>
        <w:rPr>
          <w:noProof/>
        </w:rPr>
        <w:fldChar w:fldCharType="separate"/>
      </w:r>
      <w:r>
        <w:rPr>
          <w:noProof/>
        </w:rPr>
        <w:t>371</w:t>
      </w:r>
      <w:r>
        <w:rPr>
          <w:noProof/>
        </w:rPr>
        <w:fldChar w:fldCharType="end"/>
      </w:r>
    </w:p>
    <w:p w14:paraId="016A8175" w14:textId="206EEB9B"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6.3.5</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414152 \h </w:instrText>
      </w:r>
      <w:r>
        <w:rPr>
          <w:noProof/>
        </w:rPr>
      </w:r>
      <w:r>
        <w:rPr>
          <w:noProof/>
        </w:rPr>
        <w:fldChar w:fldCharType="separate"/>
      </w:r>
      <w:r>
        <w:rPr>
          <w:noProof/>
        </w:rPr>
        <w:t>371</w:t>
      </w:r>
      <w:r>
        <w:rPr>
          <w:noProof/>
        </w:rPr>
        <w:fldChar w:fldCharType="end"/>
      </w:r>
    </w:p>
    <w:p w14:paraId="6DF51F1F" w14:textId="33078AC3"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6.6.3.6</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414153 \h </w:instrText>
      </w:r>
      <w:r>
        <w:rPr>
          <w:noProof/>
        </w:rPr>
      </w:r>
      <w:r>
        <w:rPr>
          <w:noProof/>
        </w:rPr>
        <w:fldChar w:fldCharType="separate"/>
      </w:r>
      <w:r>
        <w:rPr>
          <w:noProof/>
        </w:rPr>
        <w:t>372</w:t>
      </w:r>
      <w:r>
        <w:rPr>
          <w:noProof/>
        </w:rPr>
        <w:fldChar w:fldCharType="end"/>
      </w:r>
    </w:p>
    <w:p w14:paraId="6FB7DC40" w14:textId="51FBA7A5"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6.6.4</w:t>
      </w:r>
      <w:r>
        <w:rPr>
          <w:rFonts w:asciiTheme="minorHAnsi" w:eastAsiaTheme="minorEastAsia" w:hAnsiTheme="minorHAnsi" w:cstheme="minorBidi"/>
          <w:noProof/>
          <w:kern w:val="2"/>
          <w:sz w:val="22"/>
          <w:szCs w:val="22"/>
          <w:lang w:eastAsia="en-GB"/>
          <w14:ligatures w14:val="standardContextual"/>
        </w:rPr>
        <w:tab/>
      </w:r>
      <w:r>
        <w:rPr>
          <w:noProof/>
        </w:rPr>
        <w:t>Transport of user data via the control plane procedure</w:t>
      </w:r>
      <w:r>
        <w:rPr>
          <w:noProof/>
        </w:rPr>
        <w:tab/>
      </w:r>
      <w:r>
        <w:rPr>
          <w:noProof/>
        </w:rPr>
        <w:fldChar w:fldCharType="begin" w:fldLock="1"/>
      </w:r>
      <w:r>
        <w:rPr>
          <w:noProof/>
        </w:rPr>
        <w:instrText xml:space="preserve"> PAGEREF _Toc187414154 \h </w:instrText>
      </w:r>
      <w:r>
        <w:rPr>
          <w:noProof/>
        </w:rPr>
      </w:r>
      <w:r>
        <w:rPr>
          <w:noProof/>
        </w:rPr>
        <w:fldChar w:fldCharType="separate"/>
      </w:r>
      <w:r>
        <w:rPr>
          <w:noProof/>
        </w:rPr>
        <w:t>372</w:t>
      </w:r>
      <w:r>
        <w:rPr>
          <w:noProof/>
        </w:rPr>
        <w:fldChar w:fldCharType="end"/>
      </w:r>
    </w:p>
    <w:p w14:paraId="7B896F85" w14:textId="57F993A5"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6.6.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414155 \h </w:instrText>
      </w:r>
      <w:r>
        <w:rPr>
          <w:noProof/>
        </w:rPr>
      </w:r>
      <w:r>
        <w:rPr>
          <w:noProof/>
        </w:rPr>
        <w:fldChar w:fldCharType="separate"/>
      </w:r>
      <w:r>
        <w:rPr>
          <w:noProof/>
        </w:rPr>
        <w:t>372</w:t>
      </w:r>
      <w:r>
        <w:rPr>
          <w:noProof/>
        </w:rPr>
        <w:fldChar w:fldCharType="end"/>
      </w:r>
    </w:p>
    <w:p w14:paraId="62882D49" w14:textId="48959989"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6.6.4.2</w:t>
      </w:r>
      <w:r>
        <w:rPr>
          <w:rFonts w:asciiTheme="minorHAnsi" w:eastAsiaTheme="minorEastAsia" w:hAnsiTheme="minorHAnsi" w:cstheme="minorBidi"/>
          <w:noProof/>
          <w:kern w:val="2"/>
          <w:sz w:val="22"/>
          <w:szCs w:val="22"/>
          <w:lang w:eastAsia="en-GB"/>
          <w14:ligatures w14:val="standardContextual"/>
        </w:rPr>
        <w:tab/>
      </w:r>
      <w:r>
        <w:rPr>
          <w:noProof/>
        </w:rPr>
        <w:t>UE initiated transport of user data via the control plane</w:t>
      </w:r>
      <w:r>
        <w:rPr>
          <w:noProof/>
        </w:rPr>
        <w:tab/>
      </w:r>
      <w:r>
        <w:rPr>
          <w:noProof/>
        </w:rPr>
        <w:fldChar w:fldCharType="begin" w:fldLock="1"/>
      </w:r>
      <w:r>
        <w:rPr>
          <w:noProof/>
        </w:rPr>
        <w:instrText xml:space="preserve"> PAGEREF _Toc187414156 \h </w:instrText>
      </w:r>
      <w:r>
        <w:rPr>
          <w:noProof/>
        </w:rPr>
      </w:r>
      <w:r>
        <w:rPr>
          <w:noProof/>
        </w:rPr>
        <w:fldChar w:fldCharType="separate"/>
      </w:r>
      <w:r>
        <w:rPr>
          <w:noProof/>
        </w:rPr>
        <w:t>372</w:t>
      </w:r>
      <w:r>
        <w:rPr>
          <w:noProof/>
        </w:rPr>
        <w:fldChar w:fldCharType="end"/>
      </w:r>
    </w:p>
    <w:p w14:paraId="1D3E3FFC" w14:textId="1287E872"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6.6.4.3</w:t>
      </w:r>
      <w:r>
        <w:rPr>
          <w:rFonts w:asciiTheme="minorHAnsi" w:eastAsiaTheme="minorEastAsia" w:hAnsiTheme="minorHAnsi" w:cstheme="minorBidi"/>
          <w:noProof/>
          <w:kern w:val="2"/>
          <w:sz w:val="22"/>
          <w:szCs w:val="22"/>
          <w:lang w:eastAsia="en-GB"/>
          <w14:ligatures w14:val="standardContextual"/>
        </w:rPr>
        <w:tab/>
      </w:r>
      <w:r>
        <w:rPr>
          <w:noProof/>
        </w:rPr>
        <w:t>Network initiated transport of user data via the control plane</w:t>
      </w:r>
      <w:r>
        <w:rPr>
          <w:noProof/>
        </w:rPr>
        <w:tab/>
      </w:r>
      <w:r>
        <w:rPr>
          <w:noProof/>
        </w:rPr>
        <w:fldChar w:fldCharType="begin" w:fldLock="1"/>
      </w:r>
      <w:r>
        <w:rPr>
          <w:noProof/>
        </w:rPr>
        <w:instrText xml:space="preserve"> PAGEREF _Toc187414157 \h </w:instrText>
      </w:r>
      <w:r>
        <w:rPr>
          <w:noProof/>
        </w:rPr>
      </w:r>
      <w:r>
        <w:rPr>
          <w:noProof/>
        </w:rPr>
        <w:fldChar w:fldCharType="separate"/>
      </w:r>
      <w:r>
        <w:rPr>
          <w:noProof/>
        </w:rPr>
        <w:t>373</w:t>
      </w:r>
      <w:r>
        <w:rPr>
          <w:noProof/>
        </w:rPr>
        <w:fldChar w:fldCharType="end"/>
      </w:r>
    </w:p>
    <w:p w14:paraId="782960B0" w14:textId="0373828B"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6.6.4.4</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414158 \h </w:instrText>
      </w:r>
      <w:r>
        <w:rPr>
          <w:noProof/>
        </w:rPr>
      </w:r>
      <w:r>
        <w:rPr>
          <w:noProof/>
        </w:rPr>
        <w:fldChar w:fldCharType="separate"/>
      </w:r>
      <w:r>
        <w:rPr>
          <w:noProof/>
        </w:rPr>
        <w:t>373</w:t>
      </w:r>
      <w:r>
        <w:rPr>
          <w:noProof/>
        </w:rPr>
        <w:fldChar w:fldCharType="end"/>
      </w:r>
    </w:p>
    <w:p w14:paraId="666F3E57" w14:textId="3A9F0A46"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6.6.4.5</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414159 \h </w:instrText>
      </w:r>
      <w:r>
        <w:rPr>
          <w:noProof/>
        </w:rPr>
      </w:r>
      <w:r>
        <w:rPr>
          <w:noProof/>
        </w:rPr>
        <w:fldChar w:fldCharType="separate"/>
      </w:r>
      <w:r>
        <w:rPr>
          <w:noProof/>
        </w:rPr>
        <w:t>374</w:t>
      </w:r>
      <w:r>
        <w:rPr>
          <w:noProof/>
        </w:rPr>
        <w:fldChar w:fldCharType="end"/>
      </w:r>
    </w:p>
    <w:p w14:paraId="54B779EE" w14:textId="4B4ACE9E" w:rsidR="003F323F" w:rsidRDefault="003F323F">
      <w:pPr>
        <w:pStyle w:val="TOC2"/>
        <w:rPr>
          <w:rFonts w:asciiTheme="minorHAnsi" w:eastAsiaTheme="minorEastAsia" w:hAnsiTheme="minorHAnsi" w:cstheme="minorBidi"/>
          <w:noProof/>
          <w:kern w:val="2"/>
          <w:sz w:val="22"/>
          <w:szCs w:val="22"/>
          <w:lang w:eastAsia="en-GB"/>
          <w14:ligatures w14:val="standardContextual"/>
        </w:rPr>
      </w:pPr>
      <w:r>
        <w:rPr>
          <w:noProof/>
        </w:rPr>
        <w:t>6.7</w:t>
      </w:r>
      <w:r>
        <w:rPr>
          <w:rFonts w:asciiTheme="minorHAnsi" w:eastAsiaTheme="minorEastAsia" w:hAnsiTheme="minorHAnsi" w:cstheme="minorBidi"/>
          <w:noProof/>
          <w:kern w:val="2"/>
          <w:sz w:val="22"/>
          <w:szCs w:val="22"/>
          <w:lang w:eastAsia="en-GB"/>
          <w14:ligatures w14:val="standardContextual"/>
        </w:rPr>
        <w:tab/>
      </w:r>
      <w:r>
        <w:rPr>
          <w:noProof/>
        </w:rPr>
        <w:t>Reception of an ESM STATUS message by an ESM entity</w:t>
      </w:r>
      <w:r>
        <w:rPr>
          <w:noProof/>
        </w:rPr>
        <w:tab/>
      </w:r>
      <w:r>
        <w:rPr>
          <w:noProof/>
        </w:rPr>
        <w:fldChar w:fldCharType="begin" w:fldLock="1"/>
      </w:r>
      <w:r>
        <w:rPr>
          <w:noProof/>
        </w:rPr>
        <w:instrText xml:space="preserve"> PAGEREF _Toc187414160 \h </w:instrText>
      </w:r>
      <w:r>
        <w:rPr>
          <w:noProof/>
        </w:rPr>
      </w:r>
      <w:r>
        <w:rPr>
          <w:noProof/>
        </w:rPr>
        <w:fldChar w:fldCharType="separate"/>
      </w:r>
      <w:r>
        <w:rPr>
          <w:noProof/>
        </w:rPr>
        <w:t>374</w:t>
      </w:r>
      <w:r>
        <w:rPr>
          <w:noProof/>
        </w:rPr>
        <w:fldChar w:fldCharType="end"/>
      </w:r>
    </w:p>
    <w:p w14:paraId="1DCD6FA3" w14:textId="22C7E1F8" w:rsidR="003F323F" w:rsidRDefault="003F323F">
      <w:pPr>
        <w:pStyle w:val="TOC1"/>
        <w:rPr>
          <w:rFonts w:asciiTheme="minorHAnsi" w:eastAsiaTheme="minorEastAsia" w:hAnsiTheme="minorHAnsi" w:cstheme="minorBidi"/>
          <w:noProof/>
          <w:kern w:val="2"/>
          <w:szCs w:val="22"/>
          <w:lang w:eastAsia="en-GB"/>
          <w14:ligatures w14:val="standardContextual"/>
        </w:rPr>
      </w:pPr>
      <w:r>
        <w:rPr>
          <w:noProof/>
        </w:rPr>
        <w:t>7</w:t>
      </w:r>
      <w:r>
        <w:rPr>
          <w:rFonts w:asciiTheme="minorHAnsi" w:eastAsiaTheme="minorEastAsia" w:hAnsiTheme="minorHAnsi" w:cstheme="minorBidi"/>
          <w:noProof/>
          <w:kern w:val="2"/>
          <w:szCs w:val="22"/>
          <w:lang w:eastAsia="en-GB"/>
          <w14:ligatures w14:val="standardContextual"/>
        </w:rPr>
        <w:tab/>
      </w:r>
      <w:r>
        <w:rPr>
          <w:noProof/>
        </w:rPr>
        <w:t>Handling of unknown, unforeseen, and erroneous protocol data</w:t>
      </w:r>
      <w:r>
        <w:rPr>
          <w:noProof/>
        </w:rPr>
        <w:tab/>
      </w:r>
      <w:r>
        <w:rPr>
          <w:noProof/>
        </w:rPr>
        <w:fldChar w:fldCharType="begin" w:fldLock="1"/>
      </w:r>
      <w:r>
        <w:rPr>
          <w:noProof/>
        </w:rPr>
        <w:instrText xml:space="preserve"> PAGEREF _Toc187414161 \h </w:instrText>
      </w:r>
      <w:r>
        <w:rPr>
          <w:noProof/>
        </w:rPr>
      </w:r>
      <w:r>
        <w:rPr>
          <w:noProof/>
        </w:rPr>
        <w:fldChar w:fldCharType="separate"/>
      </w:r>
      <w:r>
        <w:rPr>
          <w:noProof/>
        </w:rPr>
        <w:t>375</w:t>
      </w:r>
      <w:r>
        <w:rPr>
          <w:noProof/>
        </w:rPr>
        <w:fldChar w:fldCharType="end"/>
      </w:r>
    </w:p>
    <w:p w14:paraId="6D408153" w14:textId="27BEE44D" w:rsidR="003F323F" w:rsidRDefault="003F323F">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414162 \h </w:instrText>
      </w:r>
      <w:r>
        <w:rPr>
          <w:noProof/>
        </w:rPr>
      </w:r>
      <w:r>
        <w:rPr>
          <w:noProof/>
        </w:rPr>
        <w:fldChar w:fldCharType="separate"/>
      </w:r>
      <w:r>
        <w:rPr>
          <w:noProof/>
        </w:rPr>
        <w:t>375</w:t>
      </w:r>
      <w:r>
        <w:rPr>
          <w:noProof/>
        </w:rPr>
        <w:fldChar w:fldCharType="end"/>
      </w:r>
    </w:p>
    <w:p w14:paraId="5EAE476F" w14:textId="166E6E0C" w:rsidR="003F323F" w:rsidRDefault="003F323F">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Message too short</w:t>
      </w:r>
      <w:r>
        <w:rPr>
          <w:noProof/>
        </w:rPr>
        <w:tab/>
      </w:r>
      <w:r>
        <w:rPr>
          <w:noProof/>
        </w:rPr>
        <w:fldChar w:fldCharType="begin" w:fldLock="1"/>
      </w:r>
      <w:r>
        <w:rPr>
          <w:noProof/>
        </w:rPr>
        <w:instrText xml:space="preserve"> PAGEREF _Toc187414163 \h </w:instrText>
      </w:r>
      <w:r>
        <w:rPr>
          <w:noProof/>
        </w:rPr>
      </w:r>
      <w:r>
        <w:rPr>
          <w:noProof/>
        </w:rPr>
        <w:fldChar w:fldCharType="separate"/>
      </w:r>
      <w:r>
        <w:rPr>
          <w:noProof/>
        </w:rPr>
        <w:t>375</w:t>
      </w:r>
      <w:r>
        <w:rPr>
          <w:noProof/>
        </w:rPr>
        <w:fldChar w:fldCharType="end"/>
      </w:r>
    </w:p>
    <w:p w14:paraId="5EF757F2" w14:textId="0A263526" w:rsidR="003F323F" w:rsidRDefault="003F323F">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Pr>
          <w:noProof/>
        </w:rPr>
        <w:t>Unknown or unforeseen procedure transaction identity or EPS bearer identity</w:t>
      </w:r>
      <w:r>
        <w:rPr>
          <w:noProof/>
        </w:rPr>
        <w:tab/>
      </w:r>
      <w:r>
        <w:rPr>
          <w:noProof/>
        </w:rPr>
        <w:fldChar w:fldCharType="begin" w:fldLock="1"/>
      </w:r>
      <w:r>
        <w:rPr>
          <w:noProof/>
        </w:rPr>
        <w:instrText xml:space="preserve"> PAGEREF _Toc187414164 \h </w:instrText>
      </w:r>
      <w:r>
        <w:rPr>
          <w:noProof/>
        </w:rPr>
      </w:r>
      <w:r>
        <w:rPr>
          <w:noProof/>
        </w:rPr>
        <w:fldChar w:fldCharType="separate"/>
      </w:r>
      <w:r>
        <w:rPr>
          <w:noProof/>
        </w:rPr>
        <w:t>376</w:t>
      </w:r>
      <w:r>
        <w:rPr>
          <w:noProof/>
        </w:rPr>
        <w:fldChar w:fldCharType="end"/>
      </w:r>
    </w:p>
    <w:p w14:paraId="51F5CAF6" w14:textId="4619A8B0"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7.3.1</w:t>
      </w:r>
      <w:r>
        <w:rPr>
          <w:rFonts w:asciiTheme="minorHAnsi" w:eastAsiaTheme="minorEastAsia" w:hAnsiTheme="minorHAnsi" w:cstheme="minorBidi"/>
          <w:noProof/>
          <w:kern w:val="2"/>
          <w:sz w:val="22"/>
          <w:szCs w:val="22"/>
          <w:lang w:eastAsia="en-GB"/>
          <w14:ligatures w14:val="standardContextual"/>
        </w:rPr>
        <w:tab/>
      </w:r>
      <w:r>
        <w:rPr>
          <w:noProof/>
        </w:rPr>
        <w:t>Procedure transaction identity</w:t>
      </w:r>
      <w:r>
        <w:rPr>
          <w:noProof/>
        </w:rPr>
        <w:tab/>
      </w:r>
      <w:r>
        <w:rPr>
          <w:noProof/>
        </w:rPr>
        <w:fldChar w:fldCharType="begin" w:fldLock="1"/>
      </w:r>
      <w:r>
        <w:rPr>
          <w:noProof/>
        </w:rPr>
        <w:instrText xml:space="preserve"> PAGEREF _Toc187414165 \h </w:instrText>
      </w:r>
      <w:r>
        <w:rPr>
          <w:noProof/>
        </w:rPr>
      </w:r>
      <w:r>
        <w:rPr>
          <w:noProof/>
        </w:rPr>
        <w:fldChar w:fldCharType="separate"/>
      </w:r>
      <w:r>
        <w:rPr>
          <w:noProof/>
        </w:rPr>
        <w:t>376</w:t>
      </w:r>
      <w:r>
        <w:rPr>
          <w:noProof/>
        </w:rPr>
        <w:fldChar w:fldCharType="end"/>
      </w:r>
    </w:p>
    <w:p w14:paraId="5D78165C" w14:textId="3A88A9EB"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7.3.2</w:t>
      </w:r>
      <w:r>
        <w:rPr>
          <w:rFonts w:asciiTheme="minorHAnsi" w:eastAsiaTheme="minorEastAsia" w:hAnsiTheme="minorHAnsi" w:cstheme="minorBidi"/>
          <w:noProof/>
          <w:kern w:val="2"/>
          <w:sz w:val="22"/>
          <w:szCs w:val="22"/>
          <w:lang w:eastAsia="en-GB"/>
          <w14:ligatures w14:val="standardContextual"/>
        </w:rPr>
        <w:tab/>
      </w:r>
      <w:r>
        <w:rPr>
          <w:noProof/>
        </w:rPr>
        <w:t>EPS bearer identity</w:t>
      </w:r>
      <w:r>
        <w:rPr>
          <w:noProof/>
        </w:rPr>
        <w:tab/>
      </w:r>
      <w:r>
        <w:rPr>
          <w:noProof/>
        </w:rPr>
        <w:fldChar w:fldCharType="begin" w:fldLock="1"/>
      </w:r>
      <w:r>
        <w:rPr>
          <w:noProof/>
        </w:rPr>
        <w:instrText xml:space="preserve"> PAGEREF _Toc187414166 \h </w:instrText>
      </w:r>
      <w:r>
        <w:rPr>
          <w:noProof/>
        </w:rPr>
      </w:r>
      <w:r>
        <w:rPr>
          <w:noProof/>
        </w:rPr>
        <w:fldChar w:fldCharType="separate"/>
      </w:r>
      <w:r>
        <w:rPr>
          <w:noProof/>
        </w:rPr>
        <w:t>377</w:t>
      </w:r>
      <w:r>
        <w:rPr>
          <w:noProof/>
        </w:rPr>
        <w:fldChar w:fldCharType="end"/>
      </w:r>
    </w:p>
    <w:p w14:paraId="62FE9CD7" w14:textId="30C2DE35" w:rsidR="003F323F" w:rsidRDefault="003F323F">
      <w:pPr>
        <w:pStyle w:val="TOC2"/>
        <w:rPr>
          <w:rFonts w:asciiTheme="minorHAnsi" w:eastAsiaTheme="minorEastAsia" w:hAnsiTheme="minorHAnsi" w:cstheme="minorBidi"/>
          <w:noProof/>
          <w:kern w:val="2"/>
          <w:sz w:val="22"/>
          <w:szCs w:val="22"/>
          <w:lang w:eastAsia="en-GB"/>
          <w14:ligatures w14:val="standardContextual"/>
        </w:rPr>
      </w:pPr>
      <w:r>
        <w:rPr>
          <w:noProof/>
        </w:rPr>
        <w:t>7.4</w:t>
      </w:r>
      <w:r>
        <w:rPr>
          <w:rFonts w:asciiTheme="minorHAnsi" w:eastAsiaTheme="minorEastAsia" w:hAnsiTheme="minorHAnsi" w:cstheme="minorBidi"/>
          <w:noProof/>
          <w:kern w:val="2"/>
          <w:sz w:val="22"/>
          <w:szCs w:val="22"/>
          <w:lang w:eastAsia="en-GB"/>
          <w14:ligatures w14:val="standardContextual"/>
        </w:rPr>
        <w:tab/>
      </w:r>
      <w:r>
        <w:rPr>
          <w:noProof/>
        </w:rPr>
        <w:t>Unknown or unforeseen message type</w:t>
      </w:r>
      <w:r>
        <w:rPr>
          <w:noProof/>
        </w:rPr>
        <w:tab/>
      </w:r>
      <w:r>
        <w:rPr>
          <w:noProof/>
        </w:rPr>
        <w:fldChar w:fldCharType="begin" w:fldLock="1"/>
      </w:r>
      <w:r>
        <w:rPr>
          <w:noProof/>
        </w:rPr>
        <w:instrText xml:space="preserve"> PAGEREF _Toc187414167 \h </w:instrText>
      </w:r>
      <w:r>
        <w:rPr>
          <w:noProof/>
        </w:rPr>
      </w:r>
      <w:r>
        <w:rPr>
          <w:noProof/>
        </w:rPr>
        <w:fldChar w:fldCharType="separate"/>
      </w:r>
      <w:r>
        <w:rPr>
          <w:noProof/>
        </w:rPr>
        <w:t>378</w:t>
      </w:r>
      <w:r>
        <w:rPr>
          <w:noProof/>
        </w:rPr>
        <w:fldChar w:fldCharType="end"/>
      </w:r>
    </w:p>
    <w:p w14:paraId="5CD3C0A4" w14:textId="03E9EA5B" w:rsidR="003F323F" w:rsidRDefault="003F323F">
      <w:pPr>
        <w:pStyle w:val="TOC2"/>
        <w:rPr>
          <w:rFonts w:asciiTheme="minorHAnsi" w:eastAsiaTheme="minorEastAsia" w:hAnsiTheme="minorHAnsi" w:cstheme="minorBidi"/>
          <w:noProof/>
          <w:kern w:val="2"/>
          <w:sz w:val="22"/>
          <w:szCs w:val="22"/>
          <w:lang w:eastAsia="en-GB"/>
          <w14:ligatures w14:val="standardContextual"/>
        </w:rPr>
      </w:pPr>
      <w:r>
        <w:rPr>
          <w:noProof/>
        </w:rPr>
        <w:t>7.5</w:t>
      </w:r>
      <w:r>
        <w:rPr>
          <w:rFonts w:asciiTheme="minorHAnsi" w:eastAsiaTheme="minorEastAsia" w:hAnsiTheme="minorHAnsi" w:cstheme="minorBidi"/>
          <w:noProof/>
          <w:kern w:val="2"/>
          <w:sz w:val="22"/>
          <w:szCs w:val="22"/>
          <w:lang w:eastAsia="en-GB"/>
          <w14:ligatures w14:val="standardContextual"/>
        </w:rPr>
        <w:tab/>
      </w:r>
      <w:r>
        <w:rPr>
          <w:noProof/>
        </w:rPr>
        <w:t>Non-semantical mandatory information element errors</w:t>
      </w:r>
      <w:r>
        <w:rPr>
          <w:noProof/>
        </w:rPr>
        <w:tab/>
      </w:r>
      <w:r>
        <w:rPr>
          <w:noProof/>
        </w:rPr>
        <w:fldChar w:fldCharType="begin" w:fldLock="1"/>
      </w:r>
      <w:r>
        <w:rPr>
          <w:noProof/>
        </w:rPr>
        <w:instrText xml:space="preserve"> PAGEREF _Toc187414168 \h </w:instrText>
      </w:r>
      <w:r>
        <w:rPr>
          <w:noProof/>
        </w:rPr>
      </w:r>
      <w:r>
        <w:rPr>
          <w:noProof/>
        </w:rPr>
        <w:fldChar w:fldCharType="separate"/>
      </w:r>
      <w:r>
        <w:rPr>
          <w:noProof/>
        </w:rPr>
        <w:t>379</w:t>
      </w:r>
      <w:r>
        <w:rPr>
          <w:noProof/>
        </w:rPr>
        <w:fldChar w:fldCharType="end"/>
      </w:r>
    </w:p>
    <w:p w14:paraId="429239EE" w14:textId="5359E89A"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7.5.1</w:t>
      </w:r>
      <w:r>
        <w:rPr>
          <w:rFonts w:asciiTheme="minorHAnsi" w:eastAsiaTheme="minorEastAsia" w:hAnsiTheme="minorHAnsi" w:cstheme="minorBidi"/>
          <w:noProof/>
          <w:kern w:val="2"/>
          <w:sz w:val="22"/>
          <w:szCs w:val="22"/>
          <w:lang w:eastAsia="en-GB"/>
          <w14:ligatures w14:val="standardContextual"/>
        </w:rPr>
        <w:tab/>
      </w:r>
      <w:r>
        <w:rPr>
          <w:noProof/>
        </w:rPr>
        <w:t>Common procedures</w:t>
      </w:r>
      <w:r>
        <w:rPr>
          <w:noProof/>
        </w:rPr>
        <w:tab/>
      </w:r>
      <w:r>
        <w:rPr>
          <w:noProof/>
        </w:rPr>
        <w:fldChar w:fldCharType="begin" w:fldLock="1"/>
      </w:r>
      <w:r>
        <w:rPr>
          <w:noProof/>
        </w:rPr>
        <w:instrText xml:space="preserve"> PAGEREF _Toc187414169 \h </w:instrText>
      </w:r>
      <w:r>
        <w:rPr>
          <w:noProof/>
        </w:rPr>
      </w:r>
      <w:r>
        <w:rPr>
          <w:noProof/>
        </w:rPr>
        <w:fldChar w:fldCharType="separate"/>
      </w:r>
      <w:r>
        <w:rPr>
          <w:noProof/>
        </w:rPr>
        <w:t>379</w:t>
      </w:r>
      <w:r>
        <w:rPr>
          <w:noProof/>
        </w:rPr>
        <w:fldChar w:fldCharType="end"/>
      </w:r>
    </w:p>
    <w:p w14:paraId="7EC53DF1" w14:textId="75E4C76D"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7.5.2</w:t>
      </w:r>
      <w:r>
        <w:rPr>
          <w:rFonts w:asciiTheme="minorHAnsi" w:eastAsiaTheme="minorEastAsia" w:hAnsiTheme="minorHAnsi" w:cstheme="minorBidi"/>
          <w:noProof/>
          <w:kern w:val="2"/>
          <w:sz w:val="22"/>
          <w:szCs w:val="22"/>
          <w:lang w:eastAsia="en-GB"/>
          <w14:ligatures w14:val="standardContextual"/>
        </w:rPr>
        <w:tab/>
      </w:r>
      <w:r>
        <w:rPr>
          <w:noProof/>
        </w:rPr>
        <w:t>EPS mobility management</w:t>
      </w:r>
      <w:r>
        <w:rPr>
          <w:noProof/>
        </w:rPr>
        <w:tab/>
      </w:r>
      <w:r>
        <w:rPr>
          <w:noProof/>
        </w:rPr>
        <w:fldChar w:fldCharType="begin" w:fldLock="1"/>
      </w:r>
      <w:r>
        <w:rPr>
          <w:noProof/>
        </w:rPr>
        <w:instrText xml:space="preserve"> PAGEREF _Toc187414170 \h </w:instrText>
      </w:r>
      <w:r>
        <w:rPr>
          <w:noProof/>
        </w:rPr>
      </w:r>
      <w:r>
        <w:rPr>
          <w:noProof/>
        </w:rPr>
        <w:fldChar w:fldCharType="separate"/>
      </w:r>
      <w:r>
        <w:rPr>
          <w:noProof/>
        </w:rPr>
        <w:t>379</w:t>
      </w:r>
      <w:r>
        <w:rPr>
          <w:noProof/>
        </w:rPr>
        <w:fldChar w:fldCharType="end"/>
      </w:r>
    </w:p>
    <w:p w14:paraId="6FE648A0" w14:textId="614C2752"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7.5.3</w:t>
      </w:r>
      <w:r>
        <w:rPr>
          <w:rFonts w:asciiTheme="minorHAnsi" w:eastAsiaTheme="minorEastAsia" w:hAnsiTheme="minorHAnsi" w:cstheme="minorBidi"/>
          <w:noProof/>
          <w:kern w:val="2"/>
          <w:sz w:val="22"/>
          <w:szCs w:val="22"/>
          <w:lang w:eastAsia="en-GB"/>
          <w14:ligatures w14:val="standardContextual"/>
        </w:rPr>
        <w:tab/>
      </w:r>
      <w:r>
        <w:rPr>
          <w:noProof/>
        </w:rPr>
        <w:t>EPS session management</w:t>
      </w:r>
      <w:r>
        <w:rPr>
          <w:noProof/>
        </w:rPr>
        <w:tab/>
      </w:r>
      <w:r>
        <w:rPr>
          <w:noProof/>
        </w:rPr>
        <w:fldChar w:fldCharType="begin" w:fldLock="1"/>
      </w:r>
      <w:r>
        <w:rPr>
          <w:noProof/>
        </w:rPr>
        <w:instrText xml:space="preserve"> PAGEREF _Toc187414171 \h </w:instrText>
      </w:r>
      <w:r>
        <w:rPr>
          <w:noProof/>
        </w:rPr>
      </w:r>
      <w:r>
        <w:rPr>
          <w:noProof/>
        </w:rPr>
        <w:fldChar w:fldCharType="separate"/>
      </w:r>
      <w:r>
        <w:rPr>
          <w:noProof/>
        </w:rPr>
        <w:t>379</w:t>
      </w:r>
      <w:r>
        <w:rPr>
          <w:noProof/>
        </w:rPr>
        <w:fldChar w:fldCharType="end"/>
      </w:r>
    </w:p>
    <w:p w14:paraId="707D088D" w14:textId="32CD7C62" w:rsidR="003F323F" w:rsidRDefault="003F323F">
      <w:pPr>
        <w:pStyle w:val="TOC2"/>
        <w:rPr>
          <w:rFonts w:asciiTheme="minorHAnsi" w:eastAsiaTheme="minorEastAsia" w:hAnsiTheme="minorHAnsi" w:cstheme="minorBidi"/>
          <w:noProof/>
          <w:kern w:val="2"/>
          <w:sz w:val="22"/>
          <w:szCs w:val="22"/>
          <w:lang w:eastAsia="en-GB"/>
          <w14:ligatures w14:val="standardContextual"/>
        </w:rPr>
      </w:pPr>
      <w:r>
        <w:rPr>
          <w:noProof/>
        </w:rPr>
        <w:t>7.6</w:t>
      </w:r>
      <w:r>
        <w:rPr>
          <w:rFonts w:asciiTheme="minorHAnsi" w:eastAsiaTheme="minorEastAsia" w:hAnsiTheme="minorHAnsi" w:cstheme="minorBidi"/>
          <w:noProof/>
          <w:kern w:val="2"/>
          <w:sz w:val="22"/>
          <w:szCs w:val="22"/>
          <w:lang w:eastAsia="en-GB"/>
          <w14:ligatures w14:val="standardContextual"/>
        </w:rPr>
        <w:tab/>
      </w:r>
      <w:r>
        <w:rPr>
          <w:noProof/>
        </w:rPr>
        <w:t>Unknown and unforeseen IEs in the non-imperative message part</w:t>
      </w:r>
      <w:r>
        <w:rPr>
          <w:noProof/>
        </w:rPr>
        <w:tab/>
      </w:r>
      <w:r>
        <w:rPr>
          <w:noProof/>
        </w:rPr>
        <w:fldChar w:fldCharType="begin" w:fldLock="1"/>
      </w:r>
      <w:r>
        <w:rPr>
          <w:noProof/>
        </w:rPr>
        <w:instrText xml:space="preserve"> PAGEREF _Toc187414172 \h </w:instrText>
      </w:r>
      <w:r>
        <w:rPr>
          <w:noProof/>
        </w:rPr>
      </w:r>
      <w:r>
        <w:rPr>
          <w:noProof/>
        </w:rPr>
        <w:fldChar w:fldCharType="separate"/>
      </w:r>
      <w:r>
        <w:rPr>
          <w:noProof/>
        </w:rPr>
        <w:t>380</w:t>
      </w:r>
      <w:r>
        <w:rPr>
          <w:noProof/>
        </w:rPr>
        <w:fldChar w:fldCharType="end"/>
      </w:r>
    </w:p>
    <w:p w14:paraId="07BDEEC1" w14:textId="6AEC1900"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7.6.1</w:t>
      </w:r>
      <w:r>
        <w:rPr>
          <w:rFonts w:asciiTheme="minorHAnsi" w:eastAsiaTheme="minorEastAsia" w:hAnsiTheme="minorHAnsi" w:cstheme="minorBidi"/>
          <w:noProof/>
          <w:kern w:val="2"/>
          <w:sz w:val="22"/>
          <w:szCs w:val="22"/>
          <w:lang w:eastAsia="en-GB"/>
          <w14:ligatures w14:val="standardContextual"/>
        </w:rPr>
        <w:tab/>
      </w:r>
      <w:r>
        <w:rPr>
          <w:noProof/>
        </w:rPr>
        <w:t>IEIs unknown in the message</w:t>
      </w:r>
      <w:r>
        <w:rPr>
          <w:noProof/>
        </w:rPr>
        <w:tab/>
      </w:r>
      <w:r>
        <w:rPr>
          <w:noProof/>
        </w:rPr>
        <w:fldChar w:fldCharType="begin" w:fldLock="1"/>
      </w:r>
      <w:r>
        <w:rPr>
          <w:noProof/>
        </w:rPr>
        <w:instrText xml:space="preserve"> PAGEREF _Toc187414173 \h </w:instrText>
      </w:r>
      <w:r>
        <w:rPr>
          <w:noProof/>
        </w:rPr>
      </w:r>
      <w:r>
        <w:rPr>
          <w:noProof/>
        </w:rPr>
        <w:fldChar w:fldCharType="separate"/>
      </w:r>
      <w:r>
        <w:rPr>
          <w:noProof/>
        </w:rPr>
        <w:t>380</w:t>
      </w:r>
      <w:r>
        <w:rPr>
          <w:noProof/>
        </w:rPr>
        <w:fldChar w:fldCharType="end"/>
      </w:r>
    </w:p>
    <w:p w14:paraId="1C7D1A63" w14:textId="5AD568B5"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7.6.2</w:t>
      </w:r>
      <w:r>
        <w:rPr>
          <w:rFonts w:asciiTheme="minorHAnsi" w:eastAsiaTheme="minorEastAsia" w:hAnsiTheme="minorHAnsi" w:cstheme="minorBidi"/>
          <w:noProof/>
          <w:kern w:val="2"/>
          <w:sz w:val="22"/>
          <w:szCs w:val="22"/>
          <w:lang w:eastAsia="en-GB"/>
          <w14:ligatures w14:val="standardContextual"/>
        </w:rPr>
        <w:tab/>
      </w:r>
      <w:r>
        <w:rPr>
          <w:noProof/>
        </w:rPr>
        <w:t>Out of sequence IEs</w:t>
      </w:r>
      <w:r>
        <w:rPr>
          <w:noProof/>
        </w:rPr>
        <w:tab/>
      </w:r>
      <w:r>
        <w:rPr>
          <w:noProof/>
        </w:rPr>
        <w:fldChar w:fldCharType="begin" w:fldLock="1"/>
      </w:r>
      <w:r>
        <w:rPr>
          <w:noProof/>
        </w:rPr>
        <w:instrText xml:space="preserve"> PAGEREF _Toc187414174 \h </w:instrText>
      </w:r>
      <w:r>
        <w:rPr>
          <w:noProof/>
        </w:rPr>
      </w:r>
      <w:r>
        <w:rPr>
          <w:noProof/>
        </w:rPr>
        <w:fldChar w:fldCharType="separate"/>
      </w:r>
      <w:r>
        <w:rPr>
          <w:noProof/>
        </w:rPr>
        <w:t>380</w:t>
      </w:r>
      <w:r>
        <w:rPr>
          <w:noProof/>
        </w:rPr>
        <w:fldChar w:fldCharType="end"/>
      </w:r>
    </w:p>
    <w:p w14:paraId="066A0B41" w14:textId="136EE254"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7.6.3</w:t>
      </w:r>
      <w:r>
        <w:rPr>
          <w:rFonts w:asciiTheme="minorHAnsi" w:eastAsiaTheme="minorEastAsia" w:hAnsiTheme="minorHAnsi" w:cstheme="minorBidi"/>
          <w:noProof/>
          <w:kern w:val="2"/>
          <w:sz w:val="22"/>
          <w:szCs w:val="22"/>
          <w:lang w:eastAsia="en-GB"/>
          <w14:ligatures w14:val="standardContextual"/>
        </w:rPr>
        <w:tab/>
      </w:r>
      <w:r>
        <w:rPr>
          <w:noProof/>
        </w:rPr>
        <w:t>Repeated IEs</w:t>
      </w:r>
      <w:r>
        <w:rPr>
          <w:noProof/>
        </w:rPr>
        <w:tab/>
      </w:r>
      <w:r>
        <w:rPr>
          <w:noProof/>
        </w:rPr>
        <w:fldChar w:fldCharType="begin" w:fldLock="1"/>
      </w:r>
      <w:r>
        <w:rPr>
          <w:noProof/>
        </w:rPr>
        <w:instrText xml:space="preserve"> PAGEREF _Toc187414175 \h </w:instrText>
      </w:r>
      <w:r>
        <w:rPr>
          <w:noProof/>
        </w:rPr>
      </w:r>
      <w:r>
        <w:rPr>
          <w:noProof/>
        </w:rPr>
        <w:fldChar w:fldCharType="separate"/>
      </w:r>
      <w:r>
        <w:rPr>
          <w:noProof/>
        </w:rPr>
        <w:t>380</w:t>
      </w:r>
      <w:r>
        <w:rPr>
          <w:noProof/>
        </w:rPr>
        <w:fldChar w:fldCharType="end"/>
      </w:r>
    </w:p>
    <w:p w14:paraId="2D3E7470" w14:textId="0359D1CF" w:rsidR="003F323F" w:rsidRDefault="003F323F">
      <w:pPr>
        <w:pStyle w:val="TOC2"/>
        <w:rPr>
          <w:rFonts w:asciiTheme="minorHAnsi" w:eastAsiaTheme="minorEastAsia" w:hAnsiTheme="minorHAnsi" w:cstheme="minorBidi"/>
          <w:noProof/>
          <w:kern w:val="2"/>
          <w:sz w:val="22"/>
          <w:szCs w:val="22"/>
          <w:lang w:eastAsia="en-GB"/>
          <w14:ligatures w14:val="standardContextual"/>
        </w:rPr>
      </w:pPr>
      <w:r>
        <w:rPr>
          <w:noProof/>
        </w:rPr>
        <w:t>7.7</w:t>
      </w:r>
      <w:r>
        <w:rPr>
          <w:rFonts w:asciiTheme="minorHAnsi" w:eastAsiaTheme="minorEastAsia" w:hAnsiTheme="minorHAnsi" w:cstheme="minorBidi"/>
          <w:noProof/>
          <w:kern w:val="2"/>
          <w:sz w:val="22"/>
          <w:szCs w:val="22"/>
          <w:lang w:eastAsia="en-GB"/>
          <w14:ligatures w14:val="standardContextual"/>
        </w:rPr>
        <w:tab/>
      </w:r>
      <w:r>
        <w:rPr>
          <w:noProof/>
        </w:rPr>
        <w:t>Non-imperative message part errors</w:t>
      </w:r>
      <w:r>
        <w:rPr>
          <w:noProof/>
        </w:rPr>
        <w:tab/>
      </w:r>
      <w:r>
        <w:rPr>
          <w:noProof/>
        </w:rPr>
        <w:fldChar w:fldCharType="begin" w:fldLock="1"/>
      </w:r>
      <w:r>
        <w:rPr>
          <w:noProof/>
        </w:rPr>
        <w:instrText xml:space="preserve"> PAGEREF _Toc187414176 \h </w:instrText>
      </w:r>
      <w:r>
        <w:rPr>
          <w:noProof/>
        </w:rPr>
      </w:r>
      <w:r>
        <w:rPr>
          <w:noProof/>
        </w:rPr>
        <w:fldChar w:fldCharType="separate"/>
      </w:r>
      <w:r>
        <w:rPr>
          <w:noProof/>
        </w:rPr>
        <w:t>381</w:t>
      </w:r>
      <w:r>
        <w:rPr>
          <w:noProof/>
        </w:rPr>
        <w:fldChar w:fldCharType="end"/>
      </w:r>
    </w:p>
    <w:p w14:paraId="5005AC87" w14:textId="3142D60D"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7.7.1</w:t>
      </w:r>
      <w:r>
        <w:rPr>
          <w:rFonts w:asciiTheme="minorHAnsi" w:eastAsiaTheme="minorEastAsia" w:hAnsiTheme="minorHAnsi" w:cstheme="minorBidi"/>
          <w:noProof/>
          <w:kern w:val="2"/>
          <w:sz w:val="22"/>
          <w:szCs w:val="22"/>
          <w:lang w:eastAsia="en-GB"/>
          <w14:ligatures w14:val="standardContextual"/>
        </w:rPr>
        <w:tab/>
      </w:r>
      <w:r>
        <w:rPr>
          <w:noProof/>
        </w:rPr>
        <w:t>Syntactically incorrect optional IEs</w:t>
      </w:r>
      <w:r>
        <w:rPr>
          <w:noProof/>
        </w:rPr>
        <w:tab/>
      </w:r>
      <w:r>
        <w:rPr>
          <w:noProof/>
        </w:rPr>
        <w:fldChar w:fldCharType="begin" w:fldLock="1"/>
      </w:r>
      <w:r>
        <w:rPr>
          <w:noProof/>
        </w:rPr>
        <w:instrText xml:space="preserve"> PAGEREF _Toc187414177 \h </w:instrText>
      </w:r>
      <w:r>
        <w:rPr>
          <w:noProof/>
        </w:rPr>
      </w:r>
      <w:r>
        <w:rPr>
          <w:noProof/>
        </w:rPr>
        <w:fldChar w:fldCharType="separate"/>
      </w:r>
      <w:r>
        <w:rPr>
          <w:noProof/>
        </w:rPr>
        <w:t>381</w:t>
      </w:r>
      <w:r>
        <w:rPr>
          <w:noProof/>
        </w:rPr>
        <w:fldChar w:fldCharType="end"/>
      </w:r>
    </w:p>
    <w:p w14:paraId="04B88798" w14:textId="2805F3AE"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7.7.2</w:t>
      </w:r>
      <w:r>
        <w:rPr>
          <w:rFonts w:asciiTheme="minorHAnsi" w:eastAsiaTheme="minorEastAsia" w:hAnsiTheme="minorHAnsi" w:cstheme="minorBidi"/>
          <w:noProof/>
          <w:kern w:val="2"/>
          <w:sz w:val="22"/>
          <w:szCs w:val="22"/>
          <w:lang w:eastAsia="en-GB"/>
          <w14:ligatures w14:val="standardContextual"/>
        </w:rPr>
        <w:tab/>
      </w:r>
      <w:r>
        <w:rPr>
          <w:noProof/>
        </w:rPr>
        <w:t>Conditional IE errors</w:t>
      </w:r>
      <w:r>
        <w:rPr>
          <w:noProof/>
        </w:rPr>
        <w:tab/>
      </w:r>
      <w:r>
        <w:rPr>
          <w:noProof/>
        </w:rPr>
        <w:fldChar w:fldCharType="begin" w:fldLock="1"/>
      </w:r>
      <w:r>
        <w:rPr>
          <w:noProof/>
        </w:rPr>
        <w:instrText xml:space="preserve"> PAGEREF _Toc187414178 \h </w:instrText>
      </w:r>
      <w:r>
        <w:rPr>
          <w:noProof/>
        </w:rPr>
      </w:r>
      <w:r>
        <w:rPr>
          <w:noProof/>
        </w:rPr>
        <w:fldChar w:fldCharType="separate"/>
      </w:r>
      <w:r>
        <w:rPr>
          <w:noProof/>
        </w:rPr>
        <w:t>381</w:t>
      </w:r>
      <w:r>
        <w:rPr>
          <w:noProof/>
        </w:rPr>
        <w:fldChar w:fldCharType="end"/>
      </w:r>
    </w:p>
    <w:p w14:paraId="36368FD0" w14:textId="56EDA137" w:rsidR="003F323F" w:rsidRDefault="003F323F">
      <w:pPr>
        <w:pStyle w:val="TOC2"/>
        <w:rPr>
          <w:rFonts w:asciiTheme="minorHAnsi" w:eastAsiaTheme="minorEastAsia" w:hAnsiTheme="minorHAnsi" w:cstheme="minorBidi"/>
          <w:noProof/>
          <w:kern w:val="2"/>
          <w:sz w:val="22"/>
          <w:szCs w:val="22"/>
          <w:lang w:eastAsia="en-GB"/>
          <w14:ligatures w14:val="standardContextual"/>
        </w:rPr>
      </w:pPr>
      <w:r>
        <w:rPr>
          <w:noProof/>
        </w:rPr>
        <w:t>7.8</w:t>
      </w:r>
      <w:r>
        <w:rPr>
          <w:rFonts w:asciiTheme="minorHAnsi" w:eastAsiaTheme="minorEastAsia" w:hAnsiTheme="minorHAnsi" w:cstheme="minorBidi"/>
          <w:noProof/>
          <w:kern w:val="2"/>
          <w:sz w:val="22"/>
          <w:szCs w:val="22"/>
          <w:lang w:eastAsia="en-GB"/>
          <w14:ligatures w14:val="standardContextual"/>
        </w:rPr>
        <w:tab/>
      </w:r>
      <w:r>
        <w:rPr>
          <w:noProof/>
        </w:rPr>
        <w:t>Messages with semantically incorrect contents</w:t>
      </w:r>
      <w:r>
        <w:rPr>
          <w:noProof/>
        </w:rPr>
        <w:tab/>
      </w:r>
      <w:r>
        <w:rPr>
          <w:noProof/>
        </w:rPr>
        <w:fldChar w:fldCharType="begin" w:fldLock="1"/>
      </w:r>
      <w:r>
        <w:rPr>
          <w:noProof/>
        </w:rPr>
        <w:instrText xml:space="preserve"> PAGEREF _Toc187414179 \h </w:instrText>
      </w:r>
      <w:r>
        <w:rPr>
          <w:noProof/>
        </w:rPr>
      </w:r>
      <w:r>
        <w:rPr>
          <w:noProof/>
        </w:rPr>
        <w:fldChar w:fldCharType="separate"/>
      </w:r>
      <w:r>
        <w:rPr>
          <w:noProof/>
        </w:rPr>
        <w:t>381</w:t>
      </w:r>
      <w:r>
        <w:rPr>
          <w:noProof/>
        </w:rPr>
        <w:fldChar w:fldCharType="end"/>
      </w:r>
    </w:p>
    <w:p w14:paraId="6637DDE0" w14:textId="016DF46B" w:rsidR="003F323F" w:rsidRDefault="003F323F">
      <w:pPr>
        <w:pStyle w:val="TOC1"/>
        <w:rPr>
          <w:rFonts w:asciiTheme="minorHAnsi" w:eastAsiaTheme="minorEastAsia" w:hAnsiTheme="minorHAnsi" w:cstheme="minorBidi"/>
          <w:noProof/>
          <w:kern w:val="2"/>
          <w:szCs w:val="22"/>
          <w:lang w:eastAsia="en-GB"/>
          <w14:ligatures w14:val="standardContextual"/>
        </w:rPr>
      </w:pPr>
      <w:r>
        <w:rPr>
          <w:noProof/>
        </w:rPr>
        <w:t>8</w:t>
      </w:r>
      <w:r>
        <w:rPr>
          <w:rFonts w:asciiTheme="minorHAnsi" w:eastAsiaTheme="minorEastAsia" w:hAnsiTheme="minorHAnsi" w:cstheme="minorBidi"/>
          <w:noProof/>
          <w:kern w:val="2"/>
          <w:szCs w:val="22"/>
          <w:lang w:eastAsia="en-GB"/>
          <w14:ligatures w14:val="standardContextual"/>
        </w:rPr>
        <w:tab/>
      </w:r>
      <w:r>
        <w:rPr>
          <w:noProof/>
        </w:rPr>
        <w:t>Message functional definitions and contents</w:t>
      </w:r>
      <w:r>
        <w:rPr>
          <w:noProof/>
        </w:rPr>
        <w:tab/>
      </w:r>
      <w:r>
        <w:rPr>
          <w:noProof/>
        </w:rPr>
        <w:fldChar w:fldCharType="begin" w:fldLock="1"/>
      </w:r>
      <w:r>
        <w:rPr>
          <w:noProof/>
        </w:rPr>
        <w:instrText xml:space="preserve"> PAGEREF _Toc187414180 \h </w:instrText>
      </w:r>
      <w:r>
        <w:rPr>
          <w:noProof/>
        </w:rPr>
      </w:r>
      <w:r>
        <w:rPr>
          <w:noProof/>
        </w:rPr>
        <w:fldChar w:fldCharType="separate"/>
      </w:r>
      <w:r>
        <w:rPr>
          <w:noProof/>
        </w:rPr>
        <w:t>381</w:t>
      </w:r>
      <w:r>
        <w:rPr>
          <w:noProof/>
        </w:rPr>
        <w:fldChar w:fldCharType="end"/>
      </w:r>
    </w:p>
    <w:p w14:paraId="0847C6E0" w14:textId="72BC6D97" w:rsidR="003F323F" w:rsidRDefault="003F323F">
      <w:pPr>
        <w:pStyle w:val="TOC2"/>
        <w:rPr>
          <w:rFonts w:asciiTheme="minorHAnsi" w:eastAsiaTheme="minorEastAsia" w:hAnsiTheme="minorHAnsi" w:cstheme="minorBidi"/>
          <w:noProof/>
          <w:kern w:val="2"/>
          <w:sz w:val="22"/>
          <w:szCs w:val="22"/>
          <w:lang w:eastAsia="en-GB"/>
          <w14:ligatures w14:val="standardContextual"/>
        </w:rPr>
      </w:pPr>
      <w:r>
        <w:rPr>
          <w:noProof/>
        </w:rPr>
        <w:t>8.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87414181 \h </w:instrText>
      </w:r>
      <w:r>
        <w:rPr>
          <w:noProof/>
        </w:rPr>
      </w:r>
      <w:r>
        <w:rPr>
          <w:noProof/>
        </w:rPr>
        <w:fldChar w:fldCharType="separate"/>
      </w:r>
      <w:r>
        <w:rPr>
          <w:noProof/>
        </w:rPr>
        <w:t>381</w:t>
      </w:r>
      <w:r>
        <w:rPr>
          <w:noProof/>
        </w:rPr>
        <w:fldChar w:fldCharType="end"/>
      </w:r>
    </w:p>
    <w:p w14:paraId="44A53373" w14:textId="1A1678E1" w:rsidR="003F323F" w:rsidRDefault="003F323F">
      <w:pPr>
        <w:pStyle w:val="TOC2"/>
        <w:rPr>
          <w:rFonts w:asciiTheme="minorHAnsi" w:eastAsiaTheme="minorEastAsia" w:hAnsiTheme="minorHAnsi" w:cstheme="minorBidi"/>
          <w:noProof/>
          <w:kern w:val="2"/>
          <w:sz w:val="22"/>
          <w:szCs w:val="22"/>
          <w:lang w:eastAsia="en-GB"/>
          <w14:ligatures w14:val="standardContextual"/>
        </w:rPr>
      </w:pPr>
      <w:r>
        <w:rPr>
          <w:noProof/>
        </w:rPr>
        <w:t>8.2</w:t>
      </w:r>
      <w:r>
        <w:rPr>
          <w:rFonts w:asciiTheme="minorHAnsi" w:eastAsiaTheme="minorEastAsia" w:hAnsiTheme="minorHAnsi" w:cstheme="minorBidi"/>
          <w:noProof/>
          <w:kern w:val="2"/>
          <w:sz w:val="22"/>
          <w:szCs w:val="22"/>
          <w:lang w:eastAsia="en-GB"/>
          <w14:ligatures w14:val="standardContextual"/>
        </w:rPr>
        <w:tab/>
      </w:r>
      <w:r>
        <w:rPr>
          <w:noProof/>
        </w:rPr>
        <w:t>EPS mobility management messages</w:t>
      </w:r>
      <w:r>
        <w:rPr>
          <w:noProof/>
        </w:rPr>
        <w:tab/>
      </w:r>
      <w:r>
        <w:rPr>
          <w:noProof/>
        </w:rPr>
        <w:fldChar w:fldCharType="begin" w:fldLock="1"/>
      </w:r>
      <w:r>
        <w:rPr>
          <w:noProof/>
        </w:rPr>
        <w:instrText xml:space="preserve"> PAGEREF _Toc187414182 \h </w:instrText>
      </w:r>
      <w:r>
        <w:rPr>
          <w:noProof/>
        </w:rPr>
      </w:r>
      <w:r>
        <w:rPr>
          <w:noProof/>
        </w:rPr>
        <w:fldChar w:fldCharType="separate"/>
      </w:r>
      <w:r>
        <w:rPr>
          <w:noProof/>
        </w:rPr>
        <w:t>382</w:t>
      </w:r>
      <w:r>
        <w:rPr>
          <w:noProof/>
        </w:rPr>
        <w:fldChar w:fldCharType="end"/>
      </w:r>
    </w:p>
    <w:p w14:paraId="10B3A5D6" w14:textId="6B396A7A"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8.2.1</w:t>
      </w:r>
      <w:r>
        <w:rPr>
          <w:rFonts w:asciiTheme="minorHAnsi" w:eastAsiaTheme="minorEastAsia" w:hAnsiTheme="minorHAnsi" w:cstheme="minorBidi"/>
          <w:noProof/>
          <w:kern w:val="2"/>
          <w:sz w:val="22"/>
          <w:szCs w:val="22"/>
          <w:lang w:eastAsia="en-GB"/>
          <w14:ligatures w14:val="standardContextual"/>
        </w:rPr>
        <w:tab/>
      </w:r>
      <w:r>
        <w:rPr>
          <w:noProof/>
        </w:rPr>
        <w:t>Attach accept</w:t>
      </w:r>
      <w:r>
        <w:rPr>
          <w:noProof/>
        </w:rPr>
        <w:tab/>
      </w:r>
      <w:r>
        <w:rPr>
          <w:noProof/>
        </w:rPr>
        <w:fldChar w:fldCharType="begin" w:fldLock="1"/>
      </w:r>
      <w:r>
        <w:rPr>
          <w:noProof/>
        </w:rPr>
        <w:instrText xml:space="preserve"> PAGEREF _Toc187414183 \h </w:instrText>
      </w:r>
      <w:r>
        <w:rPr>
          <w:noProof/>
        </w:rPr>
      </w:r>
      <w:r>
        <w:rPr>
          <w:noProof/>
        </w:rPr>
        <w:fldChar w:fldCharType="separate"/>
      </w:r>
      <w:r>
        <w:rPr>
          <w:noProof/>
        </w:rPr>
        <w:t>382</w:t>
      </w:r>
      <w:r>
        <w:rPr>
          <w:noProof/>
        </w:rPr>
        <w:fldChar w:fldCharType="end"/>
      </w:r>
    </w:p>
    <w:p w14:paraId="56EDBB2A" w14:textId="690938D0"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1.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414184 \h </w:instrText>
      </w:r>
      <w:r>
        <w:rPr>
          <w:noProof/>
        </w:rPr>
      </w:r>
      <w:r>
        <w:rPr>
          <w:noProof/>
        </w:rPr>
        <w:fldChar w:fldCharType="separate"/>
      </w:r>
      <w:r>
        <w:rPr>
          <w:noProof/>
        </w:rPr>
        <w:t>382</w:t>
      </w:r>
      <w:r>
        <w:rPr>
          <w:noProof/>
        </w:rPr>
        <w:fldChar w:fldCharType="end"/>
      </w:r>
    </w:p>
    <w:p w14:paraId="79320B7A" w14:textId="1E6E3F1B"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1.2</w:t>
      </w:r>
      <w:r>
        <w:rPr>
          <w:rFonts w:asciiTheme="minorHAnsi" w:eastAsiaTheme="minorEastAsia" w:hAnsiTheme="minorHAnsi" w:cstheme="minorBidi"/>
          <w:noProof/>
          <w:kern w:val="2"/>
          <w:sz w:val="22"/>
          <w:szCs w:val="22"/>
          <w:lang w:eastAsia="en-GB"/>
          <w14:ligatures w14:val="standardContextual"/>
        </w:rPr>
        <w:tab/>
      </w:r>
      <w:r>
        <w:rPr>
          <w:noProof/>
        </w:rPr>
        <w:t>GUTI</w:t>
      </w:r>
      <w:r>
        <w:rPr>
          <w:noProof/>
        </w:rPr>
        <w:tab/>
      </w:r>
      <w:r>
        <w:rPr>
          <w:noProof/>
        </w:rPr>
        <w:fldChar w:fldCharType="begin" w:fldLock="1"/>
      </w:r>
      <w:r>
        <w:rPr>
          <w:noProof/>
        </w:rPr>
        <w:instrText xml:space="preserve"> PAGEREF _Toc187414185 \h </w:instrText>
      </w:r>
      <w:r>
        <w:rPr>
          <w:noProof/>
        </w:rPr>
      </w:r>
      <w:r>
        <w:rPr>
          <w:noProof/>
        </w:rPr>
        <w:fldChar w:fldCharType="separate"/>
      </w:r>
      <w:r>
        <w:rPr>
          <w:noProof/>
        </w:rPr>
        <w:t>385</w:t>
      </w:r>
      <w:r>
        <w:rPr>
          <w:noProof/>
        </w:rPr>
        <w:fldChar w:fldCharType="end"/>
      </w:r>
    </w:p>
    <w:p w14:paraId="0FEF43A1" w14:textId="4F46FEDF"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1</w:t>
      </w:r>
      <w:r>
        <w:rPr>
          <w:noProof/>
        </w:rPr>
        <w:t>.3</w:t>
      </w:r>
      <w:r>
        <w:rPr>
          <w:rFonts w:asciiTheme="minorHAnsi" w:eastAsiaTheme="minorEastAsia" w:hAnsiTheme="minorHAnsi" w:cstheme="minorBidi"/>
          <w:noProof/>
          <w:kern w:val="2"/>
          <w:sz w:val="22"/>
          <w:szCs w:val="22"/>
          <w:lang w:eastAsia="en-GB"/>
          <w14:ligatures w14:val="standardContextual"/>
        </w:rPr>
        <w:tab/>
      </w:r>
      <w:r>
        <w:rPr>
          <w:noProof/>
          <w:lang w:eastAsia="ja-JP"/>
        </w:rPr>
        <w:t>Location area identification</w:t>
      </w:r>
      <w:r>
        <w:rPr>
          <w:noProof/>
        </w:rPr>
        <w:tab/>
      </w:r>
      <w:r>
        <w:rPr>
          <w:noProof/>
        </w:rPr>
        <w:fldChar w:fldCharType="begin" w:fldLock="1"/>
      </w:r>
      <w:r>
        <w:rPr>
          <w:noProof/>
        </w:rPr>
        <w:instrText xml:space="preserve"> PAGEREF _Toc187414186 \h </w:instrText>
      </w:r>
      <w:r>
        <w:rPr>
          <w:noProof/>
        </w:rPr>
      </w:r>
      <w:r>
        <w:rPr>
          <w:noProof/>
        </w:rPr>
        <w:fldChar w:fldCharType="separate"/>
      </w:r>
      <w:r>
        <w:rPr>
          <w:noProof/>
        </w:rPr>
        <w:t>385</w:t>
      </w:r>
      <w:r>
        <w:rPr>
          <w:noProof/>
        </w:rPr>
        <w:fldChar w:fldCharType="end"/>
      </w:r>
    </w:p>
    <w:p w14:paraId="69023826" w14:textId="4B5E7F81"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1</w:t>
      </w:r>
      <w:r>
        <w:rPr>
          <w:noProof/>
        </w:rPr>
        <w:t>.4</w:t>
      </w:r>
      <w:r>
        <w:rPr>
          <w:rFonts w:asciiTheme="minorHAnsi" w:eastAsiaTheme="minorEastAsia" w:hAnsiTheme="minorHAnsi" w:cstheme="minorBidi"/>
          <w:noProof/>
          <w:kern w:val="2"/>
          <w:sz w:val="22"/>
          <w:szCs w:val="22"/>
          <w:lang w:eastAsia="en-GB"/>
          <w14:ligatures w14:val="standardContextual"/>
        </w:rPr>
        <w:tab/>
      </w:r>
      <w:r>
        <w:rPr>
          <w:noProof/>
          <w:lang w:eastAsia="ja-JP"/>
        </w:rPr>
        <w:t>MS identity</w:t>
      </w:r>
      <w:r>
        <w:rPr>
          <w:noProof/>
        </w:rPr>
        <w:tab/>
      </w:r>
      <w:r>
        <w:rPr>
          <w:noProof/>
        </w:rPr>
        <w:fldChar w:fldCharType="begin" w:fldLock="1"/>
      </w:r>
      <w:r>
        <w:rPr>
          <w:noProof/>
        </w:rPr>
        <w:instrText xml:space="preserve"> PAGEREF _Toc187414187 \h </w:instrText>
      </w:r>
      <w:r>
        <w:rPr>
          <w:noProof/>
        </w:rPr>
      </w:r>
      <w:r>
        <w:rPr>
          <w:noProof/>
        </w:rPr>
        <w:fldChar w:fldCharType="separate"/>
      </w:r>
      <w:r>
        <w:rPr>
          <w:noProof/>
        </w:rPr>
        <w:t>385</w:t>
      </w:r>
      <w:r>
        <w:rPr>
          <w:noProof/>
        </w:rPr>
        <w:fldChar w:fldCharType="end"/>
      </w:r>
    </w:p>
    <w:p w14:paraId="153100A5" w14:textId="5F2B8A61"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1.5</w:t>
      </w:r>
      <w:r>
        <w:rPr>
          <w:rFonts w:asciiTheme="minorHAnsi" w:eastAsiaTheme="minorEastAsia" w:hAnsiTheme="minorHAnsi" w:cstheme="minorBidi"/>
          <w:noProof/>
          <w:kern w:val="2"/>
          <w:sz w:val="22"/>
          <w:szCs w:val="22"/>
          <w:lang w:eastAsia="en-GB"/>
          <w14:ligatures w14:val="standardContextual"/>
        </w:rPr>
        <w:tab/>
      </w:r>
      <w:r>
        <w:rPr>
          <w:noProof/>
        </w:rPr>
        <w:t>EMM cause</w:t>
      </w:r>
      <w:r>
        <w:rPr>
          <w:noProof/>
        </w:rPr>
        <w:tab/>
      </w:r>
      <w:r>
        <w:rPr>
          <w:noProof/>
        </w:rPr>
        <w:fldChar w:fldCharType="begin" w:fldLock="1"/>
      </w:r>
      <w:r>
        <w:rPr>
          <w:noProof/>
        </w:rPr>
        <w:instrText xml:space="preserve"> PAGEREF _Toc187414188 \h </w:instrText>
      </w:r>
      <w:r>
        <w:rPr>
          <w:noProof/>
        </w:rPr>
      </w:r>
      <w:r>
        <w:rPr>
          <w:noProof/>
        </w:rPr>
        <w:fldChar w:fldCharType="separate"/>
      </w:r>
      <w:r>
        <w:rPr>
          <w:noProof/>
        </w:rPr>
        <w:t>385</w:t>
      </w:r>
      <w:r>
        <w:rPr>
          <w:noProof/>
        </w:rPr>
        <w:fldChar w:fldCharType="end"/>
      </w:r>
    </w:p>
    <w:p w14:paraId="13F27091" w14:textId="59790EB5"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8.2.1.6</w:t>
      </w:r>
      <w:r>
        <w:rPr>
          <w:rFonts w:asciiTheme="minorHAnsi" w:eastAsiaTheme="minorEastAsia" w:hAnsiTheme="minorHAnsi" w:cstheme="minorBidi"/>
          <w:noProof/>
          <w:kern w:val="2"/>
          <w:sz w:val="22"/>
          <w:szCs w:val="22"/>
          <w:lang w:eastAsia="en-GB"/>
          <w14:ligatures w14:val="standardContextual"/>
        </w:rPr>
        <w:tab/>
      </w:r>
      <w:r>
        <w:rPr>
          <w:noProof/>
        </w:rPr>
        <w:t>T3402 value</w:t>
      </w:r>
      <w:r>
        <w:rPr>
          <w:noProof/>
        </w:rPr>
        <w:tab/>
      </w:r>
      <w:r>
        <w:rPr>
          <w:noProof/>
        </w:rPr>
        <w:fldChar w:fldCharType="begin" w:fldLock="1"/>
      </w:r>
      <w:r>
        <w:rPr>
          <w:noProof/>
        </w:rPr>
        <w:instrText xml:space="preserve"> PAGEREF _Toc187414189 \h </w:instrText>
      </w:r>
      <w:r>
        <w:rPr>
          <w:noProof/>
        </w:rPr>
      </w:r>
      <w:r>
        <w:rPr>
          <w:noProof/>
        </w:rPr>
        <w:fldChar w:fldCharType="separate"/>
      </w:r>
      <w:r>
        <w:rPr>
          <w:noProof/>
        </w:rPr>
        <w:t>385</w:t>
      </w:r>
      <w:r>
        <w:rPr>
          <w:noProof/>
        </w:rPr>
        <w:fldChar w:fldCharType="end"/>
      </w:r>
    </w:p>
    <w:p w14:paraId="56D52E1C" w14:textId="51C563CC"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1.7</w:t>
      </w:r>
      <w:r>
        <w:rPr>
          <w:rFonts w:asciiTheme="minorHAnsi" w:eastAsiaTheme="minorEastAsia" w:hAnsiTheme="minorHAnsi" w:cstheme="minorBidi"/>
          <w:noProof/>
          <w:kern w:val="2"/>
          <w:sz w:val="22"/>
          <w:szCs w:val="22"/>
          <w:lang w:eastAsia="en-GB"/>
          <w14:ligatures w14:val="standardContextual"/>
        </w:rPr>
        <w:tab/>
      </w:r>
      <w:r>
        <w:rPr>
          <w:noProof/>
        </w:rPr>
        <w:t>T3423 value</w:t>
      </w:r>
      <w:r>
        <w:rPr>
          <w:noProof/>
        </w:rPr>
        <w:tab/>
      </w:r>
      <w:r>
        <w:rPr>
          <w:noProof/>
        </w:rPr>
        <w:fldChar w:fldCharType="begin" w:fldLock="1"/>
      </w:r>
      <w:r>
        <w:rPr>
          <w:noProof/>
        </w:rPr>
        <w:instrText xml:space="preserve"> PAGEREF _Toc187414190 \h </w:instrText>
      </w:r>
      <w:r>
        <w:rPr>
          <w:noProof/>
        </w:rPr>
      </w:r>
      <w:r>
        <w:rPr>
          <w:noProof/>
        </w:rPr>
        <w:fldChar w:fldCharType="separate"/>
      </w:r>
      <w:r>
        <w:rPr>
          <w:noProof/>
        </w:rPr>
        <w:t>385</w:t>
      </w:r>
      <w:r>
        <w:rPr>
          <w:noProof/>
        </w:rPr>
        <w:fldChar w:fldCharType="end"/>
      </w:r>
    </w:p>
    <w:p w14:paraId="4B56D44B" w14:textId="01EA3E4B"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1.8</w:t>
      </w:r>
      <w:r>
        <w:rPr>
          <w:rFonts w:asciiTheme="minorHAnsi" w:eastAsiaTheme="minorEastAsia" w:hAnsiTheme="minorHAnsi" w:cstheme="minorBidi"/>
          <w:noProof/>
          <w:kern w:val="2"/>
          <w:sz w:val="22"/>
          <w:szCs w:val="22"/>
          <w:lang w:eastAsia="en-GB"/>
          <w14:ligatures w14:val="standardContextual"/>
        </w:rPr>
        <w:tab/>
      </w:r>
      <w:r>
        <w:rPr>
          <w:noProof/>
        </w:rPr>
        <w:t>Equivalent PLMNs</w:t>
      </w:r>
      <w:r>
        <w:rPr>
          <w:noProof/>
        </w:rPr>
        <w:tab/>
      </w:r>
      <w:r>
        <w:rPr>
          <w:noProof/>
        </w:rPr>
        <w:fldChar w:fldCharType="begin" w:fldLock="1"/>
      </w:r>
      <w:r>
        <w:rPr>
          <w:noProof/>
        </w:rPr>
        <w:instrText xml:space="preserve"> PAGEREF _Toc187414191 \h </w:instrText>
      </w:r>
      <w:r>
        <w:rPr>
          <w:noProof/>
        </w:rPr>
      </w:r>
      <w:r>
        <w:rPr>
          <w:noProof/>
        </w:rPr>
        <w:fldChar w:fldCharType="separate"/>
      </w:r>
      <w:r>
        <w:rPr>
          <w:noProof/>
        </w:rPr>
        <w:t>385</w:t>
      </w:r>
      <w:r>
        <w:rPr>
          <w:noProof/>
        </w:rPr>
        <w:fldChar w:fldCharType="end"/>
      </w:r>
    </w:p>
    <w:p w14:paraId="5D1B1F34" w14:textId="628F1B34"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rFonts w:asciiTheme="minorHAnsi" w:eastAsiaTheme="minorEastAsia" w:hAnsiTheme="minorHAnsi" w:cstheme="minorBidi"/>
          <w:noProof/>
          <w:kern w:val="2"/>
          <w:sz w:val="22"/>
          <w:szCs w:val="22"/>
          <w:lang w:eastAsia="en-GB"/>
          <w14:ligatures w14:val="standardContextual"/>
        </w:rPr>
        <w:tab/>
      </w:r>
      <w:r>
        <w:rPr>
          <w:noProof/>
        </w:rPr>
        <w:t>Emergency number list</w:t>
      </w:r>
      <w:r>
        <w:rPr>
          <w:noProof/>
        </w:rPr>
        <w:tab/>
      </w:r>
      <w:r>
        <w:rPr>
          <w:noProof/>
        </w:rPr>
        <w:fldChar w:fldCharType="begin" w:fldLock="1"/>
      </w:r>
      <w:r>
        <w:rPr>
          <w:noProof/>
        </w:rPr>
        <w:instrText xml:space="preserve"> PAGEREF _Toc187414192 \h </w:instrText>
      </w:r>
      <w:r>
        <w:rPr>
          <w:noProof/>
        </w:rPr>
      </w:r>
      <w:r>
        <w:rPr>
          <w:noProof/>
        </w:rPr>
        <w:fldChar w:fldCharType="separate"/>
      </w:r>
      <w:r>
        <w:rPr>
          <w:noProof/>
        </w:rPr>
        <w:t>385</w:t>
      </w:r>
      <w:r>
        <w:rPr>
          <w:noProof/>
        </w:rPr>
        <w:fldChar w:fldCharType="end"/>
      </w:r>
    </w:p>
    <w:p w14:paraId="7489058C" w14:textId="51A8374A"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1.9A</w:t>
      </w:r>
      <w:r>
        <w:rPr>
          <w:rFonts w:asciiTheme="minorHAnsi" w:eastAsiaTheme="minorEastAsia" w:hAnsiTheme="minorHAnsi" w:cstheme="minorBidi"/>
          <w:noProof/>
          <w:kern w:val="2"/>
          <w:sz w:val="22"/>
          <w:szCs w:val="22"/>
          <w:lang w:eastAsia="en-GB"/>
          <w14:ligatures w14:val="standardContextual"/>
        </w:rPr>
        <w:tab/>
      </w:r>
      <w:r>
        <w:rPr>
          <w:noProof/>
        </w:rPr>
        <w:t>Extended emergency number list</w:t>
      </w:r>
      <w:r>
        <w:rPr>
          <w:noProof/>
        </w:rPr>
        <w:tab/>
      </w:r>
      <w:r>
        <w:rPr>
          <w:noProof/>
        </w:rPr>
        <w:fldChar w:fldCharType="begin" w:fldLock="1"/>
      </w:r>
      <w:r>
        <w:rPr>
          <w:noProof/>
        </w:rPr>
        <w:instrText xml:space="preserve"> PAGEREF _Toc187414193 \h </w:instrText>
      </w:r>
      <w:r>
        <w:rPr>
          <w:noProof/>
        </w:rPr>
      </w:r>
      <w:r>
        <w:rPr>
          <w:noProof/>
        </w:rPr>
        <w:fldChar w:fldCharType="separate"/>
      </w:r>
      <w:r>
        <w:rPr>
          <w:noProof/>
        </w:rPr>
        <w:t>385</w:t>
      </w:r>
      <w:r>
        <w:rPr>
          <w:noProof/>
        </w:rPr>
        <w:fldChar w:fldCharType="end"/>
      </w:r>
    </w:p>
    <w:p w14:paraId="47A6CF22" w14:textId="247A74F9"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1.10</w:t>
      </w:r>
      <w:r>
        <w:rPr>
          <w:rFonts w:asciiTheme="minorHAnsi" w:eastAsiaTheme="minorEastAsia" w:hAnsiTheme="minorHAnsi" w:cstheme="minorBidi"/>
          <w:noProof/>
          <w:kern w:val="2"/>
          <w:sz w:val="22"/>
          <w:szCs w:val="22"/>
          <w:lang w:eastAsia="en-GB"/>
          <w14:ligatures w14:val="standardContextual"/>
        </w:rPr>
        <w:tab/>
      </w:r>
      <w:r>
        <w:rPr>
          <w:noProof/>
        </w:rPr>
        <w:t>EPS network feature support</w:t>
      </w:r>
      <w:r>
        <w:rPr>
          <w:noProof/>
        </w:rPr>
        <w:tab/>
      </w:r>
      <w:r>
        <w:rPr>
          <w:noProof/>
        </w:rPr>
        <w:fldChar w:fldCharType="begin" w:fldLock="1"/>
      </w:r>
      <w:r>
        <w:rPr>
          <w:noProof/>
        </w:rPr>
        <w:instrText xml:space="preserve"> PAGEREF _Toc187414194 \h </w:instrText>
      </w:r>
      <w:r>
        <w:rPr>
          <w:noProof/>
        </w:rPr>
      </w:r>
      <w:r>
        <w:rPr>
          <w:noProof/>
        </w:rPr>
        <w:fldChar w:fldCharType="separate"/>
      </w:r>
      <w:r>
        <w:rPr>
          <w:noProof/>
        </w:rPr>
        <w:t>386</w:t>
      </w:r>
      <w:r>
        <w:rPr>
          <w:noProof/>
        </w:rPr>
        <w:fldChar w:fldCharType="end"/>
      </w:r>
    </w:p>
    <w:p w14:paraId="65652E2E" w14:textId="7CC63FB4"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1.11</w:t>
      </w:r>
      <w:r>
        <w:rPr>
          <w:rFonts w:asciiTheme="minorHAnsi" w:eastAsiaTheme="minorEastAsia" w:hAnsiTheme="minorHAnsi" w:cstheme="minorBidi"/>
          <w:noProof/>
          <w:kern w:val="2"/>
          <w:sz w:val="22"/>
          <w:szCs w:val="22"/>
          <w:lang w:eastAsia="en-GB"/>
          <w14:ligatures w14:val="standardContextual"/>
        </w:rPr>
        <w:tab/>
      </w:r>
      <w:r>
        <w:rPr>
          <w:noProof/>
        </w:rPr>
        <w:t>Additional update result</w:t>
      </w:r>
      <w:r>
        <w:rPr>
          <w:noProof/>
        </w:rPr>
        <w:tab/>
      </w:r>
      <w:r>
        <w:rPr>
          <w:noProof/>
        </w:rPr>
        <w:fldChar w:fldCharType="begin" w:fldLock="1"/>
      </w:r>
      <w:r>
        <w:rPr>
          <w:noProof/>
        </w:rPr>
        <w:instrText xml:space="preserve"> PAGEREF _Toc187414195 \h </w:instrText>
      </w:r>
      <w:r>
        <w:rPr>
          <w:noProof/>
        </w:rPr>
      </w:r>
      <w:r>
        <w:rPr>
          <w:noProof/>
        </w:rPr>
        <w:fldChar w:fldCharType="separate"/>
      </w:r>
      <w:r>
        <w:rPr>
          <w:noProof/>
        </w:rPr>
        <w:t>386</w:t>
      </w:r>
      <w:r>
        <w:rPr>
          <w:noProof/>
        </w:rPr>
        <w:fldChar w:fldCharType="end"/>
      </w:r>
    </w:p>
    <w:p w14:paraId="75A98AF3" w14:textId="29543D54"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1.12</w:t>
      </w:r>
      <w:r>
        <w:rPr>
          <w:rFonts w:asciiTheme="minorHAnsi" w:eastAsiaTheme="minorEastAsia" w:hAnsiTheme="minorHAnsi" w:cstheme="minorBidi"/>
          <w:noProof/>
          <w:kern w:val="2"/>
          <w:sz w:val="22"/>
          <w:szCs w:val="22"/>
          <w:lang w:eastAsia="en-GB"/>
          <w14:ligatures w14:val="standardContextual"/>
        </w:rPr>
        <w:tab/>
      </w:r>
      <w:r>
        <w:rPr>
          <w:noProof/>
        </w:rPr>
        <w:t>T3412 extended value</w:t>
      </w:r>
      <w:r>
        <w:rPr>
          <w:noProof/>
        </w:rPr>
        <w:tab/>
      </w:r>
      <w:r>
        <w:rPr>
          <w:noProof/>
        </w:rPr>
        <w:fldChar w:fldCharType="begin" w:fldLock="1"/>
      </w:r>
      <w:r>
        <w:rPr>
          <w:noProof/>
        </w:rPr>
        <w:instrText xml:space="preserve"> PAGEREF _Toc187414196 \h </w:instrText>
      </w:r>
      <w:r>
        <w:rPr>
          <w:noProof/>
        </w:rPr>
      </w:r>
      <w:r>
        <w:rPr>
          <w:noProof/>
        </w:rPr>
        <w:fldChar w:fldCharType="separate"/>
      </w:r>
      <w:r>
        <w:rPr>
          <w:noProof/>
        </w:rPr>
        <w:t>386</w:t>
      </w:r>
      <w:r>
        <w:rPr>
          <w:noProof/>
        </w:rPr>
        <w:fldChar w:fldCharType="end"/>
      </w:r>
    </w:p>
    <w:p w14:paraId="0444903B" w14:textId="18D49420"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1.13</w:t>
      </w:r>
      <w:r>
        <w:rPr>
          <w:rFonts w:asciiTheme="minorHAnsi" w:eastAsiaTheme="minorEastAsia" w:hAnsiTheme="minorHAnsi" w:cstheme="minorBidi"/>
          <w:noProof/>
          <w:kern w:val="2"/>
          <w:sz w:val="22"/>
          <w:szCs w:val="22"/>
          <w:lang w:eastAsia="en-GB"/>
          <w14:ligatures w14:val="standardContextual"/>
        </w:rPr>
        <w:tab/>
      </w:r>
      <w:r>
        <w:rPr>
          <w:noProof/>
        </w:rPr>
        <w:t>T3324 value</w:t>
      </w:r>
      <w:r>
        <w:rPr>
          <w:noProof/>
        </w:rPr>
        <w:tab/>
      </w:r>
      <w:r>
        <w:rPr>
          <w:noProof/>
        </w:rPr>
        <w:fldChar w:fldCharType="begin" w:fldLock="1"/>
      </w:r>
      <w:r>
        <w:rPr>
          <w:noProof/>
        </w:rPr>
        <w:instrText xml:space="preserve"> PAGEREF _Toc187414197 \h </w:instrText>
      </w:r>
      <w:r>
        <w:rPr>
          <w:noProof/>
        </w:rPr>
      </w:r>
      <w:r>
        <w:rPr>
          <w:noProof/>
        </w:rPr>
        <w:fldChar w:fldCharType="separate"/>
      </w:r>
      <w:r>
        <w:rPr>
          <w:noProof/>
        </w:rPr>
        <w:t>386</w:t>
      </w:r>
      <w:r>
        <w:rPr>
          <w:noProof/>
        </w:rPr>
        <w:fldChar w:fldCharType="end"/>
      </w:r>
    </w:p>
    <w:p w14:paraId="555DD5F7" w14:textId="55A8A04E"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1.14</w:t>
      </w:r>
      <w:r>
        <w:rPr>
          <w:rFonts w:asciiTheme="minorHAnsi" w:eastAsiaTheme="minorEastAsia" w:hAnsiTheme="minorHAnsi" w:cstheme="minorBidi"/>
          <w:noProof/>
          <w:kern w:val="2"/>
          <w:sz w:val="22"/>
          <w:szCs w:val="22"/>
          <w:lang w:eastAsia="en-GB"/>
          <w14:ligatures w14:val="standardContextual"/>
        </w:rPr>
        <w:tab/>
      </w:r>
      <w:r>
        <w:rPr>
          <w:noProof/>
        </w:rPr>
        <w:t>Extended DRX parameters</w:t>
      </w:r>
      <w:r>
        <w:rPr>
          <w:noProof/>
        </w:rPr>
        <w:tab/>
      </w:r>
      <w:r>
        <w:rPr>
          <w:noProof/>
        </w:rPr>
        <w:fldChar w:fldCharType="begin" w:fldLock="1"/>
      </w:r>
      <w:r>
        <w:rPr>
          <w:noProof/>
        </w:rPr>
        <w:instrText xml:space="preserve"> PAGEREF _Toc187414198 \h </w:instrText>
      </w:r>
      <w:r>
        <w:rPr>
          <w:noProof/>
        </w:rPr>
      </w:r>
      <w:r>
        <w:rPr>
          <w:noProof/>
        </w:rPr>
        <w:fldChar w:fldCharType="separate"/>
      </w:r>
      <w:r>
        <w:rPr>
          <w:noProof/>
        </w:rPr>
        <w:t>386</w:t>
      </w:r>
      <w:r>
        <w:rPr>
          <w:noProof/>
        </w:rPr>
        <w:fldChar w:fldCharType="end"/>
      </w:r>
    </w:p>
    <w:p w14:paraId="0BE636DB" w14:textId="71BD403E"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1.15</w:t>
      </w:r>
      <w:r>
        <w:rPr>
          <w:rFonts w:asciiTheme="minorHAnsi" w:eastAsiaTheme="minorEastAsia" w:hAnsiTheme="minorHAnsi" w:cstheme="minorBidi"/>
          <w:noProof/>
          <w:kern w:val="2"/>
          <w:sz w:val="22"/>
          <w:szCs w:val="22"/>
          <w:lang w:eastAsia="en-GB"/>
          <w14:ligatures w14:val="standardContextual"/>
        </w:rPr>
        <w:tab/>
      </w:r>
      <w:r>
        <w:rPr>
          <w:noProof/>
        </w:rPr>
        <w:t>DCN-ID</w:t>
      </w:r>
      <w:r>
        <w:rPr>
          <w:noProof/>
        </w:rPr>
        <w:tab/>
      </w:r>
      <w:r>
        <w:rPr>
          <w:noProof/>
        </w:rPr>
        <w:fldChar w:fldCharType="begin" w:fldLock="1"/>
      </w:r>
      <w:r>
        <w:rPr>
          <w:noProof/>
        </w:rPr>
        <w:instrText xml:space="preserve"> PAGEREF _Toc187414199 \h </w:instrText>
      </w:r>
      <w:r>
        <w:rPr>
          <w:noProof/>
        </w:rPr>
      </w:r>
      <w:r>
        <w:rPr>
          <w:noProof/>
        </w:rPr>
        <w:fldChar w:fldCharType="separate"/>
      </w:r>
      <w:r>
        <w:rPr>
          <w:noProof/>
        </w:rPr>
        <w:t>386</w:t>
      </w:r>
      <w:r>
        <w:rPr>
          <w:noProof/>
        </w:rPr>
        <w:fldChar w:fldCharType="end"/>
      </w:r>
    </w:p>
    <w:p w14:paraId="19D32609" w14:textId="33832EC3"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1.16</w:t>
      </w:r>
      <w:r>
        <w:rPr>
          <w:rFonts w:asciiTheme="minorHAnsi" w:eastAsiaTheme="minorEastAsia" w:hAnsiTheme="minorHAnsi" w:cstheme="minorBidi"/>
          <w:noProof/>
          <w:kern w:val="2"/>
          <w:sz w:val="22"/>
          <w:szCs w:val="22"/>
          <w:lang w:eastAsia="en-GB"/>
          <w14:ligatures w14:val="standardContextual"/>
        </w:rPr>
        <w:tab/>
      </w:r>
      <w:r>
        <w:rPr>
          <w:noProof/>
        </w:rPr>
        <w:t>SMS services status</w:t>
      </w:r>
      <w:r>
        <w:rPr>
          <w:noProof/>
        </w:rPr>
        <w:tab/>
      </w:r>
      <w:r>
        <w:rPr>
          <w:noProof/>
        </w:rPr>
        <w:fldChar w:fldCharType="begin" w:fldLock="1"/>
      </w:r>
      <w:r>
        <w:rPr>
          <w:noProof/>
        </w:rPr>
        <w:instrText xml:space="preserve"> PAGEREF _Toc187414200 \h </w:instrText>
      </w:r>
      <w:r>
        <w:rPr>
          <w:noProof/>
        </w:rPr>
      </w:r>
      <w:r>
        <w:rPr>
          <w:noProof/>
        </w:rPr>
        <w:fldChar w:fldCharType="separate"/>
      </w:r>
      <w:r>
        <w:rPr>
          <w:noProof/>
        </w:rPr>
        <w:t>386</w:t>
      </w:r>
      <w:r>
        <w:rPr>
          <w:noProof/>
        </w:rPr>
        <w:fldChar w:fldCharType="end"/>
      </w:r>
    </w:p>
    <w:p w14:paraId="5466DCC4" w14:textId="0580F303"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1.17</w:t>
      </w:r>
      <w:r>
        <w:rPr>
          <w:rFonts w:asciiTheme="minorHAnsi" w:eastAsiaTheme="minorEastAsia" w:hAnsiTheme="minorHAnsi" w:cstheme="minorBidi"/>
          <w:noProof/>
          <w:kern w:val="2"/>
          <w:sz w:val="22"/>
          <w:szCs w:val="22"/>
          <w:lang w:eastAsia="en-GB"/>
          <w14:ligatures w14:val="standardContextual"/>
        </w:rPr>
        <w:tab/>
      </w:r>
      <w:r>
        <w:rPr>
          <w:noProof/>
        </w:rPr>
        <w:t>Non-3GPP NW provided policies</w:t>
      </w:r>
      <w:r>
        <w:rPr>
          <w:noProof/>
        </w:rPr>
        <w:tab/>
      </w:r>
      <w:r>
        <w:rPr>
          <w:noProof/>
        </w:rPr>
        <w:fldChar w:fldCharType="begin" w:fldLock="1"/>
      </w:r>
      <w:r>
        <w:rPr>
          <w:noProof/>
        </w:rPr>
        <w:instrText xml:space="preserve"> PAGEREF _Toc187414201 \h </w:instrText>
      </w:r>
      <w:r>
        <w:rPr>
          <w:noProof/>
        </w:rPr>
      </w:r>
      <w:r>
        <w:rPr>
          <w:noProof/>
        </w:rPr>
        <w:fldChar w:fldCharType="separate"/>
      </w:r>
      <w:r>
        <w:rPr>
          <w:noProof/>
        </w:rPr>
        <w:t>386</w:t>
      </w:r>
      <w:r>
        <w:rPr>
          <w:noProof/>
        </w:rPr>
        <w:fldChar w:fldCharType="end"/>
      </w:r>
    </w:p>
    <w:p w14:paraId="09303F92" w14:textId="3D7E8154"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1</w:t>
      </w:r>
      <w:r>
        <w:rPr>
          <w:noProof/>
        </w:rPr>
        <w:t>.</w:t>
      </w:r>
      <w:r>
        <w:rPr>
          <w:noProof/>
          <w:lang w:eastAsia="zh-CN"/>
        </w:rPr>
        <w:t>18</w:t>
      </w:r>
      <w:r>
        <w:rPr>
          <w:rFonts w:asciiTheme="minorHAnsi" w:eastAsiaTheme="minorEastAsia" w:hAnsiTheme="minorHAnsi" w:cstheme="minorBidi"/>
          <w:noProof/>
          <w:kern w:val="2"/>
          <w:sz w:val="22"/>
          <w:szCs w:val="22"/>
          <w:lang w:eastAsia="en-GB"/>
          <w14:ligatures w14:val="standardContextual"/>
        </w:rPr>
        <w:tab/>
      </w:r>
      <w:r>
        <w:rPr>
          <w:noProof/>
          <w:lang w:eastAsia="zh-CN"/>
        </w:rPr>
        <w:t>T3448 value</w:t>
      </w:r>
      <w:r>
        <w:rPr>
          <w:noProof/>
        </w:rPr>
        <w:tab/>
      </w:r>
      <w:r>
        <w:rPr>
          <w:noProof/>
        </w:rPr>
        <w:fldChar w:fldCharType="begin" w:fldLock="1"/>
      </w:r>
      <w:r>
        <w:rPr>
          <w:noProof/>
        </w:rPr>
        <w:instrText xml:space="preserve"> PAGEREF _Toc187414202 \h </w:instrText>
      </w:r>
      <w:r>
        <w:rPr>
          <w:noProof/>
        </w:rPr>
      </w:r>
      <w:r>
        <w:rPr>
          <w:noProof/>
        </w:rPr>
        <w:fldChar w:fldCharType="separate"/>
      </w:r>
      <w:r>
        <w:rPr>
          <w:noProof/>
        </w:rPr>
        <w:t>386</w:t>
      </w:r>
      <w:r>
        <w:rPr>
          <w:noProof/>
        </w:rPr>
        <w:fldChar w:fldCharType="end"/>
      </w:r>
    </w:p>
    <w:p w14:paraId="1B037AE4" w14:textId="37B18652"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1.19</w:t>
      </w:r>
      <w:r>
        <w:rPr>
          <w:rFonts w:asciiTheme="minorHAnsi" w:eastAsiaTheme="minorEastAsia" w:hAnsiTheme="minorHAnsi" w:cstheme="minorBidi"/>
          <w:noProof/>
          <w:kern w:val="2"/>
          <w:sz w:val="22"/>
          <w:szCs w:val="22"/>
          <w:lang w:eastAsia="en-GB"/>
          <w14:ligatures w14:val="standardContextual"/>
        </w:rPr>
        <w:tab/>
      </w:r>
      <w:r>
        <w:rPr>
          <w:noProof/>
        </w:rPr>
        <w:t>Network policy</w:t>
      </w:r>
      <w:r>
        <w:rPr>
          <w:noProof/>
        </w:rPr>
        <w:tab/>
      </w:r>
      <w:r>
        <w:rPr>
          <w:noProof/>
        </w:rPr>
        <w:fldChar w:fldCharType="begin" w:fldLock="1"/>
      </w:r>
      <w:r>
        <w:rPr>
          <w:noProof/>
        </w:rPr>
        <w:instrText xml:space="preserve"> PAGEREF _Toc187414203 \h </w:instrText>
      </w:r>
      <w:r>
        <w:rPr>
          <w:noProof/>
        </w:rPr>
      </w:r>
      <w:r>
        <w:rPr>
          <w:noProof/>
        </w:rPr>
        <w:fldChar w:fldCharType="separate"/>
      </w:r>
      <w:r>
        <w:rPr>
          <w:noProof/>
        </w:rPr>
        <w:t>386</w:t>
      </w:r>
      <w:r>
        <w:rPr>
          <w:noProof/>
        </w:rPr>
        <w:fldChar w:fldCharType="end"/>
      </w:r>
    </w:p>
    <w:p w14:paraId="6F8E2ECD" w14:textId="374EF23A"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1.20</w:t>
      </w:r>
      <w:r>
        <w:rPr>
          <w:rFonts w:asciiTheme="minorHAnsi" w:eastAsiaTheme="minorEastAsia" w:hAnsiTheme="minorHAnsi" w:cstheme="minorBidi"/>
          <w:noProof/>
          <w:kern w:val="2"/>
          <w:sz w:val="22"/>
          <w:szCs w:val="22"/>
          <w:lang w:eastAsia="en-GB"/>
          <w14:ligatures w14:val="standardContextual"/>
        </w:rPr>
        <w:tab/>
      </w:r>
      <w:r>
        <w:rPr>
          <w:noProof/>
        </w:rPr>
        <w:t>T3447 value</w:t>
      </w:r>
      <w:r>
        <w:rPr>
          <w:noProof/>
        </w:rPr>
        <w:tab/>
      </w:r>
      <w:r>
        <w:rPr>
          <w:noProof/>
        </w:rPr>
        <w:fldChar w:fldCharType="begin" w:fldLock="1"/>
      </w:r>
      <w:r>
        <w:rPr>
          <w:noProof/>
        </w:rPr>
        <w:instrText xml:space="preserve"> PAGEREF _Toc187414204 \h </w:instrText>
      </w:r>
      <w:r>
        <w:rPr>
          <w:noProof/>
        </w:rPr>
      </w:r>
      <w:r>
        <w:rPr>
          <w:noProof/>
        </w:rPr>
        <w:fldChar w:fldCharType="separate"/>
      </w:r>
      <w:r>
        <w:rPr>
          <w:noProof/>
        </w:rPr>
        <w:t>387</w:t>
      </w:r>
      <w:r>
        <w:rPr>
          <w:noProof/>
        </w:rPr>
        <w:fldChar w:fldCharType="end"/>
      </w:r>
    </w:p>
    <w:p w14:paraId="3CA67498" w14:textId="20F12051"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1.21</w:t>
      </w:r>
      <w:r>
        <w:rPr>
          <w:rFonts w:asciiTheme="minorHAnsi" w:eastAsiaTheme="minorEastAsia" w:hAnsiTheme="minorHAnsi" w:cstheme="minorBidi"/>
          <w:noProof/>
          <w:kern w:val="2"/>
          <w:sz w:val="22"/>
          <w:szCs w:val="22"/>
          <w:lang w:eastAsia="en-GB"/>
          <w14:ligatures w14:val="standardContextual"/>
        </w:rPr>
        <w:tab/>
      </w:r>
      <w:r>
        <w:rPr>
          <w:noProof/>
        </w:rPr>
        <w:t>Ciphering key data</w:t>
      </w:r>
      <w:r>
        <w:rPr>
          <w:noProof/>
        </w:rPr>
        <w:tab/>
      </w:r>
      <w:r>
        <w:rPr>
          <w:noProof/>
        </w:rPr>
        <w:fldChar w:fldCharType="begin" w:fldLock="1"/>
      </w:r>
      <w:r>
        <w:rPr>
          <w:noProof/>
        </w:rPr>
        <w:instrText xml:space="preserve"> PAGEREF _Toc187414205 \h </w:instrText>
      </w:r>
      <w:r>
        <w:rPr>
          <w:noProof/>
        </w:rPr>
      </w:r>
      <w:r>
        <w:rPr>
          <w:noProof/>
        </w:rPr>
        <w:fldChar w:fldCharType="separate"/>
      </w:r>
      <w:r>
        <w:rPr>
          <w:noProof/>
        </w:rPr>
        <w:t>387</w:t>
      </w:r>
      <w:r>
        <w:rPr>
          <w:noProof/>
        </w:rPr>
        <w:fldChar w:fldCharType="end"/>
      </w:r>
    </w:p>
    <w:p w14:paraId="58D3CA74" w14:textId="0E3BEFB5"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1.22</w:t>
      </w:r>
      <w:r>
        <w:rPr>
          <w:rFonts w:asciiTheme="minorHAnsi" w:eastAsiaTheme="minorEastAsia" w:hAnsiTheme="minorHAnsi" w:cstheme="minorBidi"/>
          <w:noProof/>
          <w:kern w:val="2"/>
          <w:sz w:val="22"/>
          <w:szCs w:val="22"/>
          <w:lang w:eastAsia="en-GB"/>
          <w14:ligatures w14:val="standardContextual"/>
        </w:rPr>
        <w:tab/>
      </w:r>
      <w:r>
        <w:rPr>
          <w:noProof/>
        </w:rPr>
        <w:t>UE radio capability ID</w:t>
      </w:r>
      <w:r>
        <w:rPr>
          <w:noProof/>
        </w:rPr>
        <w:tab/>
      </w:r>
      <w:r>
        <w:rPr>
          <w:noProof/>
        </w:rPr>
        <w:fldChar w:fldCharType="begin" w:fldLock="1"/>
      </w:r>
      <w:r>
        <w:rPr>
          <w:noProof/>
        </w:rPr>
        <w:instrText xml:space="preserve"> PAGEREF _Toc187414206 \h </w:instrText>
      </w:r>
      <w:r>
        <w:rPr>
          <w:noProof/>
        </w:rPr>
      </w:r>
      <w:r>
        <w:rPr>
          <w:noProof/>
        </w:rPr>
        <w:fldChar w:fldCharType="separate"/>
      </w:r>
      <w:r>
        <w:rPr>
          <w:noProof/>
        </w:rPr>
        <w:t>387</w:t>
      </w:r>
      <w:r>
        <w:rPr>
          <w:noProof/>
        </w:rPr>
        <w:fldChar w:fldCharType="end"/>
      </w:r>
    </w:p>
    <w:p w14:paraId="500A98CF" w14:textId="616C296D"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1.23</w:t>
      </w:r>
      <w:r>
        <w:rPr>
          <w:rFonts w:asciiTheme="minorHAnsi" w:eastAsiaTheme="minorEastAsia" w:hAnsiTheme="minorHAnsi" w:cstheme="minorBidi"/>
          <w:noProof/>
          <w:kern w:val="2"/>
          <w:sz w:val="22"/>
          <w:szCs w:val="22"/>
          <w:lang w:eastAsia="en-GB"/>
          <w14:ligatures w14:val="standardContextual"/>
        </w:rPr>
        <w:tab/>
      </w:r>
      <w:r>
        <w:rPr>
          <w:noProof/>
        </w:rPr>
        <w:t>UE radio capability ID deletion indication</w:t>
      </w:r>
      <w:r>
        <w:rPr>
          <w:noProof/>
        </w:rPr>
        <w:tab/>
      </w:r>
      <w:r>
        <w:rPr>
          <w:noProof/>
        </w:rPr>
        <w:fldChar w:fldCharType="begin" w:fldLock="1"/>
      </w:r>
      <w:r>
        <w:rPr>
          <w:noProof/>
        </w:rPr>
        <w:instrText xml:space="preserve"> PAGEREF _Toc187414207 \h </w:instrText>
      </w:r>
      <w:r>
        <w:rPr>
          <w:noProof/>
        </w:rPr>
      </w:r>
      <w:r>
        <w:rPr>
          <w:noProof/>
        </w:rPr>
        <w:fldChar w:fldCharType="separate"/>
      </w:r>
      <w:r>
        <w:rPr>
          <w:noProof/>
        </w:rPr>
        <w:t>387</w:t>
      </w:r>
      <w:r>
        <w:rPr>
          <w:noProof/>
        </w:rPr>
        <w:fldChar w:fldCharType="end"/>
      </w:r>
    </w:p>
    <w:p w14:paraId="419520C7" w14:textId="7D8549DF"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1.24</w:t>
      </w:r>
      <w:r>
        <w:rPr>
          <w:rFonts w:asciiTheme="minorHAnsi" w:eastAsiaTheme="minorEastAsia" w:hAnsiTheme="minorHAnsi" w:cstheme="minorBidi"/>
          <w:noProof/>
          <w:kern w:val="2"/>
          <w:sz w:val="22"/>
          <w:szCs w:val="22"/>
          <w:lang w:eastAsia="en-GB"/>
          <w14:ligatures w14:val="standardContextual"/>
        </w:rPr>
        <w:tab/>
      </w:r>
      <w:r>
        <w:rPr>
          <w:noProof/>
        </w:rPr>
        <w:t>Negotiated WUS assistance information</w:t>
      </w:r>
      <w:r>
        <w:rPr>
          <w:noProof/>
        </w:rPr>
        <w:tab/>
      </w:r>
      <w:r>
        <w:rPr>
          <w:noProof/>
        </w:rPr>
        <w:fldChar w:fldCharType="begin" w:fldLock="1"/>
      </w:r>
      <w:r>
        <w:rPr>
          <w:noProof/>
        </w:rPr>
        <w:instrText xml:space="preserve"> PAGEREF _Toc187414208 \h </w:instrText>
      </w:r>
      <w:r>
        <w:rPr>
          <w:noProof/>
        </w:rPr>
      </w:r>
      <w:r>
        <w:rPr>
          <w:noProof/>
        </w:rPr>
        <w:fldChar w:fldCharType="separate"/>
      </w:r>
      <w:r>
        <w:rPr>
          <w:noProof/>
        </w:rPr>
        <w:t>387</w:t>
      </w:r>
      <w:r>
        <w:rPr>
          <w:noProof/>
        </w:rPr>
        <w:fldChar w:fldCharType="end"/>
      </w:r>
    </w:p>
    <w:p w14:paraId="11175B7F" w14:textId="02676B30"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1.25</w:t>
      </w:r>
      <w:r>
        <w:rPr>
          <w:rFonts w:asciiTheme="minorHAnsi" w:eastAsiaTheme="minorEastAsia" w:hAnsiTheme="minorHAnsi" w:cstheme="minorBidi"/>
          <w:noProof/>
          <w:kern w:val="2"/>
          <w:sz w:val="22"/>
          <w:szCs w:val="22"/>
          <w:lang w:eastAsia="en-GB"/>
          <w14:ligatures w14:val="standardContextual"/>
        </w:rPr>
        <w:tab/>
      </w:r>
      <w:r>
        <w:rPr>
          <w:noProof/>
        </w:rPr>
        <w:t>Negotiated DRX parameter in NB-S1 mode</w:t>
      </w:r>
      <w:r>
        <w:rPr>
          <w:noProof/>
        </w:rPr>
        <w:tab/>
      </w:r>
      <w:r>
        <w:rPr>
          <w:noProof/>
        </w:rPr>
        <w:fldChar w:fldCharType="begin" w:fldLock="1"/>
      </w:r>
      <w:r>
        <w:rPr>
          <w:noProof/>
        </w:rPr>
        <w:instrText xml:space="preserve"> PAGEREF _Toc187414209 \h </w:instrText>
      </w:r>
      <w:r>
        <w:rPr>
          <w:noProof/>
        </w:rPr>
      </w:r>
      <w:r>
        <w:rPr>
          <w:noProof/>
        </w:rPr>
        <w:fldChar w:fldCharType="separate"/>
      </w:r>
      <w:r>
        <w:rPr>
          <w:noProof/>
        </w:rPr>
        <w:t>387</w:t>
      </w:r>
      <w:r>
        <w:rPr>
          <w:noProof/>
        </w:rPr>
        <w:fldChar w:fldCharType="end"/>
      </w:r>
    </w:p>
    <w:p w14:paraId="481DCB83" w14:textId="1D964C59"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1.26</w:t>
      </w:r>
      <w:r>
        <w:rPr>
          <w:rFonts w:asciiTheme="minorHAnsi" w:eastAsiaTheme="minorEastAsia" w:hAnsiTheme="minorHAnsi" w:cstheme="minorBidi"/>
          <w:noProof/>
          <w:kern w:val="2"/>
          <w:sz w:val="22"/>
          <w:szCs w:val="22"/>
          <w:lang w:eastAsia="en-GB"/>
          <w14:ligatures w14:val="standardContextual"/>
        </w:rPr>
        <w:tab/>
      </w:r>
      <w:r>
        <w:rPr>
          <w:noProof/>
        </w:rPr>
        <w:t>Negotiated IMSI offset</w:t>
      </w:r>
      <w:r>
        <w:rPr>
          <w:noProof/>
        </w:rPr>
        <w:tab/>
      </w:r>
      <w:r>
        <w:rPr>
          <w:noProof/>
        </w:rPr>
        <w:fldChar w:fldCharType="begin" w:fldLock="1"/>
      </w:r>
      <w:r>
        <w:rPr>
          <w:noProof/>
        </w:rPr>
        <w:instrText xml:space="preserve"> PAGEREF _Toc187414210 \h </w:instrText>
      </w:r>
      <w:r>
        <w:rPr>
          <w:noProof/>
        </w:rPr>
      </w:r>
      <w:r>
        <w:rPr>
          <w:noProof/>
        </w:rPr>
        <w:fldChar w:fldCharType="separate"/>
      </w:r>
      <w:r>
        <w:rPr>
          <w:noProof/>
        </w:rPr>
        <w:t>387</w:t>
      </w:r>
      <w:r>
        <w:rPr>
          <w:noProof/>
        </w:rPr>
        <w:fldChar w:fldCharType="end"/>
      </w:r>
    </w:p>
    <w:p w14:paraId="3A153928" w14:textId="03786A28"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1</w:t>
      </w:r>
      <w:r>
        <w:rPr>
          <w:noProof/>
        </w:rPr>
        <w:t>.27</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forbidden tracking areas for roaming"</w:t>
      </w:r>
      <w:r>
        <w:rPr>
          <w:noProof/>
        </w:rPr>
        <w:tab/>
      </w:r>
      <w:r>
        <w:rPr>
          <w:noProof/>
        </w:rPr>
        <w:fldChar w:fldCharType="begin" w:fldLock="1"/>
      </w:r>
      <w:r>
        <w:rPr>
          <w:noProof/>
        </w:rPr>
        <w:instrText xml:space="preserve"> PAGEREF _Toc187414211 \h </w:instrText>
      </w:r>
      <w:r>
        <w:rPr>
          <w:noProof/>
        </w:rPr>
      </w:r>
      <w:r>
        <w:rPr>
          <w:noProof/>
        </w:rPr>
        <w:fldChar w:fldCharType="separate"/>
      </w:r>
      <w:r>
        <w:rPr>
          <w:noProof/>
        </w:rPr>
        <w:t>387</w:t>
      </w:r>
      <w:r>
        <w:rPr>
          <w:noProof/>
        </w:rPr>
        <w:fldChar w:fldCharType="end"/>
      </w:r>
    </w:p>
    <w:p w14:paraId="5B3E81D4" w14:textId="5DF70526"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1</w:t>
      </w:r>
      <w:r>
        <w:rPr>
          <w:noProof/>
        </w:rPr>
        <w:t>.28</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forbidden tracking areas for regional provision of service"</w:t>
      </w:r>
      <w:r>
        <w:rPr>
          <w:noProof/>
        </w:rPr>
        <w:tab/>
      </w:r>
      <w:r>
        <w:rPr>
          <w:noProof/>
        </w:rPr>
        <w:fldChar w:fldCharType="begin" w:fldLock="1"/>
      </w:r>
      <w:r>
        <w:rPr>
          <w:noProof/>
        </w:rPr>
        <w:instrText xml:space="preserve"> PAGEREF _Toc187414212 \h </w:instrText>
      </w:r>
      <w:r>
        <w:rPr>
          <w:noProof/>
        </w:rPr>
      </w:r>
      <w:r>
        <w:rPr>
          <w:noProof/>
        </w:rPr>
        <w:fldChar w:fldCharType="separate"/>
      </w:r>
      <w:r>
        <w:rPr>
          <w:noProof/>
        </w:rPr>
        <w:t>387</w:t>
      </w:r>
      <w:r>
        <w:rPr>
          <w:noProof/>
        </w:rPr>
        <w:fldChar w:fldCharType="end"/>
      </w:r>
    </w:p>
    <w:p w14:paraId="08079B1A" w14:textId="4D239DAF"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1.29</w:t>
      </w:r>
      <w:r>
        <w:rPr>
          <w:rFonts w:asciiTheme="minorHAnsi" w:eastAsiaTheme="minorEastAsia" w:hAnsiTheme="minorHAnsi" w:cstheme="minorBidi"/>
          <w:noProof/>
          <w:kern w:val="2"/>
          <w:sz w:val="22"/>
          <w:szCs w:val="22"/>
          <w:lang w:eastAsia="en-GB"/>
          <w14:ligatures w14:val="standardContextual"/>
        </w:rPr>
        <w:tab/>
      </w:r>
      <w:r>
        <w:rPr>
          <w:noProof/>
        </w:rPr>
        <w:t>Unavailability configuration</w:t>
      </w:r>
      <w:r>
        <w:rPr>
          <w:noProof/>
        </w:rPr>
        <w:tab/>
      </w:r>
      <w:r>
        <w:rPr>
          <w:noProof/>
        </w:rPr>
        <w:fldChar w:fldCharType="begin" w:fldLock="1"/>
      </w:r>
      <w:r>
        <w:rPr>
          <w:noProof/>
        </w:rPr>
        <w:instrText xml:space="preserve"> PAGEREF _Toc187414213 \h </w:instrText>
      </w:r>
      <w:r>
        <w:rPr>
          <w:noProof/>
        </w:rPr>
      </w:r>
      <w:r>
        <w:rPr>
          <w:noProof/>
        </w:rPr>
        <w:fldChar w:fldCharType="separate"/>
      </w:r>
      <w:r>
        <w:rPr>
          <w:noProof/>
        </w:rPr>
        <w:t>387</w:t>
      </w:r>
      <w:r>
        <w:rPr>
          <w:noProof/>
        </w:rPr>
        <w:fldChar w:fldCharType="end"/>
      </w:r>
    </w:p>
    <w:p w14:paraId="26D5FC4E" w14:textId="4210FC50"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1</w:t>
      </w:r>
      <w:r>
        <w:rPr>
          <w:noProof/>
        </w:rPr>
        <w:t>.30</w:t>
      </w:r>
      <w:r>
        <w:rPr>
          <w:rFonts w:asciiTheme="minorHAnsi" w:eastAsiaTheme="minorEastAsia" w:hAnsiTheme="minorHAnsi" w:cstheme="minorBidi"/>
          <w:noProof/>
          <w:kern w:val="2"/>
          <w:sz w:val="22"/>
          <w:szCs w:val="22"/>
          <w:lang w:eastAsia="en-GB"/>
          <w14:ligatures w14:val="standardContextual"/>
        </w:rPr>
        <w:tab/>
      </w:r>
      <w:r>
        <w:rPr>
          <w:noProof/>
        </w:rPr>
        <w:t>RAT utilization control</w:t>
      </w:r>
      <w:r>
        <w:rPr>
          <w:noProof/>
        </w:rPr>
        <w:tab/>
      </w:r>
      <w:r>
        <w:rPr>
          <w:noProof/>
        </w:rPr>
        <w:fldChar w:fldCharType="begin" w:fldLock="1"/>
      </w:r>
      <w:r>
        <w:rPr>
          <w:noProof/>
        </w:rPr>
        <w:instrText xml:space="preserve"> PAGEREF _Toc187414214 \h </w:instrText>
      </w:r>
      <w:r>
        <w:rPr>
          <w:noProof/>
        </w:rPr>
      </w:r>
      <w:r>
        <w:rPr>
          <w:noProof/>
        </w:rPr>
        <w:fldChar w:fldCharType="separate"/>
      </w:r>
      <w:r>
        <w:rPr>
          <w:noProof/>
        </w:rPr>
        <w:t>388</w:t>
      </w:r>
      <w:r>
        <w:rPr>
          <w:noProof/>
        </w:rPr>
        <w:fldChar w:fldCharType="end"/>
      </w:r>
    </w:p>
    <w:p w14:paraId="7A3CF73A" w14:textId="082E6935"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8.2.2</w:t>
      </w:r>
      <w:r>
        <w:rPr>
          <w:rFonts w:asciiTheme="minorHAnsi" w:eastAsiaTheme="minorEastAsia" w:hAnsiTheme="minorHAnsi" w:cstheme="minorBidi"/>
          <w:noProof/>
          <w:kern w:val="2"/>
          <w:sz w:val="22"/>
          <w:szCs w:val="22"/>
          <w:lang w:eastAsia="en-GB"/>
          <w14:ligatures w14:val="standardContextual"/>
        </w:rPr>
        <w:tab/>
      </w:r>
      <w:r>
        <w:rPr>
          <w:noProof/>
        </w:rPr>
        <w:t>Attach complete</w:t>
      </w:r>
      <w:r>
        <w:rPr>
          <w:noProof/>
        </w:rPr>
        <w:tab/>
      </w:r>
      <w:r>
        <w:rPr>
          <w:noProof/>
        </w:rPr>
        <w:fldChar w:fldCharType="begin" w:fldLock="1"/>
      </w:r>
      <w:r>
        <w:rPr>
          <w:noProof/>
        </w:rPr>
        <w:instrText xml:space="preserve"> PAGEREF _Toc187414215 \h </w:instrText>
      </w:r>
      <w:r>
        <w:rPr>
          <w:noProof/>
        </w:rPr>
      </w:r>
      <w:r>
        <w:rPr>
          <w:noProof/>
        </w:rPr>
        <w:fldChar w:fldCharType="separate"/>
      </w:r>
      <w:r>
        <w:rPr>
          <w:noProof/>
        </w:rPr>
        <w:t>388</w:t>
      </w:r>
      <w:r>
        <w:rPr>
          <w:noProof/>
        </w:rPr>
        <w:fldChar w:fldCharType="end"/>
      </w:r>
    </w:p>
    <w:p w14:paraId="0FE5636F" w14:textId="18238C93"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8.2.3</w:t>
      </w:r>
      <w:r>
        <w:rPr>
          <w:rFonts w:asciiTheme="minorHAnsi" w:eastAsiaTheme="minorEastAsia" w:hAnsiTheme="minorHAnsi" w:cstheme="minorBidi"/>
          <w:noProof/>
          <w:kern w:val="2"/>
          <w:sz w:val="22"/>
          <w:szCs w:val="22"/>
          <w:lang w:eastAsia="en-GB"/>
          <w14:ligatures w14:val="standardContextual"/>
        </w:rPr>
        <w:tab/>
      </w:r>
      <w:r>
        <w:rPr>
          <w:noProof/>
        </w:rPr>
        <w:t>Attach reject</w:t>
      </w:r>
      <w:r>
        <w:rPr>
          <w:noProof/>
        </w:rPr>
        <w:tab/>
      </w:r>
      <w:r>
        <w:rPr>
          <w:noProof/>
        </w:rPr>
        <w:fldChar w:fldCharType="begin" w:fldLock="1"/>
      </w:r>
      <w:r>
        <w:rPr>
          <w:noProof/>
        </w:rPr>
        <w:instrText xml:space="preserve"> PAGEREF _Toc187414216 \h </w:instrText>
      </w:r>
      <w:r>
        <w:rPr>
          <w:noProof/>
        </w:rPr>
      </w:r>
      <w:r>
        <w:rPr>
          <w:noProof/>
        </w:rPr>
        <w:fldChar w:fldCharType="separate"/>
      </w:r>
      <w:r>
        <w:rPr>
          <w:noProof/>
        </w:rPr>
        <w:t>388</w:t>
      </w:r>
      <w:r>
        <w:rPr>
          <w:noProof/>
        </w:rPr>
        <w:fldChar w:fldCharType="end"/>
      </w:r>
    </w:p>
    <w:p w14:paraId="6E245A6F" w14:textId="39153B4D"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3.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414217 \h </w:instrText>
      </w:r>
      <w:r>
        <w:rPr>
          <w:noProof/>
        </w:rPr>
      </w:r>
      <w:r>
        <w:rPr>
          <w:noProof/>
        </w:rPr>
        <w:fldChar w:fldCharType="separate"/>
      </w:r>
      <w:r>
        <w:rPr>
          <w:noProof/>
        </w:rPr>
        <w:t>388</w:t>
      </w:r>
      <w:r>
        <w:rPr>
          <w:noProof/>
        </w:rPr>
        <w:fldChar w:fldCharType="end"/>
      </w:r>
    </w:p>
    <w:p w14:paraId="03AE4E9C" w14:textId="221B0AF6"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3.2</w:t>
      </w:r>
      <w:r>
        <w:rPr>
          <w:rFonts w:asciiTheme="minorHAnsi" w:eastAsiaTheme="minorEastAsia" w:hAnsiTheme="minorHAnsi" w:cstheme="minorBidi"/>
          <w:noProof/>
          <w:kern w:val="2"/>
          <w:sz w:val="22"/>
          <w:szCs w:val="22"/>
          <w:lang w:eastAsia="en-GB"/>
          <w14:ligatures w14:val="standardContextual"/>
        </w:rPr>
        <w:tab/>
      </w:r>
      <w:r>
        <w:rPr>
          <w:noProof/>
        </w:rPr>
        <w:t>ESM message container</w:t>
      </w:r>
      <w:r>
        <w:rPr>
          <w:noProof/>
        </w:rPr>
        <w:tab/>
      </w:r>
      <w:r>
        <w:rPr>
          <w:noProof/>
        </w:rPr>
        <w:fldChar w:fldCharType="begin" w:fldLock="1"/>
      </w:r>
      <w:r>
        <w:rPr>
          <w:noProof/>
        </w:rPr>
        <w:instrText xml:space="preserve"> PAGEREF _Toc187414218 \h </w:instrText>
      </w:r>
      <w:r>
        <w:rPr>
          <w:noProof/>
        </w:rPr>
      </w:r>
      <w:r>
        <w:rPr>
          <w:noProof/>
        </w:rPr>
        <w:fldChar w:fldCharType="separate"/>
      </w:r>
      <w:r>
        <w:rPr>
          <w:noProof/>
        </w:rPr>
        <w:t>389</w:t>
      </w:r>
      <w:r>
        <w:rPr>
          <w:noProof/>
        </w:rPr>
        <w:fldChar w:fldCharType="end"/>
      </w:r>
    </w:p>
    <w:p w14:paraId="510A7AEE" w14:textId="41BA3759"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3.</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T3346 value</w:t>
      </w:r>
      <w:r>
        <w:rPr>
          <w:noProof/>
        </w:rPr>
        <w:tab/>
      </w:r>
      <w:r>
        <w:rPr>
          <w:noProof/>
        </w:rPr>
        <w:fldChar w:fldCharType="begin" w:fldLock="1"/>
      </w:r>
      <w:r>
        <w:rPr>
          <w:noProof/>
        </w:rPr>
        <w:instrText xml:space="preserve"> PAGEREF _Toc187414219 \h </w:instrText>
      </w:r>
      <w:r>
        <w:rPr>
          <w:noProof/>
        </w:rPr>
      </w:r>
      <w:r>
        <w:rPr>
          <w:noProof/>
        </w:rPr>
        <w:fldChar w:fldCharType="separate"/>
      </w:r>
      <w:r>
        <w:rPr>
          <w:noProof/>
        </w:rPr>
        <w:t>389</w:t>
      </w:r>
      <w:r>
        <w:rPr>
          <w:noProof/>
        </w:rPr>
        <w:fldChar w:fldCharType="end"/>
      </w:r>
    </w:p>
    <w:p w14:paraId="1A1AE883" w14:textId="5CCD4815"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3</w:t>
      </w:r>
      <w:r>
        <w:rPr>
          <w:noProof/>
        </w:rPr>
        <w:t>.</w:t>
      </w:r>
      <w:r>
        <w:rPr>
          <w:noProof/>
          <w:lang w:eastAsia="ja-JP"/>
        </w:rPr>
        <w:t>4</w:t>
      </w:r>
      <w:r>
        <w:rPr>
          <w:rFonts w:asciiTheme="minorHAnsi" w:eastAsiaTheme="minorEastAsia" w:hAnsiTheme="minorHAnsi" w:cstheme="minorBidi"/>
          <w:noProof/>
          <w:kern w:val="2"/>
          <w:sz w:val="22"/>
          <w:szCs w:val="22"/>
          <w:lang w:eastAsia="en-GB"/>
          <w14:ligatures w14:val="standardContextual"/>
        </w:rPr>
        <w:tab/>
      </w:r>
      <w:r>
        <w:rPr>
          <w:noProof/>
        </w:rPr>
        <w:t>T3402 value</w:t>
      </w:r>
      <w:r>
        <w:rPr>
          <w:noProof/>
        </w:rPr>
        <w:tab/>
      </w:r>
      <w:r>
        <w:rPr>
          <w:noProof/>
        </w:rPr>
        <w:fldChar w:fldCharType="begin" w:fldLock="1"/>
      </w:r>
      <w:r>
        <w:rPr>
          <w:noProof/>
        </w:rPr>
        <w:instrText xml:space="preserve"> PAGEREF _Toc187414220 \h </w:instrText>
      </w:r>
      <w:r>
        <w:rPr>
          <w:noProof/>
        </w:rPr>
      </w:r>
      <w:r>
        <w:rPr>
          <w:noProof/>
        </w:rPr>
        <w:fldChar w:fldCharType="separate"/>
      </w:r>
      <w:r>
        <w:rPr>
          <w:noProof/>
        </w:rPr>
        <w:t>389</w:t>
      </w:r>
      <w:r>
        <w:rPr>
          <w:noProof/>
        </w:rPr>
        <w:fldChar w:fldCharType="end"/>
      </w:r>
    </w:p>
    <w:p w14:paraId="15569A39" w14:textId="57B21D69"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3</w:t>
      </w:r>
      <w:r>
        <w:rPr>
          <w:noProof/>
        </w:rPr>
        <w:t>.</w:t>
      </w:r>
      <w:r>
        <w:rPr>
          <w:noProof/>
          <w:lang w:eastAsia="ja-JP"/>
        </w:rPr>
        <w:t>5</w:t>
      </w:r>
      <w:r>
        <w:rPr>
          <w:rFonts w:asciiTheme="minorHAnsi" w:eastAsiaTheme="minorEastAsia" w:hAnsiTheme="minorHAnsi" w:cstheme="minorBidi"/>
          <w:noProof/>
          <w:kern w:val="2"/>
          <w:sz w:val="22"/>
          <w:szCs w:val="22"/>
          <w:lang w:eastAsia="en-GB"/>
          <w14:ligatures w14:val="standardContextual"/>
        </w:rPr>
        <w:tab/>
      </w:r>
      <w:r>
        <w:rPr>
          <w:noProof/>
        </w:rPr>
        <w:t>Extended EMM cause</w:t>
      </w:r>
      <w:r>
        <w:rPr>
          <w:noProof/>
        </w:rPr>
        <w:tab/>
      </w:r>
      <w:r>
        <w:rPr>
          <w:noProof/>
        </w:rPr>
        <w:fldChar w:fldCharType="begin" w:fldLock="1"/>
      </w:r>
      <w:r>
        <w:rPr>
          <w:noProof/>
        </w:rPr>
        <w:instrText xml:space="preserve"> PAGEREF _Toc187414221 \h </w:instrText>
      </w:r>
      <w:r>
        <w:rPr>
          <w:noProof/>
        </w:rPr>
      </w:r>
      <w:r>
        <w:rPr>
          <w:noProof/>
        </w:rPr>
        <w:fldChar w:fldCharType="separate"/>
      </w:r>
      <w:r>
        <w:rPr>
          <w:noProof/>
        </w:rPr>
        <w:t>389</w:t>
      </w:r>
      <w:r>
        <w:rPr>
          <w:noProof/>
        </w:rPr>
        <w:fldChar w:fldCharType="end"/>
      </w:r>
    </w:p>
    <w:p w14:paraId="36672BC3" w14:textId="45805A23"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8.2.3.5A</w:t>
      </w:r>
      <w:r>
        <w:rPr>
          <w:rFonts w:asciiTheme="minorHAnsi" w:eastAsiaTheme="minorEastAsia" w:hAnsiTheme="minorHAnsi" w:cstheme="minorBidi"/>
          <w:noProof/>
          <w:kern w:val="2"/>
          <w:sz w:val="22"/>
          <w:szCs w:val="22"/>
          <w:lang w:eastAsia="en-GB"/>
          <w14:ligatures w14:val="standardContextual"/>
        </w:rPr>
        <w:tab/>
      </w:r>
      <w:r>
        <w:rPr>
          <w:noProof/>
          <w:lang w:eastAsia="ko-KR"/>
        </w:rPr>
        <w:t>Lower bound timer</w:t>
      </w:r>
      <w:r>
        <w:rPr>
          <w:noProof/>
        </w:rPr>
        <w:t xml:space="preserve"> value</w:t>
      </w:r>
      <w:r>
        <w:rPr>
          <w:noProof/>
        </w:rPr>
        <w:tab/>
      </w:r>
      <w:r>
        <w:rPr>
          <w:noProof/>
        </w:rPr>
        <w:fldChar w:fldCharType="begin" w:fldLock="1"/>
      </w:r>
      <w:r>
        <w:rPr>
          <w:noProof/>
        </w:rPr>
        <w:instrText xml:space="preserve"> PAGEREF _Toc187414222 \h </w:instrText>
      </w:r>
      <w:r>
        <w:rPr>
          <w:noProof/>
        </w:rPr>
      </w:r>
      <w:r>
        <w:rPr>
          <w:noProof/>
        </w:rPr>
        <w:fldChar w:fldCharType="separate"/>
      </w:r>
      <w:r>
        <w:rPr>
          <w:noProof/>
        </w:rPr>
        <w:t>389</w:t>
      </w:r>
      <w:r>
        <w:rPr>
          <w:noProof/>
        </w:rPr>
        <w:fldChar w:fldCharType="end"/>
      </w:r>
    </w:p>
    <w:p w14:paraId="2F06B461" w14:textId="68DA3A58"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3</w:t>
      </w:r>
      <w:r>
        <w:rPr>
          <w:noProof/>
        </w:rPr>
        <w:t>.6</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forbidden tracking areas for roaming"</w:t>
      </w:r>
      <w:r>
        <w:rPr>
          <w:noProof/>
        </w:rPr>
        <w:tab/>
      </w:r>
      <w:r>
        <w:rPr>
          <w:noProof/>
        </w:rPr>
        <w:fldChar w:fldCharType="begin" w:fldLock="1"/>
      </w:r>
      <w:r>
        <w:rPr>
          <w:noProof/>
        </w:rPr>
        <w:instrText xml:space="preserve"> PAGEREF _Toc187414223 \h </w:instrText>
      </w:r>
      <w:r>
        <w:rPr>
          <w:noProof/>
        </w:rPr>
      </w:r>
      <w:r>
        <w:rPr>
          <w:noProof/>
        </w:rPr>
        <w:fldChar w:fldCharType="separate"/>
      </w:r>
      <w:r>
        <w:rPr>
          <w:noProof/>
        </w:rPr>
        <w:t>389</w:t>
      </w:r>
      <w:r>
        <w:rPr>
          <w:noProof/>
        </w:rPr>
        <w:fldChar w:fldCharType="end"/>
      </w:r>
    </w:p>
    <w:p w14:paraId="2F42AD3A" w14:textId="2528AE4C"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3</w:t>
      </w:r>
      <w:r>
        <w:rPr>
          <w:noProof/>
        </w:rPr>
        <w:t>.7</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forbidden tracking areas for regional provision of service"</w:t>
      </w:r>
      <w:r>
        <w:rPr>
          <w:noProof/>
        </w:rPr>
        <w:tab/>
      </w:r>
      <w:r>
        <w:rPr>
          <w:noProof/>
        </w:rPr>
        <w:fldChar w:fldCharType="begin" w:fldLock="1"/>
      </w:r>
      <w:r>
        <w:rPr>
          <w:noProof/>
        </w:rPr>
        <w:instrText xml:space="preserve"> PAGEREF _Toc187414224 \h </w:instrText>
      </w:r>
      <w:r>
        <w:rPr>
          <w:noProof/>
        </w:rPr>
      </w:r>
      <w:r>
        <w:rPr>
          <w:noProof/>
        </w:rPr>
        <w:fldChar w:fldCharType="separate"/>
      </w:r>
      <w:r>
        <w:rPr>
          <w:noProof/>
        </w:rPr>
        <w:t>390</w:t>
      </w:r>
      <w:r>
        <w:rPr>
          <w:noProof/>
        </w:rPr>
        <w:fldChar w:fldCharType="end"/>
      </w:r>
    </w:p>
    <w:p w14:paraId="2BFC688E" w14:textId="0520707E"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3</w:t>
      </w:r>
      <w:r>
        <w:rPr>
          <w:noProof/>
        </w:rPr>
        <w:t>.8</w:t>
      </w:r>
      <w:r>
        <w:rPr>
          <w:rFonts w:asciiTheme="minorHAnsi" w:eastAsiaTheme="minorEastAsia" w:hAnsiTheme="minorHAnsi" w:cstheme="minorBidi"/>
          <w:noProof/>
          <w:kern w:val="2"/>
          <w:sz w:val="22"/>
          <w:szCs w:val="22"/>
          <w:lang w:eastAsia="en-GB"/>
          <w14:ligatures w14:val="standardContextual"/>
        </w:rPr>
        <w:tab/>
      </w:r>
      <w:r>
        <w:rPr>
          <w:noProof/>
        </w:rPr>
        <w:t>RAT utilization control</w:t>
      </w:r>
      <w:r>
        <w:rPr>
          <w:noProof/>
        </w:rPr>
        <w:tab/>
      </w:r>
      <w:r>
        <w:rPr>
          <w:noProof/>
        </w:rPr>
        <w:fldChar w:fldCharType="begin" w:fldLock="1"/>
      </w:r>
      <w:r>
        <w:rPr>
          <w:noProof/>
        </w:rPr>
        <w:instrText xml:space="preserve"> PAGEREF _Toc187414225 \h </w:instrText>
      </w:r>
      <w:r>
        <w:rPr>
          <w:noProof/>
        </w:rPr>
      </w:r>
      <w:r>
        <w:rPr>
          <w:noProof/>
        </w:rPr>
        <w:fldChar w:fldCharType="separate"/>
      </w:r>
      <w:r>
        <w:rPr>
          <w:noProof/>
        </w:rPr>
        <w:t>390</w:t>
      </w:r>
      <w:r>
        <w:rPr>
          <w:noProof/>
        </w:rPr>
        <w:fldChar w:fldCharType="end"/>
      </w:r>
    </w:p>
    <w:p w14:paraId="0D43EB4D" w14:textId="258B53B7"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8.2.4</w:t>
      </w:r>
      <w:r>
        <w:rPr>
          <w:rFonts w:asciiTheme="minorHAnsi" w:eastAsiaTheme="minorEastAsia" w:hAnsiTheme="minorHAnsi" w:cstheme="minorBidi"/>
          <w:noProof/>
          <w:kern w:val="2"/>
          <w:sz w:val="22"/>
          <w:szCs w:val="22"/>
          <w:lang w:eastAsia="en-GB"/>
          <w14:ligatures w14:val="standardContextual"/>
        </w:rPr>
        <w:tab/>
      </w:r>
      <w:r>
        <w:rPr>
          <w:noProof/>
        </w:rPr>
        <w:t>Attach request</w:t>
      </w:r>
      <w:r>
        <w:rPr>
          <w:noProof/>
        </w:rPr>
        <w:tab/>
      </w:r>
      <w:r>
        <w:rPr>
          <w:noProof/>
        </w:rPr>
        <w:fldChar w:fldCharType="begin" w:fldLock="1"/>
      </w:r>
      <w:r>
        <w:rPr>
          <w:noProof/>
        </w:rPr>
        <w:instrText xml:space="preserve"> PAGEREF _Toc187414226 \h </w:instrText>
      </w:r>
      <w:r>
        <w:rPr>
          <w:noProof/>
        </w:rPr>
      </w:r>
      <w:r>
        <w:rPr>
          <w:noProof/>
        </w:rPr>
        <w:fldChar w:fldCharType="separate"/>
      </w:r>
      <w:r>
        <w:rPr>
          <w:noProof/>
        </w:rPr>
        <w:t>390</w:t>
      </w:r>
      <w:r>
        <w:rPr>
          <w:noProof/>
        </w:rPr>
        <w:fldChar w:fldCharType="end"/>
      </w:r>
    </w:p>
    <w:p w14:paraId="01A6A90A" w14:textId="6D875D3F"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4.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414227 \h </w:instrText>
      </w:r>
      <w:r>
        <w:rPr>
          <w:noProof/>
        </w:rPr>
      </w:r>
      <w:r>
        <w:rPr>
          <w:noProof/>
        </w:rPr>
        <w:fldChar w:fldCharType="separate"/>
      </w:r>
      <w:r>
        <w:rPr>
          <w:noProof/>
        </w:rPr>
        <w:t>390</w:t>
      </w:r>
      <w:r>
        <w:rPr>
          <w:noProof/>
        </w:rPr>
        <w:fldChar w:fldCharType="end"/>
      </w:r>
    </w:p>
    <w:p w14:paraId="71AFA3B8" w14:textId="46417B62"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4.2</w:t>
      </w:r>
      <w:r>
        <w:rPr>
          <w:rFonts w:asciiTheme="minorHAnsi" w:eastAsiaTheme="minorEastAsia" w:hAnsiTheme="minorHAnsi" w:cstheme="minorBidi"/>
          <w:noProof/>
          <w:kern w:val="2"/>
          <w:sz w:val="22"/>
          <w:szCs w:val="22"/>
          <w:lang w:eastAsia="en-GB"/>
          <w14:ligatures w14:val="standardContextual"/>
        </w:rPr>
        <w:tab/>
      </w:r>
      <w:r>
        <w:rPr>
          <w:noProof/>
        </w:rPr>
        <w:t>Old P-TMSI signature</w:t>
      </w:r>
      <w:r>
        <w:rPr>
          <w:noProof/>
        </w:rPr>
        <w:tab/>
      </w:r>
      <w:r>
        <w:rPr>
          <w:noProof/>
        </w:rPr>
        <w:fldChar w:fldCharType="begin" w:fldLock="1"/>
      </w:r>
      <w:r>
        <w:rPr>
          <w:noProof/>
        </w:rPr>
        <w:instrText xml:space="preserve"> PAGEREF _Toc187414228 \h </w:instrText>
      </w:r>
      <w:r>
        <w:rPr>
          <w:noProof/>
        </w:rPr>
      </w:r>
      <w:r>
        <w:rPr>
          <w:noProof/>
        </w:rPr>
        <w:fldChar w:fldCharType="separate"/>
      </w:r>
      <w:r>
        <w:rPr>
          <w:noProof/>
        </w:rPr>
        <w:t>393</w:t>
      </w:r>
      <w:r>
        <w:rPr>
          <w:noProof/>
        </w:rPr>
        <w:fldChar w:fldCharType="end"/>
      </w:r>
    </w:p>
    <w:p w14:paraId="7A28C7CC" w14:textId="451F7A54"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4.3</w:t>
      </w:r>
      <w:r>
        <w:rPr>
          <w:rFonts w:asciiTheme="minorHAnsi" w:eastAsiaTheme="minorEastAsia" w:hAnsiTheme="minorHAnsi" w:cstheme="minorBidi"/>
          <w:noProof/>
          <w:kern w:val="2"/>
          <w:sz w:val="22"/>
          <w:szCs w:val="22"/>
          <w:lang w:eastAsia="en-GB"/>
          <w14:ligatures w14:val="standardContextual"/>
        </w:rPr>
        <w:tab/>
      </w:r>
      <w:r>
        <w:rPr>
          <w:noProof/>
        </w:rPr>
        <w:t>Additional GUTI</w:t>
      </w:r>
      <w:r>
        <w:rPr>
          <w:noProof/>
        </w:rPr>
        <w:tab/>
      </w:r>
      <w:r>
        <w:rPr>
          <w:noProof/>
        </w:rPr>
        <w:fldChar w:fldCharType="begin" w:fldLock="1"/>
      </w:r>
      <w:r>
        <w:rPr>
          <w:noProof/>
        </w:rPr>
        <w:instrText xml:space="preserve"> PAGEREF _Toc187414229 \h </w:instrText>
      </w:r>
      <w:r>
        <w:rPr>
          <w:noProof/>
        </w:rPr>
      </w:r>
      <w:r>
        <w:rPr>
          <w:noProof/>
        </w:rPr>
        <w:fldChar w:fldCharType="separate"/>
      </w:r>
      <w:r>
        <w:rPr>
          <w:noProof/>
        </w:rPr>
        <w:t>393</w:t>
      </w:r>
      <w:r>
        <w:rPr>
          <w:noProof/>
        </w:rPr>
        <w:fldChar w:fldCharType="end"/>
      </w:r>
    </w:p>
    <w:p w14:paraId="0985CF87" w14:textId="165EEEF3"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4.4</w:t>
      </w:r>
      <w:r>
        <w:rPr>
          <w:rFonts w:asciiTheme="minorHAnsi" w:eastAsiaTheme="minorEastAsia" w:hAnsiTheme="minorHAnsi" w:cstheme="minorBidi"/>
          <w:noProof/>
          <w:kern w:val="2"/>
          <w:sz w:val="22"/>
          <w:szCs w:val="22"/>
          <w:lang w:eastAsia="en-GB"/>
          <w14:ligatures w14:val="standardContextual"/>
        </w:rPr>
        <w:tab/>
      </w:r>
      <w:r>
        <w:rPr>
          <w:noProof/>
        </w:rPr>
        <w:t>Last visited registered TAI</w:t>
      </w:r>
      <w:r>
        <w:rPr>
          <w:noProof/>
        </w:rPr>
        <w:tab/>
      </w:r>
      <w:r>
        <w:rPr>
          <w:noProof/>
        </w:rPr>
        <w:fldChar w:fldCharType="begin" w:fldLock="1"/>
      </w:r>
      <w:r>
        <w:rPr>
          <w:noProof/>
        </w:rPr>
        <w:instrText xml:space="preserve"> PAGEREF _Toc187414230 \h </w:instrText>
      </w:r>
      <w:r>
        <w:rPr>
          <w:noProof/>
        </w:rPr>
      </w:r>
      <w:r>
        <w:rPr>
          <w:noProof/>
        </w:rPr>
        <w:fldChar w:fldCharType="separate"/>
      </w:r>
      <w:r>
        <w:rPr>
          <w:noProof/>
        </w:rPr>
        <w:t>393</w:t>
      </w:r>
      <w:r>
        <w:rPr>
          <w:noProof/>
        </w:rPr>
        <w:fldChar w:fldCharType="end"/>
      </w:r>
    </w:p>
    <w:p w14:paraId="6D772F9A" w14:textId="6D51B77B"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4.5</w:t>
      </w:r>
      <w:r>
        <w:rPr>
          <w:rFonts w:asciiTheme="minorHAnsi" w:eastAsiaTheme="minorEastAsia" w:hAnsiTheme="minorHAnsi" w:cstheme="minorBidi"/>
          <w:noProof/>
          <w:kern w:val="2"/>
          <w:sz w:val="22"/>
          <w:szCs w:val="22"/>
          <w:lang w:eastAsia="en-GB"/>
          <w14:ligatures w14:val="standardContextual"/>
        </w:rPr>
        <w:tab/>
      </w:r>
      <w:r>
        <w:rPr>
          <w:noProof/>
        </w:rPr>
        <w:t>DRX parameter</w:t>
      </w:r>
      <w:r>
        <w:rPr>
          <w:noProof/>
        </w:rPr>
        <w:tab/>
      </w:r>
      <w:r>
        <w:rPr>
          <w:noProof/>
        </w:rPr>
        <w:fldChar w:fldCharType="begin" w:fldLock="1"/>
      </w:r>
      <w:r>
        <w:rPr>
          <w:noProof/>
        </w:rPr>
        <w:instrText xml:space="preserve"> PAGEREF _Toc187414231 \h </w:instrText>
      </w:r>
      <w:r>
        <w:rPr>
          <w:noProof/>
        </w:rPr>
      </w:r>
      <w:r>
        <w:rPr>
          <w:noProof/>
        </w:rPr>
        <w:fldChar w:fldCharType="separate"/>
      </w:r>
      <w:r>
        <w:rPr>
          <w:noProof/>
        </w:rPr>
        <w:t>393</w:t>
      </w:r>
      <w:r>
        <w:rPr>
          <w:noProof/>
        </w:rPr>
        <w:fldChar w:fldCharType="end"/>
      </w:r>
    </w:p>
    <w:p w14:paraId="106A24AE" w14:textId="2FE97D2D"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4.6</w:t>
      </w:r>
      <w:r>
        <w:rPr>
          <w:rFonts w:asciiTheme="minorHAnsi" w:eastAsiaTheme="minorEastAsia" w:hAnsiTheme="minorHAnsi" w:cstheme="minorBidi"/>
          <w:noProof/>
          <w:kern w:val="2"/>
          <w:sz w:val="22"/>
          <w:szCs w:val="22"/>
          <w:lang w:eastAsia="en-GB"/>
          <w14:ligatures w14:val="standardContextual"/>
        </w:rPr>
        <w:tab/>
      </w:r>
      <w:r>
        <w:rPr>
          <w:noProof/>
        </w:rPr>
        <w:t>MS network capability</w:t>
      </w:r>
      <w:r>
        <w:rPr>
          <w:noProof/>
        </w:rPr>
        <w:tab/>
      </w:r>
      <w:r>
        <w:rPr>
          <w:noProof/>
        </w:rPr>
        <w:fldChar w:fldCharType="begin" w:fldLock="1"/>
      </w:r>
      <w:r>
        <w:rPr>
          <w:noProof/>
        </w:rPr>
        <w:instrText xml:space="preserve"> PAGEREF _Toc187414232 \h </w:instrText>
      </w:r>
      <w:r>
        <w:rPr>
          <w:noProof/>
        </w:rPr>
      </w:r>
      <w:r>
        <w:rPr>
          <w:noProof/>
        </w:rPr>
        <w:fldChar w:fldCharType="separate"/>
      </w:r>
      <w:r>
        <w:rPr>
          <w:noProof/>
        </w:rPr>
        <w:t>393</w:t>
      </w:r>
      <w:r>
        <w:rPr>
          <w:noProof/>
        </w:rPr>
        <w:fldChar w:fldCharType="end"/>
      </w:r>
    </w:p>
    <w:p w14:paraId="530DD2E5" w14:textId="6867B4F7"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4.7</w:t>
      </w:r>
      <w:r>
        <w:rPr>
          <w:rFonts w:asciiTheme="minorHAnsi" w:eastAsiaTheme="minorEastAsia" w:hAnsiTheme="minorHAnsi" w:cstheme="minorBidi"/>
          <w:noProof/>
          <w:kern w:val="2"/>
          <w:sz w:val="22"/>
          <w:szCs w:val="22"/>
          <w:lang w:eastAsia="en-GB"/>
          <w14:ligatures w14:val="standardContextual"/>
        </w:rPr>
        <w:tab/>
      </w:r>
      <w:r>
        <w:rPr>
          <w:noProof/>
        </w:rPr>
        <w:t>Old location area identification</w:t>
      </w:r>
      <w:r>
        <w:rPr>
          <w:noProof/>
        </w:rPr>
        <w:tab/>
      </w:r>
      <w:r>
        <w:rPr>
          <w:noProof/>
        </w:rPr>
        <w:fldChar w:fldCharType="begin" w:fldLock="1"/>
      </w:r>
      <w:r>
        <w:rPr>
          <w:noProof/>
        </w:rPr>
        <w:instrText xml:space="preserve"> PAGEREF _Toc187414233 \h </w:instrText>
      </w:r>
      <w:r>
        <w:rPr>
          <w:noProof/>
        </w:rPr>
      </w:r>
      <w:r>
        <w:rPr>
          <w:noProof/>
        </w:rPr>
        <w:fldChar w:fldCharType="separate"/>
      </w:r>
      <w:r>
        <w:rPr>
          <w:noProof/>
        </w:rPr>
        <w:t>393</w:t>
      </w:r>
      <w:r>
        <w:rPr>
          <w:noProof/>
        </w:rPr>
        <w:fldChar w:fldCharType="end"/>
      </w:r>
    </w:p>
    <w:p w14:paraId="5460710F" w14:textId="00AA8CBD"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4.8</w:t>
      </w:r>
      <w:r>
        <w:rPr>
          <w:rFonts w:asciiTheme="minorHAnsi" w:eastAsiaTheme="minorEastAsia" w:hAnsiTheme="minorHAnsi" w:cstheme="minorBidi"/>
          <w:noProof/>
          <w:kern w:val="2"/>
          <w:sz w:val="22"/>
          <w:szCs w:val="22"/>
          <w:lang w:eastAsia="en-GB"/>
          <w14:ligatures w14:val="standardContextual"/>
        </w:rPr>
        <w:tab/>
      </w:r>
      <w:r>
        <w:rPr>
          <w:noProof/>
        </w:rPr>
        <w:t>TMSI status</w:t>
      </w:r>
      <w:r>
        <w:rPr>
          <w:noProof/>
        </w:rPr>
        <w:tab/>
      </w:r>
      <w:r>
        <w:rPr>
          <w:noProof/>
        </w:rPr>
        <w:fldChar w:fldCharType="begin" w:fldLock="1"/>
      </w:r>
      <w:r>
        <w:rPr>
          <w:noProof/>
        </w:rPr>
        <w:instrText xml:space="preserve"> PAGEREF _Toc187414234 \h </w:instrText>
      </w:r>
      <w:r>
        <w:rPr>
          <w:noProof/>
        </w:rPr>
      </w:r>
      <w:r>
        <w:rPr>
          <w:noProof/>
        </w:rPr>
        <w:fldChar w:fldCharType="separate"/>
      </w:r>
      <w:r>
        <w:rPr>
          <w:noProof/>
        </w:rPr>
        <w:t>393</w:t>
      </w:r>
      <w:r>
        <w:rPr>
          <w:noProof/>
        </w:rPr>
        <w:fldChar w:fldCharType="end"/>
      </w:r>
    </w:p>
    <w:p w14:paraId="12DE2C6F" w14:textId="1B3851C9"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4.9</w:t>
      </w:r>
      <w:r>
        <w:rPr>
          <w:rFonts w:asciiTheme="minorHAnsi" w:eastAsiaTheme="minorEastAsia" w:hAnsiTheme="minorHAnsi" w:cstheme="minorBidi"/>
          <w:noProof/>
          <w:kern w:val="2"/>
          <w:sz w:val="22"/>
          <w:szCs w:val="22"/>
          <w:lang w:eastAsia="en-GB"/>
          <w14:ligatures w14:val="standardContextual"/>
        </w:rPr>
        <w:tab/>
      </w:r>
      <w:r>
        <w:rPr>
          <w:noProof/>
        </w:rPr>
        <w:t>Mobile station classmark 2</w:t>
      </w:r>
      <w:r>
        <w:rPr>
          <w:noProof/>
        </w:rPr>
        <w:tab/>
      </w:r>
      <w:r>
        <w:rPr>
          <w:noProof/>
        </w:rPr>
        <w:fldChar w:fldCharType="begin" w:fldLock="1"/>
      </w:r>
      <w:r>
        <w:rPr>
          <w:noProof/>
        </w:rPr>
        <w:instrText xml:space="preserve"> PAGEREF _Toc187414235 \h </w:instrText>
      </w:r>
      <w:r>
        <w:rPr>
          <w:noProof/>
        </w:rPr>
      </w:r>
      <w:r>
        <w:rPr>
          <w:noProof/>
        </w:rPr>
        <w:fldChar w:fldCharType="separate"/>
      </w:r>
      <w:r>
        <w:rPr>
          <w:noProof/>
        </w:rPr>
        <w:t>393</w:t>
      </w:r>
      <w:r>
        <w:rPr>
          <w:noProof/>
        </w:rPr>
        <w:fldChar w:fldCharType="end"/>
      </w:r>
    </w:p>
    <w:p w14:paraId="705B6BF3" w14:textId="7A9700B5"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4.10</w:t>
      </w:r>
      <w:r>
        <w:rPr>
          <w:rFonts w:asciiTheme="minorHAnsi" w:eastAsiaTheme="minorEastAsia" w:hAnsiTheme="minorHAnsi" w:cstheme="minorBidi"/>
          <w:noProof/>
          <w:kern w:val="2"/>
          <w:sz w:val="22"/>
          <w:szCs w:val="22"/>
          <w:lang w:eastAsia="en-GB"/>
          <w14:ligatures w14:val="standardContextual"/>
        </w:rPr>
        <w:tab/>
      </w:r>
      <w:r>
        <w:rPr>
          <w:noProof/>
        </w:rPr>
        <w:t>Mobile station classmark 3</w:t>
      </w:r>
      <w:r>
        <w:rPr>
          <w:noProof/>
        </w:rPr>
        <w:tab/>
      </w:r>
      <w:r>
        <w:rPr>
          <w:noProof/>
        </w:rPr>
        <w:fldChar w:fldCharType="begin" w:fldLock="1"/>
      </w:r>
      <w:r>
        <w:rPr>
          <w:noProof/>
        </w:rPr>
        <w:instrText xml:space="preserve"> PAGEREF _Toc187414236 \h </w:instrText>
      </w:r>
      <w:r>
        <w:rPr>
          <w:noProof/>
        </w:rPr>
      </w:r>
      <w:r>
        <w:rPr>
          <w:noProof/>
        </w:rPr>
        <w:fldChar w:fldCharType="separate"/>
      </w:r>
      <w:r>
        <w:rPr>
          <w:noProof/>
        </w:rPr>
        <w:t>393</w:t>
      </w:r>
      <w:r>
        <w:rPr>
          <w:noProof/>
        </w:rPr>
        <w:fldChar w:fldCharType="end"/>
      </w:r>
    </w:p>
    <w:p w14:paraId="7E492A02" w14:textId="70D95ED1"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4.11</w:t>
      </w:r>
      <w:r>
        <w:rPr>
          <w:rFonts w:asciiTheme="minorHAnsi" w:eastAsiaTheme="minorEastAsia" w:hAnsiTheme="minorHAnsi" w:cstheme="minorBidi"/>
          <w:noProof/>
          <w:kern w:val="2"/>
          <w:sz w:val="22"/>
          <w:szCs w:val="22"/>
          <w:lang w:eastAsia="en-GB"/>
          <w14:ligatures w14:val="standardContextual"/>
        </w:rPr>
        <w:tab/>
      </w:r>
      <w:r>
        <w:rPr>
          <w:noProof/>
        </w:rPr>
        <w:t>Supported Codecs</w:t>
      </w:r>
      <w:r>
        <w:rPr>
          <w:noProof/>
        </w:rPr>
        <w:tab/>
      </w:r>
      <w:r>
        <w:rPr>
          <w:noProof/>
        </w:rPr>
        <w:fldChar w:fldCharType="begin" w:fldLock="1"/>
      </w:r>
      <w:r>
        <w:rPr>
          <w:noProof/>
        </w:rPr>
        <w:instrText xml:space="preserve"> PAGEREF _Toc187414237 \h </w:instrText>
      </w:r>
      <w:r>
        <w:rPr>
          <w:noProof/>
        </w:rPr>
      </w:r>
      <w:r>
        <w:rPr>
          <w:noProof/>
        </w:rPr>
        <w:fldChar w:fldCharType="separate"/>
      </w:r>
      <w:r>
        <w:rPr>
          <w:noProof/>
        </w:rPr>
        <w:t>393</w:t>
      </w:r>
      <w:r>
        <w:rPr>
          <w:noProof/>
        </w:rPr>
        <w:fldChar w:fldCharType="end"/>
      </w:r>
    </w:p>
    <w:p w14:paraId="57DD7BBF" w14:textId="5603767D"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4.12</w:t>
      </w:r>
      <w:r>
        <w:rPr>
          <w:rFonts w:asciiTheme="minorHAnsi" w:eastAsiaTheme="minorEastAsia" w:hAnsiTheme="minorHAnsi" w:cstheme="minorBidi"/>
          <w:noProof/>
          <w:kern w:val="2"/>
          <w:sz w:val="22"/>
          <w:szCs w:val="22"/>
          <w:lang w:eastAsia="en-GB"/>
          <w14:ligatures w14:val="standardContextual"/>
        </w:rPr>
        <w:tab/>
      </w:r>
      <w:r>
        <w:rPr>
          <w:noProof/>
        </w:rPr>
        <w:t>Additional update type</w:t>
      </w:r>
      <w:r>
        <w:rPr>
          <w:noProof/>
        </w:rPr>
        <w:tab/>
      </w:r>
      <w:r>
        <w:rPr>
          <w:noProof/>
        </w:rPr>
        <w:fldChar w:fldCharType="begin" w:fldLock="1"/>
      </w:r>
      <w:r>
        <w:rPr>
          <w:noProof/>
        </w:rPr>
        <w:instrText xml:space="preserve"> PAGEREF _Toc187414238 \h </w:instrText>
      </w:r>
      <w:r>
        <w:rPr>
          <w:noProof/>
        </w:rPr>
      </w:r>
      <w:r>
        <w:rPr>
          <w:noProof/>
        </w:rPr>
        <w:fldChar w:fldCharType="separate"/>
      </w:r>
      <w:r>
        <w:rPr>
          <w:noProof/>
        </w:rPr>
        <w:t>393</w:t>
      </w:r>
      <w:r>
        <w:rPr>
          <w:noProof/>
        </w:rPr>
        <w:fldChar w:fldCharType="end"/>
      </w:r>
    </w:p>
    <w:p w14:paraId="66E13350" w14:textId="02B78B50"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4.13</w:t>
      </w:r>
      <w:r>
        <w:rPr>
          <w:rFonts w:asciiTheme="minorHAnsi" w:eastAsiaTheme="minorEastAsia" w:hAnsiTheme="minorHAnsi" w:cstheme="minorBidi"/>
          <w:noProof/>
          <w:kern w:val="2"/>
          <w:sz w:val="22"/>
          <w:szCs w:val="22"/>
          <w:lang w:eastAsia="en-GB"/>
          <w14:ligatures w14:val="standardContextual"/>
        </w:rPr>
        <w:tab/>
      </w:r>
      <w:r>
        <w:rPr>
          <w:noProof/>
        </w:rPr>
        <w:t>Voice domain preference and UE's usage setting</w:t>
      </w:r>
      <w:r>
        <w:rPr>
          <w:noProof/>
        </w:rPr>
        <w:tab/>
      </w:r>
      <w:r>
        <w:rPr>
          <w:noProof/>
        </w:rPr>
        <w:fldChar w:fldCharType="begin" w:fldLock="1"/>
      </w:r>
      <w:r>
        <w:rPr>
          <w:noProof/>
        </w:rPr>
        <w:instrText xml:space="preserve"> PAGEREF _Toc187414239 \h </w:instrText>
      </w:r>
      <w:r>
        <w:rPr>
          <w:noProof/>
        </w:rPr>
      </w:r>
      <w:r>
        <w:rPr>
          <w:noProof/>
        </w:rPr>
        <w:fldChar w:fldCharType="separate"/>
      </w:r>
      <w:r>
        <w:rPr>
          <w:noProof/>
        </w:rPr>
        <w:t>394</w:t>
      </w:r>
      <w:r>
        <w:rPr>
          <w:noProof/>
        </w:rPr>
        <w:fldChar w:fldCharType="end"/>
      </w:r>
    </w:p>
    <w:p w14:paraId="687A779A" w14:textId="1F5CCA1E"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4.</w:t>
      </w:r>
      <w:r>
        <w:rPr>
          <w:noProof/>
          <w:lang w:eastAsia="zh-CN"/>
        </w:rPr>
        <w:t>14</w:t>
      </w:r>
      <w:r>
        <w:rPr>
          <w:rFonts w:asciiTheme="minorHAnsi" w:eastAsiaTheme="minorEastAsia" w:hAnsiTheme="minorHAnsi" w:cstheme="minorBidi"/>
          <w:noProof/>
          <w:kern w:val="2"/>
          <w:sz w:val="22"/>
          <w:szCs w:val="22"/>
          <w:lang w:eastAsia="en-GB"/>
          <w14:ligatures w14:val="standardContextual"/>
        </w:rPr>
        <w:tab/>
      </w:r>
      <w:r>
        <w:rPr>
          <w:noProof/>
          <w:lang w:eastAsia="zh-CN"/>
        </w:rPr>
        <w:t>Device properties</w:t>
      </w:r>
      <w:r>
        <w:rPr>
          <w:noProof/>
        </w:rPr>
        <w:tab/>
      </w:r>
      <w:r>
        <w:rPr>
          <w:noProof/>
        </w:rPr>
        <w:fldChar w:fldCharType="begin" w:fldLock="1"/>
      </w:r>
      <w:r>
        <w:rPr>
          <w:noProof/>
        </w:rPr>
        <w:instrText xml:space="preserve"> PAGEREF _Toc187414240 \h </w:instrText>
      </w:r>
      <w:r>
        <w:rPr>
          <w:noProof/>
        </w:rPr>
      </w:r>
      <w:r>
        <w:rPr>
          <w:noProof/>
        </w:rPr>
        <w:fldChar w:fldCharType="separate"/>
      </w:r>
      <w:r>
        <w:rPr>
          <w:noProof/>
        </w:rPr>
        <w:t>394</w:t>
      </w:r>
      <w:r>
        <w:rPr>
          <w:noProof/>
        </w:rPr>
        <w:fldChar w:fldCharType="end"/>
      </w:r>
    </w:p>
    <w:p w14:paraId="3D4B2C3B" w14:textId="4A2570CC"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4.15</w:t>
      </w:r>
      <w:r>
        <w:rPr>
          <w:rFonts w:asciiTheme="minorHAnsi" w:eastAsiaTheme="minorEastAsia" w:hAnsiTheme="minorHAnsi" w:cstheme="minorBidi"/>
          <w:noProof/>
          <w:kern w:val="2"/>
          <w:sz w:val="22"/>
          <w:szCs w:val="22"/>
          <w:lang w:eastAsia="en-GB"/>
          <w14:ligatures w14:val="standardContextual"/>
        </w:rPr>
        <w:tab/>
      </w:r>
      <w:r>
        <w:rPr>
          <w:noProof/>
        </w:rPr>
        <w:t>Old GUTI type</w:t>
      </w:r>
      <w:r>
        <w:rPr>
          <w:noProof/>
        </w:rPr>
        <w:tab/>
      </w:r>
      <w:r>
        <w:rPr>
          <w:noProof/>
        </w:rPr>
        <w:fldChar w:fldCharType="begin" w:fldLock="1"/>
      </w:r>
      <w:r>
        <w:rPr>
          <w:noProof/>
        </w:rPr>
        <w:instrText xml:space="preserve"> PAGEREF _Toc187414241 \h </w:instrText>
      </w:r>
      <w:r>
        <w:rPr>
          <w:noProof/>
        </w:rPr>
      </w:r>
      <w:r>
        <w:rPr>
          <w:noProof/>
        </w:rPr>
        <w:fldChar w:fldCharType="separate"/>
      </w:r>
      <w:r>
        <w:rPr>
          <w:noProof/>
        </w:rPr>
        <w:t>394</w:t>
      </w:r>
      <w:r>
        <w:rPr>
          <w:noProof/>
        </w:rPr>
        <w:fldChar w:fldCharType="end"/>
      </w:r>
    </w:p>
    <w:p w14:paraId="07ECB2BF" w14:textId="4E133F46"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4.16</w:t>
      </w:r>
      <w:r>
        <w:rPr>
          <w:rFonts w:asciiTheme="minorHAnsi" w:eastAsiaTheme="minorEastAsia" w:hAnsiTheme="minorHAnsi" w:cstheme="minorBidi"/>
          <w:noProof/>
          <w:kern w:val="2"/>
          <w:sz w:val="22"/>
          <w:szCs w:val="22"/>
          <w:lang w:eastAsia="en-GB"/>
          <w14:ligatures w14:val="standardContextual"/>
        </w:rPr>
        <w:tab/>
      </w:r>
      <w:r>
        <w:rPr>
          <w:noProof/>
        </w:rPr>
        <w:t>MS network feature support</w:t>
      </w:r>
      <w:r>
        <w:rPr>
          <w:noProof/>
        </w:rPr>
        <w:tab/>
      </w:r>
      <w:r>
        <w:rPr>
          <w:noProof/>
        </w:rPr>
        <w:fldChar w:fldCharType="begin" w:fldLock="1"/>
      </w:r>
      <w:r>
        <w:rPr>
          <w:noProof/>
        </w:rPr>
        <w:instrText xml:space="preserve"> PAGEREF _Toc187414242 \h </w:instrText>
      </w:r>
      <w:r>
        <w:rPr>
          <w:noProof/>
        </w:rPr>
      </w:r>
      <w:r>
        <w:rPr>
          <w:noProof/>
        </w:rPr>
        <w:fldChar w:fldCharType="separate"/>
      </w:r>
      <w:r>
        <w:rPr>
          <w:noProof/>
        </w:rPr>
        <w:t>394</w:t>
      </w:r>
      <w:r>
        <w:rPr>
          <w:noProof/>
        </w:rPr>
        <w:fldChar w:fldCharType="end"/>
      </w:r>
    </w:p>
    <w:p w14:paraId="1E91FEAA" w14:textId="7D78A90E"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4.17</w:t>
      </w:r>
      <w:r>
        <w:rPr>
          <w:rFonts w:asciiTheme="minorHAnsi" w:eastAsiaTheme="minorEastAsia" w:hAnsiTheme="minorHAnsi" w:cstheme="minorBidi"/>
          <w:noProof/>
          <w:kern w:val="2"/>
          <w:sz w:val="22"/>
          <w:szCs w:val="22"/>
          <w:lang w:eastAsia="en-GB"/>
          <w14:ligatures w14:val="standardContextual"/>
        </w:rPr>
        <w:tab/>
      </w:r>
      <w:r>
        <w:rPr>
          <w:noProof/>
        </w:rPr>
        <w:t>TMSI based NRI container</w:t>
      </w:r>
      <w:r>
        <w:rPr>
          <w:noProof/>
        </w:rPr>
        <w:tab/>
      </w:r>
      <w:r>
        <w:rPr>
          <w:noProof/>
        </w:rPr>
        <w:fldChar w:fldCharType="begin" w:fldLock="1"/>
      </w:r>
      <w:r>
        <w:rPr>
          <w:noProof/>
        </w:rPr>
        <w:instrText xml:space="preserve"> PAGEREF _Toc187414243 \h </w:instrText>
      </w:r>
      <w:r>
        <w:rPr>
          <w:noProof/>
        </w:rPr>
      </w:r>
      <w:r>
        <w:rPr>
          <w:noProof/>
        </w:rPr>
        <w:fldChar w:fldCharType="separate"/>
      </w:r>
      <w:r>
        <w:rPr>
          <w:noProof/>
        </w:rPr>
        <w:t>394</w:t>
      </w:r>
      <w:r>
        <w:rPr>
          <w:noProof/>
        </w:rPr>
        <w:fldChar w:fldCharType="end"/>
      </w:r>
    </w:p>
    <w:p w14:paraId="61E378DA" w14:textId="25010AAF"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4.18</w:t>
      </w:r>
      <w:r>
        <w:rPr>
          <w:rFonts w:asciiTheme="minorHAnsi" w:eastAsiaTheme="minorEastAsia" w:hAnsiTheme="minorHAnsi" w:cstheme="minorBidi"/>
          <w:noProof/>
          <w:kern w:val="2"/>
          <w:sz w:val="22"/>
          <w:szCs w:val="22"/>
          <w:lang w:eastAsia="en-GB"/>
          <w14:ligatures w14:val="standardContextual"/>
        </w:rPr>
        <w:tab/>
      </w:r>
      <w:r>
        <w:rPr>
          <w:noProof/>
        </w:rPr>
        <w:t>T3324 value</w:t>
      </w:r>
      <w:r>
        <w:rPr>
          <w:noProof/>
        </w:rPr>
        <w:tab/>
      </w:r>
      <w:r>
        <w:rPr>
          <w:noProof/>
        </w:rPr>
        <w:fldChar w:fldCharType="begin" w:fldLock="1"/>
      </w:r>
      <w:r>
        <w:rPr>
          <w:noProof/>
        </w:rPr>
        <w:instrText xml:space="preserve"> PAGEREF _Toc187414244 \h </w:instrText>
      </w:r>
      <w:r>
        <w:rPr>
          <w:noProof/>
        </w:rPr>
      </w:r>
      <w:r>
        <w:rPr>
          <w:noProof/>
        </w:rPr>
        <w:fldChar w:fldCharType="separate"/>
      </w:r>
      <w:r>
        <w:rPr>
          <w:noProof/>
        </w:rPr>
        <w:t>394</w:t>
      </w:r>
      <w:r>
        <w:rPr>
          <w:noProof/>
        </w:rPr>
        <w:fldChar w:fldCharType="end"/>
      </w:r>
    </w:p>
    <w:p w14:paraId="6EA02CC4" w14:textId="71D91546"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4.19</w:t>
      </w:r>
      <w:r>
        <w:rPr>
          <w:rFonts w:asciiTheme="minorHAnsi" w:eastAsiaTheme="minorEastAsia" w:hAnsiTheme="minorHAnsi" w:cstheme="minorBidi"/>
          <w:noProof/>
          <w:kern w:val="2"/>
          <w:sz w:val="22"/>
          <w:szCs w:val="22"/>
          <w:lang w:eastAsia="en-GB"/>
          <w14:ligatures w14:val="standardContextual"/>
        </w:rPr>
        <w:tab/>
      </w:r>
      <w:r>
        <w:rPr>
          <w:noProof/>
        </w:rPr>
        <w:t>T3412 extended value</w:t>
      </w:r>
      <w:r>
        <w:rPr>
          <w:noProof/>
        </w:rPr>
        <w:tab/>
      </w:r>
      <w:r>
        <w:rPr>
          <w:noProof/>
        </w:rPr>
        <w:fldChar w:fldCharType="begin" w:fldLock="1"/>
      </w:r>
      <w:r>
        <w:rPr>
          <w:noProof/>
        </w:rPr>
        <w:instrText xml:space="preserve"> PAGEREF _Toc187414245 \h </w:instrText>
      </w:r>
      <w:r>
        <w:rPr>
          <w:noProof/>
        </w:rPr>
      </w:r>
      <w:r>
        <w:rPr>
          <w:noProof/>
        </w:rPr>
        <w:fldChar w:fldCharType="separate"/>
      </w:r>
      <w:r>
        <w:rPr>
          <w:noProof/>
        </w:rPr>
        <w:t>394</w:t>
      </w:r>
      <w:r>
        <w:rPr>
          <w:noProof/>
        </w:rPr>
        <w:fldChar w:fldCharType="end"/>
      </w:r>
    </w:p>
    <w:p w14:paraId="11E258C9" w14:textId="67D09DF5"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4.20</w:t>
      </w:r>
      <w:r>
        <w:rPr>
          <w:rFonts w:asciiTheme="minorHAnsi" w:eastAsiaTheme="minorEastAsia" w:hAnsiTheme="minorHAnsi" w:cstheme="minorBidi"/>
          <w:noProof/>
          <w:kern w:val="2"/>
          <w:sz w:val="22"/>
          <w:szCs w:val="22"/>
          <w:lang w:eastAsia="en-GB"/>
          <w14:ligatures w14:val="standardContextual"/>
        </w:rPr>
        <w:tab/>
      </w:r>
      <w:r>
        <w:rPr>
          <w:noProof/>
        </w:rPr>
        <w:t>Extended DRX parameters</w:t>
      </w:r>
      <w:r>
        <w:rPr>
          <w:noProof/>
        </w:rPr>
        <w:tab/>
      </w:r>
      <w:r>
        <w:rPr>
          <w:noProof/>
        </w:rPr>
        <w:fldChar w:fldCharType="begin" w:fldLock="1"/>
      </w:r>
      <w:r>
        <w:rPr>
          <w:noProof/>
        </w:rPr>
        <w:instrText xml:space="preserve"> PAGEREF _Toc187414246 \h </w:instrText>
      </w:r>
      <w:r>
        <w:rPr>
          <w:noProof/>
        </w:rPr>
      </w:r>
      <w:r>
        <w:rPr>
          <w:noProof/>
        </w:rPr>
        <w:fldChar w:fldCharType="separate"/>
      </w:r>
      <w:r>
        <w:rPr>
          <w:noProof/>
        </w:rPr>
        <w:t>394</w:t>
      </w:r>
      <w:r>
        <w:rPr>
          <w:noProof/>
        </w:rPr>
        <w:fldChar w:fldCharType="end"/>
      </w:r>
    </w:p>
    <w:p w14:paraId="3374DAFB" w14:textId="69238BE3"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4.21</w:t>
      </w:r>
      <w:r>
        <w:rPr>
          <w:rFonts w:asciiTheme="minorHAnsi" w:eastAsiaTheme="minorEastAsia" w:hAnsiTheme="minorHAnsi" w:cstheme="minorBidi"/>
          <w:noProof/>
          <w:kern w:val="2"/>
          <w:sz w:val="22"/>
          <w:szCs w:val="22"/>
          <w:lang w:eastAsia="en-GB"/>
          <w14:ligatures w14:val="standardContextual"/>
        </w:rPr>
        <w:tab/>
      </w:r>
      <w:r>
        <w:rPr>
          <w:noProof/>
        </w:rPr>
        <w:t>UE additional security capability</w:t>
      </w:r>
      <w:r>
        <w:rPr>
          <w:noProof/>
        </w:rPr>
        <w:tab/>
      </w:r>
      <w:r>
        <w:rPr>
          <w:noProof/>
        </w:rPr>
        <w:fldChar w:fldCharType="begin" w:fldLock="1"/>
      </w:r>
      <w:r>
        <w:rPr>
          <w:noProof/>
        </w:rPr>
        <w:instrText xml:space="preserve"> PAGEREF _Toc187414247 \h </w:instrText>
      </w:r>
      <w:r>
        <w:rPr>
          <w:noProof/>
        </w:rPr>
      </w:r>
      <w:r>
        <w:rPr>
          <w:noProof/>
        </w:rPr>
        <w:fldChar w:fldCharType="separate"/>
      </w:r>
      <w:r>
        <w:rPr>
          <w:noProof/>
        </w:rPr>
        <w:t>394</w:t>
      </w:r>
      <w:r>
        <w:rPr>
          <w:noProof/>
        </w:rPr>
        <w:fldChar w:fldCharType="end"/>
      </w:r>
    </w:p>
    <w:p w14:paraId="25019F5C" w14:textId="4FF79E1B"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ko-KR"/>
        </w:rPr>
        <w:t>4</w:t>
      </w:r>
      <w:r>
        <w:rPr>
          <w:noProof/>
        </w:rPr>
        <w:t>.22</w:t>
      </w:r>
      <w:r>
        <w:rPr>
          <w:rFonts w:asciiTheme="minorHAnsi" w:eastAsiaTheme="minorEastAsia" w:hAnsiTheme="minorHAnsi" w:cstheme="minorBidi"/>
          <w:noProof/>
          <w:kern w:val="2"/>
          <w:sz w:val="22"/>
          <w:szCs w:val="22"/>
          <w:lang w:eastAsia="en-GB"/>
          <w14:ligatures w14:val="standardContextual"/>
        </w:rPr>
        <w:tab/>
      </w:r>
      <w:r>
        <w:rPr>
          <w:noProof/>
        </w:rPr>
        <w:t>UE status</w:t>
      </w:r>
      <w:r>
        <w:rPr>
          <w:noProof/>
        </w:rPr>
        <w:tab/>
      </w:r>
      <w:r>
        <w:rPr>
          <w:noProof/>
        </w:rPr>
        <w:fldChar w:fldCharType="begin" w:fldLock="1"/>
      </w:r>
      <w:r>
        <w:rPr>
          <w:noProof/>
        </w:rPr>
        <w:instrText xml:space="preserve"> PAGEREF _Toc187414248 \h </w:instrText>
      </w:r>
      <w:r>
        <w:rPr>
          <w:noProof/>
        </w:rPr>
      </w:r>
      <w:r>
        <w:rPr>
          <w:noProof/>
        </w:rPr>
        <w:fldChar w:fldCharType="separate"/>
      </w:r>
      <w:r>
        <w:rPr>
          <w:noProof/>
        </w:rPr>
        <w:t>394</w:t>
      </w:r>
      <w:r>
        <w:rPr>
          <w:noProof/>
        </w:rPr>
        <w:fldChar w:fldCharType="end"/>
      </w:r>
    </w:p>
    <w:p w14:paraId="4A4B4D89" w14:textId="5DF6B815"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4.23</w:t>
      </w:r>
      <w:r>
        <w:rPr>
          <w:rFonts w:asciiTheme="minorHAnsi" w:eastAsiaTheme="minorEastAsia" w:hAnsiTheme="minorHAnsi" w:cstheme="minorBidi"/>
          <w:noProof/>
          <w:kern w:val="2"/>
          <w:sz w:val="22"/>
          <w:szCs w:val="22"/>
          <w:lang w:eastAsia="en-GB"/>
          <w14:ligatures w14:val="standardContextual"/>
        </w:rPr>
        <w:tab/>
      </w:r>
      <w:r>
        <w:rPr>
          <w:noProof/>
        </w:rPr>
        <w:t>Additional information requested</w:t>
      </w:r>
      <w:r>
        <w:rPr>
          <w:noProof/>
        </w:rPr>
        <w:tab/>
      </w:r>
      <w:r>
        <w:rPr>
          <w:noProof/>
        </w:rPr>
        <w:fldChar w:fldCharType="begin" w:fldLock="1"/>
      </w:r>
      <w:r>
        <w:rPr>
          <w:noProof/>
        </w:rPr>
        <w:instrText xml:space="preserve"> PAGEREF _Toc187414249 \h </w:instrText>
      </w:r>
      <w:r>
        <w:rPr>
          <w:noProof/>
        </w:rPr>
      </w:r>
      <w:r>
        <w:rPr>
          <w:noProof/>
        </w:rPr>
        <w:fldChar w:fldCharType="separate"/>
      </w:r>
      <w:r>
        <w:rPr>
          <w:noProof/>
        </w:rPr>
        <w:t>394</w:t>
      </w:r>
      <w:r>
        <w:rPr>
          <w:noProof/>
        </w:rPr>
        <w:fldChar w:fldCharType="end"/>
      </w:r>
    </w:p>
    <w:p w14:paraId="45EA54B0" w14:textId="388C7E50"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4.24</w:t>
      </w:r>
      <w:r>
        <w:rPr>
          <w:rFonts w:asciiTheme="minorHAnsi" w:eastAsiaTheme="minorEastAsia" w:hAnsiTheme="minorHAnsi" w:cstheme="minorBidi"/>
          <w:noProof/>
          <w:kern w:val="2"/>
          <w:sz w:val="22"/>
          <w:szCs w:val="22"/>
          <w:lang w:eastAsia="en-GB"/>
          <w14:ligatures w14:val="standardContextual"/>
        </w:rPr>
        <w:tab/>
      </w:r>
      <w:r>
        <w:rPr>
          <w:noProof/>
        </w:rPr>
        <w:t>N1 UE network capability</w:t>
      </w:r>
      <w:r>
        <w:rPr>
          <w:noProof/>
        </w:rPr>
        <w:tab/>
      </w:r>
      <w:r>
        <w:rPr>
          <w:noProof/>
        </w:rPr>
        <w:fldChar w:fldCharType="begin" w:fldLock="1"/>
      </w:r>
      <w:r>
        <w:rPr>
          <w:noProof/>
        </w:rPr>
        <w:instrText xml:space="preserve"> PAGEREF _Toc187414250 \h </w:instrText>
      </w:r>
      <w:r>
        <w:rPr>
          <w:noProof/>
        </w:rPr>
      </w:r>
      <w:r>
        <w:rPr>
          <w:noProof/>
        </w:rPr>
        <w:fldChar w:fldCharType="separate"/>
      </w:r>
      <w:r>
        <w:rPr>
          <w:noProof/>
        </w:rPr>
        <w:t>394</w:t>
      </w:r>
      <w:r>
        <w:rPr>
          <w:noProof/>
        </w:rPr>
        <w:fldChar w:fldCharType="end"/>
      </w:r>
    </w:p>
    <w:p w14:paraId="49BFCE8F" w14:textId="70230949"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8.2.4.25</w:t>
      </w:r>
      <w:r>
        <w:rPr>
          <w:rFonts w:asciiTheme="minorHAnsi" w:eastAsiaTheme="minorEastAsia" w:hAnsiTheme="minorHAnsi" w:cstheme="minorBidi"/>
          <w:noProof/>
          <w:kern w:val="2"/>
          <w:sz w:val="22"/>
          <w:szCs w:val="22"/>
          <w:lang w:eastAsia="en-GB"/>
          <w14:ligatures w14:val="standardContextual"/>
        </w:rPr>
        <w:tab/>
      </w:r>
      <w:r>
        <w:rPr>
          <w:noProof/>
        </w:rPr>
        <w:t>UE radio capability ID availability IE</w:t>
      </w:r>
      <w:r>
        <w:rPr>
          <w:noProof/>
        </w:rPr>
        <w:tab/>
      </w:r>
      <w:r>
        <w:rPr>
          <w:noProof/>
        </w:rPr>
        <w:fldChar w:fldCharType="begin" w:fldLock="1"/>
      </w:r>
      <w:r>
        <w:rPr>
          <w:noProof/>
        </w:rPr>
        <w:instrText xml:space="preserve"> PAGEREF _Toc187414251 \h </w:instrText>
      </w:r>
      <w:r>
        <w:rPr>
          <w:noProof/>
        </w:rPr>
      </w:r>
      <w:r>
        <w:rPr>
          <w:noProof/>
        </w:rPr>
        <w:fldChar w:fldCharType="separate"/>
      </w:r>
      <w:r>
        <w:rPr>
          <w:noProof/>
        </w:rPr>
        <w:t>394</w:t>
      </w:r>
      <w:r>
        <w:rPr>
          <w:noProof/>
        </w:rPr>
        <w:fldChar w:fldCharType="end"/>
      </w:r>
    </w:p>
    <w:p w14:paraId="5E642FFF" w14:textId="49730492"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4.26</w:t>
      </w:r>
      <w:r>
        <w:rPr>
          <w:rFonts w:asciiTheme="minorHAnsi" w:eastAsiaTheme="minorEastAsia" w:hAnsiTheme="minorHAnsi" w:cstheme="minorBidi"/>
          <w:noProof/>
          <w:kern w:val="2"/>
          <w:sz w:val="22"/>
          <w:szCs w:val="22"/>
          <w:lang w:eastAsia="en-GB"/>
          <w14:ligatures w14:val="standardContextual"/>
        </w:rPr>
        <w:tab/>
      </w:r>
      <w:r>
        <w:rPr>
          <w:noProof/>
        </w:rPr>
        <w:t>Requested WUS assistance information</w:t>
      </w:r>
      <w:r>
        <w:rPr>
          <w:noProof/>
        </w:rPr>
        <w:tab/>
      </w:r>
      <w:r>
        <w:rPr>
          <w:noProof/>
        </w:rPr>
        <w:fldChar w:fldCharType="begin" w:fldLock="1"/>
      </w:r>
      <w:r>
        <w:rPr>
          <w:noProof/>
        </w:rPr>
        <w:instrText xml:space="preserve"> PAGEREF _Toc187414252 \h </w:instrText>
      </w:r>
      <w:r>
        <w:rPr>
          <w:noProof/>
        </w:rPr>
      </w:r>
      <w:r>
        <w:rPr>
          <w:noProof/>
        </w:rPr>
        <w:fldChar w:fldCharType="separate"/>
      </w:r>
      <w:r>
        <w:rPr>
          <w:noProof/>
        </w:rPr>
        <w:t>395</w:t>
      </w:r>
      <w:r>
        <w:rPr>
          <w:noProof/>
        </w:rPr>
        <w:fldChar w:fldCharType="end"/>
      </w:r>
    </w:p>
    <w:p w14:paraId="449220A1" w14:textId="1FF339BF"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4.27</w:t>
      </w:r>
      <w:r>
        <w:rPr>
          <w:rFonts w:asciiTheme="minorHAnsi" w:eastAsiaTheme="minorEastAsia" w:hAnsiTheme="minorHAnsi" w:cstheme="minorBidi"/>
          <w:noProof/>
          <w:kern w:val="2"/>
          <w:sz w:val="22"/>
          <w:szCs w:val="22"/>
          <w:lang w:eastAsia="en-GB"/>
          <w14:ligatures w14:val="standardContextual"/>
        </w:rPr>
        <w:tab/>
      </w:r>
      <w:r>
        <w:rPr>
          <w:noProof/>
        </w:rPr>
        <w:t>DRX parameter in NB-S1 mode</w:t>
      </w:r>
      <w:r>
        <w:rPr>
          <w:noProof/>
        </w:rPr>
        <w:tab/>
      </w:r>
      <w:r>
        <w:rPr>
          <w:noProof/>
        </w:rPr>
        <w:fldChar w:fldCharType="begin" w:fldLock="1"/>
      </w:r>
      <w:r>
        <w:rPr>
          <w:noProof/>
        </w:rPr>
        <w:instrText xml:space="preserve"> PAGEREF _Toc187414253 \h </w:instrText>
      </w:r>
      <w:r>
        <w:rPr>
          <w:noProof/>
        </w:rPr>
      </w:r>
      <w:r>
        <w:rPr>
          <w:noProof/>
        </w:rPr>
        <w:fldChar w:fldCharType="separate"/>
      </w:r>
      <w:r>
        <w:rPr>
          <w:noProof/>
        </w:rPr>
        <w:t>395</w:t>
      </w:r>
      <w:r>
        <w:rPr>
          <w:noProof/>
        </w:rPr>
        <w:fldChar w:fldCharType="end"/>
      </w:r>
    </w:p>
    <w:p w14:paraId="34FA95E8" w14:textId="79AAE374"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4.28</w:t>
      </w:r>
      <w:r>
        <w:rPr>
          <w:rFonts w:asciiTheme="minorHAnsi" w:eastAsiaTheme="minorEastAsia" w:hAnsiTheme="minorHAnsi" w:cstheme="minorBidi"/>
          <w:noProof/>
          <w:kern w:val="2"/>
          <w:sz w:val="22"/>
          <w:szCs w:val="22"/>
          <w:lang w:eastAsia="en-GB"/>
          <w14:ligatures w14:val="standardContextual"/>
        </w:rPr>
        <w:tab/>
      </w:r>
      <w:r>
        <w:rPr>
          <w:noProof/>
        </w:rPr>
        <w:t>Requested IMSI offset</w:t>
      </w:r>
      <w:r>
        <w:rPr>
          <w:noProof/>
        </w:rPr>
        <w:tab/>
      </w:r>
      <w:r>
        <w:rPr>
          <w:noProof/>
        </w:rPr>
        <w:fldChar w:fldCharType="begin" w:fldLock="1"/>
      </w:r>
      <w:r>
        <w:rPr>
          <w:noProof/>
        </w:rPr>
        <w:instrText xml:space="preserve"> PAGEREF _Toc187414254 \h </w:instrText>
      </w:r>
      <w:r>
        <w:rPr>
          <w:noProof/>
        </w:rPr>
      </w:r>
      <w:r>
        <w:rPr>
          <w:noProof/>
        </w:rPr>
        <w:fldChar w:fldCharType="separate"/>
      </w:r>
      <w:r>
        <w:rPr>
          <w:noProof/>
        </w:rPr>
        <w:t>395</w:t>
      </w:r>
      <w:r>
        <w:rPr>
          <w:noProof/>
        </w:rPr>
        <w:fldChar w:fldCharType="end"/>
      </w:r>
    </w:p>
    <w:p w14:paraId="0C55C1D2" w14:textId="60EED305"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8.2.5</w:t>
      </w:r>
      <w:r>
        <w:rPr>
          <w:rFonts w:asciiTheme="minorHAnsi" w:eastAsiaTheme="minorEastAsia" w:hAnsiTheme="minorHAnsi" w:cstheme="minorBidi"/>
          <w:noProof/>
          <w:kern w:val="2"/>
          <w:sz w:val="22"/>
          <w:szCs w:val="22"/>
          <w:lang w:eastAsia="en-GB"/>
          <w14:ligatures w14:val="standardContextual"/>
        </w:rPr>
        <w:tab/>
      </w:r>
      <w:r>
        <w:rPr>
          <w:noProof/>
        </w:rPr>
        <w:t>Authentication failure</w:t>
      </w:r>
      <w:r>
        <w:rPr>
          <w:noProof/>
        </w:rPr>
        <w:tab/>
      </w:r>
      <w:r>
        <w:rPr>
          <w:noProof/>
        </w:rPr>
        <w:fldChar w:fldCharType="begin" w:fldLock="1"/>
      </w:r>
      <w:r>
        <w:rPr>
          <w:noProof/>
        </w:rPr>
        <w:instrText xml:space="preserve"> PAGEREF _Toc187414255 \h </w:instrText>
      </w:r>
      <w:r>
        <w:rPr>
          <w:noProof/>
        </w:rPr>
      </w:r>
      <w:r>
        <w:rPr>
          <w:noProof/>
        </w:rPr>
        <w:fldChar w:fldCharType="separate"/>
      </w:r>
      <w:r>
        <w:rPr>
          <w:noProof/>
        </w:rPr>
        <w:t>395</w:t>
      </w:r>
      <w:r>
        <w:rPr>
          <w:noProof/>
        </w:rPr>
        <w:fldChar w:fldCharType="end"/>
      </w:r>
    </w:p>
    <w:p w14:paraId="50F95547" w14:textId="4D27F4B0"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5.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414256 \h </w:instrText>
      </w:r>
      <w:r>
        <w:rPr>
          <w:noProof/>
        </w:rPr>
      </w:r>
      <w:r>
        <w:rPr>
          <w:noProof/>
        </w:rPr>
        <w:fldChar w:fldCharType="separate"/>
      </w:r>
      <w:r>
        <w:rPr>
          <w:noProof/>
        </w:rPr>
        <w:t>395</w:t>
      </w:r>
      <w:r>
        <w:rPr>
          <w:noProof/>
        </w:rPr>
        <w:fldChar w:fldCharType="end"/>
      </w:r>
    </w:p>
    <w:p w14:paraId="08496348" w14:textId="0D4C879E"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5.2</w:t>
      </w:r>
      <w:r>
        <w:rPr>
          <w:rFonts w:asciiTheme="minorHAnsi" w:eastAsiaTheme="minorEastAsia" w:hAnsiTheme="minorHAnsi" w:cstheme="minorBidi"/>
          <w:noProof/>
          <w:kern w:val="2"/>
          <w:sz w:val="22"/>
          <w:szCs w:val="22"/>
          <w:lang w:eastAsia="en-GB"/>
          <w14:ligatures w14:val="standardContextual"/>
        </w:rPr>
        <w:tab/>
      </w:r>
      <w:r>
        <w:rPr>
          <w:noProof/>
        </w:rPr>
        <w:t>Authentication failure parameter</w:t>
      </w:r>
      <w:r>
        <w:rPr>
          <w:noProof/>
        </w:rPr>
        <w:tab/>
      </w:r>
      <w:r>
        <w:rPr>
          <w:noProof/>
        </w:rPr>
        <w:fldChar w:fldCharType="begin" w:fldLock="1"/>
      </w:r>
      <w:r>
        <w:rPr>
          <w:noProof/>
        </w:rPr>
        <w:instrText xml:space="preserve"> PAGEREF _Toc187414257 \h </w:instrText>
      </w:r>
      <w:r>
        <w:rPr>
          <w:noProof/>
        </w:rPr>
      </w:r>
      <w:r>
        <w:rPr>
          <w:noProof/>
        </w:rPr>
        <w:fldChar w:fldCharType="separate"/>
      </w:r>
      <w:r>
        <w:rPr>
          <w:noProof/>
        </w:rPr>
        <w:t>395</w:t>
      </w:r>
      <w:r>
        <w:rPr>
          <w:noProof/>
        </w:rPr>
        <w:fldChar w:fldCharType="end"/>
      </w:r>
    </w:p>
    <w:p w14:paraId="02727682" w14:textId="2C659B1F"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8.2.6</w:t>
      </w:r>
      <w:r>
        <w:rPr>
          <w:rFonts w:asciiTheme="minorHAnsi" w:eastAsiaTheme="minorEastAsia" w:hAnsiTheme="minorHAnsi" w:cstheme="minorBidi"/>
          <w:noProof/>
          <w:kern w:val="2"/>
          <w:sz w:val="22"/>
          <w:szCs w:val="22"/>
          <w:lang w:eastAsia="en-GB"/>
          <w14:ligatures w14:val="standardContextual"/>
        </w:rPr>
        <w:tab/>
      </w:r>
      <w:r>
        <w:rPr>
          <w:noProof/>
        </w:rPr>
        <w:t>Authentication reject</w:t>
      </w:r>
      <w:r>
        <w:rPr>
          <w:noProof/>
        </w:rPr>
        <w:tab/>
      </w:r>
      <w:r>
        <w:rPr>
          <w:noProof/>
        </w:rPr>
        <w:fldChar w:fldCharType="begin" w:fldLock="1"/>
      </w:r>
      <w:r>
        <w:rPr>
          <w:noProof/>
        </w:rPr>
        <w:instrText xml:space="preserve"> PAGEREF _Toc187414258 \h </w:instrText>
      </w:r>
      <w:r>
        <w:rPr>
          <w:noProof/>
        </w:rPr>
      </w:r>
      <w:r>
        <w:rPr>
          <w:noProof/>
        </w:rPr>
        <w:fldChar w:fldCharType="separate"/>
      </w:r>
      <w:r>
        <w:rPr>
          <w:noProof/>
        </w:rPr>
        <w:t>395</w:t>
      </w:r>
      <w:r>
        <w:rPr>
          <w:noProof/>
        </w:rPr>
        <w:fldChar w:fldCharType="end"/>
      </w:r>
    </w:p>
    <w:p w14:paraId="7C391949" w14:textId="210C251D"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8.2.7</w:t>
      </w:r>
      <w:r>
        <w:rPr>
          <w:rFonts w:asciiTheme="minorHAnsi" w:eastAsiaTheme="minorEastAsia" w:hAnsiTheme="minorHAnsi" w:cstheme="minorBidi"/>
          <w:noProof/>
          <w:kern w:val="2"/>
          <w:sz w:val="22"/>
          <w:szCs w:val="22"/>
          <w:lang w:eastAsia="en-GB"/>
          <w14:ligatures w14:val="standardContextual"/>
        </w:rPr>
        <w:tab/>
      </w:r>
      <w:r>
        <w:rPr>
          <w:noProof/>
        </w:rPr>
        <w:t>Authentication request</w:t>
      </w:r>
      <w:r>
        <w:rPr>
          <w:noProof/>
        </w:rPr>
        <w:tab/>
      </w:r>
      <w:r>
        <w:rPr>
          <w:noProof/>
        </w:rPr>
        <w:fldChar w:fldCharType="begin" w:fldLock="1"/>
      </w:r>
      <w:r>
        <w:rPr>
          <w:noProof/>
        </w:rPr>
        <w:instrText xml:space="preserve"> PAGEREF _Toc187414259 \h </w:instrText>
      </w:r>
      <w:r>
        <w:rPr>
          <w:noProof/>
        </w:rPr>
      </w:r>
      <w:r>
        <w:rPr>
          <w:noProof/>
        </w:rPr>
        <w:fldChar w:fldCharType="separate"/>
      </w:r>
      <w:r>
        <w:rPr>
          <w:noProof/>
        </w:rPr>
        <w:t>396</w:t>
      </w:r>
      <w:r>
        <w:rPr>
          <w:noProof/>
        </w:rPr>
        <w:fldChar w:fldCharType="end"/>
      </w:r>
    </w:p>
    <w:p w14:paraId="358C1157" w14:textId="15514154"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8.2.8</w:t>
      </w:r>
      <w:r>
        <w:rPr>
          <w:rFonts w:asciiTheme="minorHAnsi" w:eastAsiaTheme="minorEastAsia" w:hAnsiTheme="minorHAnsi" w:cstheme="minorBidi"/>
          <w:noProof/>
          <w:kern w:val="2"/>
          <w:sz w:val="22"/>
          <w:szCs w:val="22"/>
          <w:lang w:eastAsia="en-GB"/>
          <w14:ligatures w14:val="standardContextual"/>
        </w:rPr>
        <w:tab/>
      </w:r>
      <w:r>
        <w:rPr>
          <w:noProof/>
        </w:rPr>
        <w:t>Authentication response</w:t>
      </w:r>
      <w:r>
        <w:rPr>
          <w:noProof/>
        </w:rPr>
        <w:tab/>
      </w:r>
      <w:r>
        <w:rPr>
          <w:noProof/>
        </w:rPr>
        <w:fldChar w:fldCharType="begin" w:fldLock="1"/>
      </w:r>
      <w:r>
        <w:rPr>
          <w:noProof/>
        </w:rPr>
        <w:instrText xml:space="preserve"> PAGEREF _Toc187414260 \h </w:instrText>
      </w:r>
      <w:r>
        <w:rPr>
          <w:noProof/>
        </w:rPr>
      </w:r>
      <w:r>
        <w:rPr>
          <w:noProof/>
        </w:rPr>
        <w:fldChar w:fldCharType="separate"/>
      </w:r>
      <w:r>
        <w:rPr>
          <w:noProof/>
        </w:rPr>
        <w:t>396</w:t>
      </w:r>
      <w:r>
        <w:rPr>
          <w:noProof/>
        </w:rPr>
        <w:fldChar w:fldCharType="end"/>
      </w:r>
    </w:p>
    <w:p w14:paraId="5981FEE9" w14:textId="63186B9E"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8.2.9</w:t>
      </w:r>
      <w:r>
        <w:rPr>
          <w:rFonts w:asciiTheme="minorHAnsi" w:eastAsiaTheme="minorEastAsia" w:hAnsiTheme="minorHAnsi" w:cstheme="minorBidi"/>
          <w:noProof/>
          <w:kern w:val="2"/>
          <w:sz w:val="22"/>
          <w:szCs w:val="22"/>
          <w:lang w:eastAsia="en-GB"/>
          <w14:ligatures w14:val="standardContextual"/>
        </w:rPr>
        <w:tab/>
      </w:r>
      <w:r>
        <w:rPr>
          <w:noProof/>
        </w:rPr>
        <w:t>CS service notification</w:t>
      </w:r>
      <w:r>
        <w:rPr>
          <w:noProof/>
        </w:rPr>
        <w:tab/>
      </w:r>
      <w:r>
        <w:rPr>
          <w:noProof/>
        </w:rPr>
        <w:fldChar w:fldCharType="begin" w:fldLock="1"/>
      </w:r>
      <w:r>
        <w:rPr>
          <w:noProof/>
        </w:rPr>
        <w:instrText xml:space="preserve"> PAGEREF _Toc187414261 \h </w:instrText>
      </w:r>
      <w:r>
        <w:rPr>
          <w:noProof/>
        </w:rPr>
      </w:r>
      <w:r>
        <w:rPr>
          <w:noProof/>
        </w:rPr>
        <w:fldChar w:fldCharType="separate"/>
      </w:r>
      <w:r>
        <w:rPr>
          <w:noProof/>
        </w:rPr>
        <w:t>397</w:t>
      </w:r>
      <w:r>
        <w:rPr>
          <w:noProof/>
        </w:rPr>
        <w:fldChar w:fldCharType="end"/>
      </w:r>
    </w:p>
    <w:p w14:paraId="6B1D1559" w14:textId="6A1C1130"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9.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414262 \h </w:instrText>
      </w:r>
      <w:r>
        <w:rPr>
          <w:noProof/>
        </w:rPr>
      </w:r>
      <w:r>
        <w:rPr>
          <w:noProof/>
        </w:rPr>
        <w:fldChar w:fldCharType="separate"/>
      </w:r>
      <w:r>
        <w:rPr>
          <w:noProof/>
        </w:rPr>
        <w:t>397</w:t>
      </w:r>
      <w:r>
        <w:rPr>
          <w:noProof/>
        </w:rPr>
        <w:fldChar w:fldCharType="end"/>
      </w:r>
    </w:p>
    <w:p w14:paraId="55C8D5F7" w14:textId="4F71BD9F"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9.2</w:t>
      </w:r>
      <w:r>
        <w:rPr>
          <w:rFonts w:asciiTheme="minorHAnsi" w:eastAsiaTheme="minorEastAsia" w:hAnsiTheme="minorHAnsi" w:cstheme="minorBidi"/>
          <w:noProof/>
          <w:kern w:val="2"/>
          <w:sz w:val="22"/>
          <w:szCs w:val="22"/>
          <w:lang w:eastAsia="en-GB"/>
          <w14:ligatures w14:val="standardContextual"/>
        </w:rPr>
        <w:tab/>
      </w:r>
      <w:r>
        <w:rPr>
          <w:noProof/>
        </w:rPr>
        <w:t>CLI</w:t>
      </w:r>
      <w:r>
        <w:rPr>
          <w:noProof/>
        </w:rPr>
        <w:tab/>
      </w:r>
      <w:r>
        <w:rPr>
          <w:noProof/>
        </w:rPr>
        <w:fldChar w:fldCharType="begin" w:fldLock="1"/>
      </w:r>
      <w:r>
        <w:rPr>
          <w:noProof/>
        </w:rPr>
        <w:instrText xml:space="preserve"> PAGEREF _Toc187414263 \h </w:instrText>
      </w:r>
      <w:r>
        <w:rPr>
          <w:noProof/>
        </w:rPr>
      </w:r>
      <w:r>
        <w:rPr>
          <w:noProof/>
        </w:rPr>
        <w:fldChar w:fldCharType="separate"/>
      </w:r>
      <w:r>
        <w:rPr>
          <w:noProof/>
        </w:rPr>
        <w:t>397</w:t>
      </w:r>
      <w:r>
        <w:rPr>
          <w:noProof/>
        </w:rPr>
        <w:fldChar w:fldCharType="end"/>
      </w:r>
    </w:p>
    <w:p w14:paraId="14C54E75" w14:textId="7F5EEEA9"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9.3</w:t>
      </w:r>
      <w:r>
        <w:rPr>
          <w:rFonts w:asciiTheme="minorHAnsi" w:eastAsiaTheme="minorEastAsia" w:hAnsiTheme="minorHAnsi" w:cstheme="minorBidi"/>
          <w:noProof/>
          <w:kern w:val="2"/>
          <w:sz w:val="22"/>
          <w:szCs w:val="22"/>
          <w:lang w:eastAsia="en-GB"/>
          <w14:ligatures w14:val="standardContextual"/>
        </w:rPr>
        <w:tab/>
      </w:r>
      <w:r>
        <w:rPr>
          <w:noProof/>
        </w:rPr>
        <w:t>SS Code</w:t>
      </w:r>
      <w:r>
        <w:rPr>
          <w:noProof/>
        </w:rPr>
        <w:tab/>
      </w:r>
      <w:r>
        <w:rPr>
          <w:noProof/>
        </w:rPr>
        <w:fldChar w:fldCharType="begin" w:fldLock="1"/>
      </w:r>
      <w:r>
        <w:rPr>
          <w:noProof/>
        </w:rPr>
        <w:instrText xml:space="preserve"> PAGEREF _Toc187414264 \h </w:instrText>
      </w:r>
      <w:r>
        <w:rPr>
          <w:noProof/>
        </w:rPr>
      </w:r>
      <w:r>
        <w:rPr>
          <w:noProof/>
        </w:rPr>
        <w:fldChar w:fldCharType="separate"/>
      </w:r>
      <w:r>
        <w:rPr>
          <w:noProof/>
        </w:rPr>
        <w:t>397</w:t>
      </w:r>
      <w:r>
        <w:rPr>
          <w:noProof/>
        </w:rPr>
        <w:fldChar w:fldCharType="end"/>
      </w:r>
    </w:p>
    <w:p w14:paraId="705F9D4B" w14:textId="1FF32267"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9.4</w:t>
      </w:r>
      <w:r>
        <w:rPr>
          <w:rFonts w:asciiTheme="minorHAnsi" w:eastAsiaTheme="minorEastAsia" w:hAnsiTheme="minorHAnsi" w:cstheme="minorBidi"/>
          <w:noProof/>
          <w:kern w:val="2"/>
          <w:sz w:val="22"/>
          <w:szCs w:val="22"/>
          <w:lang w:eastAsia="en-GB"/>
          <w14:ligatures w14:val="standardContextual"/>
        </w:rPr>
        <w:tab/>
      </w:r>
      <w:r>
        <w:rPr>
          <w:noProof/>
        </w:rPr>
        <w:t>LCS indicator</w:t>
      </w:r>
      <w:r>
        <w:rPr>
          <w:noProof/>
        </w:rPr>
        <w:tab/>
      </w:r>
      <w:r>
        <w:rPr>
          <w:noProof/>
        </w:rPr>
        <w:fldChar w:fldCharType="begin" w:fldLock="1"/>
      </w:r>
      <w:r>
        <w:rPr>
          <w:noProof/>
        </w:rPr>
        <w:instrText xml:space="preserve"> PAGEREF _Toc187414265 \h </w:instrText>
      </w:r>
      <w:r>
        <w:rPr>
          <w:noProof/>
        </w:rPr>
      </w:r>
      <w:r>
        <w:rPr>
          <w:noProof/>
        </w:rPr>
        <w:fldChar w:fldCharType="separate"/>
      </w:r>
      <w:r>
        <w:rPr>
          <w:noProof/>
        </w:rPr>
        <w:t>397</w:t>
      </w:r>
      <w:r>
        <w:rPr>
          <w:noProof/>
        </w:rPr>
        <w:fldChar w:fldCharType="end"/>
      </w:r>
    </w:p>
    <w:p w14:paraId="1F222854" w14:textId="65464D18"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9.5</w:t>
      </w:r>
      <w:r>
        <w:rPr>
          <w:rFonts w:asciiTheme="minorHAnsi" w:eastAsiaTheme="minorEastAsia" w:hAnsiTheme="minorHAnsi" w:cstheme="minorBidi"/>
          <w:noProof/>
          <w:kern w:val="2"/>
          <w:sz w:val="22"/>
          <w:szCs w:val="22"/>
          <w:lang w:eastAsia="en-GB"/>
          <w14:ligatures w14:val="standardContextual"/>
        </w:rPr>
        <w:tab/>
      </w:r>
      <w:r>
        <w:rPr>
          <w:noProof/>
        </w:rPr>
        <w:t>LCS client identity</w:t>
      </w:r>
      <w:r>
        <w:rPr>
          <w:noProof/>
        </w:rPr>
        <w:tab/>
      </w:r>
      <w:r>
        <w:rPr>
          <w:noProof/>
        </w:rPr>
        <w:fldChar w:fldCharType="begin" w:fldLock="1"/>
      </w:r>
      <w:r>
        <w:rPr>
          <w:noProof/>
        </w:rPr>
        <w:instrText xml:space="preserve"> PAGEREF _Toc187414266 \h </w:instrText>
      </w:r>
      <w:r>
        <w:rPr>
          <w:noProof/>
        </w:rPr>
      </w:r>
      <w:r>
        <w:rPr>
          <w:noProof/>
        </w:rPr>
        <w:fldChar w:fldCharType="separate"/>
      </w:r>
      <w:r>
        <w:rPr>
          <w:noProof/>
        </w:rPr>
        <w:t>397</w:t>
      </w:r>
      <w:r>
        <w:rPr>
          <w:noProof/>
        </w:rPr>
        <w:fldChar w:fldCharType="end"/>
      </w:r>
    </w:p>
    <w:p w14:paraId="7C71EF82" w14:textId="23DB5B3A"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8.2.9.6</w:t>
      </w:r>
      <w:r>
        <w:rPr>
          <w:rFonts w:asciiTheme="minorHAnsi" w:eastAsiaTheme="minorEastAsia" w:hAnsiTheme="minorHAnsi" w:cstheme="minorBidi"/>
          <w:noProof/>
          <w:kern w:val="2"/>
          <w:sz w:val="22"/>
          <w:szCs w:val="22"/>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187414267 \h </w:instrText>
      </w:r>
      <w:r>
        <w:rPr>
          <w:noProof/>
        </w:rPr>
      </w:r>
      <w:r>
        <w:rPr>
          <w:noProof/>
        </w:rPr>
        <w:fldChar w:fldCharType="separate"/>
      </w:r>
      <w:r>
        <w:rPr>
          <w:noProof/>
        </w:rPr>
        <w:t>397</w:t>
      </w:r>
      <w:r>
        <w:rPr>
          <w:noProof/>
        </w:rPr>
        <w:fldChar w:fldCharType="end"/>
      </w:r>
    </w:p>
    <w:p w14:paraId="39FE5BFE" w14:textId="43FADD12"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8.2.10</w:t>
      </w:r>
      <w:r>
        <w:rPr>
          <w:rFonts w:asciiTheme="minorHAnsi" w:eastAsiaTheme="minorEastAsia" w:hAnsiTheme="minorHAnsi" w:cstheme="minorBidi"/>
          <w:noProof/>
          <w:kern w:val="2"/>
          <w:sz w:val="22"/>
          <w:szCs w:val="22"/>
          <w:lang w:eastAsia="en-GB"/>
          <w14:ligatures w14:val="standardContextual"/>
        </w:rPr>
        <w:tab/>
      </w:r>
      <w:r>
        <w:rPr>
          <w:noProof/>
        </w:rPr>
        <w:t>Detach accept</w:t>
      </w:r>
      <w:r>
        <w:rPr>
          <w:noProof/>
        </w:rPr>
        <w:tab/>
      </w:r>
      <w:r>
        <w:rPr>
          <w:noProof/>
        </w:rPr>
        <w:fldChar w:fldCharType="begin" w:fldLock="1"/>
      </w:r>
      <w:r>
        <w:rPr>
          <w:noProof/>
        </w:rPr>
        <w:instrText xml:space="preserve"> PAGEREF _Toc187414268 \h </w:instrText>
      </w:r>
      <w:r>
        <w:rPr>
          <w:noProof/>
        </w:rPr>
      </w:r>
      <w:r>
        <w:rPr>
          <w:noProof/>
        </w:rPr>
        <w:fldChar w:fldCharType="separate"/>
      </w:r>
      <w:r>
        <w:rPr>
          <w:noProof/>
        </w:rPr>
        <w:t>398</w:t>
      </w:r>
      <w:r>
        <w:rPr>
          <w:noProof/>
        </w:rPr>
        <w:fldChar w:fldCharType="end"/>
      </w:r>
    </w:p>
    <w:p w14:paraId="6E1BEC39" w14:textId="02C42E54"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10.1</w:t>
      </w:r>
      <w:r>
        <w:rPr>
          <w:rFonts w:asciiTheme="minorHAnsi" w:eastAsiaTheme="minorEastAsia" w:hAnsiTheme="minorHAnsi" w:cstheme="minorBidi"/>
          <w:noProof/>
          <w:kern w:val="2"/>
          <w:sz w:val="22"/>
          <w:szCs w:val="22"/>
          <w:lang w:eastAsia="en-GB"/>
          <w14:ligatures w14:val="standardContextual"/>
        </w:rPr>
        <w:tab/>
      </w:r>
      <w:r>
        <w:rPr>
          <w:noProof/>
        </w:rPr>
        <w:t>Detach accept (UE originating detach)</w:t>
      </w:r>
      <w:r>
        <w:rPr>
          <w:noProof/>
        </w:rPr>
        <w:tab/>
      </w:r>
      <w:r>
        <w:rPr>
          <w:noProof/>
        </w:rPr>
        <w:fldChar w:fldCharType="begin" w:fldLock="1"/>
      </w:r>
      <w:r>
        <w:rPr>
          <w:noProof/>
        </w:rPr>
        <w:instrText xml:space="preserve"> PAGEREF _Toc187414269 \h </w:instrText>
      </w:r>
      <w:r>
        <w:rPr>
          <w:noProof/>
        </w:rPr>
      </w:r>
      <w:r>
        <w:rPr>
          <w:noProof/>
        </w:rPr>
        <w:fldChar w:fldCharType="separate"/>
      </w:r>
      <w:r>
        <w:rPr>
          <w:noProof/>
        </w:rPr>
        <w:t>398</w:t>
      </w:r>
      <w:r>
        <w:rPr>
          <w:noProof/>
        </w:rPr>
        <w:fldChar w:fldCharType="end"/>
      </w:r>
    </w:p>
    <w:p w14:paraId="40423574" w14:textId="131CE3AB"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10.2</w:t>
      </w:r>
      <w:r>
        <w:rPr>
          <w:rFonts w:asciiTheme="minorHAnsi" w:eastAsiaTheme="minorEastAsia" w:hAnsiTheme="minorHAnsi" w:cstheme="minorBidi"/>
          <w:noProof/>
          <w:kern w:val="2"/>
          <w:sz w:val="22"/>
          <w:szCs w:val="22"/>
          <w:lang w:eastAsia="en-GB"/>
          <w14:ligatures w14:val="standardContextual"/>
        </w:rPr>
        <w:tab/>
      </w:r>
      <w:r>
        <w:rPr>
          <w:noProof/>
        </w:rPr>
        <w:t>Detach accept (UE terminated detach)</w:t>
      </w:r>
      <w:r>
        <w:rPr>
          <w:noProof/>
        </w:rPr>
        <w:tab/>
      </w:r>
      <w:r>
        <w:rPr>
          <w:noProof/>
        </w:rPr>
        <w:fldChar w:fldCharType="begin" w:fldLock="1"/>
      </w:r>
      <w:r>
        <w:rPr>
          <w:noProof/>
        </w:rPr>
        <w:instrText xml:space="preserve"> PAGEREF _Toc187414270 \h </w:instrText>
      </w:r>
      <w:r>
        <w:rPr>
          <w:noProof/>
        </w:rPr>
      </w:r>
      <w:r>
        <w:rPr>
          <w:noProof/>
        </w:rPr>
        <w:fldChar w:fldCharType="separate"/>
      </w:r>
      <w:r>
        <w:rPr>
          <w:noProof/>
        </w:rPr>
        <w:t>398</w:t>
      </w:r>
      <w:r>
        <w:rPr>
          <w:noProof/>
        </w:rPr>
        <w:fldChar w:fldCharType="end"/>
      </w:r>
    </w:p>
    <w:p w14:paraId="47096899" w14:textId="7839DAFC"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8.2.11</w:t>
      </w:r>
      <w:r>
        <w:rPr>
          <w:rFonts w:asciiTheme="minorHAnsi" w:eastAsiaTheme="minorEastAsia" w:hAnsiTheme="minorHAnsi" w:cstheme="minorBidi"/>
          <w:noProof/>
          <w:kern w:val="2"/>
          <w:sz w:val="22"/>
          <w:szCs w:val="22"/>
          <w:lang w:eastAsia="en-GB"/>
          <w14:ligatures w14:val="standardContextual"/>
        </w:rPr>
        <w:tab/>
      </w:r>
      <w:r>
        <w:rPr>
          <w:noProof/>
        </w:rPr>
        <w:t>Detach request</w:t>
      </w:r>
      <w:r>
        <w:rPr>
          <w:noProof/>
        </w:rPr>
        <w:tab/>
      </w:r>
      <w:r>
        <w:rPr>
          <w:noProof/>
        </w:rPr>
        <w:fldChar w:fldCharType="begin" w:fldLock="1"/>
      </w:r>
      <w:r>
        <w:rPr>
          <w:noProof/>
        </w:rPr>
        <w:instrText xml:space="preserve"> PAGEREF _Toc187414271 \h </w:instrText>
      </w:r>
      <w:r>
        <w:rPr>
          <w:noProof/>
        </w:rPr>
      </w:r>
      <w:r>
        <w:rPr>
          <w:noProof/>
        </w:rPr>
        <w:fldChar w:fldCharType="separate"/>
      </w:r>
      <w:r>
        <w:rPr>
          <w:noProof/>
        </w:rPr>
        <w:t>398</w:t>
      </w:r>
      <w:r>
        <w:rPr>
          <w:noProof/>
        </w:rPr>
        <w:fldChar w:fldCharType="end"/>
      </w:r>
    </w:p>
    <w:p w14:paraId="4EFE9E08" w14:textId="09E6665E"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11.1</w:t>
      </w:r>
      <w:r>
        <w:rPr>
          <w:rFonts w:asciiTheme="minorHAnsi" w:eastAsiaTheme="minorEastAsia" w:hAnsiTheme="minorHAnsi" w:cstheme="minorBidi"/>
          <w:noProof/>
          <w:kern w:val="2"/>
          <w:sz w:val="22"/>
          <w:szCs w:val="22"/>
          <w:lang w:eastAsia="en-GB"/>
          <w14:ligatures w14:val="standardContextual"/>
        </w:rPr>
        <w:tab/>
      </w:r>
      <w:r>
        <w:rPr>
          <w:noProof/>
        </w:rPr>
        <w:t>Detach request (UE originating detach)</w:t>
      </w:r>
      <w:r>
        <w:rPr>
          <w:noProof/>
        </w:rPr>
        <w:tab/>
      </w:r>
      <w:r>
        <w:rPr>
          <w:noProof/>
        </w:rPr>
        <w:fldChar w:fldCharType="begin" w:fldLock="1"/>
      </w:r>
      <w:r>
        <w:rPr>
          <w:noProof/>
        </w:rPr>
        <w:instrText xml:space="preserve"> PAGEREF _Toc187414272 \h </w:instrText>
      </w:r>
      <w:r>
        <w:rPr>
          <w:noProof/>
        </w:rPr>
      </w:r>
      <w:r>
        <w:rPr>
          <w:noProof/>
        </w:rPr>
        <w:fldChar w:fldCharType="separate"/>
      </w:r>
      <w:r>
        <w:rPr>
          <w:noProof/>
        </w:rPr>
        <w:t>398</w:t>
      </w:r>
      <w:r>
        <w:rPr>
          <w:noProof/>
        </w:rPr>
        <w:fldChar w:fldCharType="end"/>
      </w:r>
    </w:p>
    <w:p w14:paraId="19017AB1" w14:textId="171F09D7"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11.2</w:t>
      </w:r>
      <w:r>
        <w:rPr>
          <w:rFonts w:asciiTheme="minorHAnsi" w:eastAsiaTheme="minorEastAsia" w:hAnsiTheme="minorHAnsi" w:cstheme="minorBidi"/>
          <w:noProof/>
          <w:kern w:val="2"/>
          <w:sz w:val="22"/>
          <w:szCs w:val="22"/>
          <w:lang w:eastAsia="en-GB"/>
          <w14:ligatures w14:val="standardContextual"/>
        </w:rPr>
        <w:tab/>
      </w:r>
      <w:r>
        <w:rPr>
          <w:noProof/>
        </w:rPr>
        <w:t>Detach request (UE terminated detach)</w:t>
      </w:r>
      <w:r>
        <w:rPr>
          <w:noProof/>
        </w:rPr>
        <w:tab/>
      </w:r>
      <w:r>
        <w:rPr>
          <w:noProof/>
        </w:rPr>
        <w:fldChar w:fldCharType="begin" w:fldLock="1"/>
      </w:r>
      <w:r>
        <w:rPr>
          <w:noProof/>
        </w:rPr>
        <w:instrText xml:space="preserve"> PAGEREF _Toc187414273 \h </w:instrText>
      </w:r>
      <w:r>
        <w:rPr>
          <w:noProof/>
        </w:rPr>
      </w:r>
      <w:r>
        <w:rPr>
          <w:noProof/>
        </w:rPr>
        <w:fldChar w:fldCharType="separate"/>
      </w:r>
      <w:r>
        <w:rPr>
          <w:noProof/>
        </w:rPr>
        <w:t>399</w:t>
      </w:r>
      <w:r>
        <w:rPr>
          <w:noProof/>
        </w:rPr>
        <w:fldChar w:fldCharType="end"/>
      </w:r>
    </w:p>
    <w:p w14:paraId="68CC8D59" w14:textId="5A0D7788" w:rsidR="003F323F" w:rsidRDefault="003F323F">
      <w:pPr>
        <w:pStyle w:val="TOC5"/>
        <w:rPr>
          <w:rFonts w:asciiTheme="minorHAnsi" w:eastAsiaTheme="minorEastAsia" w:hAnsiTheme="minorHAnsi" w:cstheme="minorBidi"/>
          <w:noProof/>
          <w:kern w:val="2"/>
          <w:sz w:val="22"/>
          <w:szCs w:val="22"/>
          <w:lang w:eastAsia="en-GB"/>
          <w14:ligatures w14:val="standardContextual"/>
        </w:rPr>
      </w:pPr>
      <w:r>
        <w:rPr>
          <w:noProof/>
        </w:rPr>
        <w:t>8.2.11.2.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414274 \h </w:instrText>
      </w:r>
      <w:r>
        <w:rPr>
          <w:noProof/>
        </w:rPr>
      </w:r>
      <w:r>
        <w:rPr>
          <w:noProof/>
        </w:rPr>
        <w:fldChar w:fldCharType="separate"/>
      </w:r>
      <w:r>
        <w:rPr>
          <w:noProof/>
        </w:rPr>
        <w:t>399</w:t>
      </w:r>
      <w:r>
        <w:rPr>
          <w:noProof/>
        </w:rPr>
        <w:fldChar w:fldCharType="end"/>
      </w:r>
    </w:p>
    <w:p w14:paraId="0A578041" w14:textId="5D3369A7" w:rsidR="003F323F" w:rsidRDefault="003F323F">
      <w:pPr>
        <w:pStyle w:val="TOC5"/>
        <w:rPr>
          <w:rFonts w:asciiTheme="minorHAnsi" w:eastAsiaTheme="minorEastAsia" w:hAnsiTheme="minorHAnsi" w:cstheme="minorBidi"/>
          <w:noProof/>
          <w:kern w:val="2"/>
          <w:sz w:val="22"/>
          <w:szCs w:val="22"/>
          <w:lang w:eastAsia="en-GB"/>
          <w14:ligatures w14:val="standardContextual"/>
        </w:rPr>
      </w:pPr>
      <w:r>
        <w:rPr>
          <w:noProof/>
        </w:rPr>
        <w:t>8.2.11.2.2</w:t>
      </w:r>
      <w:r>
        <w:rPr>
          <w:rFonts w:asciiTheme="minorHAnsi" w:eastAsiaTheme="minorEastAsia" w:hAnsiTheme="minorHAnsi" w:cstheme="minorBidi"/>
          <w:noProof/>
          <w:kern w:val="2"/>
          <w:sz w:val="22"/>
          <w:szCs w:val="22"/>
          <w:lang w:eastAsia="en-GB"/>
          <w14:ligatures w14:val="standardContextual"/>
        </w:rPr>
        <w:tab/>
      </w:r>
      <w:r>
        <w:rPr>
          <w:noProof/>
        </w:rPr>
        <w:t>EMM cause</w:t>
      </w:r>
      <w:r>
        <w:rPr>
          <w:noProof/>
        </w:rPr>
        <w:tab/>
      </w:r>
      <w:r>
        <w:rPr>
          <w:noProof/>
        </w:rPr>
        <w:fldChar w:fldCharType="begin" w:fldLock="1"/>
      </w:r>
      <w:r>
        <w:rPr>
          <w:noProof/>
        </w:rPr>
        <w:instrText xml:space="preserve"> PAGEREF _Toc187414275 \h </w:instrText>
      </w:r>
      <w:r>
        <w:rPr>
          <w:noProof/>
        </w:rPr>
      </w:r>
      <w:r>
        <w:rPr>
          <w:noProof/>
        </w:rPr>
        <w:fldChar w:fldCharType="separate"/>
      </w:r>
      <w:r>
        <w:rPr>
          <w:noProof/>
        </w:rPr>
        <w:t>399</w:t>
      </w:r>
      <w:r>
        <w:rPr>
          <w:noProof/>
        </w:rPr>
        <w:fldChar w:fldCharType="end"/>
      </w:r>
    </w:p>
    <w:p w14:paraId="59DFE6D3" w14:textId="6A3A4876" w:rsidR="003F323F" w:rsidRDefault="003F323F">
      <w:pPr>
        <w:pStyle w:val="TOC5"/>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11</w:t>
      </w:r>
      <w:r>
        <w:rPr>
          <w:noProof/>
        </w:rPr>
        <w:t>.2.3</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forbidden tracking areas for roaming"</w:t>
      </w:r>
      <w:r>
        <w:rPr>
          <w:noProof/>
        </w:rPr>
        <w:tab/>
      </w:r>
      <w:r>
        <w:rPr>
          <w:noProof/>
        </w:rPr>
        <w:fldChar w:fldCharType="begin" w:fldLock="1"/>
      </w:r>
      <w:r>
        <w:rPr>
          <w:noProof/>
        </w:rPr>
        <w:instrText xml:space="preserve"> PAGEREF _Toc187414276 \h </w:instrText>
      </w:r>
      <w:r>
        <w:rPr>
          <w:noProof/>
        </w:rPr>
      </w:r>
      <w:r>
        <w:rPr>
          <w:noProof/>
        </w:rPr>
        <w:fldChar w:fldCharType="separate"/>
      </w:r>
      <w:r>
        <w:rPr>
          <w:noProof/>
        </w:rPr>
        <w:t>399</w:t>
      </w:r>
      <w:r>
        <w:rPr>
          <w:noProof/>
        </w:rPr>
        <w:fldChar w:fldCharType="end"/>
      </w:r>
    </w:p>
    <w:p w14:paraId="7DA702BE" w14:textId="08EEF789" w:rsidR="003F323F" w:rsidRDefault="003F323F">
      <w:pPr>
        <w:pStyle w:val="TOC5"/>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11</w:t>
      </w:r>
      <w:r>
        <w:rPr>
          <w:noProof/>
        </w:rPr>
        <w:t>.2.4</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forbidden tracking areas for regional provision of service"</w:t>
      </w:r>
      <w:r>
        <w:rPr>
          <w:noProof/>
        </w:rPr>
        <w:tab/>
      </w:r>
      <w:r>
        <w:rPr>
          <w:noProof/>
        </w:rPr>
        <w:fldChar w:fldCharType="begin" w:fldLock="1"/>
      </w:r>
      <w:r>
        <w:rPr>
          <w:noProof/>
        </w:rPr>
        <w:instrText xml:space="preserve"> PAGEREF _Toc187414277 \h </w:instrText>
      </w:r>
      <w:r>
        <w:rPr>
          <w:noProof/>
        </w:rPr>
      </w:r>
      <w:r>
        <w:rPr>
          <w:noProof/>
        </w:rPr>
        <w:fldChar w:fldCharType="separate"/>
      </w:r>
      <w:r>
        <w:rPr>
          <w:noProof/>
        </w:rPr>
        <w:t>400</w:t>
      </w:r>
      <w:r>
        <w:rPr>
          <w:noProof/>
        </w:rPr>
        <w:fldChar w:fldCharType="end"/>
      </w:r>
    </w:p>
    <w:p w14:paraId="0B2127EA" w14:textId="0B092BF5" w:rsidR="003F323F" w:rsidRDefault="003F323F">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8.2.11.2.5</w:t>
      </w:r>
      <w:r>
        <w:rPr>
          <w:rFonts w:asciiTheme="minorHAnsi" w:eastAsiaTheme="minorEastAsia" w:hAnsiTheme="minorHAnsi" w:cstheme="minorBidi"/>
          <w:noProof/>
          <w:kern w:val="2"/>
          <w:sz w:val="22"/>
          <w:szCs w:val="22"/>
          <w:lang w:eastAsia="en-GB"/>
          <w14:ligatures w14:val="standardContextual"/>
        </w:rPr>
        <w:tab/>
      </w:r>
      <w:r>
        <w:rPr>
          <w:noProof/>
          <w:lang w:eastAsia="ko-KR"/>
        </w:rPr>
        <w:t>Lower bound timer</w:t>
      </w:r>
      <w:r>
        <w:rPr>
          <w:noProof/>
        </w:rPr>
        <w:t xml:space="preserve"> value</w:t>
      </w:r>
      <w:r>
        <w:rPr>
          <w:noProof/>
        </w:rPr>
        <w:tab/>
      </w:r>
      <w:r>
        <w:rPr>
          <w:noProof/>
        </w:rPr>
        <w:fldChar w:fldCharType="begin" w:fldLock="1"/>
      </w:r>
      <w:r>
        <w:rPr>
          <w:noProof/>
        </w:rPr>
        <w:instrText xml:space="preserve"> PAGEREF _Toc187414278 \h </w:instrText>
      </w:r>
      <w:r>
        <w:rPr>
          <w:noProof/>
        </w:rPr>
      </w:r>
      <w:r>
        <w:rPr>
          <w:noProof/>
        </w:rPr>
        <w:fldChar w:fldCharType="separate"/>
      </w:r>
      <w:r>
        <w:rPr>
          <w:noProof/>
        </w:rPr>
        <w:t>400</w:t>
      </w:r>
      <w:r>
        <w:rPr>
          <w:noProof/>
        </w:rPr>
        <w:fldChar w:fldCharType="end"/>
      </w:r>
    </w:p>
    <w:p w14:paraId="1204FD46" w14:textId="78FDBF9A" w:rsidR="003F323F" w:rsidRDefault="003F323F">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8.2.11.2.6</w:t>
      </w:r>
      <w:r>
        <w:rPr>
          <w:rFonts w:asciiTheme="minorHAnsi" w:eastAsiaTheme="minorEastAsia" w:hAnsiTheme="minorHAnsi" w:cstheme="minorBidi"/>
          <w:noProof/>
          <w:kern w:val="2"/>
          <w:sz w:val="22"/>
          <w:szCs w:val="22"/>
          <w:lang w:eastAsia="en-GB"/>
          <w14:ligatures w14:val="standardContextual"/>
        </w:rPr>
        <w:tab/>
      </w:r>
      <w:r>
        <w:rPr>
          <w:noProof/>
          <w:lang w:eastAsia="ko-KR"/>
        </w:rPr>
        <w:t>RAT utilization control</w:t>
      </w:r>
      <w:r>
        <w:rPr>
          <w:noProof/>
        </w:rPr>
        <w:tab/>
      </w:r>
      <w:r>
        <w:rPr>
          <w:noProof/>
        </w:rPr>
        <w:fldChar w:fldCharType="begin" w:fldLock="1"/>
      </w:r>
      <w:r>
        <w:rPr>
          <w:noProof/>
        </w:rPr>
        <w:instrText xml:space="preserve"> PAGEREF _Toc187414279 \h </w:instrText>
      </w:r>
      <w:r>
        <w:rPr>
          <w:noProof/>
        </w:rPr>
      </w:r>
      <w:r>
        <w:rPr>
          <w:noProof/>
        </w:rPr>
        <w:fldChar w:fldCharType="separate"/>
      </w:r>
      <w:r>
        <w:rPr>
          <w:noProof/>
        </w:rPr>
        <w:t>400</w:t>
      </w:r>
      <w:r>
        <w:rPr>
          <w:noProof/>
        </w:rPr>
        <w:fldChar w:fldCharType="end"/>
      </w:r>
    </w:p>
    <w:p w14:paraId="647521EC" w14:textId="067CE40D"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8.2.12</w:t>
      </w:r>
      <w:r>
        <w:rPr>
          <w:rFonts w:asciiTheme="minorHAnsi" w:eastAsiaTheme="minorEastAsia" w:hAnsiTheme="minorHAnsi" w:cstheme="minorBidi"/>
          <w:noProof/>
          <w:kern w:val="2"/>
          <w:sz w:val="22"/>
          <w:szCs w:val="22"/>
          <w:lang w:eastAsia="en-GB"/>
          <w14:ligatures w14:val="standardContextual"/>
        </w:rPr>
        <w:tab/>
      </w:r>
      <w:r>
        <w:rPr>
          <w:noProof/>
        </w:rPr>
        <w:t>Downlink NAS Transport</w:t>
      </w:r>
      <w:r>
        <w:rPr>
          <w:noProof/>
        </w:rPr>
        <w:tab/>
      </w:r>
      <w:r>
        <w:rPr>
          <w:noProof/>
        </w:rPr>
        <w:fldChar w:fldCharType="begin" w:fldLock="1"/>
      </w:r>
      <w:r>
        <w:rPr>
          <w:noProof/>
        </w:rPr>
        <w:instrText xml:space="preserve"> PAGEREF _Toc187414280 \h </w:instrText>
      </w:r>
      <w:r>
        <w:rPr>
          <w:noProof/>
        </w:rPr>
      </w:r>
      <w:r>
        <w:rPr>
          <w:noProof/>
        </w:rPr>
        <w:fldChar w:fldCharType="separate"/>
      </w:r>
      <w:r>
        <w:rPr>
          <w:noProof/>
        </w:rPr>
        <w:t>400</w:t>
      </w:r>
      <w:r>
        <w:rPr>
          <w:noProof/>
        </w:rPr>
        <w:fldChar w:fldCharType="end"/>
      </w:r>
    </w:p>
    <w:p w14:paraId="7CA33D1D" w14:textId="439997F3"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8.2.13</w:t>
      </w:r>
      <w:r>
        <w:rPr>
          <w:rFonts w:asciiTheme="minorHAnsi" w:eastAsiaTheme="minorEastAsia" w:hAnsiTheme="minorHAnsi" w:cstheme="minorBidi"/>
          <w:noProof/>
          <w:kern w:val="2"/>
          <w:sz w:val="22"/>
          <w:szCs w:val="22"/>
          <w:lang w:eastAsia="en-GB"/>
          <w14:ligatures w14:val="standardContextual"/>
        </w:rPr>
        <w:tab/>
      </w:r>
      <w:r>
        <w:rPr>
          <w:noProof/>
        </w:rPr>
        <w:t>EMM information</w:t>
      </w:r>
      <w:r>
        <w:rPr>
          <w:noProof/>
        </w:rPr>
        <w:tab/>
      </w:r>
      <w:r>
        <w:rPr>
          <w:noProof/>
        </w:rPr>
        <w:fldChar w:fldCharType="begin" w:fldLock="1"/>
      </w:r>
      <w:r>
        <w:rPr>
          <w:noProof/>
        </w:rPr>
        <w:instrText xml:space="preserve"> PAGEREF _Toc187414281 \h </w:instrText>
      </w:r>
      <w:r>
        <w:rPr>
          <w:noProof/>
        </w:rPr>
      </w:r>
      <w:r>
        <w:rPr>
          <w:noProof/>
        </w:rPr>
        <w:fldChar w:fldCharType="separate"/>
      </w:r>
      <w:r>
        <w:rPr>
          <w:noProof/>
        </w:rPr>
        <w:t>400</w:t>
      </w:r>
      <w:r>
        <w:rPr>
          <w:noProof/>
        </w:rPr>
        <w:fldChar w:fldCharType="end"/>
      </w:r>
    </w:p>
    <w:p w14:paraId="1D6C6E55" w14:textId="5C69B7A1"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13.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414282 \h </w:instrText>
      </w:r>
      <w:r>
        <w:rPr>
          <w:noProof/>
        </w:rPr>
      </w:r>
      <w:r>
        <w:rPr>
          <w:noProof/>
        </w:rPr>
        <w:fldChar w:fldCharType="separate"/>
      </w:r>
      <w:r>
        <w:rPr>
          <w:noProof/>
        </w:rPr>
        <w:t>400</w:t>
      </w:r>
      <w:r>
        <w:rPr>
          <w:noProof/>
        </w:rPr>
        <w:fldChar w:fldCharType="end"/>
      </w:r>
    </w:p>
    <w:p w14:paraId="63D182D3" w14:textId="28669878"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13.2</w:t>
      </w:r>
      <w:r>
        <w:rPr>
          <w:rFonts w:asciiTheme="minorHAnsi" w:eastAsiaTheme="minorEastAsia" w:hAnsiTheme="minorHAnsi" w:cstheme="minorBidi"/>
          <w:noProof/>
          <w:kern w:val="2"/>
          <w:sz w:val="22"/>
          <w:szCs w:val="22"/>
          <w:lang w:eastAsia="en-GB"/>
          <w14:ligatures w14:val="standardContextual"/>
        </w:rPr>
        <w:tab/>
      </w:r>
      <w:r>
        <w:rPr>
          <w:noProof/>
        </w:rPr>
        <w:t>Full name for network</w:t>
      </w:r>
      <w:r>
        <w:rPr>
          <w:noProof/>
        </w:rPr>
        <w:tab/>
      </w:r>
      <w:r>
        <w:rPr>
          <w:noProof/>
        </w:rPr>
        <w:fldChar w:fldCharType="begin" w:fldLock="1"/>
      </w:r>
      <w:r>
        <w:rPr>
          <w:noProof/>
        </w:rPr>
        <w:instrText xml:space="preserve"> PAGEREF _Toc187414283 \h </w:instrText>
      </w:r>
      <w:r>
        <w:rPr>
          <w:noProof/>
        </w:rPr>
      </w:r>
      <w:r>
        <w:rPr>
          <w:noProof/>
        </w:rPr>
        <w:fldChar w:fldCharType="separate"/>
      </w:r>
      <w:r>
        <w:rPr>
          <w:noProof/>
        </w:rPr>
        <w:t>401</w:t>
      </w:r>
      <w:r>
        <w:rPr>
          <w:noProof/>
        </w:rPr>
        <w:fldChar w:fldCharType="end"/>
      </w:r>
    </w:p>
    <w:p w14:paraId="7794D195" w14:textId="6D565A17"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13.3</w:t>
      </w:r>
      <w:r>
        <w:rPr>
          <w:rFonts w:asciiTheme="minorHAnsi" w:eastAsiaTheme="minorEastAsia" w:hAnsiTheme="minorHAnsi" w:cstheme="minorBidi"/>
          <w:noProof/>
          <w:kern w:val="2"/>
          <w:sz w:val="22"/>
          <w:szCs w:val="22"/>
          <w:lang w:eastAsia="en-GB"/>
          <w14:ligatures w14:val="standardContextual"/>
        </w:rPr>
        <w:tab/>
      </w:r>
      <w:r>
        <w:rPr>
          <w:noProof/>
        </w:rPr>
        <w:t>Short name for network</w:t>
      </w:r>
      <w:r>
        <w:rPr>
          <w:noProof/>
        </w:rPr>
        <w:tab/>
      </w:r>
      <w:r>
        <w:rPr>
          <w:noProof/>
        </w:rPr>
        <w:fldChar w:fldCharType="begin" w:fldLock="1"/>
      </w:r>
      <w:r>
        <w:rPr>
          <w:noProof/>
        </w:rPr>
        <w:instrText xml:space="preserve"> PAGEREF _Toc187414284 \h </w:instrText>
      </w:r>
      <w:r>
        <w:rPr>
          <w:noProof/>
        </w:rPr>
      </w:r>
      <w:r>
        <w:rPr>
          <w:noProof/>
        </w:rPr>
        <w:fldChar w:fldCharType="separate"/>
      </w:r>
      <w:r>
        <w:rPr>
          <w:noProof/>
        </w:rPr>
        <w:t>401</w:t>
      </w:r>
      <w:r>
        <w:rPr>
          <w:noProof/>
        </w:rPr>
        <w:fldChar w:fldCharType="end"/>
      </w:r>
    </w:p>
    <w:p w14:paraId="233947C7" w14:textId="691191E7"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13.4</w:t>
      </w:r>
      <w:r>
        <w:rPr>
          <w:rFonts w:asciiTheme="minorHAnsi" w:eastAsiaTheme="minorEastAsia" w:hAnsiTheme="minorHAnsi" w:cstheme="minorBidi"/>
          <w:noProof/>
          <w:kern w:val="2"/>
          <w:sz w:val="22"/>
          <w:szCs w:val="22"/>
          <w:lang w:eastAsia="en-GB"/>
          <w14:ligatures w14:val="standardContextual"/>
        </w:rPr>
        <w:tab/>
      </w:r>
      <w:r>
        <w:rPr>
          <w:noProof/>
        </w:rPr>
        <w:t>Local time zone</w:t>
      </w:r>
      <w:r>
        <w:rPr>
          <w:noProof/>
        </w:rPr>
        <w:tab/>
      </w:r>
      <w:r>
        <w:rPr>
          <w:noProof/>
        </w:rPr>
        <w:fldChar w:fldCharType="begin" w:fldLock="1"/>
      </w:r>
      <w:r>
        <w:rPr>
          <w:noProof/>
        </w:rPr>
        <w:instrText xml:space="preserve"> PAGEREF _Toc187414285 \h </w:instrText>
      </w:r>
      <w:r>
        <w:rPr>
          <w:noProof/>
        </w:rPr>
      </w:r>
      <w:r>
        <w:rPr>
          <w:noProof/>
        </w:rPr>
        <w:fldChar w:fldCharType="separate"/>
      </w:r>
      <w:r>
        <w:rPr>
          <w:noProof/>
        </w:rPr>
        <w:t>401</w:t>
      </w:r>
      <w:r>
        <w:rPr>
          <w:noProof/>
        </w:rPr>
        <w:fldChar w:fldCharType="end"/>
      </w:r>
    </w:p>
    <w:p w14:paraId="67836080" w14:textId="49D85AFC"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13.5</w:t>
      </w:r>
      <w:r>
        <w:rPr>
          <w:rFonts w:asciiTheme="minorHAnsi" w:eastAsiaTheme="minorEastAsia" w:hAnsiTheme="minorHAnsi" w:cstheme="minorBidi"/>
          <w:noProof/>
          <w:kern w:val="2"/>
          <w:sz w:val="22"/>
          <w:szCs w:val="22"/>
          <w:lang w:eastAsia="en-GB"/>
          <w14:ligatures w14:val="standardContextual"/>
        </w:rPr>
        <w:tab/>
      </w:r>
      <w:r>
        <w:rPr>
          <w:noProof/>
        </w:rPr>
        <w:t>Universal time and local time zone</w:t>
      </w:r>
      <w:r>
        <w:rPr>
          <w:noProof/>
        </w:rPr>
        <w:tab/>
      </w:r>
      <w:r>
        <w:rPr>
          <w:noProof/>
        </w:rPr>
        <w:fldChar w:fldCharType="begin" w:fldLock="1"/>
      </w:r>
      <w:r>
        <w:rPr>
          <w:noProof/>
        </w:rPr>
        <w:instrText xml:space="preserve"> PAGEREF _Toc187414286 \h </w:instrText>
      </w:r>
      <w:r>
        <w:rPr>
          <w:noProof/>
        </w:rPr>
      </w:r>
      <w:r>
        <w:rPr>
          <w:noProof/>
        </w:rPr>
        <w:fldChar w:fldCharType="separate"/>
      </w:r>
      <w:r>
        <w:rPr>
          <w:noProof/>
        </w:rPr>
        <w:t>401</w:t>
      </w:r>
      <w:r>
        <w:rPr>
          <w:noProof/>
        </w:rPr>
        <w:fldChar w:fldCharType="end"/>
      </w:r>
    </w:p>
    <w:p w14:paraId="361A0C15" w14:textId="60B2E277"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13.6</w:t>
      </w:r>
      <w:r>
        <w:rPr>
          <w:rFonts w:asciiTheme="minorHAnsi" w:eastAsiaTheme="minorEastAsia" w:hAnsiTheme="minorHAnsi" w:cstheme="minorBidi"/>
          <w:noProof/>
          <w:kern w:val="2"/>
          <w:sz w:val="22"/>
          <w:szCs w:val="22"/>
          <w:lang w:eastAsia="en-GB"/>
          <w14:ligatures w14:val="standardContextual"/>
        </w:rPr>
        <w:tab/>
      </w:r>
      <w:r>
        <w:rPr>
          <w:noProof/>
        </w:rPr>
        <w:t>Network daylight saving time</w:t>
      </w:r>
      <w:r>
        <w:rPr>
          <w:noProof/>
        </w:rPr>
        <w:tab/>
      </w:r>
      <w:r>
        <w:rPr>
          <w:noProof/>
        </w:rPr>
        <w:fldChar w:fldCharType="begin" w:fldLock="1"/>
      </w:r>
      <w:r>
        <w:rPr>
          <w:noProof/>
        </w:rPr>
        <w:instrText xml:space="preserve"> PAGEREF _Toc187414287 \h </w:instrText>
      </w:r>
      <w:r>
        <w:rPr>
          <w:noProof/>
        </w:rPr>
      </w:r>
      <w:r>
        <w:rPr>
          <w:noProof/>
        </w:rPr>
        <w:fldChar w:fldCharType="separate"/>
      </w:r>
      <w:r>
        <w:rPr>
          <w:noProof/>
        </w:rPr>
        <w:t>401</w:t>
      </w:r>
      <w:r>
        <w:rPr>
          <w:noProof/>
        </w:rPr>
        <w:fldChar w:fldCharType="end"/>
      </w:r>
    </w:p>
    <w:p w14:paraId="204E4597" w14:textId="78AE2A45"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8.2.14</w:t>
      </w:r>
      <w:r>
        <w:rPr>
          <w:rFonts w:asciiTheme="minorHAnsi" w:eastAsiaTheme="minorEastAsia" w:hAnsiTheme="minorHAnsi" w:cstheme="minorBidi"/>
          <w:noProof/>
          <w:kern w:val="2"/>
          <w:sz w:val="22"/>
          <w:szCs w:val="22"/>
          <w:lang w:eastAsia="en-GB"/>
          <w14:ligatures w14:val="standardContextual"/>
        </w:rPr>
        <w:tab/>
      </w:r>
      <w:r>
        <w:rPr>
          <w:noProof/>
        </w:rPr>
        <w:t>EMM status</w:t>
      </w:r>
      <w:r>
        <w:rPr>
          <w:noProof/>
        </w:rPr>
        <w:tab/>
      </w:r>
      <w:r>
        <w:rPr>
          <w:noProof/>
        </w:rPr>
        <w:fldChar w:fldCharType="begin" w:fldLock="1"/>
      </w:r>
      <w:r>
        <w:rPr>
          <w:noProof/>
        </w:rPr>
        <w:instrText xml:space="preserve"> PAGEREF _Toc187414288 \h </w:instrText>
      </w:r>
      <w:r>
        <w:rPr>
          <w:noProof/>
        </w:rPr>
      </w:r>
      <w:r>
        <w:rPr>
          <w:noProof/>
        </w:rPr>
        <w:fldChar w:fldCharType="separate"/>
      </w:r>
      <w:r>
        <w:rPr>
          <w:noProof/>
        </w:rPr>
        <w:t>402</w:t>
      </w:r>
      <w:r>
        <w:rPr>
          <w:noProof/>
        </w:rPr>
        <w:fldChar w:fldCharType="end"/>
      </w:r>
    </w:p>
    <w:p w14:paraId="75D08207" w14:textId="6471DD3E"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8.2.15</w:t>
      </w:r>
      <w:r>
        <w:rPr>
          <w:rFonts w:asciiTheme="minorHAnsi" w:eastAsiaTheme="minorEastAsia" w:hAnsiTheme="minorHAnsi" w:cstheme="minorBidi"/>
          <w:noProof/>
          <w:kern w:val="2"/>
          <w:sz w:val="22"/>
          <w:szCs w:val="22"/>
          <w:lang w:eastAsia="en-GB"/>
          <w14:ligatures w14:val="standardContextual"/>
        </w:rPr>
        <w:tab/>
      </w:r>
      <w:r>
        <w:rPr>
          <w:noProof/>
        </w:rPr>
        <w:t>Extended service request</w:t>
      </w:r>
      <w:r>
        <w:rPr>
          <w:noProof/>
        </w:rPr>
        <w:tab/>
      </w:r>
      <w:r>
        <w:rPr>
          <w:noProof/>
        </w:rPr>
        <w:fldChar w:fldCharType="begin" w:fldLock="1"/>
      </w:r>
      <w:r>
        <w:rPr>
          <w:noProof/>
        </w:rPr>
        <w:instrText xml:space="preserve"> PAGEREF _Toc187414289 \h </w:instrText>
      </w:r>
      <w:r>
        <w:rPr>
          <w:noProof/>
        </w:rPr>
      </w:r>
      <w:r>
        <w:rPr>
          <w:noProof/>
        </w:rPr>
        <w:fldChar w:fldCharType="separate"/>
      </w:r>
      <w:r>
        <w:rPr>
          <w:noProof/>
        </w:rPr>
        <w:t>402</w:t>
      </w:r>
      <w:r>
        <w:rPr>
          <w:noProof/>
        </w:rPr>
        <w:fldChar w:fldCharType="end"/>
      </w:r>
    </w:p>
    <w:p w14:paraId="5B192E05" w14:textId="1FFF77E1"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15.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414290 \h </w:instrText>
      </w:r>
      <w:r>
        <w:rPr>
          <w:noProof/>
        </w:rPr>
      </w:r>
      <w:r>
        <w:rPr>
          <w:noProof/>
        </w:rPr>
        <w:fldChar w:fldCharType="separate"/>
      </w:r>
      <w:r>
        <w:rPr>
          <w:noProof/>
        </w:rPr>
        <w:t>402</w:t>
      </w:r>
      <w:r>
        <w:rPr>
          <w:noProof/>
        </w:rPr>
        <w:fldChar w:fldCharType="end"/>
      </w:r>
    </w:p>
    <w:p w14:paraId="700749CF" w14:textId="2DA827DC"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15.2</w:t>
      </w:r>
      <w:r>
        <w:rPr>
          <w:rFonts w:asciiTheme="minorHAnsi" w:eastAsiaTheme="minorEastAsia" w:hAnsiTheme="minorHAnsi" w:cstheme="minorBidi"/>
          <w:noProof/>
          <w:kern w:val="2"/>
          <w:sz w:val="22"/>
          <w:szCs w:val="22"/>
          <w:lang w:eastAsia="en-GB"/>
          <w14:ligatures w14:val="standardContextual"/>
        </w:rPr>
        <w:tab/>
      </w:r>
      <w:r>
        <w:rPr>
          <w:noProof/>
        </w:rPr>
        <w:t>CSFB response</w:t>
      </w:r>
      <w:r>
        <w:rPr>
          <w:noProof/>
        </w:rPr>
        <w:tab/>
      </w:r>
      <w:r>
        <w:rPr>
          <w:noProof/>
        </w:rPr>
        <w:fldChar w:fldCharType="begin" w:fldLock="1"/>
      </w:r>
      <w:r>
        <w:rPr>
          <w:noProof/>
        </w:rPr>
        <w:instrText xml:space="preserve"> PAGEREF _Toc187414291 \h </w:instrText>
      </w:r>
      <w:r>
        <w:rPr>
          <w:noProof/>
        </w:rPr>
      </w:r>
      <w:r>
        <w:rPr>
          <w:noProof/>
        </w:rPr>
        <w:fldChar w:fldCharType="separate"/>
      </w:r>
      <w:r>
        <w:rPr>
          <w:noProof/>
        </w:rPr>
        <w:t>403</w:t>
      </w:r>
      <w:r>
        <w:rPr>
          <w:noProof/>
        </w:rPr>
        <w:fldChar w:fldCharType="end"/>
      </w:r>
    </w:p>
    <w:p w14:paraId="62A77BCA" w14:textId="479C8DEB"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15.3</w:t>
      </w:r>
      <w:r>
        <w:rPr>
          <w:rFonts w:asciiTheme="minorHAnsi" w:eastAsiaTheme="minorEastAsia" w:hAnsiTheme="minorHAnsi" w:cstheme="minorBidi"/>
          <w:noProof/>
          <w:kern w:val="2"/>
          <w:sz w:val="22"/>
          <w:szCs w:val="22"/>
          <w:lang w:eastAsia="en-GB"/>
          <w14:ligatures w14:val="standardContextual"/>
        </w:rPr>
        <w:tab/>
      </w:r>
      <w:r>
        <w:rPr>
          <w:noProof/>
        </w:rPr>
        <w:t>EPS bearer context status</w:t>
      </w:r>
      <w:r>
        <w:rPr>
          <w:noProof/>
        </w:rPr>
        <w:tab/>
      </w:r>
      <w:r>
        <w:rPr>
          <w:noProof/>
        </w:rPr>
        <w:fldChar w:fldCharType="begin" w:fldLock="1"/>
      </w:r>
      <w:r>
        <w:rPr>
          <w:noProof/>
        </w:rPr>
        <w:instrText xml:space="preserve"> PAGEREF _Toc187414292 \h </w:instrText>
      </w:r>
      <w:r>
        <w:rPr>
          <w:noProof/>
        </w:rPr>
      </w:r>
      <w:r>
        <w:rPr>
          <w:noProof/>
        </w:rPr>
        <w:fldChar w:fldCharType="separate"/>
      </w:r>
      <w:r>
        <w:rPr>
          <w:noProof/>
        </w:rPr>
        <w:t>403</w:t>
      </w:r>
      <w:r>
        <w:rPr>
          <w:noProof/>
        </w:rPr>
        <w:fldChar w:fldCharType="end"/>
      </w:r>
    </w:p>
    <w:p w14:paraId="4E44DC4F" w14:textId="05A77AEB"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15.4</w:t>
      </w:r>
      <w:r>
        <w:rPr>
          <w:rFonts w:asciiTheme="minorHAnsi" w:eastAsiaTheme="minorEastAsia" w:hAnsiTheme="minorHAnsi" w:cstheme="minorBidi"/>
          <w:noProof/>
          <w:kern w:val="2"/>
          <w:sz w:val="22"/>
          <w:szCs w:val="22"/>
          <w:lang w:eastAsia="en-GB"/>
          <w14:ligatures w14:val="standardContextual"/>
        </w:rPr>
        <w:tab/>
      </w:r>
      <w:r>
        <w:rPr>
          <w:noProof/>
        </w:rPr>
        <w:t>Device properties</w:t>
      </w:r>
      <w:r>
        <w:rPr>
          <w:noProof/>
        </w:rPr>
        <w:tab/>
      </w:r>
      <w:r>
        <w:rPr>
          <w:noProof/>
        </w:rPr>
        <w:fldChar w:fldCharType="begin" w:fldLock="1"/>
      </w:r>
      <w:r>
        <w:rPr>
          <w:noProof/>
        </w:rPr>
        <w:instrText xml:space="preserve"> PAGEREF _Toc187414293 \h </w:instrText>
      </w:r>
      <w:r>
        <w:rPr>
          <w:noProof/>
        </w:rPr>
      </w:r>
      <w:r>
        <w:rPr>
          <w:noProof/>
        </w:rPr>
        <w:fldChar w:fldCharType="separate"/>
      </w:r>
      <w:r>
        <w:rPr>
          <w:noProof/>
        </w:rPr>
        <w:t>403</w:t>
      </w:r>
      <w:r>
        <w:rPr>
          <w:noProof/>
        </w:rPr>
        <w:fldChar w:fldCharType="end"/>
      </w:r>
    </w:p>
    <w:p w14:paraId="42C49A11" w14:textId="720F6566"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15.5</w:t>
      </w:r>
      <w:r>
        <w:rPr>
          <w:rFonts w:asciiTheme="minorHAnsi" w:eastAsiaTheme="minorEastAsia" w:hAnsiTheme="minorHAnsi" w:cstheme="minorBidi"/>
          <w:noProof/>
          <w:kern w:val="2"/>
          <w:sz w:val="22"/>
          <w:szCs w:val="22"/>
          <w:lang w:eastAsia="en-GB"/>
          <w14:ligatures w14:val="standardContextual"/>
        </w:rPr>
        <w:tab/>
      </w:r>
      <w:r>
        <w:rPr>
          <w:noProof/>
        </w:rPr>
        <w:t>UE request type</w:t>
      </w:r>
      <w:r>
        <w:rPr>
          <w:noProof/>
        </w:rPr>
        <w:tab/>
      </w:r>
      <w:r>
        <w:rPr>
          <w:noProof/>
        </w:rPr>
        <w:fldChar w:fldCharType="begin" w:fldLock="1"/>
      </w:r>
      <w:r>
        <w:rPr>
          <w:noProof/>
        </w:rPr>
        <w:instrText xml:space="preserve"> PAGEREF _Toc187414294 \h </w:instrText>
      </w:r>
      <w:r>
        <w:rPr>
          <w:noProof/>
        </w:rPr>
      </w:r>
      <w:r>
        <w:rPr>
          <w:noProof/>
        </w:rPr>
        <w:fldChar w:fldCharType="separate"/>
      </w:r>
      <w:r>
        <w:rPr>
          <w:noProof/>
        </w:rPr>
        <w:t>403</w:t>
      </w:r>
      <w:r>
        <w:rPr>
          <w:noProof/>
        </w:rPr>
        <w:fldChar w:fldCharType="end"/>
      </w:r>
    </w:p>
    <w:p w14:paraId="0B575013" w14:textId="684E4928"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15.6</w:t>
      </w:r>
      <w:r>
        <w:rPr>
          <w:rFonts w:asciiTheme="minorHAnsi" w:eastAsiaTheme="minorEastAsia" w:hAnsiTheme="minorHAnsi" w:cstheme="minorBidi"/>
          <w:noProof/>
          <w:kern w:val="2"/>
          <w:sz w:val="22"/>
          <w:szCs w:val="22"/>
          <w:lang w:eastAsia="en-GB"/>
          <w14:ligatures w14:val="standardContextual"/>
        </w:rPr>
        <w:tab/>
      </w:r>
      <w:r>
        <w:rPr>
          <w:noProof/>
        </w:rPr>
        <w:t>Paging restriction</w:t>
      </w:r>
      <w:r>
        <w:rPr>
          <w:noProof/>
        </w:rPr>
        <w:tab/>
      </w:r>
      <w:r>
        <w:rPr>
          <w:noProof/>
        </w:rPr>
        <w:fldChar w:fldCharType="begin" w:fldLock="1"/>
      </w:r>
      <w:r>
        <w:rPr>
          <w:noProof/>
        </w:rPr>
        <w:instrText xml:space="preserve"> PAGEREF _Toc187414295 \h </w:instrText>
      </w:r>
      <w:r>
        <w:rPr>
          <w:noProof/>
        </w:rPr>
      </w:r>
      <w:r>
        <w:rPr>
          <w:noProof/>
        </w:rPr>
        <w:fldChar w:fldCharType="separate"/>
      </w:r>
      <w:r>
        <w:rPr>
          <w:noProof/>
        </w:rPr>
        <w:t>403</w:t>
      </w:r>
      <w:r>
        <w:rPr>
          <w:noProof/>
        </w:rPr>
        <w:fldChar w:fldCharType="end"/>
      </w:r>
    </w:p>
    <w:p w14:paraId="2FA7B0D6" w14:textId="7CC75A22"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8.2.16</w:t>
      </w:r>
      <w:r>
        <w:rPr>
          <w:rFonts w:asciiTheme="minorHAnsi" w:eastAsiaTheme="minorEastAsia" w:hAnsiTheme="minorHAnsi" w:cstheme="minorBidi"/>
          <w:noProof/>
          <w:kern w:val="2"/>
          <w:sz w:val="22"/>
          <w:szCs w:val="22"/>
          <w:lang w:eastAsia="en-GB"/>
          <w14:ligatures w14:val="standardContextual"/>
        </w:rPr>
        <w:tab/>
      </w:r>
      <w:r>
        <w:rPr>
          <w:noProof/>
        </w:rPr>
        <w:t>GUTI reallocation command</w:t>
      </w:r>
      <w:r>
        <w:rPr>
          <w:noProof/>
        </w:rPr>
        <w:tab/>
      </w:r>
      <w:r>
        <w:rPr>
          <w:noProof/>
        </w:rPr>
        <w:fldChar w:fldCharType="begin" w:fldLock="1"/>
      </w:r>
      <w:r>
        <w:rPr>
          <w:noProof/>
        </w:rPr>
        <w:instrText xml:space="preserve"> PAGEREF _Toc187414296 \h </w:instrText>
      </w:r>
      <w:r>
        <w:rPr>
          <w:noProof/>
        </w:rPr>
      </w:r>
      <w:r>
        <w:rPr>
          <w:noProof/>
        </w:rPr>
        <w:fldChar w:fldCharType="separate"/>
      </w:r>
      <w:r>
        <w:rPr>
          <w:noProof/>
        </w:rPr>
        <w:t>403</w:t>
      </w:r>
      <w:r>
        <w:rPr>
          <w:noProof/>
        </w:rPr>
        <w:fldChar w:fldCharType="end"/>
      </w:r>
    </w:p>
    <w:p w14:paraId="4F37C39B" w14:textId="133FB455"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16.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414297 \h </w:instrText>
      </w:r>
      <w:r>
        <w:rPr>
          <w:noProof/>
        </w:rPr>
      </w:r>
      <w:r>
        <w:rPr>
          <w:noProof/>
        </w:rPr>
        <w:fldChar w:fldCharType="separate"/>
      </w:r>
      <w:r>
        <w:rPr>
          <w:noProof/>
        </w:rPr>
        <w:t>403</w:t>
      </w:r>
      <w:r>
        <w:rPr>
          <w:noProof/>
        </w:rPr>
        <w:fldChar w:fldCharType="end"/>
      </w:r>
    </w:p>
    <w:p w14:paraId="2957DE30" w14:textId="687AA37C"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16.2</w:t>
      </w:r>
      <w:r>
        <w:rPr>
          <w:rFonts w:asciiTheme="minorHAnsi" w:eastAsiaTheme="minorEastAsia" w:hAnsiTheme="minorHAnsi" w:cstheme="minorBidi"/>
          <w:noProof/>
          <w:kern w:val="2"/>
          <w:sz w:val="22"/>
          <w:szCs w:val="22"/>
          <w:lang w:eastAsia="en-GB"/>
          <w14:ligatures w14:val="standardContextual"/>
        </w:rPr>
        <w:tab/>
      </w:r>
      <w:r>
        <w:rPr>
          <w:noProof/>
        </w:rPr>
        <w:t>TAI list</w:t>
      </w:r>
      <w:r>
        <w:rPr>
          <w:noProof/>
        </w:rPr>
        <w:tab/>
      </w:r>
      <w:r>
        <w:rPr>
          <w:noProof/>
        </w:rPr>
        <w:fldChar w:fldCharType="begin" w:fldLock="1"/>
      </w:r>
      <w:r>
        <w:rPr>
          <w:noProof/>
        </w:rPr>
        <w:instrText xml:space="preserve"> PAGEREF _Toc187414298 \h </w:instrText>
      </w:r>
      <w:r>
        <w:rPr>
          <w:noProof/>
        </w:rPr>
      </w:r>
      <w:r>
        <w:rPr>
          <w:noProof/>
        </w:rPr>
        <w:fldChar w:fldCharType="separate"/>
      </w:r>
      <w:r>
        <w:rPr>
          <w:noProof/>
        </w:rPr>
        <w:t>404</w:t>
      </w:r>
      <w:r>
        <w:rPr>
          <w:noProof/>
        </w:rPr>
        <w:fldChar w:fldCharType="end"/>
      </w:r>
    </w:p>
    <w:p w14:paraId="2AF398DA" w14:textId="69D35ADA"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16.3</w:t>
      </w:r>
      <w:r>
        <w:rPr>
          <w:rFonts w:asciiTheme="minorHAnsi" w:eastAsiaTheme="minorEastAsia" w:hAnsiTheme="minorHAnsi" w:cstheme="minorBidi"/>
          <w:noProof/>
          <w:kern w:val="2"/>
          <w:sz w:val="22"/>
          <w:szCs w:val="22"/>
          <w:lang w:eastAsia="en-GB"/>
          <w14:ligatures w14:val="standardContextual"/>
        </w:rPr>
        <w:tab/>
      </w:r>
      <w:r>
        <w:rPr>
          <w:noProof/>
        </w:rPr>
        <w:t>DCN-ID</w:t>
      </w:r>
      <w:r>
        <w:rPr>
          <w:noProof/>
        </w:rPr>
        <w:tab/>
      </w:r>
      <w:r>
        <w:rPr>
          <w:noProof/>
        </w:rPr>
        <w:fldChar w:fldCharType="begin" w:fldLock="1"/>
      </w:r>
      <w:r>
        <w:rPr>
          <w:noProof/>
        </w:rPr>
        <w:instrText xml:space="preserve"> PAGEREF _Toc187414299 \h </w:instrText>
      </w:r>
      <w:r>
        <w:rPr>
          <w:noProof/>
        </w:rPr>
      </w:r>
      <w:r>
        <w:rPr>
          <w:noProof/>
        </w:rPr>
        <w:fldChar w:fldCharType="separate"/>
      </w:r>
      <w:r>
        <w:rPr>
          <w:noProof/>
        </w:rPr>
        <w:t>404</w:t>
      </w:r>
      <w:r>
        <w:rPr>
          <w:noProof/>
        </w:rPr>
        <w:fldChar w:fldCharType="end"/>
      </w:r>
    </w:p>
    <w:p w14:paraId="5E3BACA0" w14:textId="3890C9BB"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16.4</w:t>
      </w:r>
      <w:r>
        <w:rPr>
          <w:rFonts w:asciiTheme="minorHAnsi" w:eastAsiaTheme="minorEastAsia" w:hAnsiTheme="minorHAnsi" w:cstheme="minorBidi"/>
          <w:noProof/>
          <w:kern w:val="2"/>
          <w:sz w:val="22"/>
          <w:szCs w:val="22"/>
          <w:lang w:eastAsia="en-GB"/>
          <w14:ligatures w14:val="standardContextual"/>
        </w:rPr>
        <w:tab/>
      </w:r>
      <w:r>
        <w:rPr>
          <w:noProof/>
        </w:rPr>
        <w:t>UE radio capability ID</w:t>
      </w:r>
      <w:r>
        <w:rPr>
          <w:noProof/>
        </w:rPr>
        <w:tab/>
      </w:r>
      <w:r>
        <w:rPr>
          <w:noProof/>
        </w:rPr>
        <w:fldChar w:fldCharType="begin" w:fldLock="1"/>
      </w:r>
      <w:r>
        <w:rPr>
          <w:noProof/>
        </w:rPr>
        <w:instrText xml:space="preserve"> PAGEREF _Toc187414300 \h </w:instrText>
      </w:r>
      <w:r>
        <w:rPr>
          <w:noProof/>
        </w:rPr>
      </w:r>
      <w:r>
        <w:rPr>
          <w:noProof/>
        </w:rPr>
        <w:fldChar w:fldCharType="separate"/>
      </w:r>
      <w:r>
        <w:rPr>
          <w:noProof/>
        </w:rPr>
        <w:t>404</w:t>
      </w:r>
      <w:r>
        <w:rPr>
          <w:noProof/>
        </w:rPr>
        <w:fldChar w:fldCharType="end"/>
      </w:r>
    </w:p>
    <w:p w14:paraId="325A5044" w14:textId="6A0BF512"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16.5</w:t>
      </w:r>
      <w:r>
        <w:rPr>
          <w:rFonts w:asciiTheme="minorHAnsi" w:eastAsiaTheme="minorEastAsia" w:hAnsiTheme="minorHAnsi" w:cstheme="minorBidi"/>
          <w:noProof/>
          <w:kern w:val="2"/>
          <w:sz w:val="22"/>
          <w:szCs w:val="22"/>
          <w:lang w:eastAsia="en-GB"/>
          <w14:ligatures w14:val="standardContextual"/>
        </w:rPr>
        <w:tab/>
      </w:r>
      <w:r>
        <w:rPr>
          <w:noProof/>
        </w:rPr>
        <w:t>UE radio capability ID deletion indication</w:t>
      </w:r>
      <w:r>
        <w:rPr>
          <w:noProof/>
        </w:rPr>
        <w:tab/>
      </w:r>
      <w:r>
        <w:rPr>
          <w:noProof/>
        </w:rPr>
        <w:fldChar w:fldCharType="begin" w:fldLock="1"/>
      </w:r>
      <w:r>
        <w:rPr>
          <w:noProof/>
        </w:rPr>
        <w:instrText xml:space="preserve"> PAGEREF _Toc187414301 \h </w:instrText>
      </w:r>
      <w:r>
        <w:rPr>
          <w:noProof/>
        </w:rPr>
      </w:r>
      <w:r>
        <w:rPr>
          <w:noProof/>
        </w:rPr>
        <w:fldChar w:fldCharType="separate"/>
      </w:r>
      <w:r>
        <w:rPr>
          <w:noProof/>
        </w:rPr>
        <w:t>404</w:t>
      </w:r>
      <w:r>
        <w:rPr>
          <w:noProof/>
        </w:rPr>
        <w:fldChar w:fldCharType="end"/>
      </w:r>
    </w:p>
    <w:p w14:paraId="4DC607E2" w14:textId="1CB513AD"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16</w:t>
      </w:r>
      <w:r>
        <w:rPr>
          <w:noProof/>
        </w:rPr>
        <w:t>.6</w:t>
      </w:r>
      <w:r>
        <w:rPr>
          <w:rFonts w:asciiTheme="minorHAnsi" w:eastAsiaTheme="minorEastAsia" w:hAnsiTheme="minorHAnsi" w:cstheme="minorBidi"/>
          <w:noProof/>
          <w:kern w:val="2"/>
          <w:sz w:val="22"/>
          <w:szCs w:val="22"/>
          <w:lang w:eastAsia="en-GB"/>
          <w14:ligatures w14:val="standardContextual"/>
        </w:rPr>
        <w:tab/>
      </w:r>
      <w:r>
        <w:rPr>
          <w:noProof/>
        </w:rPr>
        <w:t>RAT utilization control</w:t>
      </w:r>
      <w:r>
        <w:rPr>
          <w:noProof/>
        </w:rPr>
        <w:tab/>
      </w:r>
      <w:r>
        <w:rPr>
          <w:noProof/>
        </w:rPr>
        <w:fldChar w:fldCharType="begin" w:fldLock="1"/>
      </w:r>
      <w:r>
        <w:rPr>
          <w:noProof/>
        </w:rPr>
        <w:instrText xml:space="preserve"> PAGEREF _Toc187414302 \h </w:instrText>
      </w:r>
      <w:r>
        <w:rPr>
          <w:noProof/>
        </w:rPr>
      </w:r>
      <w:r>
        <w:rPr>
          <w:noProof/>
        </w:rPr>
        <w:fldChar w:fldCharType="separate"/>
      </w:r>
      <w:r>
        <w:rPr>
          <w:noProof/>
        </w:rPr>
        <w:t>404</w:t>
      </w:r>
      <w:r>
        <w:rPr>
          <w:noProof/>
        </w:rPr>
        <w:fldChar w:fldCharType="end"/>
      </w:r>
    </w:p>
    <w:p w14:paraId="4129585F" w14:textId="0BCF2A21"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8.2.17</w:t>
      </w:r>
      <w:r>
        <w:rPr>
          <w:rFonts w:asciiTheme="minorHAnsi" w:eastAsiaTheme="minorEastAsia" w:hAnsiTheme="minorHAnsi" w:cstheme="minorBidi"/>
          <w:noProof/>
          <w:kern w:val="2"/>
          <w:sz w:val="22"/>
          <w:szCs w:val="22"/>
          <w:lang w:eastAsia="en-GB"/>
          <w14:ligatures w14:val="standardContextual"/>
        </w:rPr>
        <w:tab/>
      </w:r>
      <w:r>
        <w:rPr>
          <w:noProof/>
        </w:rPr>
        <w:t>GUTI reallocation complete</w:t>
      </w:r>
      <w:r>
        <w:rPr>
          <w:noProof/>
        </w:rPr>
        <w:tab/>
      </w:r>
      <w:r>
        <w:rPr>
          <w:noProof/>
        </w:rPr>
        <w:fldChar w:fldCharType="begin" w:fldLock="1"/>
      </w:r>
      <w:r>
        <w:rPr>
          <w:noProof/>
        </w:rPr>
        <w:instrText xml:space="preserve"> PAGEREF _Toc187414303 \h </w:instrText>
      </w:r>
      <w:r>
        <w:rPr>
          <w:noProof/>
        </w:rPr>
      </w:r>
      <w:r>
        <w:rPr>
          <w:noProof/>
        </w:rPr>
        <w:fldChar w:fldCharType="separate"/>
      </w:r>
      <w:r>
        <w:rPr>
          <w:noProof/>
        </w:rPr>
        <w:t>404</w:t>
      </w:r>
      <w:r>
        <w:rPr>
          <w:noProof/>
        </w:rPr>
        <w:fldChar w:fldCharType="end"/>
      </w:r>
    </w:p>
    <w:p w14:paraId="6A30043C" w14:textId="08EEADA6"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8.2.18</w:t>
      </w:r>
      <w:r>
        <w:rPr>
          <w:rFonts w:asciiTheme="minorHAnsi" w:eastAsiaTheme="minorEastAsia" w:hAnsiTheme="minorHAnsi" w:cstheme="minorBidi"/>
          <w:noProof/>
          <w:kern w:val="2"/>
          <w:sz w:val="22"/>
          <w:szCs w:val="22"/>
          <w:lang w:eastAsia="en-GB"/>
          <w14:ligatures w14:val="standardContextual"/>
        </w:rPr>
        <w:tab/>
      </w:r>
      <w:r>
        <w:rPr>
          <w:noProof/>
        </w:rPr>
        <w:t>Identity request</w:t>
      </w:r>
      <w:r>
        <w:rPr>
          <w:noProof/>
        </w:rPr>
        <w:tab/>
      </w:r>
      <w:r>
        <w:rPr>
          <w:noProof/>
        </w:rPr>
        <w:fldChar w:fldCharType="begin" w:fldLock="1"/>
      </w:r>
      <w:r>
        <w:rPr>
          <w:noProof/>
        </w:rPr>
        <w:instrText xml:space="preserve"> PAGEREF _Toc187414304 \h </w:instrText>
      </w:r>
      <w:r>
        <w:rPr>
          <w:noProof/>
        </w:rPr>
      </w:r>
      <w:r>
        <w:rPr>
          <w:noProof/>
        </w:rPr>
        <w:fldChar w:fldCharType="separate"/>
      </w:r>
      <w:r>
        <w:rPr>
          <w:noProof/>
        </w:rPr>
        <w:t>405</w:t>
      </w:r>
      <w:r>
        <w:rPr>
          <w:noProof/>
        </w:rPr>
        <w:fldChar w:fldCharType="end"/>
      </w:r>
    </w:p>
    <w:p w14:paraId="4F1F55D3" w14:textId="5AB6BF96"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8.2.19</w:t>
      </w:r>
      <w:r>
        <w:rPr>
          <w:rFonts w:asciiTheme="minorHAnsi" w:eastAsiaTheme="minorEastAsia" w:hAnsiTheme="minorHAnsi" w:cstheme="minorBidi"/>
          <w:noProof/>
          <w:kern w:val="2"/>
          <w:sz w:val="22"/>
          <w:szCs w:val="22"/>
          <w:lang w:eastAsia="en-GB"/>
          <w14:ligatures w14:val="standardContextual"/>
        </w:rPr>
        <w:tab/>
      </w:r>
      <w:r>
        <w:rPr>
          <w:noProof/>
        </w:rPr>
        <w:t>Identity response</w:t>
      </w:r>
      <w:r>
        <w:rPr>
          <w:noProof/>
        </w:rPr>
        <w:tab/>
      </w:r>
      <w:r>
        <w:rPr>
          <w:noProof/>
        </w:rPr>
        <w:fldChar w:fldCharType="begin" w:fldLock="1"/>
      </w:r>
      <w:r>
        <w:rPr>
          <w:noProof/>
        </w:rPr>
        <w:instrText xml:space="preserve"> PAGEREF _Toc187414305 \h </w:instrText>
      </w:r>
      <w:r>
        <w:rPr>
          <w:noProof/>
        </w:rPr>
      </w:r>
      <w:r>
        <w:rPr>
          <w:noProof/>
        </w:rPr>
        <w:fldChar w:fldCharType="separate"/>
      </w:r>
      <w:r>
        <w:rPr>
          <w:noProof/>
        </w:rPr>
        <w:t>405</w:t>
      </w:r>
      <w:r>
        <w:rPr>
          <w:noProof/>
        </w:rPr>
        <w:fldChar w:fldCharType="end"/>
      </w:r>
    </w:p>
    <w:p w14:paraId="002C6C4D" w14:textId="3DF13AEE"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8.2.20</w:t>
      </w:r>
      <w:r>
        <w:rPr>
          <w:rFonts w:asciiTheme="minorHAnsi" w:eastAsiaTheme="minorEastAsia" w:hAnsiTheme="minorHAnsi" w:cstheme="minorBidi"/>
          <w:noProof/>
          <w:kern w:val="2"/>
          <w:sz w:val="22"/>
          <w:szCs w:val="22"/>
          <w:lang w:eastAsia="en-GB"/>
          <w14:ligatures w14:val="standardContextual"/>
        </w:rPr>
        <w:tab/>
      </w:r>
      <w:r>
        <w:rPr>
          <w:noProof/>
        </w:rPr>
        <w:t>Security mode command</w:t>
      </w:r>
      <w:r>
        <w:rPr>
          <w:noProof/>
        </w:rPr>
        <w:tab/>
      </w:r>
      <w:r>
        <w:rPr>
          <w:noProof/>
        </w:rPr>
        <w:fldChar w:fldCharType="begin" w:fldLock="1"/>
      </w:r>
      <w:r>
        <w:rPr>
          <w:noProof/>
        </w:rPr>
        <w:instrText xml:space="preserve"> PAGEREF _Toc187414306 \h </w:instrText>
      </w:r>
      <w:r>
        <w:rPr>
          <w:noProof/>
        </w:rPr>
      </w:r>
      <w:r>
        <w:rPr>
          <w:noProof/>
        </w:rPr>
        <w:fldChar w:fldCharType="separate"/>
      </w:r>
      <w:r>
        <w:rPr>
          <w:noProof/>
        </w:rPr>
        <w:t>406</w:t>
      </w:r>
      <w:r>
        <w:rPr>
          <w:noProof/>
        </w:rPr>
        <w:fldChar w:fldCharType="end"/>
      </w:r>
    </w:p>
    <w:p w14:paraId="434387FC" w14:textId="36246BD8"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20.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414307 \h </w:instrText>
      </w:r>
      <w:r>
        <w:rPr>
          <w:noProof/>
        </w:rPr>
      </w:r>
      <w:r>
        <w:rPr>
          <w:noProof/>
        </w:rPr>
        <w:fldChar w:fldCharType="separate"/>
      </w:r>
      <w:r>
        <w:rPr>
          <w:noProof/>
        </w:rPr>
        <w:t>406</w:t>
      </w:r>
      <w:r>
        <w:rPr>
          <w:noProof/>
        </w:rPr>
        <w:fldChar w:fldCharType="end"/>
      </w:r>
    </w:p>
    <w:p w14:paraId="10C4A95D" w14:textId="36B2E96E"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20.2</w:t>
      </w:r>
      <w:r>
        <w:rPr>
          <w:rFonts w:asciiTheme="minorHAnsi" w:eastAsiaTheme="minorEastAsia" w:hAnsiTheme="minorHAnsi" w:cstheme="minorBidi"/>
          <w:noProof/>
          <w:kern w:val="2"/>
          <w:sz w:val="22"/>
          <w:szCs w:val="22"/>
          <w:lang w:eastAsia="en-GB"/>
          <w14:ligatures w14:val="standardContextual"/>
        </w:rPr>
        <w:tab/>
      </w:r>
      <w:r>
        <w:rPr>
          <w:noProof/>
        </w:rPr>
        <w:t>IMEISV request</w:t>
      </w:r>
      <w:r>
        <w:rPr>
          <w:noProof/>
        </w:rPr>
        <w:tab/>
      </w:r>
      <w:r>
        <w:rPr>
          <w:noProof/>
        </w:rPr>
        <w:fldChar w:fldCharType="begin" w:fldLock="1"/>
      </w:r>
      <w:r>
        <w:rPr>
          <w:noProof/>
        </w:rPr>
        <w:instrText xml:space="preserve"> PAGEREF _Toc187414308 \h </w:instrText>
      </w:r>
      <w:r>
        <w:rPr>
          <w:noProof/>
        </w:rPr>
      </w:r>
      <w:r>
        <w:rPr>
          <w:noProof/>
        </w:rPr>
        <w:fldChar w:fldCharType="separate"/>
      </w:r>
      <w:r>
        <w:rPr>
          <w:noProof/>
        </w:rPr>
        <w:t>406</w:t>
      </w:r>
      <w:r>
        <w:rPr>
          <w:noProof/>
        </w:rPr>
        <w:fldChar w:fldCharType="end"/>
      </w:r>
    </w:p>
    <w:p w14:paraId="63A21C57" w14:textId="789B2A70"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20.3</w:t>
      </w:r>
      <w:r>
        <w:rPr>
          <w:rFonts w:asciiTheme="minorHAnsi" w:eastAsiaTheme="minorEastAsia" w:hAnsiTheme="minorHAnsi" w:cstheme="minorBidi"/>
          <w:noProof/>
          <w:kern w:val="2"/>
          <w:sz w:val="22"/>
          <w:szCs w:val="22"/>
          <w:lang w:eastAsia="en-GB"/>
          <w14:ligatures w14:val="standardContextual"/>
        </w:rPr>
        <w:tab/>
      </w:r>
      <w:r>
        <w:rPr>
          <w:noProof/>
        </w:rPr>
        <w:t>Replayed nonce</w:t>
      </w:r>
      <w:r w:rsidRPr="00831033">
        <w:rPr>
          <w:noProof/>
          <w:vertAlign w:val="subscript"/>
        </w:rPr>
        <w:t>UE</w:t>
      </w:r>
      <w:r>
        <w:rPr>
          <w:noProof/>
        </w:rPr>
        <w:tab/>
      </w:r>
      <w:r>
        <w:rPr>
          <w:noProof/>
        </w:rPr>
        <w:fldChar w:fldCharType="begin" w:fldLock="1"/>
      </w:r>
      <w:r>
        <w:rPr>
          <w:noProof/>
        </w:rPr>
        <w:instrText xml:space="preserve"> PAGEREF _Toc187414309 \h </w:instrText>
      </w:r>
      <w:r>
        <w:rPr>
          <w:noProof/>
        </w:rPr>
      </w:r>
      <w:r>
        <w:rPr>
          <w:noProof/>
        </w:rPr>
        <w:fldChar w:fldCharType="separate"/>
      </w:r>
      <w:r>
        <w:rPr>
          <w:noProof/>
        </w:rPr>
        <w:t>406</w:t>
      </w:r>
      <w:r>
        <w:rPr>
          <w:noProof/>
        </w:rPr>
        <w:fldChar w:fldCharType="end"/>
      </w:r>
    </w:p>
    <w:p w14:paraId="5D26215A" w14:textId="4D79F0D3"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20.4</w:t>
      </w:r>
      <w:r>
        <w:rPr>
          <w:rFonts w:asciiTheme="minorHAnsi" w:eastAsiaTheme="minorEastAsia" w:hAnsiTheme="minorHAnsi" w:cstheme="minorBidi"/>
          <w:noProof/>
          <w:kern w:val="2"/>
          <w:sz w:val="22"/>
          <w:szCs w:val="22"/>
          <w:lang w:eastAsia="en-GB"/>
          <w14:ligatures w14:val="standardContextual"/>
        </w:rPr>
        <w:tab/>
      </w:r>
      <w:r>
        <w:rPr>
          <w:noProof/>
        </w:rPr>
        <w:t>Nonce</w:t>
      </w:r>
      <w:r w:rsidRPr="00831033">
        <w:rPr>
          <w:noProof/>
          <w:vertAlign w:val="subscript"/>
        </w:rPr>
        <w:t>MME</w:t>
      </w:r>
      <w:r>
        <w:rPr>
          <w:noProof/>
        </w:rPr>
        <w:tab/>
      </w:r>
      <w:r>
        <w:rPr>
          <w:noProof/>
        </w:rPr>
        <w:fldChar w:fldCharType="begin" w:fldLock="1"/>
      </w:r>
      <w:r>
        <w:rPr>
          <w:noProof/>
        </w:rPr>
        <w:instrText xml:space="preserve"> PAGEREF _Toc187414310 \h </w:instrText>
      </w:r>
      <w:r>
        <w:rPr>
          <w:noProof/>
        </w:rPr>
      </w:r>
      <w:r>
        <w:rPr>
          <w:noProof/>
        </w:rPr>
        <w:fldChar w:fldCharType="separate"/>
      </w:r>
      <w:r>
        <w:rPr>
          <w:noProof/>
        </w:rPr>
        <w:t>406</w:t>
      </w:r>
      <w:r>
        <w:rPr>
          <w:noProof/>
        </w:rPr>
        <w:fldChar w:fldCharType="end"/>
      </w:r>
    </w:p>
    <w:p w14:paraId="1ADA5B2E" w14:textId="6A15697B"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20.5</w:t>
      </w:r>
      <w:r>
        <w:rPr>
          <w:rFonts w:asciiTheme="minorHAnsi" w:eastAsiaTheme="minorEastAsia" w:hAnsiTheme="minorHAnsi" w:cstheme="minorBidi"/>
          <w:noProof/>
          <w:kern w:val="2"/>
          <w:sz w:val="22"/>
          <w:szCs w:val="22"/>
          <w:lang w:eastAsia="en-GB"/>
          <w14:ligatures w14:val="standardContextual"/>
        </w:rPr>
        <w:tab/>
      </w:r>
      <w:r>
        <w:rPr>
          <w:noProof/>
        </w:rPr>
        <w:t>Hash</w:t>
      </w:r>
      <w:r w:rsidRPr="00831033">
        <w:rPr>
          <w:noProof/>
          <w:vertAlign w:val="subscript"/>
        </w:rPr>
        <w:t>MME</w:t>
      </w:r>
      <w:r>
        <w:rPr>
          <w:noProof/>
        </w:rPr>
        <w:tab/>
      </w:r>
      <w:r>
        <w:rPr>
          <w:noProof/>
        </w:rPr>
        <w:fldChar w:fldCharType="begin" w:fldLock="1"/>
      </w:r>
      <w:r>
        <w:rPr>
          <w:noProof/>
        </w:rPr>
        <w:instrText xml:space="preserve"> PAGEREF _Toc187414311 \h </w:instrText>
      </w:r>
      <w:r>
        <w:rPr>
          <w:noProof/>
        </w:rPr>
      </w:r>
      <w:r>
        <w:rPr>
          <w:noProof/>
        </w:rPr>
        <w:fldChar w:fldCharType="separate"/>
      </w:r>
      <w:r>
        <w:rPr>
          <w:noProof/>
        </w:rPr>
        <w:t>406</w:t>
      </w:r>
      <w:r>
        <w:rPr>
          <w:noProof/>
        </w:rPr>
        <w:fldChar w:fldCharType="end"/>
      </w:r>
    </w:p>
    <w:p w14:paraId="45E8B340" w14:textId="6BEFD862"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20.6</w:t>
      </w:r>
      <w:r>
        <w:rPr>
          <w:rFonts w:asciiTheme="minorHAnsi" w:eastAsiaTheme="minorEastAsia" w:hAnsiTheme="minorHAnsi" w:cstheme="minorBidi"/>
          <w:noProof/>
          <w:kern w:val="2"/>
          <w:sz w:val="22"/>
          <w:szCs w:val="22"/>
          <w:lang w:eastAsia="en-GB"/>
          <w14:ligatures w14:val="standardContextual"/>
        </w:rPr>
        <w:tab/>
      </w:r>
      <w:r>
        <w:rPr>
          <w:noProof/>
        </w:rPr>
        <w:t>Replayed UE additional security capability</w:t>
      </w:r>
      <w:r>
        <w:rPr>
          <w:noProof/>
        </w:rPr>
        <w:tab/>
      </w:r>
      <w:r>
        <w:rPr>
          <w:noProof/>
        </w:rPr>
        <w:fldChar w:fldCharType="begin" w:fldLock="1"/>
      </w:r>
      <w:r>
        <w:rPr>
          <w:noProof/>
        </w:rPr>
        <w:instrText xml:space="preserve"> PAGEREF _Toc187414312 \h </w:instrText>
      </w:r>
      <w:r>
        <w:rPr>
          <w:noProof/>
        </w:rPr>
      </w:r>
      <w:r>
        <w:rPr>
          <w:noProof/>
        </w:rPr>
        <w:fldChar w:fldCharType="separate"/>
      </w:r>
      <w:r>
        <w:rPr>
          <w:noProof/>
        </w:rPr>
        <w:t>407</w:t>
      </w:r>
      <w:r>
        <w:rPr>
          <w:noProof/>
        </w:rPr>
        <w:fldChar w:fldCharType="end"/>
      </w:r>
    </w:p>
    <w:p w14:paraId="0B31794B" w14:textId="629F7AC7"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8.2.20.7</w:t>
      </w:r>
      <w:r>
        <w:rPr>
          <w:rFonts w:asciiTheme="minorHAnsi" w:eastAsiaTheme="minorEastAsia" w:hAnsiTheme="minorHAnsi" w:cstheme="minorBidi"/>
          <w:noProof/>
          <w:kern w:val="2"/>
          <w:sz w:val="22"/>
          <w:szCs w:val="22"/>
          <w:lang w:eastAsia="en-GB"/>
          <w14:ligatures w14:val="standardContextual"/>
        </w:rPr>
        <w:tab/>
      </w:r>
      <w:r>
        <w:rPr>
          <w:noProof/>
        </w:rPr>
        <w:t>UE radio capability ID request</w:t>
      </w:r>
      <w:r>
        <w:rPr>
          <w:noProof/>
        </w:rPr>
        <w:tab/>
      </w:r>
      <w:r>
        <w:rPr>
          <w:noProof/>
        </w:rPr>
        <w:fldChar w:fldCharType="begin" w:fldLock="1"/>
      </w:r>
      <w:r>
        <w:rPr>
          <w:noProof/>
        </w:rPr>
        <w:instrText xml:space="preserve"> PAGEREF _Toc187414313 \h </w:instrText>
      </w:r>
      <w:r>
        <w:rPr>
          <w:noProof/>
        </w:rPr>
      </w:r>
      <w:r>
        <w:rPr>
          <w:noProof/>
        </w:rPr>
        <w:fldChar w:fldCharType="separate"/>
      </w:r>
      <w:r>
        <w:rPr>
          <w:noProof/>
        </w:rPr>
        <w:t>407</w:t>
      </w:r>
      <w:r>
        <w:rPr>
          <w:noProof/>
        </w:rPr>
        <w:fldChar w:fldCharType="end"/>
      </w:r>
    </w:p>
    <w:p w14:paraId="0406D9F6" w14:textId="07C15F32"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20.8</w:t>
      </w:r>
      <w:r>
        <w:rPr>
          <w:rFonts w:asciiTheme="minorHAnsi" w:eastAsiaTheme="minorEastAsia" w:hAnsiTheme="minorHAnsi" w:cstheme="minorBidi"/>
          <w:noProof/>
          <w:kern w:val="2"/>
          <w:sz w:val="22"/>
          <w:szCs w:val="22"/>
          <w:lang w:eastAsia="en-GB"/>
          <w14:ligatures w14:val="standardContextual"/>
        </w:rPr>
        <w:tab/>
      </w:r>
      <w:r>
        <w:rPr>
          <w:noProof/>
        </w:rPr>
        <w:t>UE coarse location information request</w:t>
      </w:r>
      <w:r>
        <w:rPr>
          <w:noProof/>
        </w:rPr>
        <w:tab/>
      </w:r>
      <w:r>
        <w:rPr>
          <w:noProof/>
        </w:rPr>
        <w:fldChar w:fldCharType="begin" w:fldLock="1"/>
      </w:r>
      <w:r>
        <w:rPr>
          <w:noProof/>
        </w:rPr>
        <w:instrText xml:space="preserve"> PAGEREF _Toc187414314 \h </w:instrText>
      </w:r>
      <w:r>
        <w:rPr>
          <w:noProof/>
        </w:rPr>
      </w:r>
      <w:r>
        <w:rPr>
          <w:noProof/>
        </w:rPr>
        <w:fldChar w:fldCharType="separate"/>
      </w:r>
      <w:r>
        <w:rPr>
          <w:noProof/>
        </w:rPr>
        <w:t>407</w:t>
      </w:r>
      <w:r>
        <w:rPr>
          <w:noProof/>
        </w:rPr>
        <w:fldChar w:fldCharType="end"/>
      </w:r>
    </w:p>
    <w:p w14:paraId="15E47030" w14:textId="564AEEA4"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8.2.21</w:t>
      </w:r>
      <w:r>
        <w:rPr>
          <w:rFonts w:asciiTheme="minorHAnsi" w:eastAsiaTheme="minorEastAsia" w:hAnsiTheme="minorHAnsi" w:cstheme="minorBidi"/>
          <w:noProof/>
          <w:kern w:val="2"/>
          <w:sz w:val="22"/>
          <w:szCs w:val="22"/>
          <w:lang w:eastAsia="en-GB"/>
          <w14:ligatures w14:val="standardContextual"/>
        </w:rPr>
        <w:tab/>
      </w:r>
      <w:r>
        <w:rPr>
          <w:noProof/>
        </w:rPr>
        <w:t>Security mode complete</w:t>
      </w:r>
      <w:r>
        <w:rPr>
          <w:noProof/>
        </w:rPr>
        <w:tab/>
      </w:r>
      <w:r>
        <w:rPr>
          <w:noProof/>
        </w:rPr>
        <w:fldChar w:fldCharType="begin" w:fldLock="1"/>
      </w:r>
      <w:r>
        <w:rPr>
          <w:noProof/>
        </w:rPr>
        <w:instrText xml:space="preserve"> PAGEREF _Toc187414315 \h </w:instrText>
      </w:r>
      <w:r>
        <w:rPr>
          <w:noProof/>
        </w:rPr>
      </w:r>
      <w:r>
        <w:rPr>
          <w:noProof/>
        </w:rPr>
        <w:fldChar w:fldCharType="separate"/>
      </w:r>
      <w:r>
        <w:rPr>
          <w:noProof/>
        </w:rPr>
        <w:t>407</w:t>
      </w:r>
      <w:r>
        <w:rPr>
          <w:noProof/>
        </w:rPr>
        <w:fldChar w:fldCharType="end"/>
      </w:r>
    </w:p>
    <w:p w14:paraId="77B08F4A" w14:textId="789D5AD8"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21.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414316 \h </w:instrText>
      </w:r>
      <w:r>
        <w:rPr>
          <w:noProof/>
        </w:rPr>
      </w:r>
      <w:r>
        <w:rPr>
          <w:noProof/>
        </w:rPr>
        <w:fldChar w:fldCharType="separate"/>
      </w:r>
      <w:r>
        <w:rPr>
          <w:noProof/>
        </w:rPr>
        <w:t>407</w:t>
      </w:r>
      <w:r>
        <w:rPr>
          <w:noProof/>
        </w:rPr>
        <w:fldChar w:fldCharType="end"/>
      </w:r>
    </w:p>
    <w:p w14:paraId="4B761061" w14:textId="23B41280"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21.2</w:t>
      </w:r>
      <w:r>
        <w:rPr>
          <w:rFonts w:asciiTheme="minorHAnsi" w:eastAsiaTheme="minorEastAsia" w:hAnsiTheme="minorHAnsi" w:cstheme="minorBidi"/>
          <w:noProof/>
          <w:kern w:val="2"/>
          <w:sz w:val="22"/>
          <w:szCs w:val="22"/>
          <w:lang w:eastAsia="en-GB"/>
          <w14:ligatures w14:val="standardContextual"/>
        </w:rPr>
        <w:tab/>
      </w:r>
      <w:r>
        <w:rPr>
          <w:noProof/>
        </w:rPr>
        <w:t>IMEISV</w:t>
      </w:r>
      <w:r>
        <w:rPr>
          <w:noProof/>
        </w:rPr>
        <w:tab/>
      </w:r>
      <w:r>
        <w:rPr>
          <w:noProof/>
        </w:rPr>
        <w:fldChar w:fldCharType="begin" w:fldLock="1"/>
      </w:r>
      <w:r>
        <w:rPr>
          <w:noProof/>
        </w:rPr>
        <w:instrText xml:space="preserve"> PAGEREF _Toc187414317 \h </w:instrText>
      </w:r>
      <w:r>
        <w:rPr>
          <w:noProof/>
        </w:rPr>
      </w:r>
      <w:r>
        <w:rPr>
          <w:noProof/>
        </w:rPr>
        <w:fldChar w:fldCharType="separate"/>
      </w:r>
      <w:r>
        <w:rPr>
          <w:noProof/>
        </w:rPr>
        <w:t>407</w:t>
      </w:r>
      <w:r>
        <w:rPr>
          <w:noProof/>
        </w:rPr>
        <w:fldChar w:fldCharType="end"/>
      </w:r>
    </w:p>
    <w:p w14:paraId="0B5F34E1" w14:textId="288106BB"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21.3</w:t>
      </w:r>
      <w:r>
        <w:rPr>
          <w:rFonts w:asciiTheme="minorHAnsi" w:eastAsiaTheme="minorEastAsia" w:hAnsiTheme="minorHAnsi" w:cstheme="minorBidi"/>
          <w:noProof/>
          <w:kern w:val="2"/>
          <w:sz w:val="22"/>
          <w:szCs w:val="22"/>
          <w:lang w:eastAsia="en-GB"/>
          <w14:ligatures w14:val="standardContextual"/>
        </w:rPr>
        <w:tab/>
      </w:r>
      <w:r>
        <w:rPr>
          <w:noProof/>
        </w:rPr>
        <w:t>Replayed NAS message container</w:t>
      </w:r>
      <w:r>
        <w:rPr>
          <w:noProof/>
        </w:rPr>
        <w:tab/>
      </w:r>
      <w:r>
        <w:rPr>
          <w:noProof/>
        </w:rPr>
        <w:fldChar w:fldCharType="begin" w:fldLock="1"/>
      </w:r>
      <w:r>
        <w:rPr>
          <w:noProof/>
        </w:rPr>
        <w:instrText xml:space="preserve"> PAGEREF _Toc187414318 \h </w:instrText>
      </w:r>
      <w:r>
        <w:rPr>
          <w:noProof/>
        </w:rPr>
      </w:r>
      <w:r>
        <w:rPr>
          <w:noProof/>
        </w:rPr>
        <w:fldChar w:fldCharType="separate"/>
      </w:r>
      <w:r>
        <w:rPr>
          <w:noProof/>
        </w:rPr>
        <w:t>407</w:t>
      </w:r>
      <w:r>
        <w:rPr>
          <w:noProof/>
        </w:rPr>
        <w:fldChar w:fldCharType="end"/>
      </w:r>
    </w:p>
    <w:p w14:paraId="5E7C54D5" w14:textId="561F4929"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21.4</w:t>
      </w:r>
      <w:r>
        <w:rPr>
          <w:rFonts w:asciiTheme="minorHAnsi" w:eastAsiaTheme="minorEastAsia" w:hAnsiTheme="minorHAnsi" w:cstheme="minorBidi"/>
          <w:noProof/>
          <w:kern w:val="2"/>
          <w:sz w:val="22"/>
          <w:szCs w:val="22"/>
          <w:lang w:eastAsia="en-GB"/>
          <w14:ligatures w14:val="standardContextual"/>
        </w:rPr>
        <w:tab/>
      </w:r>
      <w:r>
        <w:rPr>
          <w:noProof/>
        </w:rPr>
        <w:t>UE radio capability ID</w:t>
      </w:r>
      <w:r>
        <w:rPr>
          <w:noProof/>
        </w:rPr>
        <w:tab/>
      </w:r>
      <w:r>
        <w:rPr>
          <w:noProof/>
        </w:rPr>
        <w:fldChar w:fldCharType="begin" w:fldLock="1"/>
      </w:r>
      <w:r>
        <w:rPr>
          <w:noProof/>
        </w:rPr>
        <w:instrText xml:space="preserve"> PAGEREF _Toc187414319 \h </w:instrText>
      </w:r>
      <w:r>
        <w:rPr>
          <w:noProof/>
        </w:rPr>
      </w:r>
      <w:r>
        <w:rPr>
          <w:noProof/>
        </w:rPr>
        <w:fldChar w:fldCharType="separate"/>
      </w:r>
      <w:r>
        <w:rPr>
          <w:noProof/>
        </w:rPr>
        <w:t>408</w:t>
      </w:r>
      <w:r>
        <w:rPr>
          <w:noProof/>
        </w:rPr>
        <w:fldChar w:fldCharType="end"/>
      </w:r>
    </w:p>
    <w:p w14:paraId="62CF58F3" w14:textId="5542F71B"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21.5</w:t>
      </w:r>
      <w:r>
        <w:rPr>
          <w:rFonts w:asciiTheme="minorHAnsi" w:eastAsiaTheme="minorEastAsia" w:hAnsiTheme="minorHAnsi" w:cstheme="minorBidi"/>
          <w:noProof/>
          <w:kern w:val="2"/>
          <w:sz w:val="22"/>
          <w:szCs w:val="22"/>
          <w:lang w:eastAsia="en-GB"/>
          <w14:ligatures w14:val="standardContextual"/>
        </w:rPr>
        <w:tab/>
      </w:r>
      <w:r>
        <w:rPr>
          <w:noProof/>
        </w:rPr>
        <w:t>UE coarse location information</w:t>
      </w:r>
      <w:r>
        <w:rPr>
          <w:noProof/>
        </w:rPr>
        <w:tab/>
      </w:r>
      <w:r>
        <w:rPr>
          <w:noProof/>
        </w:rPr>
        <w:fldChar w:fldCharType="begin" w:fldLock="1"/>
      </w:r>
      <w:r>
        <w:rPr>
          <w:noProof/>
        </w:rPr>
        <w:instrText xml:space="preserve"> PAGEREF _Toc187414320 \h </w:instrText>
      </w:r>
      <w:r>
        <w:rPr>
          <w:noProof/>
        </w:rPr>
      </w:r>
      <w:r>
        <w:rPr>
          <w:noProof/>
        </w:rPr>
        <w:fldChar w:fldCharType="separate"/>
      </w:r>
      <w:r>
        <w:rPr>
          <w:noProof/>
        </w:rPr>
        <w:t>408</w:t>
      </w:r>
      <w:r>
        <w:rPr>
          <w:noProof/>
        </w:rPr>
        <w:fldChar w:fldCharType="end"/>
      </w:r>
    </w:p>
    <w:p w14:paraId="47945FDB" w14:textId="465FB636"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8.2.22</w:t>
      </w:r>
      <w:r>
        <w:rPr>
          <w:rFonts w:asciiTheme="minorHAnsi" w:eastAsiaTheme="minorEastAsia" w:hAnsiTheme="minorHAnsi" w:cstheme="minorBidi"/>
          <w:noProof/>
          <w:kern w:val="2"/>
          <w:sz w:val="22"/>
          <w:szCs w:val="22"/>
          <w:lang w:eastAsia="en-GB"/>
          <w14:ligatures w14:val="standardContextual"/>
        </w:rPr>
        <w:tab/>
      </w:r>
      <w:r>
        <w:rPr>
          <w:noProof/>
        </w:rPr>
        <w:t>Security mode reject</w:t>
      </w:r>
      <w:r>
        <w:rPr>
          <w:noProof/>
        </w:rPr>
        <w:tab/>
      </w:r>
      <w:r>
        <w:rPr>
          <w:noProof/>
        </w:rPr>
        <w:fldChar w:fldCharType="begin" w:fldLock="1"/>
      </w:r>
      <w:r>
        <w:rPr>
          <w:noProof/>
        </w:rPr>
        <w:instrText xml:space="preserve"> PAGEREF _Toc187414321 \h </w:instrText>
      </w:r>
      <w:r>
        <w:rPr>
          <w:noProof/>
        </w:rPr>
      </w:r>
      <w:r>
        <w:rPr>
          <w:noProof/>
        </w:rPr>
        <w:fldChar w:fldCharType="separate"/>
      </w:r>
      <w:r>
        <w:rPr>
          <w:noProof/>
        </w:rPr>
        <w:t>408</w:t>
      </w:r>
      <w:r>
        <w:rPr>
          <w:noProof/>
        </w:rPr>
        <w:fldChar w:fldCharType="end"/>
      </w:r>
    </w:p>
    <w:p w14:paraId="222E3EE2" w14:textId="3A4550B2"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8.2.23</w:t>
      </w:r>
      <w:r>
        <w:rPr>
          <w:rFonts w:asciiTheme="minorHAnsi" w:eastAsiaTheme="minorEastAsia" w:hAnsiTheme="minorHAnsi" w:cstheme="minorBidi"/>
          <w:noProof/>
          <w:kern w:val="2"/>
          <w:sz w:val="22"/>
          <w:szCs w:val="22"/>
          <w:lang w:eastAsia="en-GB"/>
          <w14:ligatures w14:val="standardContextual"/>
        </w:rPr>
        <w:tab/>
      </w:r>
      <w:r>
        <w:rPr>
          <w:noProof/>
        </w:rPr>
        <w:t>Security protected NAS message</w:t>
      </w:r>
      <w:r>
        <w:rPr>
          <w:noProof/>
        </w:rPr>
        <w:tab/>
      </w:r>
      <w:r>
        <w:rPr>
          <w:noProof/>
        </w:rPr>
        <w:fldChar w:fldCharType="begin" w:fldLock="1"/>
      </w:r>
      <w:r>
        <w:rPr>
          <w:noProof/>
        </w:rPr>
        <w:instrText xml:space="preserve"> PAGEREF _Toc187414322 \h </w:instrText>
      </w:r>
      <w:r>
        <w:rPr>
          <w:noProof/>
        </w:rPr>
      </w:r>
      <w:r>
        <w:rPr>
          <w:noProof/>
        </w:rPr>
        <w:fldChar w:fldCharType="separate"/>
      </w:r>
      <w:r>
        <w:rPr>
          <w:noProof/>
        </w:rPr>
        <w:t>408</w:t>
      </w:r>
      <w:r>
        <w:rPr>
          <w:noProof/>
        </w:rPr>
        <w:fldChar w:fldCharType="end"/>
      </w:r>
    </w:p>
    <w:p w14:paraId="632F3446" w14:textId="7EB94FE1"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8.2.24</w:t>
      </w:r>
      <w:r>
        <w:rPr>
          <w:rFonts w:asciiTheme="minorHAnsi" w:eastAsiaTheme="minorEastAsia" w:hAnsiTheme="minorHAnsi" w:cstheme="minorBidi"/>
          <w:noProof/>
          <w:kern w:val="2"/>
          <w:sz w:val="22"/>
          <w:szCs w:val="22"/>
          <w:lang w:eastAsia="en-GB"/>
          <w14:ligatures w14:val="standardContextual"/>
        </w:rPr>
        <w:tab/>
      </w:r>
      <w:r>
        <w:rPr>
          <w:noProof/>
        </w:rPr>
        <w:t>Service reject</w:t>
      </w:r>
      <w:r>
        <w:rPr>
          <w:noProof/>
        </w:rPr>
        <w:tab/>
      </w:r>
      <w:r>
        <w:rPr>
          <w:noProof/>
        </w:rPr>
        <w:fldChar w:fldCharType="begin" w:fldLock="1"/>
      </w:r>
      <w:r>
        <w:rPr>
          <w:noProof/>
        </w:rPr>
        <w:instrText xml:space="preserve"> PAGEREF _Toc187414323 \h </w:instrText>
      </w:r>
      <w:r>
        <w:rPr>
          <w:noProof/>
        </w:rPr>
      </w:r>
      <w:r>
        <w:rPr>
          <w:noProof/>
        </w:rPr>
        <w:fldChar w:fldCharType="separate"/>
      </w:r>
      <w:r>
        <w:rPr>
          <w:noProof/>
        </w:rPr>
        <w:t>409</w:t>
      </w:r>
      <w:r>
        <w:rPr>
          <w:noProof/>
        </w:rPr>
        <w:fldChar w:fldCharType="end"/>
      </w:r>
    </w:p>
    <w:p w14:paraId="24F548E8" w14:textId="63939B68"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24.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414324 \h </w:instrText>
      </w:r>
      <w:r>
        <w:rPr>
          <w:noProof/>
        </w:rPr>
      </w:r>
      <w:r>
        <w:rPr>
          <w:noProof/>
        </w:rPr>
        <w:fldChar w:fldCharType="separate"/>
      </w:r>
      <w:r>
        <w:rPr>
          <w:noProof/>
        </w:rPr>
        <w:t>409</w:t>
      </w:r>
      <w:r>
        <w:rPr>
          <w:noProof/>
        </w:rPr>
        <w:fldChar w:fldCharType="end"/>
      </w:r>
    </w:p>
    <w:p w14:paraId="70FAC033" w14:textId="20F131E3"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w:t>
      </w:r>
      <w:r>
        <w:rPr>
          <w:noProof/>
          <w:lang w:eastAsia="ja-JP"/>
        </w:rPr>
        <w:t>2</w:t>
      </w:r>
      <w:r>
        <w:rPr>
          <w:noProof/>
        </w:rPr>
        <w:t>.</w:t>
      </w:r>
      <w:r>
        <w:rPr>
          <w:noProof/>
          <w:lang w:eastAsia="ja-JP"/>
        </w:rPr>
        <w:t>24</w:t>
      </w:r>
      <w:r>
        <w:rPr>
          <w:noProof/>
        </w:rPr>
        <w:t>.</w:t>
      </w:r>
      <w:r>
        <w:rPr>
          <w:noProof/>
          <w:lang w:eastAsia="ja-JP"/>
        </w:rPr>
        <w:t>2</w:t>
      </w:r>
      <w:r>
        <w:rPr>
          <w:rFonts w:asciiTheme="minorHAnsi" w:eastAsiaTheme="minorEastAsia" w:hAnsiTheme="minorHAnsi" w:cstheme="minorBidi"/>
          <w:noProof/>
          <w:kern w:val="2"/>
          <w:sz w:val="22"/>
          <w:szCs w:val="22"/>
          <w:lang w:eastAsia="en-GB"/>
          <w14:ligatures w14:val="standardContextual"/>
        </w:rPr>
        <w:tab/>
      </w:r>
      <w:r>
        <w:rPr>
          <w:noProof/>
          <w:lang w:eastAsia="ja-JP"/>
        </w:rPr>
        <w:t>T3442 value</w:t>
      </w:r>
      <w:r>
        <w:rPr>
          <w:noProof/>
        </w:rPr>
        <w:tab/>
      </w:r>
      <w:r>
        <w:rPr>
          <w:noProof/>
        </w:rPr>
        <w:fldChar w:fldCharType="begin" w:fldLock="1"/>
      </w:r>
      <w:r>
        <w:rPr>
          <w:noProof/>
        </w:rPr>
        <w:instrText xml:space="preserve"> PAGEREF _Toc187414325 \h </w:instrText>
      </w:r>
      <w:r>
        <w:rPr>
          <w:noProof/>
        </w:rPr>
      </w:r>
      <w:r>
        <w:rPr>
          <w:noProof/>
        </w:rPr>
        <w:fldChar w:fldCharType="separate"/>
      </w:r>
      <w:r>
        <w:rPr>
          <w:noProof/>
        </w:rPr>
        <w:t>409</w:t>
      </w:r>
      <w:r>
        <w:rPr>
          <w:noProof/>
        </w:rPr>
        <w:fldChar w:fldCharType="end"/>
      </w:r>
    </w:p>
    <w:p w14:paraId="5EAC4F26" w14:textId="2621C3BD"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24</w:t>
      </w:r>
      <w:r>
        <w:rPr>
          <w:noProof/>
        </w:rPr>
        <w:t>.</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T3346 value</w:t>
      </w:r>
      <w:r>
        <w:rPr>
          <w:noProof/>
        </w:rPr>
        <w:tab/>
      </w:r>
      <w:r>
        <w:rPr>
          <w:noProof/>
        </w:rPr>
        <w:fldChar w:fldCharType="begin" w:fldLock="1"/>
      </w:r>
      <w:r>
        <w:rPr>
          <w:noProof/>
        </w:rPr>
        <w:instrText xml:space="preserve"> PAGEREF _Toc187414326 \h </w:instrText>
      </w:r>
      <w:r>
        <w:rPr>
          <w:noProof/>
        </w:rPr>
      </w:r>
      <w:r>
        <w:rPr>
          <w:noProof/>
        </w:rPr>
        <w:fldChar w:fldCharType="separate"/>
      </w:r>
      <w:r>
        <w:rPr>
          <w:noProof/>
        </w:rPr>
        <w:t>409</w:t>
      </w:r>
      <w:r>
        <w:rPr>
          <w:noProof/>
        </w:rPr>
        <w:fldChar w:fldCharType="end"/>
      </w:r>
    </w:p>
    <w:p w14:paraId="136550EE" w14:textId="6FF18453"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24.</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T3448 value</w:t>
      </w:r>
      <w:r>
        <w:rPr>
          <w:noProof/>
        </w:rPr>
        <w:tab/>
      </w:r>
      <w:r>
        <w:rPr>
          <w:noProof/>
        </w:rPr>
        <w:fldChar w:fldCharType="begin" w:fldLock="1"/>
      </w:r>
      <w:r>
        <w:rPr>
          <w:noProof/>
        </w:rPr>
        <w:instrText xml:space="preserve"> PAGEREF _Toc187414327 \h </w:instrText>
      </w:r>
      <w:r>
        <w:rPr>
          <w:noProof/>
        </w:rPr>
      </w:r>
      <w:r>
        <w:rPr>
          <w:noProof/>
        </w:rPr>
        <w:fldChar w:fldCharType="separate"/>
      </w:r>
      <w:r>
        <w:rPr>
          <w:noProof/>
        </w:rPr>
        <w:t>409</w:t>
      </w:r>
      <w:r>
        <w:rPr>
          <w:noProof/>
        </w:rPr>
        <w:fldChar w:fldCharType="end"/>
      </w:r>
    </w:p>
    <w:p w14:paraId="30DE720F" w14:textId="32986BE1"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24</w:t>
      </w:r>
      <w:r>
        <w:rPr>
          <w:noProof/>
        </w:rPr>
        <w:t>.5</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forbidden tracking areas for roaming"</w:t>
      </w:r>
      <w:r>
        <w:rPr>
          <w:noProof/>
        </w:rPr>
        <w:tab/>
      </w:r>
      <w:r>
        <w:rPr>
          <w:noProof/>
        </w:rPr>
        <w:fldChar w:fldCharType="begin" w:fldLock="1"/>
      </w:r>
      <w:r>
        <w:rPr>
          <w:noProof/>
        </w:rPr>
        <w:instrText xml:space="preserve"> PAGEREF _Toc187414328 \h </w:instrText>
      </w:r>
      <w:r>
        <w:rPr>
          <w:noProof/>
        </w:rPr>
      </w:r>
      <w:r>
        <w:rPr>
          <w:noProof/>
        </w:rPr>
        <w:fldChar w:fldCharType="separate"/>
      </w:r>
      <w:r>
        <w:rPr>
          <w:noProof/>
        </w:rPr>
        <w:t>409</w:t>
      </w:r>
      <w:r>
        <w:rPr>
          <w:noProof/>
        </w:rPr>
        <w:fldChar w:fldCharType="end"/>
      </w:r>
    </w:p>
    <w:p w14:paraId="60CA7ABF" w14:textId="1166377A"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24</w:t>
      </w:r>
      <w:r>
        <w:rPr>
          <w:noProof/>
        </w:rPr>
        <w:t>.6</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forbidden tracking areas for regional provision of service"</w:t>
      </w:r>
      <w:r>
        <w:rPr>
          <w:noProof/>
        </w:rPr>
        <w:tab/>
      </w:r>
      <w:r>
        <w:rPr>
          <w:noProof/>
        </w:rPr>
        <w:fldChar w:fldCharType="begin" w:fldLock="1"/>
      </w:r>
      <w:r>
        <w:rPr>
          <w:noProof/>
        </w:rPr>
        <w:instrText xml:space="preserve"> PAGEREF _Toc187414329 \h </w:instrText>
      </w:r>
      <w:r>
        <w:rPr>
          <w:noProof/>
        </w:rPr>
      </w:r>
      <w:r>
        <w:rPr>
          <w:noProof/>
        </w:rPr>
        <w:fldChar w:fldCharType="separate"/>
      </w:r>
      <w:r>
        <w:rPr>
          <w:noProof/>
        </w:rPr>
        <w:t>409</w:t>
      </w:r>
      <w:r>
        <w:rPr>
          <w:noProof/>
        </w:rPr>
        <w:fldChar w:fldCharType="end"/>
      </w:r>
    </w:p>
    <w:p w14:paraId="52D3CE4C" w14:textId="6F059FEB"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8.2.24.7</w:t>
      </w:r>
      <w:r>
        <w:rPr>
          <w:rFonts w:asciiTheme="minorHAnsi" w:eastAsiaTheme="minorEastAsia" w:hAnsiTheme="minorHAnsi" w:cstheme="minorBidi"/>
          <w:noProof/>
          <w:kern w:val="2"/>
          <w:sz w:val="22"/>
          <w:szCs w:val="22"/>
          <w:lang w:eastAsia="en-GB"/>
          <w14:ligatures w14:val="standardContextual"/>
        </w:rPr>
        <w:tab/>
      </w:r>
      <w:r>
        <w:rPr>
          <w:noProof/>
          <w:lang w:eastAsia="ko-KR"/>
        </w:rPr>
        <w:t>Lower bound timer</w:t>
      </w:r>
      <w:r>
        <w:rPr>
          <w:noProof/>
        </w:rPr>
        <w:t xml:space="preserve"> value</w:t>
      </w:r>
      <w:r>
        <w:rPr>
          <w:noProof/>
        </w:rPr>
        <w:tab/>
      </w:r>
      <w:r>
        <w:rPr>
          <w:noProof/>
        </w:rPr>
        <w:fldChar w:fldCharType="begin" w:fldLock="1"/>
      </w:r>
      <w:r>
        <w:rPr>
          <w:noProof/>
        </w:rPr>
        <w:instrText xml:space="preserve"> PAGEREF _Toc187414330 \h </w:instrText>
      </w:r>
      <w:r>
        <w:rPr>
          <w:noProof/>
        </w:rPr>
      </w:r>
      <w:r>
        <w:rPr>
          <w:noProof/>
        </w:rPr>
        <w:fldChar w:fldCharType="separate"/>
      </w:r>
      <w:r>
        <w:rPr>
          <w:noProof/>
        </w:rPr>
        <w:t>410</w:t>
      </w:r>
      <w:r>
        <w:rPr>
          <w:noProof/>
        </w:rPr>
        <w:fldChar w:fldCharType="end"/>
      </w:r>
    </w:p>
    <w:p w14:paraId="229E1C71" w14:textId="3A16289D"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8.2.25</w:t>
      </w:r>
      <w:r>
        <w:rPr>
          <w:rFonts w:asciiTheme="minorHAnsi" w:eastAsiaTheme="minorEastAsia" w:hAnsiTheme="minorHAnsi" w:cstheme="minorBidi"/>
          <w:noProof/>
          <w:kern w:val="2"/>
          <w:sz w:val="22"/>
          <w:szCs w:val="22"/>
          <w:lang w:eastAsia="en-GB"/>
          <w14:ligatures w14:val="standardContextual"/>
        </w:rPr>
        <w:tab/>
      </w:r>
      <w:r>
        <w:rPr>
          <w:noProof/>
        </w:rPr>
        <w:t>Service request</w:t>
      </w:r>
      <w:r>
        <w:rPr>
          <w:noProof/>
        </w:rPr>
        <w:tab/>
      </w:r>
      <w:r>
        <w:rPr>
          <w:noProof/>
        </w:rPr>
        <w:fldChar w:fldCharType="begin" w:fldLock="1"/>
      </w:r>
      <w:r>
        <w:rPr>
          <w:noProof/>
        </w:rPr>
        <w:instrText xml:space="preserve"> PAGEREF _Toc187414331 \h </w:instrText>
      </w:r>
      <w:r>
        <w:rPr>
          <w:noProof/>
        </w:rPr>
      </w:r>
      <w:r>
        <w:rPr>
          <w:noProof/>
        </w:rPr>
        <w:fldChar w:fldCharType="separate"/>
      </w:r>
      <w:r>
        <w:rPr>
          <w:noProof/>
        </w:rPr>
        <w:t>410</w:t>
      </w:r>
      <w:r>
        <w:rPr>
          <w:noProof/>
        </w:rPr>
        <w:fldChar w:fldCharType="end"/>
      </w:r>
    </w:p>
    <w:p w14:paraId="26B5E4EF" w14:textId="6890EC56"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8.2.26</w:t>
      </w:r>
      <w:r>
        <w:rPr>
          <w:rFonts w:asciiTheme="minorHAnsi" w:eastAsiaTheme="minorEastAsia" w:hAnsiTheme="minorHAnsi" w:cstheme="minorBidi"/>
          <w:noProof/>
          <w:kern w:val="2"/>
          <w:sz w:val="22"/>
          <w:szCs w:val="22"/>
          <w:lang w:eastAsia="en-GB"/>
          <w14:ligatures w14:val="standardContextual"/>
        </w:rPr>
        <w:tab/>
      </w:r>
      <w:r>
        <w:rPr>
          <w:noProof/>
        </w:rPr>
        <w:t>Tracking area update accept</w:t>
      </w:r>
      <w:r>
        <w:rPr>
          <w:noProof/>
        </w:rPr>
        <w:tab/>
      </w:r>
      <w:r>
        <w:rPr>
          <w:noProof/>
        </w:rPr>
        <w:fldChar w:fldCharType="begin" w:fldLock="1"/>
      </w:r>
      <w:r>
        <w:rPr>
          <w:noProof/>
        </w:rPr>
        <w:instrText xml:space="preserve"> PAGEREF _Toc187414332 \h </w:instrText>
      </w:r>
      <w:r>
        <w:rPr>
          <w:noProof/>
        </w:rPr>
      </w:r>
      <w:r>
        <w:rPr>
          <w:noProof/>
        </w:rPr>
        <w:fldChar w:fldCharType="separate"/>
      </w:r>
      <w:r>
        <w:rPr>
          <w:noProof/>
        </w:rPr>
        <w:t>410</w:t>
      </w:r>
      <w:r>
        <w:rPr>
          <w:noProof/>
        </w:rPr>
        <w:fldChar w:fldCharType="end"/>
      </w:r>
    </w:p>
    <w:p w14:paraId="2B1C5C0C" w14:textId="67C0584B"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26.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414333 \h </w:instrText>
      </w:r>
      <w:r>
        <w:rPr>
          <w:noProof/>
        </w:rPr>
      </w:r>
      <w:r>
        <w:rPr>
          <w:noProof/>
        </w:rPr>
        <w:fldChar w:fldCharType="separate"/>
      </w:r>
      <w:r>
        <w:rPr>
          <w:noProof/>
        </w:rPr>
        <w:t>410</w:t>
      </w:r>
      <w:r>
        <w:rPr>
          <w:noProof/>
        </w:rPr>
        <w:fldChar w:fldCharType="end"/>
      </w:r>
    </w:p>
    <w:p w14:paraId="7A040D2D" w14:textId="25A312BB"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26.2</w:t>
      </w:r>
      <w:r>
        <w:rPr>
          <w:rFonts w:asciiTheme="minorHAnsi" w:eastAsiaTheme="minorEastAsia" w:hAnsiTheme="minorHAnsi" w:cstheme="minorBidi"/>
          <w:noProof/>
          <w:kern w:val="2"/>
          <w:sz w:val="22"/>
          <w:szCs w:val="22"/>
          <w:lang w:eastAsia="en-GB"/>
          <w14:ligatures w14:val="standardContextual"/>
        </w:rPr>
        <w:tab/>
      </w:r>
      <w:r>
        <w:rPr>
          <w:noProof/>
        </w:rPr>
        <w:t>T3412 value</w:t>
      </w:r>
      <w:r>
        <w:rPr>
          <w:noProof/>
        </w:rPr>
        <w:tab/>
      </w:r>
      <w:r>
        <w:rPr>
          <w:noProof/>
        </w:rPr>
        <w:fldChar w:fldCharType="begin" w:fldLock="1"/>
      </w:r>
      <w:r>
        <w:rPr>
          <w:noProof/>
        </w:rPr>
        <w:instrText xml:space="preserve"> PAGEREF _Toc187414334 \h </w:instrText>
      </w:r>
      <w:r>
        <w:rPr>
          <w:noProof/>
        </w:rPr>
      </w:r>
      <w:r>
        <w:rPr>
          <w:noProof/>
        </w:rPr>
        <w:fldChar w:fldCharType="separate"/>
      </w:r>
      <w:r>
        <w:rPr>
          <w:noProof/>
        </w:rPr>
        <w:t>413</w:t>
      </w:r>
      <w:r>
        <w:rPr>
          <w:noProof/>
        </w:rPr>
        <w:fldChar w:fldCharType="end"/>
      </w:r>
    </w:p>
    <w:p w14:paraId="087A68DE" w14:textId="79F8F02B"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26.3</w:t>
      </w:r>
      <w:r>
        <w:rPr>
          <w:rFonts w:asciiTheme="minorHAnsi" w:eastAsiaTheme="minorEastAsia" w:hAnsiTheme="minorHAnsi" w:cstheme="minorBidi"/>
          <w:noProof/>
          <w:kern w:val="2"/>
          <w:sz w:val="22"/>
          <w:szCs w:val="22"/>
          <w:lang w:eastAsia="en-GB"/>
          <w14:ligatures w14:val="standardContextual"/>
        </w:rPr>
        <w:tab/>
      </w:r>
      <w:r>
        <w:rPr>
          <w:noProof/>
        </w:rPr>
        <w:t>GUTI</w:t>
      </w:r>
      <w:r>
        <w:rPr>
          <w:noProof/>
        </w:rPr>
        <w:tab/>
      </w:r>
      <w:r>
        <w:rPr>
          <w:noProof/>
        </w:rPr>
        <w:fldChar w:fldCharType="begin" w:fldLock="1"/>
      </w:r>
      <w:r>
        <w:rPr>
          <w:noProof/>
        </w:rPr>
        <w:instrText xml:space="preserve"> PAGEREF _Toc187414335 \h </w:instrText>
      </w:r>
      <w:r>
        <w:rPr>
          <w:noProof/>
        </w:rPr>
      </w:r>
      <w:r>
        <w:rPr>
          <w:noProof/>
        </w:rPr>
        <w:fldChar w:fldCharType="separate"/>
      </w:r>
      <w:r>
        <w:rPr>
          <w:noProof/>
        </w:rPr>
        <w:t>413</w:t>
      </w:r>
      <w:r>
        <w:rPr>
          <w:noProof/>
        </w:rPr>
        <w:fldChar w:fldCharType="end"/>
      </w:r>
    </w:p>
    <w:p w14:paraId="5B15C751" w14:textId="400E10E2"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26.4</w:t>
      </w:r>
      <w:r>
        <w:rPr>
          <w:rFonts w:asciiTheme="minorHAnsi" w:eastAsiaTheme="minorEastAsia" w:hAnsiTheme="minorHAnsi" w:cstheme="minorBidi"/>
          <w:noProof/>
          <w:kern w:val="2"/>
          <w:sz w:val="22"/>
          <w:szCs w:val="22"/>
          <w:lang w:eastAsia="en-GB"/>
          <w14:ligatures w14:val="standardContextual"/>
        </w:rPr>
        <w:tab/>
      </w:r>
      <w:r>
        <w:rPr>
          <w:noProof/>
        </w:rPr>
        <w:t>TAI list</w:t>
      </w:r>
      <w:r>
        <w:rPr>
          <w:noProof/>
        </w:rPr>
        <w:tab/>
      </w:r>
      <w:r>
        <w:rPr>
          <w:noProof/>
        </w:rPr>
        <w:fldChar w:fldCharType="begin" w:fldLock="1"/>
      </w:r>
      <w:r>
        <w:rPr>
          <w:noProof/>
        </w:rPr>
        <w:instrText xml:space="preserve"> PAGEREF _Toc187414336 \h </w:instrText>
      </w:r>
      <w:r>
        <w:rPr>
          <w:noProof/>
        </w:rPr>
      </w:r>
      <w:r>
        <w:rPr>
          <w:noProof/>
        </w:rPr>
        <w:fldChar w:fldCharType="separate"/>
      </w:r>
      <w:r>
        <w:rPr>
          <w:noProof/>
        </w:rPr>
        <w:t>413</w:t>
      </w:r>
      <w:r>
        <w:rPr>
          <w:noProof/>
        </w:rPr>
        <w:fldChar w:fldCharType="end"/>
      </w:r>
    </w:p>
    <w:p w14:paraId="6D8C50E1" w14:textId="4A9A6E10"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26.5</w:t>
      </w:r>
      <w:r>
        <w:rPr>
          <w:rFonts w:asciiTheme="minorHAnsi" w:eastAsiaTheme="minorEastAsia" w:hAnsiTheme="minorHAnsi" w:cstheme="minorBidi"/>
          <w:noProof/>
          <w:kern w:val="2"/>
          <w:sz w:val="22"/>
          <w:szCs w:val="22"/>
          <w:lang w:eastAsia="en-GB"/>
          <w14:ligatures w14:val="standardContextual"/>
        </w:rPr>
        <w:tab/>
      </w:r>
      <w:r>
        <w:rPr>
          <w:noProof/>
        </w:rPr>
        <w:t>EPS bearer context status</w:t>
      </w:r>
      <w:r>
        <w:rPr>
          <w:noProof/>
        </w:rPr>
        <w:tab/>
      </w:r>
      <w:r>
        <w:rPr>
          <w:noProof/>
        </w:rPr>
        <w:fldChar w:fldCharType="begin" w:fldLock="1"/>
      </w:r>
      <w:r>
        <w:rPr>
          <w:noProof/>
        </w:rPr>
        <w:instrText xml:space="preserve"> PAGEREF _Toc187414337 \h </w:instrText>
      </w:r>
      <w:r>
        <w:rPr>
          <w:noProof/>
        </w:rPr>
      </w:r>
      <w:r>
        <w:rPr>
          <w:noProof/>
        </w:rPr>
        <w:fldChar w:fldCharType="separate"/>
      </w:r>
      <w:r>
        <w:rPr>
          <w:noProof/>
        </w:rPr>
        <w:t>413</w:t>
      </w:r>
      <w:r>
        <w:rPr>
          <w:noProof/>
        </w:rPr>
        <w:fldChar w:fldCharType="end"/>
      </w:r>
    </w:p>
    <w:p w14:paraId="3B07BB81" w14:textId="6D9619AD"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26</w:t>
      </w:r>
      <w:r>
        <w:rPr>
          <w:noProof/>
        </w:rPr>
        <w:t>.6</w:t>
      </w:r>
      <w:r>
        <w:rPr>
          <w:rFonts w:asciiTheme="minorHAnsi" w:eastAsiaTheme="minorEastAsia" w:hAnsiTheme="minorHAnsi" w:cstheme="minorBidi"/>
          <w:noProof/>
          <w:kern w:val="2"/>
          <w:sz w:val="22"/>
          <w:szCs w:val="22"/>
          <w:lang w:eastAsia="en-GB"/>
          <w14:ligatures w14:val="standardContextual"/>
        </w:rPr>
        <w:tab/>
      </w:r>
      <w:r>
        <w:rPr>
          <w:noProof/>
          <w:lang w:eastAsia="ja-JP"/>
        </w:rPr>
        <w:t>L</w:t>
      </w:r>
      <w:r>
        <w:rPr>
          <w:noProof/>
        </w:rPr>
        <w:t>ocation area identification</w:t>
      </w:r>
      <w:r>
        <w:rPr>
          <w:noProof/>
        </w:rPr>
        <w:tab/>
      </w:r>
      <w:r>
        <w:rPr>
          <w:noProof/>
        </w:rPr>
        <w:fldChar w:fldCharType="begin" w:fldLock="1"/>
      </w:r>
      <w:r>
        <w:rPr>
          <w:noProof/>
        </w:rPr>
        <w:instrText xml:space="preserve"> PAGEREF _Toc187414338 \h </w:instrText>
      </w:r>
      <w:r>
        <w:rPr>
          <w:noProof/>
        </w:rPr>
      </w:r>
      <w:r>
        <w:rPr>
          <w:noProof/>
        </w:rPr>
        <w:fldChar w:fldCharType="separate"/>
      </w:r>
      <w:r>
        <w:rPr>
          <w:noProof/>
        </w:rPr>
        <w:t>413</w:t>
      </w:r>
      <w:r>
        <w:rPr>
          <w:noProof/>
        </w:rPr>
        <w:fldChar w:fldCharType="end"/>
      </w:r>
    </w:p>
    <w:p w14:paraId="32B10FC4" w14:textId="6FA7D53F"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26</w:t>
      </w:r>
      <w:r>
        <w:rPr>
          <w:noProof/>
        </w:rPr>
        <w:t>.7</w:t>
      </w:r>
      <w:r>
        <w:rPr>
          <w:rFonts w:asciiTheme="minorHAnsi" w:eastAsiaTheme="minorEastAsia" w:hAnsiTheme="minorHAnsi" w:cstheme="minorBidi"/>
          <w:noProof/>
          <w:kern w:val="2"/>
          <w:sz w:val="22"/>
          <w:szCs w:val="22"/>
          <w:lang w:eastAsia="en-GB"/>
          <w14:ligatures w14:val="standardContextual"/>
        </w:rPr>
        <w:tab/>
      </w:r>
      <w:r>
        <w:rPr>
          <w:noProof/>
          <w:lang w:eastAsia="ja-JP"/>
        </w:rPr>
        <w:t>MS identity</w:t>
      </w:r>
      <w:r>
        <w:rPr>
          <w:noProof/>
        </w:rPr>
        <w:tab/>
      </w:r>
      <w:r>
        <w:rPr>
          <w:noProof/>
        </w:rPr>
        <w:fldChar w:fldCharType="begin" w:fldLock="1"/>
      </w:r>
      <w:r>
        <w:rPr>
          <w:noProof/>
        </w:rPr>
        <w:instrText xml:space="preserve"> PAGEREF _Toc187414339 \h </w:instrText>
      </w:r>
      <w:r>
        <w:rPr>
          <w:noProof/>
        </w:rPr>
      </w:r>
      <w:r>
        <w:rPr>
          <w:noProof/>
        </w:rPr>
        <w:fldChar w:fldCharType="separate"/>
      </w:r>
      <w:r>
        <w:rPr>
          <w:noProof/>
        </w:rPr>
        <w:t>413</w:t>
      </w:r>
      <w:r>
        <w:rPr>
          <w:noProof/>
        </w:rPr>
        <w:fldChar w:fldCharType="end"/>
      </w:r>
    </w:p>
    <w:p w14:paraId="4DB6AC1E" w14:textId="2FBD9F55"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26.8</w:t>
      </w:r>
      <w:r>
        <w:rPr>
          <w:rFonts w:asciiTheme="minorHAnsi" w:eastAsiaTheme="minorEastAsia" w:hAnsiTheme="minorHAnsi" w:cstheme="minorBidi"/>
          <w:noProof/>
          <w:kern w:val="2"/>
          <w:sz w:val="22"/>
          <w:szCs w:val="22"/>
          <w:lang w:eastAsia="en-GB"/>
          <w14:ligatures w14:val="standardContextual"/>
        </w:rPr>
        <w:tab/>
      </w:r>
      <w:r>
        <w:rPr>
          <w:noProof/>
        </w:rPr>
        <w:t>EMM cause</w:t>
      </w:r>
      <w:r>
        <w:rPr>
          <w:noProof/>
        </w:rPr>
        <w:tab/>
      </w:r>
      <w:r>
        <w:rPr>
          <w:noProof/>
        </w:rPr>
        <w:fldChar w:fldCharType="begin" w:fldLock="1"/>
      </w:r>
      <w:r>
        <w:rPr>
          <w:noProof/>
        </w:rPr>
        <w:instrText xml:space="preserve"> PAGEREF _Toc187414340 \h </w:instrText>
      </w:r>
      <w:r>
        <w:rPr>
          <w:noProof/>
        </w:rPr>
      </w:r>
      <w:r>
        <w:rPr>
          <w:noProof/>
        </w:rPr>
        <w:fldChar w:fldCharType="separate"/>
      </w:r>
      <w:r>
        <w:rPr>
          <w:noProof/>
        </w:rPr>
        <w:t>413</w:t>
      </w:r>
      <w:r>
        <w:rPr>
          <w:noProof/>
        </w:rPr>
        <w:fldChar w:fldCharType="end"/>
      </w:r>
    </w:p>
    <w:p w14:paraId="73F5D389" w14:textId="6C2D12F3"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26.9</w:t>
      </w:r>
      <w:r>
        <w:rPr>
          <w:rFonts w:asciiTheme="minorHAnsi" w:eastAsiaTheme="minorEastAsia" w:hAnsiTheme="minorHAnsi" w:cstheme="minorBidi"/>
          <w:noProof/>
          <w:kern w:val="2"/>
          <w:sz w:val="22"/>
          <w:szCs w:val="22"/>
          <w:lang w:eastAsia="en-GB"/>
          <w14:ligatures w14:val="standardContextual"/>
        </w:rPr>
        <w:tab/>
      </w:r>
      <w:r>
        <w:rPr>
          <w:noProof/>
        </w:rPr>
        <w:t>T3402 value</w:t>
      </w:r>
      <w:r>
        <w:rPr>
          <w:noProof/>
        </w:rPr>
        <w:tab/>
      </w:r>
      <w:r>
        <w:rPr>
          <w:noProof/>
        </w:rPr>
        <w:fldChar w:fldCharType="begin" w:fldLock="1"/>
      </w:r>
      <w:r>
        <w:rPr>
          <w:noProof/>
        </w:rPr>
        <w:instrText xml:space="preserve"> PAGEREF _Toc187414341 \h </w:instrText>
      </w:r>
      <w:r>
        <w:rPr>
          <w:noProof/>
        </w:rPr>
      </w:r>
      <w:r>
        <w:rPr>
          <w:noProof/>
        </w:rPr>
        <w:fldChar w:fldCharType="separate"/>
      </w:r>
      <w:r>
        <w:rPr>
          <w:noProof/>
        </w:rPr>
        <w:t>413</w:t>
      </w:r>
      <w:r>
        <w:rPr>
          <w:noProof/>
        </w:rPr>
        <w:fldChar w:fldCharType="end"/>
      </w:r>
    </w:p>
    <w:p w14:paraId="38C12A67" w14:textId="5A858285"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26.10</w:t>
      </w:r>
      <w:r>
        <w:rPr>
          <w:rFonts w:asciiTheme="minorHAnsi" w:eastAsiaTheme="minorEastAsia" w:hAnsiTheme="minorHAnsi" w:cstheme="minorBidi"/>
          <w:noProof/>
          <w:kern w:val="2"/>
          <w:sz w:val="22"/>
          <w:szCs w:val="22"/>
          <w:lang w:eastAsia="en-GB"/>
          <w14:ligatures w14:val="standardContextual"/>
        </w:rPr>
        <w:tab/>
      </w:r>
      <w:r>
        <w:rPr>
          <w:noProof/>
        </w:rPr>
        <w:t>T3423 value</w:t>
      </w:r>
      <w:r>
        <w:rPr>
          <w:noProof/>
        </w:rPr>
        <w:tab/>
      </w:r>
      <w:r>
        <w:rPr>
          <w:noProof/>
        </w:rPr>
        <w:fldChar w:fldCharType="begin" w:fldLock="1"/>
      </w:r>
      <w:r>
        <w:rPr>
          <w:noProof/>
        </w:rPr>
        <w:instrText xml:space="preserve"> PAGEREF _Toc187414342 \h </w:instrText>
      </w:r>
      <w:r>
        <w:rPr>
          <w:noProof/>
        </w:rPr>
      </w:r>
      <w:r>
        <w:rPr>
          <w:noProof/>
        </w:rPr>
        <w:fldChar w:fldCharType="separate"/>
      </w:r>
      <w:r>
        <w:rPr>
          <w:noProof/>
        </w:rPr>
        <w:t>414</w:t>
      </w:r>
      <w:r>
        <w:rPr>
          <w:noProof/>
        </w:rPr>
        <w:fldChar w:fldCharType="end"/>
      </w:r>
    </w:p>
    <w:p w14:paraId="6584802A" w14:textId="41C30769"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26.11</w:t>
      </w:r>
      <w:r>
        <w:rPr>
          <w:rFonts w:asciiTheme="minorHAnsi" w:eastAsiaTheme="minorEastAsia" w:hAnsiTheme="minorHAnsi" w:cstheme="minorBidi"/>
          <w:noProof/>
          <w:kern w:val="2"/>
          <w:sz w:val="22"/>
          <w:szCs w:val="22"/>
          <w:lang w:eastAsia="en-GB"/>
          <w14:ligatures w14:val="standardContextual"/>
        </w:rPr>
        <w:tab/>
      </w:r>
      <w:r>
        <w:rPr>
          <w:noProof/>
        </w:rPr>
        <w:t>Equivalent PLMNs</w:t>
      </w:r>
      <w:r>
        <w:rPr>
          <w:noProof/>
        </w:rPr>
        <w:tab/>
      </w:r>
      <w:r>
        <w:rPr>
          <w:noProof/>
        </w:rPr>
        <w:fldChar w:fldCharType="begin" w:fldLock="1"/>
      </w:r>
      <w:r>
        <w:rPr>
          <w:noProof/>
        </w:rPr>
        <w:instrText xml:space="preserve"> PAGEREF _Toc187414343 \h </w:instrText>
      </w:r>
      <w:r>
        <w:rPr>
          <w:noProof/>
        </w:rPr>
      </w:r>
      <w:r>
        <w:rPr>
          <w:noProof/>
        </w:rPr>
        <w:fldChar w:fldCharType="separate"/>
      </w:r>
      <w:r>
        <w:rPr>
          <w:noProof/>
        </w:rPr>
        <w:t>414</w:t>
      </w:r>
      <w:r>
        <w:rPr>
          <w:noProof/>
        </w:rPr>
        <w:fldChar w:fldCharType="end"/>
      </w:r>
    </w:p>
    <w:p w14:paraId="2735C7CA" w14:textId="00264935"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26.12</w:t>
      </w:r>
      <w:r>
        <w:rPr>
          <w:rFonts w:asciiTheme="minorHAnsi" w:eastAsiaTheme="minorEastAsia" w:hAnsiTheme="minorHAnsi" w:cstheme="minorBidi"/>
          <w:noProof/>
          <w:kern w:val="2"/>
          <w:sz w:val="22"/>
          <w:szCs w:val="22"/>
          <w:lang w:eastAsia="en-GB"/>
          <w14:ligatures w14:val="standardContextual"/>
        </w:rPr>
        <w:tab/>
      </w:r>
      <w:r>
        <w:rPr>
          <w:noProof/>
        </w:rPr>
        <w:t>Emergency number list</w:t>
      </w:r>
      <w:r>
        <w:rPr>
          <w:noProof/>
        </w:rPr>
        <w:tab/>
      </w:r>
      <w:r>
        <w:rPr>
          <w:noProof/>
        </w:rPr>
        <w:fldChar w:fldCharType="begin" w:fldLock="1"/>
      </w:r>
      <w:r>
        <w:rPr>
          <w:noProof/>
        </w:rPr>
        <w:instrText xml:space="preserve"> PAGEREF _Toc187414344 \h </w:instrText>
      </w:r>
      <w:r>
        <w:rPr>
          <w:noProof/>
        </w:rPr>
      </w:r>
      <w:r>
        <w:rPr>
          <w:noProof/>
        </w:rPr>
        <w:fldChar w:fldCharType="separate"/>
      </w:r>
      <w:r>
        <w:rPr>
          <w:noProof/>
        </w:rPr>
        <w:t>414</w:t>
      </w:r>
      <w:r>
        <w:rPr>
          <w:noProof/>
        </w:rPr>
        <w:fldChar w:fldCharType="end"/>
      </w:r>
    </w:p>
    <w:p w14:paraId="553E65E0" w14:textId="5C934560"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26.12A</w:t>
      </w:r>
      <w:r>
        <w:rPr>
          <w:rFonts w:asciiTheme="minorHAnsi" w:eastAsiaTheme="minorEastAsia" w:hAnsiTheme="minorHAnsi" w:cstheme="minorBidi"/>
          <w:noProof/>
          <w:kern w:val="2"/>
          <w:sz w:val="22"/>
          <w:szCs w:val="22"/>
          <w:lang w:eastAsia="en-GB"/>
          <w14:ligatures w14:val="standardContextual"/>
        </w:rPr>
        <w:tab/>
      </w:r>
      <w:r>
        <w:rPr>
          <w:noProof/>
        </w:rPr>
        <w:t>Extended emergency number list</w:t>
      </w:r>
      <w:r>
        <w:rPr>
          <w:noProof/>
        </w:rPr>
        <w:tab/>
      </w:r>
      <w:r>
        <w:rPr>
          <w:noProof/>
        </w:rPr>
        <w:fldChar w:fldCharType="begin" w:fldLock="1"/>
      </w:r>
      <w:r>
        <w:rPr>
          <w:noProof/>
        </w:rPr>
        <w:instrText xml:space="preserve"> PAGEREF _Toc187414345 \h </w:instrText>
      </w:r>
      <w:r>
        <w:rPr>
          <w:noProof/>
        </w:rPr>
      </w:r>
      <w:r>
        <w:rPr>
          <w:noProof/>
        </w:rPr>
        <w:fldChar w:fldCharType="separate"/>
      </w:r>
      <w:r>
        <w:rPr>
          <w:noProof/>
        </w:rPr>
        <w:t>414</w:t>
      </w:r>
      <w:r>
        <w:rPr>
          <w:noProof/>
        </w:rPr>
        <w:fldChar w:fldCharType="end"/>
      </w:r>
    </w:p>
    <w:p w14:paraId="55D725E1" w14:textId="05E0DB03"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26.13</w:t>
      </w:r>
      <w:r>
        <w:rPr>
          <w:rFonts w:asciiTheme="minorHAnsi" w:eastAsiaTheme="minorEastAsia" w:hAnsiTheme="minorHAnsi" w:cstheme="minorBidi"/>
          <w:noProof/>
          <w:kern w:val="2"/>
          <w:sz w:val="22"/>
          <w:szCs w:val="22"/>
          <w:lang w:eastAsia="en-GB"/>
          <w14:ligatures w14:val="standardContextual"/>
        </w:rPr>
        <w:tab/>
      </w:r>
      <w:r>
        <w:rPr>
          <w:noProof/>
        </w:rPr>
        <w:t>EPS network feature support</w:t>
      </w:r>
      <w:r>
        <w:rPr>
          <w:noProof/>
        </w:rPr>
        <w:tab/>
      </w:r>
      <w:r>
        <w:rPr>
          <w:noProof/>
        </w:rPr>
        <w:fldChar w:fldCharType="begin" w:fldLock="1"/>
      </w:r>
      <w:r>
        <w:rPr>
          <w:noProof/>
        </w:rPr>
        <w:instrText xml:space="preserve"> PAGEREF _Toc187414346 \h </w:instrText>
      </w:r>
      <w:r>
        <w:rPr>
          <w:noProof/>
        </w:rPr>
      </w:r>
      <w:r>
        <w:rPr>
          <w:noProof/>
        </w:rPr>
        <w:fldChar w:fldCharType="separate"/>
      </w:r>
      <w:r>
        <w:rPr>
          <w:noProof/>
        </w:rPr>
        <w:t>414</w:t>
      </w:r>
      <w:r>
        <w:rPr>
          <w:noProof/>
        </w:rPr>
        <w:fldChar w:fldCharType="end"/>
      </w:r>
    </w:p>
    <w:p w14:paraId="39D50AF8" w14:textId="34C89BDF"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26.14</w:t>
      </w:r>
      <w:r>
        <w:rPr>
          <w:rFonts w:asciiTheme="minorHAnsi" w:eastAsiaTheme="minorEastAsia" w:hAnsiTheme="minorHAnsi" w:cstheme="minorBidi"/>
          <w:noProof/>
          <w:kern w:val="2"/>
          <w:sz w:val="22"/>
          <w:szCs w:val="22"/>
          <w:lang w:eastAsia="en-GB"/>
          <w14:ligatures w14:val="standardContextual"/>
        </w:rPr>
        <w:tab/>
      </w:r>
      <w:r>
        <w:rPr>
          <w:noProof/>
        </w:rPr>
        <w:t xml:space="preserve">Additional </w:t>
      </w:r>
      <w:r>
        <w:rPr>
          <w:noProof/>
          <w:lang w:eastAsia="ja-JP"/>
        </w:rPr>
        <w:t xml:space="preserve">update </w:t>
      </w:r>
      <w:r>
        <w:rPr>
          <w:noProof/>
        </w:rPr>
        <w:t>result</w:t>
      </w:r>
      <w:r>
        <w:rPr>
          <w:noProof/>
        </w:rPr>
        <w:tab/>
      </w:r>
      <w:r>
        <w:rPr>
          <w:noProof/>
        </w:rPr>
        <w:fldChar w:fldCharType="begin" w:fldLock="1"/>
      </w:r>
      <w:r>
        <w:rPr>
          <w:noProof/>
        </w:rPr>
        <w:instrText xml:space="preserve"> PAGEREF _Toc187414347 \h </w:instrText>
      </w:r>
      <w:r>
        <w:rPr>
          <w:noProof/>
        </w:rPr>
      </w:r>
      <w:r>
        <w:rPr>
          <w:noProof/>
        </w:rPr>
        <w:fldChar w:fldCharType="separate"/>
      </w:r>
      <w:r>
        <w:rPr>
          <w:noProof/>
        </w:rPr>
        <w:t>414</w:t>
      </w:r>
      <w:r>
        <w:rPr>
          <w:noProof/>
        </w:rPr>
        <w:fldChar w:fldCharType="end"/>
      </w:r>
    </w:p>
    <w:p w14:paraId="3D12AAF4" w14:textId="3FCB27B0"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26.15</w:t>
      </w:r>
      <w:r>
        <w:rPr>
          <w:rFonts w:asciiTheme="minorHAnsi" w:eastAsiaTheme="minorEastAsia" w:hAnsiTheme="minorHAnsi" w:cstheme="minorBidi"/>
          <w:noProof/>
          <w:kern w:val="2"/>
          <w:sz w:val="22"/>
          <w:szCs w:val="22"/>
          <w:lang w:eastAsia="en-GB"/>
          <w14:ligatures w14:val="standardContextual"/>
        </w:rPr>
        <w:tab/>
      </w:r>
      <w:r>
        <w:rPr>
          <w:noProof/>
        </w:rPr>
        <w:t>T3412 extended value</w:t>
      </w:r>
      <w:r>
        <w:rPr>
          <w:noProof/>
        </w:rPr>
        <w:tab/>
      </w:r>
      <w:r>
        <w:rPr>
          <w:noProof/>
        </w:rPr>
        <w:fldChar w:fldCharType="begin" w:fldLock="1"/>
      </w:r>
      <w:r>
        <w:rPr>
          <w:noProof/>
        </w:rPr>
        <w:instrText xml:space="preserve"> PAGEREF _Toc187414348 \h </w:instrText>
      </w:r>
      <w:r>
        <w:rPr>
          <w:noProof/>
        </w:rPr>
      </w:r>
      <w:r>
        <w:rPr>
          <w:noProof/>
        </w:rPr>
        <w:fldChar w:fldCharType="separate"/>
      </w:r>
      <w:r>
        <w:rPr>
          <w:noProof/>
        </w:rPr>
        <w:t>414</w:t>
      </w:r>
      <w:r>
        <w:rPr>
          <w:noProof/>
        </w:rPr>
        <w:fldChar w:fldCharType="end"/>
      </w:r>
    </w:p>
    <w:p w14:paraId="10352AD6" w14:textId="6EEDE86F"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26.16</w:t>
      </w:r>
      <w:r>
        <w:rPr>
          <w:rFonts w:asciiTheme="minorHAnsi" w:eastAsiaTheme="minorEastAsia" w:hAnsiTheme="minorHAnsi" w:cstheme="minorBidi"/>
          <w:noProof/>
          <w:kern w:val="2"/>
          <w:sz w:val="22"/>
          <w:szCs w:val="22"/>
          <w:lang w:eastAsia="en-GB"/>
          <w14:ligatures w14:val="standardContextual"/>
        </w:rPr>
        <w:tab/>
      </w:r>
      <w:r>
        <w:rPr>
          <w:noProof/>
        </w:rPr>
        <w:t>T3324 value</w:t>
      </w:r>
      <w:r>
        <w:rPr>
          <w:noProof/>
        </w:rPr>
        <w:tab/>
      </w:r>
      <w:r>
        <w:rPr>
          <w:noProof/>
        </w:rPr>
        <w:fldChar w:fldCharType="begin" w:fldLock="1"/>
      </w:r>
      <w:r>
        <w:rPr>
          <w:noProof/>
        </w:rPr>
        <w:instrText xml:space="preserve"> PAGEREF _Toc187414349 \h </w:instrText>
      </w:r>
      <w:r>
        <w:rPr>
          <w:noProof/>
        </w:rPr>
      </w:r>
      <w:r>
        <w:rPr>
          <w:noProof/>
        </w:rPr>
        <w:fldChar w:fldCharType="separate"/>
      </w:r>
      <w:r>
        <w:rPr>
          <w:noProof/>
        </w:rPr>
        <w:t>414</w:t>
      </w:r>
      <w:r>
        <w:rPr>
          <w:noProof/>
        </w:rPr>
        <w:fldChar w:fldCharType="end"/>
      </w:r>
    </w:p>
    <w:p w14:paraId="62B8FF33" w14:textId="61F70194"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26.17</w:t>
      </w:r>
      <w:r>
        <w:rPr>
          <w:rFonts w:asciiTheme="minorHAnsi" w:eastAsiaTheme="minorEastAsia" w:hAnsiTheme="minorHAnsi" w:cstheme="minorBidi"/>
          <w:noProof/>
          <w:kern w:val="2"/>
          <w:sz w:val="22"/>
          <w:szCs w:val="22"/>
          <w:lang w:eastAsia="en-GB"/>
          <w14:ligatures w14:val="standardContextual"/>
        </w:rPr>
        <w:tab/>
      </w:r>
      <w:r>
        <w:rPr>
          <w:noProof/>
        </w:rPr>
        <w:t>Extended DRX parameters</w:t>
      </w:r>
      <w:r>
        <w:rPr>
          <w:noProof/>
        </w:rPr>
        <w:tab/>
      </w:r>
      <w:r>
        <w:rPr>
          <w:noProof/>
        </w:rPr>
        <w:fldChar w:fldCharType="begin" w:fldLock="1"/>
      </w:r>
      <w:r>
        <w:rPr>
          <w:noProof/>
        </w:rPr>
        <w:instrText xml:space="preserve"> PAGEREF _Toc187414350 \h </w:instrText>
      </w:r>
      <w:r>
        <w:rPr>
          <w:noProof/>
        </w:rPr>
      </w:r>
      <w:r>
        <w:rPr>
          <w:noProof/>
        </w:rPr>
        <w:fldChar w:fldCharType="separate"/>
      </w:r>
      <w:r>
        <w:rPr>
          <w:noProof/>
        </w:rPr>
        <w:t>414</w:t>
      </w:r>
      <w:r>
        <w:rPr>
          <w:noProof/>
        </w:rPr>
        <w:fldChar w:fldCharType="end"/>
      </w:r>
    </w:p>
    <w:p w14:paraId="6E232EDA" w14:textId="365189C6"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26.18</w:t>
      </w:r>
      <w:r>
        <w:rPr>
          <w:rFonts w:asciiTheme="minorHAnsi" w:eastAsiaTheme="minorEastAsia" w:hAnsiTheme="minorHAnsi" w:cstheme="minorBidi"/>
          <w:noProof/>
          <w:kern w:val="2"/>
          <w:sz w:val="22"/>
          <w:szCs w:val="22"/>
          <w:lang w:eastAsia="en-GB"/>
          <w14:ligatures w14:val="standardContextual"/>
        </w:rPr>
        <w:tab/>
      </w:r>
      <w:r>
        <w:rPr>
          <w:noProof/>
        </w:rPr>
        <w:t>DCN-ID</w:t>
      </w:r>
      <w:r>
        <w:rPr>
          <w:noProof/>
        </w:rPr>
        <w:tab/>
      </w:r>
      <w:r>
        <w:rPr>
          <w:noProof/>
        </w:rPr>
        <w:fldChar w:fldCharType="begin" w:fldLock="1"/>
      </w:r>
      <w:r>
        <w:rPr>
          <w:noProof/>
        </w:rPr>
        <w:instrText xml:space="preserve"> PAGEREF _Toc187414351 \h </w:instrText>
      </w:r>
      <w:r>
        <w:rPr>
          <w:noProof/>
        </w:rPr>
      </w:r>
      <w:r>
        <w:rPr>
          <w:noProof/>
        </w:rPr>
        <w:fldChar w:fldCharType="separate"/>
      </w:r>
      <w:r>
        <w:rPr>
          <w:noProof/>
        </w:rPr>
        <w:t>415</w:t>
      </w:r>
      <w:r>
        <w:rPr>
          <w:noProof/>
        </w:rPr>
        <w:fldChar w:fldCharType="end"/>
      </w:r>
    </w:p>
    <w:p w14:paraId="56C94D8A" w14:textId="75100E84"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26.19</w:t>
      </w:r>
      <w:r>
        <w:rPr>
          <w:rFonts w:asciiTheme="minorHAnsi" w:eastAsiaTheme="minorEastAsia" w:hAnsiTheme="minorHAnsi" w:cstheme="minorBidi"/>
          <w:noProof/>
          <w:kern w:val="2"/>
          <w:sz w:val="22"/>
          <w:szCs w:val="22"/>
          <w:lang w:eastAsia="en-GB"/>
          <w14:ligatures w14:val="standardContextual"/>
        </w:rPr>
        <w:tab/>
      </w:r>
      <w:r>
        <w:rPr>
          <w:noProof/>
        </w:rPr>
        <w:t>SMS services status</w:t>
      </w:r>
      <w:r>
        <w:rPr>
          <w:noProof/>
        </w:rPr>
        <w:tab/>
      </w:r>
      <w:r>
        <w:rPr>
          <w:noProof/>
        </w:rPr>
        <w:fldChar w:fldCharType="begin" w:fldLock="1"/>
      </w:r>
      <w:r>
        <w:rPr>
          <w:noProof/>
        </w:rPr>
        <w:instrText xml:space="preserve"> PAGEREF _Toc187414352 \h </w:instrText>
      </w:r>
      <w:r>
        <w:rPr>
          <w:noProof/>
        </w:rPr>
      </w:r>
      <w:r>
        <w:rPr>
          <w:noProof/>
        </w:rPr>
        <w:fldChar w:fldCharType="separate"/>
      </w:r>
      <w:r>
        <w:rPr>
          <w:noProof/>
        </w:rPr>
        <w:t>415</w:t>
      </w:r>
      <w:r>
        <w:rPr>
          <w:noProof/>
        </w:rPr>
        <w:fldChar w:fldCharType="end"/>
      </w:r>
    </w:p>
    <w:p w14:paraId="03B09A27" w14:textId="67FCA042"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26.20</w:t>
      </w:r>
      <w:r>
        <w:rPr>
          <w:rFonts w:asciiTheme="minorHAnsi" w:eastAsiaTheme="minorEastAsia" w:hAnsiTheme="minorHAnsi" w:cstheme="minorBidi"/>
          <w:noProof/>
          <w:kern w:val="2"/>
          <w:sz w:val="22"/>
          <w:szCs w:val="22"/>
          <w:lang w:eastAsia="en-GB"/>
          <w14:ligatures w14:val="standardContextual"/>
        </w:rPr>
        <w:tab/>
      </w:r>
      <w:r>
        <w:rPr>
          <w:noProof/>
        </w:rPr>
        <w:t>Non-3GPP NW provided policies</w:t>
      </w:r>
      <w:r>
        <w:rPr>
          <w:noProof/>
        </w:rPr>
        <w:tab/>
      </w:r>
      <w:r>
        <w:rPr>
          <w:noProof/>
        </w:rPr>
        <w:fldChar w:fldCharType="begin" w:fldLock="1"/>
      </w:r>
      <w:r>
        <w:rPr>
          <w:noProof/>
        </w:rPr>
        <w:instrText xml:space="preserve"> PAGEREF _Toc187414353 \h </w:instrText>
      </w:r>
      <w:r>
        <w:rPr>
          <w:noProof/>
        </w:rPr>
      </w:r>
      <w:r>
        <w:rPr>
          <w:noProof/>
        </w:rPr>
        <w:fldChar w:fldCharType="separate"/>
      </w:r>
      <w:r>
        <w:rPr>
          <w:noProof/>
        </w:rPr>
        <w:t>415</w:t>
      </w:r>
      <w:r>
        <w:rPr>
          <w:noProof/>
        </w:rPr>
        <w:fldChar w:fldCharType="end"/>
      </w:r>
    </w:p>
    <w:p w14:paraId="291676AD" w14:textId="22723D22"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26</w:t>
      </w:r>
      <w:r>
        <w:rPr>
          <w:noProof/>
        </w:rPr>
        <w:t>.</w:t>
      </w:r>
      <w:r>
        <w:rPr>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lang w:eastAsia="zh-CN"/>
        </w:rPr>
        <w:t>T3448 value</w:t>
      </w:r>
      <w:r>
        <w:rPr>
          <w:noProof/>
        </w:rPr>
        <w:tab/>
      </w:r>
      <w:r>
        <w:rPr>
          <w:noProof/>
        </w:rPr>
        <w:fldChar w:fldCharType="begin" w:fldLock="1"/>
      </w:r>
      <w:r>
        <w:rPr>
          <w:noProof/>
        </w:rPr>
        <w:instrText xml:space="preserve"> PAGEREF _Toc187414354 \h </w:instrText>
      </w:r>
      <w:r>
        <w:rPr>
          <w:noProof/>
        </w:rPr>
      </w:r>
      <w:r>
        <w:rPr>
          <w:noProof/>
        </w:rPr>
        <w:fldChar w:fldCharType="separate"/>
      </w:r>
      <w:r>
        <w:rPr>
          <w:noProof/>
        </w:rPr>
        <w:t>415</w:t>
      </w:r>
      <w:r>
        <w:rPr>
          <w:noProof/>
        </w:rPr>
        <w:fldChar w:fldCharType="end"/>
      </w:r>
    </w:p>
    <w:p w14:paraId="5DD3A0A4" w14:textId="377C5113"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26.22</w:t>
      </w:r>
      <w:r>
        <w:rPr>
          <w:rFonts w:asciiTheme="minorHAnsi" w:eastAsiaTheme="minorEastAsia" w:hAnsiTheme="minorHAnsi" w:cstheme="minorBidi"/>
          <w:noProof/>
          <w:kern w:val="2"/>
          <w:sz w:val="22"/>
          <w:szCs w:val="22"/>
          <w:lang w:eastAsia="en-GB"/>
          <w14:ligatures w14:val="standardContextual"/>
        </w:rPr>
        <w:tab/>
      </w:r>
      <w:r>
        <w:rPr>
          <w:noProof/>
        </w:rPr>
        <w:t>Network policy</w:t>
      </w:r>
      <w:r>
        <w:rPr>
          <w:noProof/>
        </w:rPr>
        <w:tab/>
      </w:r>
      <w:r>
        <w:rPr>
          <w:noProof/>
        </w:rPr>
        <w:fldChar w:fldCharType="begin" w:fldLock="1"/>
      </w:r>
      <w:r>
        <w:rPr>
          <w:noProof/>
        </w:rPr>
        <w:instrText xml:space="preserve"> PAGEREF _Toc187414355 \h </w:instrText>
      </w:r>
      <w:r>
        <w:rPr>
          <w:noProof/>
        </w:rPr>
      </w:r>
      <w:r>
        <w:rPr>
          <w:noProof/>
        </w:rPr>
        <w:fldChar w:fldCharType="separate"/>
      </w:r>
      <w:r>
        <w:rPr>
          <w:noProof/>
        </w:rPr>
        <w:t>415</w:t>
      </w:r>
      <w:r>
        <w:rPr>
          <w:noProof/>
        </w:rPr>
        <w:fldChar w:fldCharType="end"/>
      </w:r>
    </w:p>
    <w:p w14:paraId="1AC68C98" w14:textId="2A2C66AC"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26.23</w:t>
      </w:r>
      <w:r>
        <w:rPr>
          <w:rFonts w:asciiTheme="minorHAnsi" w:eastAsiaTheme="minorEastAsia" w:hAnsiTheme="minorHAnsi" w:cstheme="minorBidi"/>
          <w:noProof/>
          <w:kern w:val="2"/>
          <w:sz w:val="22"/>
          <w:szCs w:val="22"/>
          <w:lang w:eastAsia="en-GB"/>
          <w14:ligatures w14:val="standardContextual"/>
        </w:rPr>
        <w:tab/>
      </w:r>
      <w:r>
        <w:rPr>
          <w:noProof/>
        </w:rPr>
        <w:t>T3447 value</w:t>
      </w:r>
      <w:r>
        <w:rPr>
          <w:noProof/>
        </w:rPr>
        <w:tab/>
      </w:r>
      <w:r>
        <w:rPr>
          <w:noProof/>
        </w:rPr>
        <w:fldChar w:fldCharType="begin" w:fldLock="1"/>
      </w:r>
      <w:r>
        <w:rPr>
          <w:noProof/>
        </w:rPr>
        <w:instrText xml:space="preserve"> PAGEREF _Toc187414356 \h </w:instrText>
      </w:r>
      <w:r>
        <w:rPr>
          <w:noProof/>
        </w:rPr>
      </w:r>
      <w:r>
        <w:rPr>
          <w:noProof/>
        </w:rPr>
        <w:fldChar w:fldCharType="separate"/>
      </w:r>
      <w:r>
        <w:rPr>
          <w:noProof/>
        </w:rPr>
        <w:t>415</w:t>
      </w:r>
      <w:r>
        <w:rPr>
          <w:noProof/>
        </w:rPr>
        <w:fldChar w:fldCharType="end"/>
      </w:r>
    </w:p>
    <w:p w14:paraId="4E0C74F7" w14:textId="18F76C1D"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26.24</w:t>
      </w:r>
      <w:r>
        <w:rPr>
          <w:rFonts w:asciiTheme="minorHAnsi" w:eastAsiaTheme="minorEastAsia" w:hAnsiTheme="minorHAnsi" w:cstheme="minorBidi"/>
          <w:noProof/>
          <w:kern w:val="2"/>
          <w:sz w:val="22"/>
          <w:szCs w:val="22"/>
          <w:lang w:eastAsia="en-GB"/>
          <w14:ligatures w14:val="standardContextual"/>
        </w:rPr>
        <w:tab/>
      </w:r>
      <w:r>
        <w:rPr>
          <w:noProof/>
        </w:rPr>
        <w:t>Ciphering key data</w:t>
      </w:r>
      <w:r>
        <w:rPr>
          <w:noProof/>
        </w:rPr>
        <w:tab/>
      </w:r>
      <w:r>
        <w:rPr>
          <w:noProof/>
        </w:rPr>
        <w:fldChar w:fldCharType="begin" w:fldLock="1"/>
      </w:r>
      <w:r>
        <w:rPr>
          <w:noProof/>
        </w:rPr>
        <w:instrText xml:space="preserve"> PAGEREF _Toc187414357 \h </w:instrText>
      </w:r>
      <w:r>
        <w:rPr>
          <w:noProof/>
        </w:rPr>
      </w:r>
      <w:r>
        <w:rPr>
          <w:noProof/>
        </w:rPr>
        <w:fldChar w:fldCharType="separate"/>
      </w:r>
      <w:r>
        <w:rPr>
          <w:noProof/>
        </w:rPr>
        <w:t>415</w:t>
      </w:r>
      <w:r>
        <w:rPr>
          <w:noProof/>
        </w:rPr>
        <w:fldChar w:fldCharType="end"/>
      </w:r>
    </w:p>
    <w:p w14:paraId="4EF00816" w14:textId="6C322695"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26.25</w:t>
      </w:r>
      <w:r>
        <w:rPr>
          <w:rFonts w:asciiTheme="minorHAnsi" w:eastAsiaTheme="minorEastAsia" w:hAnsiTheme="minorHAnsi" w:cstheme="minorBidi"/>
          <w:noProof/>
          <w:kern w:val="2"/>
          <w:sz w:val="22"/>
          <w:szCs w:val="22"/>
          <w:lang w:eastAsia="en-GB"/>
          <w14:ligatures w14:val="standardContextual"/>
        </w:rPr>
        <w:tab/>
      </w:r>
      <w:r>
        <w:rPr>
          <w:noProof/>
        </w:rPr>
        <w:t>UE radio capability ID</w:t>
      </w:r>
      <w:r>
        <w:rPr>
          <w:noProof/>
        </w:rPr>
        <w:tab/>
      </w:r>
      <w:r>
        <w:rPr>
          <w:noProof/>
        </w:rPr>
        <w:fldChar w:fldCharType="begin" w:fldLock="1"/>
      </w:r>
      <w:r>
        <w:rPr>
          <w:noProof/>
        </w:rPr>
        <w:instrText xml:space="preserve"> PAGEREF _Toc187414358 \h </w:instrText>
      </w:r>
      <w:r>
        <w:rPr>
          <w:noProof/>
        </w:rPr>
      </w:r>
      <w:r>
        <w:rPr>
          <w:noProof/>
        </w:rPr>
        <w:fldChar w:fldCharType="separate"/>
      </w:r>
      <w:r>
        <w:rPr>
          <w:noProof/>
        </w:rPr>
        <w:t>415</w:t>
      </w:r>
      <w:r>
        <w:rPr>
          <w:noProof/>
        </w:rPr>
        <w:fldChar w:fldCharType="end"/>
      </w:r>
    </w:p>
    <w:p w14:paraId="69732475" w14:textId="2428C706"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26.26</w:t>
      </w:r>
      <w:r>
        <w:rPr>
          <w:rFonts w:asciiTheme="minorHAnsi" w:eastAsiaTheme="minorEastAsia" w:hAnsiTheme="minorHAnsi" w:cstheme="minorBidi"/>
          <w:noProof/>
          <w:kern w:val="2"/>
          <w:sz w:val="22"/>
          <w:szCs w:val="22"/>
          <w:lang w:eastAsia="en-GB"/>
          <w14:ligatures w14:val="standardContextual"/>
        </w:rPr>
        <w:tab/>
      </w:r>
      <w:r>
        <w:rPr>
          <w:noProof/>
        </w:rPr>
        <w:t>UE radio capability ID deletion indication</w:t>
      </w:r>
      <w:r>
        <w:rPr>
          <w:noProof/>
        </w:rPr>
        <w:tab/>
      </w:r>
      <w:r>
        <w:rPr>
          <w:noProof/>
        </w:rPr>
        <w:fldChar w:fldCharType="begin" w:fldLock="1"/>
      </w:r>
      <w:r>
        <w:rPr>
          <w:noProof/>
        </w:rPr>
        <w:instrText xml:space="preserve"> PAGEREF _Toc187414359 \h </w:instrText>
      </w:r>
      <w:r>
        <w:rPr>
          <w:noProof/>
        </w:rPr>
      </w:r>
      <w:r>
        <w:rPr>
          <w:noProof/>
        </w:rPr>
        <w:fldChar w:fldCharType="separate"/>
      </w:r>
      <w:r>
        <w:rPr>
          <w:noProof/>
        </w:rPr>
        <w:t>415</w:t>
      </w:r>
      <w:r>
        <w:rPr>
          <w:noProof/>
        </w:rPr>
        <w:fldChar w:fldCharType="end"/>
      </w:r>
    </w:p>
    <w:p w14:paraId="014A8F00" w14:textId="306EE724"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26.27</w:t>
      </w:r>
      <w:r>
        <w:rPr>
          <w:rFonts w:asciiTheme="minorHAnsi" w:eastAsiaTheme="minorEastAsia" w:hAnsiTheme="minorHAnsi" w:cstheme="minorBidi"/>
          <w:noProof/>
          <w:kern w:val="2"/>
          <w:sz w:val="22"/>
          <w:szCs w:val="22"/>
          <w:lang w:eastAsia="en-GB"/>
          <w14:ligatures w14:val="standardContextual"/>
        </w:rPr>
        <w:tab/>
      </w:r>
      <w:r>
        <w:rPr>
          <w:noProof/>
        </w:rPr>
        <w:t>Negotiated WUS assistance information</w:t>
      </w:r>
      <w:r>
        <w:rPr>
          <w:noProof/>
        </w:rPr>
        <w:tab/>
      </w:r>
      <w:r>
        <w:rPr>
          <w:noProof/>
        </w:rPr>
        <w:fldChar w:fldCharType="begin" w:fldLock="1"/>
      </w:r>
      <w:r>
        <w:rPr>
          <w:noProof/>
        </w:rPr>
        <w:instrText xml:space="preserve"> PAGEREF _Toc187414360 \h </w:instrText>
      </w:r>
      <w:r>
        <w:rPr>
          <w:noProof/>
        </w:rPr>
      </w:r>
      <w:r>
        <w:rPr>
          <w:noProof/>
        </w:rPr>
        <w:fldChar w:fldCharType="separate"/>
      </w:r>
      <w:r>
        <w:rPr>
          <w:noProof/>
        </w:rPr>
        <w:t>415</w:t>
      </w:r>
      <w:r>
        <w:rPr>
          <w:noProof/>
        </w:rPr>
        <w:fldChar w:fldCharType="end"/>
      </w:r>
    </w:p>
    <w:p w14:paraId="245C9518" w14:textId="5E4715F3"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26.28</w:t>
      </w:r>
      <w:r>
        <w:rPr>
          <w:rFonts w:asciiTheme="minorHAnsi" w:eastAsiaTheme="minorEastAsia" w:hAnsiTheme="minorHAnsi" w:cstheme="minorBidi"/>
          <w:noProof/>
          <w:kern w:val="2"/>
          <w:sz w:val="22"/>
          <w:szCs w:val="22"/>
          <w:lang w:eastAsia="en-GB"/>
          <w14:ligatures w14:val="standardContextual"/>
        </w:rPr>
        <w:tab/>
      </w:r>
      <w:r>
        <w:rPr>
          <w:noProof/>
        </w:rPr>
        <w:t>Negotiated DRX parameter in NB-S1 mode</w:t>
      </w:r>
      <w:r>
        <w:rPr>
          <w:noProof/>
        </w:rPr>
        <w:tab/>
      </w:r>
      <w:r>
        <w:rPr>
          <w:noProof/>
        </w:rPr>
        <w:fldChar w:fldCharType="begin" w:fldLock="1"/>
      </w:r>
      <w:r>
        <w:rPr>
          <w:noProof/>
        </w:rPr>
        <w:instrText xml:space="preserve"> PAGEREF _Toc187414361 \h </w:instrText>
      </w:r>
      <w:r>
        <w:rPr>
          <w:noProof/>
        </w:rPr>
      </w:r>
      <w:r>
        <w:rPr>
          <w:noProof/>
        </w:rPr>
        <w:fldChar w:fldCharType="separate"/>
      </w:r>
      <w:r>
        <w:rPr>
          <w:noProof/>
        </w:rPr>
        <w:t>416</w:t>
      </w:r>
      <w:r>
        <w:rPr>
          <w:noProof/>
        </w:rPr>
        <w:fldChar w:fldCharType="end"/>
      </w:r>
    </w:p>
    <w:p w14:paraId="0ED08600" w14:textId="56DD1D33"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26.29</w:t>
      </w:r>
      <w:r>
        <w:rPr>
          <w:rFonts w:asciiTheme="minorHAnsi" w:eastAsiaTheme="minorEastAsia" w:hAnsiTheme="minorHAnsi" w:cstheme="minorBidi"/>
          <w:noProof/>
          <w:kern w:val="2"/>
          <w:sz w:val="22"/>
          <w:szCs w:val="22"/>
          <w:lang w:eastAsia="en-GB"/>
          <w14:ligatures w14:val="standardContextual"/>
        </w:rPr>
        <w:tab/>
      </w:r>
      <w:r>
        <w:rPr>
          <w:noProof/>
        </w:rPr>
        <w:t>Negotiated IMSI offset</w:t>
      </w:r>
      <w:r>
        <w:rPr>
          <w:noProof/>
        </w:rPr>
        <w:tab/>
      </w:r>
      <w:r>
        <w:rPr>
          <w:noProof/>
        </w:rPr>
        <w:fldChar w:fldCharType="begin" w:fldLock="1"/>
      </w:r>
      <w:r>
        <w:rPr>
          <w:noProof/>
        </w:rPr>
        <w:instrText xml:space="preserve"> PAGEREF _Toc187414362 \h </w:instrText>
      </w:r>
      <w:r>
        <w:rPr>
          <w:noProof/>
        </w:rPr>
      </w:r>
      <w:r>
        <w:rPr>
          <w:noProof/>
        </w:rPr>
        <w:fldChar w:fldCharType="separate"/>
      </w:r>
      <w:r>
        <w:rPr>
          <w:noProof/>
        </w:rPr>
        <w:t>416</w:t>
      </w:r>
      <w:r>
        <w:rPr>
          <w:noProof/>
        </w:rPr>
        <w:fldChar w:fldCharType="end"/>
      </w:r>
    </w:p>
    <w:p w14:paraId="70B16987" w14:textId="2FD64767"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26.30</w:t>
      </w:r>
      <w:r>
        <w:rPr>
          <w:rFonts w:asciiTheme="minorHAnsi" w:eastAsiaTheme="minorEastAsia" w:hAnsiTheme="minorHAnsi" w:cstheme="minorBidi"/>
          <w:noProof/>
          <w:kern w:val="2"/>
          <w:sz w:val="22"/>
          <w:szCs w:val="22"/>
          <w:lang w:eastAsia="en-GB"/>
          <w14:ligatures w14:val="standardContextual"/>
        </w:rPr>
        <w:tab/>
      </w:r>
      <w:r>
        <w:rPr>
          <w:noProof/>
        </w:rPr>
        <w:t>EPS additional request result</w:t>
      </w:r>
      <w:r>
        <w:rPr>
          <w:noProof/>
        </w:rPr>
        <w:tab/>
      </w:r>
      <w:r>
        <w:rPr>
          <w:noProof/>
        </w:rPr>
        <w:fldChar w:fldCharType="begin" w:fldLock="1"/>
      </w:r>
      <w:r>
        <w:rPr>
          <w:noProof/>
        </w:rPr>
        <w:instrText xml:space="preserve"> PAGEREF _Toc187414363 \h </w:instrText>
      </w:r>
      <w:r>
        <w:rPr>
          <w:noProof/>
        </w:rPr>
      </w:r>
      <w:r>
        <w:rPr>
          <w:noProof/>
        </w:rPr>
        <w:fldChar w:fldCharType="separate"/>
      </w:r>
      <w:r>
        <w:rPr>
          <w:noProof/>
        </w:rPr>
        <w:t>416</w:t>
      </w:r>
      <w:r>
        <w:rPr>
          <w:noProof/>
        </w:rPr>
        <w:fldChar w:fldCharType="end"/>
      </w:r>
    </w:p>
    <w:p w14:paraId="612A5917" w14:textId="00A2631D"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26.31</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forbidden tracking areas for roaming"</w:t>
      </w:r>
      <w:r>
        <w:rPr>
          <w:noProof/>
        </w:rPr>
        <w:tab/>
      </w:r>
      <w:r>
        <w:rPr>
          <w:noProof/>
        </w:rPr>
        <w:fldChar w:fldCharType="begin" w:fldLock="1"/>
      </w:r>
      <w:r>
        <w:rPr>
          <w:noProof/>
        </w:rPr>
        <w:instrText xml:space="preserve"> PAGEREF _Toc187414364 \h </w:instrText>
      </w:r>
      <w:r>
        <w:rPr>
          <w:noProof/>
        </w:rPr>
      </w:r>
      <w:r>
        <w:rPr>
          <w:noProof/>
        </w:rPr>
        <w:fldChar w:fldCharType="separate"/>
      </w:r>
      <w:r>
        <w:rPr>
          <w:noProof/>
        </w:rPr>
        <w:t>416</w:t>
      </w:r>
      <w:r>
        <w:rPr>
          <w:noProof/>
        </w:rPr>
        <w:fldChar w:fldCharType="end"/>
      </w:r>
    </w:p>
    <w:p w14:paraId="30A89EF3" w14:textId="77EDA5D2"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26.32</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forbidden tracking areas for regional provision of service"</w:t>
      </w:r>
      <w:r>
        <w:rPr>
          <w:noProof/>
        </w:rPr>
        <w:tab/>
      </w:r>
      <w:r>
        <w:rPr>
          <w:noProof/>
        </w:rPr>
        <w:fldChar w:fldCharType="begin" w:fldLock="1"/>
      </w:r>
      <w:r>
        <w:rPr>
          <w:noProof/>
        </w:rPr>
        <w:instrText xml:space="preserve"> PAGEREF _Toc187414365 \h </w:instrText>
      </w:r>
      <w:r>
        <w:rPr>
          <w:noProof/>
        </w:rPr>
      </w:r>
      <w:r>
        <w:rPr>
          <w:noProof/>
        </w:rPr>
        <w:fldChar w:fldCharType="separate"/>
      </w:r>
      <w:r>
        <w:rPr>
          <w:noProof/>
        </w:rPr>
        <w:t>416</w:t>
      </w:r>
      <w:r>
        <w:rPr>
          <w:noProof/>
        </w:rPr>
        <w:fldChar w:fldCharType="end"/>
      </w:r>
    </w:p>
    <w:p w14:paraId="4FE690B7" w14:textId="2AE92C6C"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26.33</w:t>
      </w:r>
      <w:r>
        <w:rPr>
          <w:rFonts w:asciiTheme="minorHAnsi" w:eastAsiaTheme="minorEastAsia" w:hAnsiTheme="minorHAnsi" w:cstheme="minorBidi"/>
          <w:noProof/>
          <w:kern w:val="2"/>
          <w:sz w:val="22"/>
          <w:szCs w:val="22"/>
          <w:lang w:eastAsia="en-GB"/>
          <w14:ligatures w14:val="standardContextual"/>
        </w:rPr>
        <w:tab/>
      </w:r>
      <w:r>
        <w:rPr>
          <w:noProof/>
          <w:lang w:eastAsia="ko-KR"/>
        </w:rPr>
        <w:t>Maximum time offset</w:t>
      </w:r>
      <w:r>
        <w:rPr>
          <w:noProof/>
        </w:rPr>
        <w:tab/>
      </w:r>
      <w:r>
        <w:rPr>
          <w:noProof/>
        </w:rPr>
        <w:fldChar w:fldCharType="begin" w:fldLock="1"/>
      </w:r>
      <w:r>
        <w:rPr>
          <w:noProof/>
        </w:rPr>
        <w:instrText xml:space="preserve"> PAGEREF _Toc187414366 \h </w:instrText>
      </w:r>
      <w:r>
        <w:rPr>
          <w:noProof/>
        </w:rPr>
      </w:r>
      <w:r>
        <w:rPr>
          <w:noProof/>
        </w:rPr>
        <w:fldChar w:fldCharType="separate"/>
      </w:r>
      <w:r>
        <w:rPr>
          <w:noProof/>
        </w:rPr>
        <w:t>416</w:t>
      </w:r>
      <w:r>
        <w:rPr>
          <w:noProof/>
        </w:rPr>
        <w:fldChar w:fldCharType="end"/>
      </w:r>
    </w:p>
    <w:p w14:paraId="5B4A9E69" w14:textId="5D70BF93"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26.34</w:t>
      </w:r>
      <w:r>
        <w:rPr>
          <w:rFonts w:asciiTheme="minorHAnsi" w:eastAsiaTheme="minorEastAsia" w:hAnsiTheme="minorHAnsi" w:cstheme="minorBidi"/>
          <w:noProof/>
          <w:kern w:val="2"/>
          <w:sz w:val="22"/>
          <w:szCs w:val="22"/>
          <w:lang w:eastAsia="en-GB"/>
          <w14:ligatures w14:val="standardContextual"/>
        </w:rPr>
        <w:tab/>
      </w:r>
      <w:r>
        <w:rPr>
          <w:noProof/>
        </w:rPr>
        <w:t>Unavailability configuration</w:t>
      </w:r>
      <w:r>
        <w:rPr>
          <w:noProof/>
        </w:rPr>
        <w:tab/>
      </w:r>
      <w:r>
        <w:rPr>
          <w:noProof/>
        </w:rPr>
        <w:fldChar w:fldCharType="begin" w:fldLock="1"/>
      </w:r>
      <w:r>
        <w:rPr>
          <w:noProof/>
        </w:rPr>
        <w:instrText xml:space="preserve"> PAGEREF _Toc187414367 \h </w:instrText>
      </w:r>
      <w:r>
        <w:rPr>
          <w:noProof/>
        </w:rPr>
      </w:r>
      <w:r>
        <w:rPr>
          <w:noProof/>
        </w:rPr>
        <w:fldChar w:fldCharType="separate"/>
      </w:r>
      <w:r>
        <w:rPr>
          <w:noProof/>
        </w:rPr>
        <w:t>416</w:t>
      </w:r>
      <w:r>
        <w:rPr>
          <w:noProof/>
        </w:rPr>
        <w:fldChar w:fldCharType="end"/>
      </w:r>
    </w:p>
    <w:p w14:paraId="58AC0B7E" w14:textId="64E7D981"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26</w:t>
      </w:r>
      <w:r>
        <w:rPr>
          <w:noProof/>
        </w:rPr>
        <w:t>.35</w:t>
      </w:r>
      <w:r>
        <w:rPr>
          <w:rFonts w:asciiTheme="minorHAnsi" w:eastAsiaTheme="minorEastAsia" w:hAnsiTheme="minorHAnsi" w:cstheme="minorBidi"/>
          <w:noProof/>
          <w:kern w:val="2"/>
          <w:sz w:val="22"/>
          <w:szCs w:val="22"/>
          <w:lang w:eastAsia="en-GB"/>
          <w14:ligatures w14:val="standardContextual"/>
        </w:rPr>
        <w:tab/>
      </w:r>
      <w:r>
        <w:rPr>
          <w:noProof/>
        </w:rPr>
        <w:t>RAT utilization control</w:t>
      </w:r>
      <w:r>
        <w:rPr>
          <w:noProof/>
        </w:rPr>
        <w:tab/>
      </w:r>
      <w:r>
        <w:rPr>
          <w:noProof/>
        </w:rPr>
        <w:fldChar w:fldCharType="begin" w:fldLock="1"/>
      </w:r>
      <w:r>
        <w:rPr>
          <w:noProof/>
        </w:rPr>
        <w:instrText xml:space="preserve"> PAGEREF _Toc187414368 \h </w:instrText>
      </w:r>
      <w:r>
        <w:rPr>
          <w:noProof/>
        </w:rPr>
      </w:r>
      <w:r>
        <w:rPr>
          <w:noProof/>
        </w:rPr>
        <w:fldChar w:fldCharType="separate"/>
      </w:r>
      <w:r>
        <w:rPr>
          <w:noProof/>
        </w:rPr>
        <w:t>416</w:t>
      </w:r>
      <w:r>
        <w:rPr>
          <w:noProof/>
        </w:rPr>
        <w:fldChar w:fldCharType="end"/>
      </w:r>
    </w:p>
    <w:p w14:paraId="5B41C972" w14:textId="51699DD8"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8.2.27</w:t>
      </w:r>
      <w:r>
        <w:rPr>
          <w:rFonts w:asciiTheme="minorHAnsi" w:eastAsiaTheme="minorEastAsia" w:hAnsiTheme="minorHAnsi" w:cstheme="minorBidi"/>
          <w:noProof/>
          <w:kern w:val="2"/>
          <w:sz w:val="22"/>
          <w:szCs w:val="22"/>
          <w:lang w:eastAsia="en-GB"/>
          <w14:ligatures w14:val="standardContextual"/>
        </w:rPr>
        <w:tab/>
      </w:r>
      <w:r>
        <w:rPr>
          <w:noProof/>
        </w:rPr>
        <w:t>Tracking area update complete</w:t>
      </w:r>
      <w:r>
        <w:rPr>
          <w:noProof/>
        </w:rPr>
        <w:tab/>
      </w:r>
      <w:r>
        <w:rPr>
          <w:noProof/>
        </w:rPr>
        <w:fldChar w:fldCharType="begin" w:fldLock="1"/>
      </w:r>
      <w:r>
        <w:rPr>
          <w:noProof/>
        </w:rPr>
        <w:instrText xml:space="preserve"> PAGEREF _Toc187414369 \h </w:instrText>
      </w:r>
      <w:r>
        <w:rPr>
          <w:noProof/>
        </w:rPr>
      </w:r>
      <w:r>
        <w:rPr>
          <w:noProof/>
        </w:rPr>
        <w:fldChar w:fldCharType="separate"/>
      </w:r>
      <w:r>
        <w:rPr>
          <w:noProof/>
        </w:rPr>
        <w:t>416</w:t>
      </w:r>
      <w:r>
        <w:rPr>
          <w:noProof/>
        </w:rPr>
        <w:fldChar w:fldCharType="end"/>
      </w:r>
    </w:p>
    <w:p w14:paraId="05DA111B" w14:textId="6252610F"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8.2.28</w:t>
      </w:r>
      <w:r>
        <w:rPr>
          <w:rFonts w:asciiTheme="minorHAnsi" w:eastAsiaTheme="minorEastAsia" w:hAnsiTheme="minorHAnsi" w:cstheme="minorBidi"/>
          <w:noProof/>
          <w:kern w:val="2"/>
          <w:sz w:val="22"/>
          <w:szCs w:val="22"/>
          <w:lang w:eastAsia="en-GB"/>
          <w14:ligatures w14:val="standardContextual"/>
        </w:rPr>
        <w:tab/>
      </w:r>
      <w:r>
        <w:rPr>
          <w:noProof/>
        </w:rPr>
        <w:t>Tracking area update reject</w:t>
      </w:r>
      <w:r>
        <w:rPr>
          <w:noProof/>
        </w:rPr>
        <w:tab/>
      </w:r>
      <w:r>
        <w:rPr>
          <w:noProof/>
        </w:rPr>
        <w:fldChar w:fldCharType="begin" w:fldLock="1"/>
      </w:r>
      <w:r>
        <w:rPr>
          <w:noProof/>
        </w:rPr>
        <w:instrText xml:space="preserve"> PAGEREF _Toc187414370 \h </w:instrText>
      </w:r>
      <w:r>
        <w:rPr>
          <w:noProof/>
        </w:rPr>
      </w:r>
      <w:r>
        <w:rPr>
          <w:noProof/>
        </w:rPr>
        <w:fldChar w:fldCharType="separate"/>
      </w:r>
      <w:r>
        <w:rPr>
          <w:noProof/>
        </w:rPr>
        <w:t>417</w:t>
      </w:r>
      <w:r>
        <w:rPr>
          <w:noProof/>
        </w:rPr>
        <w:fldChar w:fldCharType="end"/>
      </w:r>
    </w:p>
    <w:p w14:paraId="19CEE17F" w14:textId="5818F4B8"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28</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414371 \h </w:instrText>
      </w:r>
      <w:r>
        <w:rPr>
          <w:noProof/>
        </w:rPr>
      </w:r>
      <w:r>
        <w:rPr>
          <w:noProof/>
        </w:rPr>
        <w:fldChar w:fldCharType="separate"/>
      </w:r>
      <w:r>
        <w:rPr>
          <w:noProof/>
        </w:rPr>
        <w:t>417</w:t>
      </w:r>
      <w:r>
        <w:rPr>
          <w:noProof/>
        </w:rPr>
        <w:fldChar w:fldCharType="end"/>
      </w:r>
    </w:p>
    <w:p w14:paraId="30AD90D1" w14:textId="56E748E9"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28</w:t>
      </w:r>
      <w:r>
        <w:rPr>
          <w:noProof/>
        </w:rPr>
        <w:t>.</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T3346 value</w:t>
      </w:r>
      <w:r>
        <w:rPr>
          <w:noProof/>
        </w:rPr>
        <w:tab/>
      </w:r>
      <w:r>
        <w:rPr>
          <w:noProof/>
        </w:rPr>
        <w:fldChar w:fldCharType="begin" w:fldLock="1"/>
      </w:r>
      <w:r>
        <w:rPr>
          <w:noProof/>
        </w:rPr>
        <w:instrText xml:space="preserve"> PAGEREF _Toc187414372 \h </w:instrText>
      </w:r>
      <w:r>
        <w:rPr>
          <w:noProof/>
        </w:rPr>
      </w:r>
      <w:r>
        <w:rPr>
          <w:noProof/>
        </w:rPr>
        <w:fldChar w:fldCharType="separate"/>
      </w:r>
      <w:r>
        <w:rPr>
          <w:noProof/>
        </w:rPr>
        <w:t>417</w:t>
      </w:r>
      <w:r>
        <w:rPr>
          <w:noProof/>
        </w:rPr>
        <w:fldChar w:fldCharType="end"/>
      </w:r>
    </w:p>
    <w:p w14:paraId="0D9966F0" w14:textId="5A784753"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28</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Extended EMM cause</w:t>
      </w:r>
      <w:r>
        <w:rPr>
          <w:noProof/>
        </w:rPr>
        <w:tab/>
      </w:r>
      <w:r>
        <w:rPr>
          <w:noProof/>
        </w:rPr>
        <w:fldChar w:fldCharType="begin" w:fldLock="1"/>
      </w:r>
      <w:r>
        <w:rPr>
          <w:noProof/>
        </w:rPr>
        <w:instrText xml:space="preserve"> PAGEREF _Toc187414373 \h </w:instrText>
      </w:r>
      <w:r>
        <w:rPr>
          <w:noProof/>
        </w:rPr>
      </w:r>
      <w:r>
        <w:rPr>
          <w:noProof/>
        </w:rPr>
        <w:fldChar w:fldCharType="separate"/>
      </w:r>
      <w:r>
        <w:rPr>
          <w:noProof/>
        </w:rPr>
        <w:t>417</w:t>
      </w:r>
      <w:r>
        <w:rPr>
          <w:noProof/>
        </w:rPr>
        <w:fldChar w:fldCharType="end"/>
      </w:r>
    </w:p>
    <w:p w14:paraId="510EC3D4" w14:textId="52EB9B13"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28</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forbidden tracking areas for roaming"</w:t>
      </w:r>
      <w:r>
        <w:rPr>
          <w:noProof/>
        </w:rPr>
        <w:tab/>
      </w:r>
      <w:r>
        <w:rPr>
          <w:noProof/>
        </w:rPr>
        <w:fldChar w:fldCharType="begin" w:fldLock="1"/>
      </w:r>
      <w:r>
        <w:rPr>
          <w:noProof/>
        </w:rPr>
        <w:instrText xml:space="preserve"> PAGEREF _Toc187414374 \h </w:instrText>
      </w:r>
      <w:r>
        <w:rPr>
          <w:noProof/>
        </w:rPr>
      </w:r>
      <w:r>
        <w:rPr>
          <w:noProof/>
        </w:rPr>
        <w:fldChar w:fldCharType="separate"/>
      </w:r>
      <w:r>
        <w:rPr>
          <w:noProof/>
        </w:rPr>
        <w:t>417</w:t>
      </w:r>
      <w:r>
        <w:rPr>
          <w:noProof/>
        </w:rPr>
        <w:fldChar w:fldCharType="end"/>
      </w:r>
    </w:p>
    <w:p w14:paraId="3E7B7029" w14:textId="79848BD4"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8.2.</w:t>
      </w:r>
      <w:r>
        <w:rPr>
          <w:noProof/>
          <w:lang w:eastAsia="ja-JP"/>
        </w:rPr>
        <w:t>28</w:t>
      </w:r>
      <w:r>
        <w:rPr>
          <w:noProof/>
        </w:rPr>
        <w:t>.5</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forbidden tracking areas for regional provision of service"</w:t>
      </w:r>
      <w:r>
        <w:rPr>
          <w:noProof/>
        </w:rPr>
        <w:tab/>
      </w:r>
      <w:r>
        <w:rPr>
          <w:noProof/>
        </w:rPr>
        <w:fldChar w:fldCharType="begin" w:fldLock="1"/>
      </w:r>
      <w:r>
        <w:rPr>
          <w:noProof/>
        </w:rPr>
        <w:instrText xml:space="preserve"> PAGEREF _Toc187414375 \h </w:instrText>
      </w:r>
      <w:r>
        <w:rPr>
          <w:noProof/>
        </w:rPr>
      </w:r>
      <w:r>
        <w:rPr>
          <w:noProof/>
        </w:rPr>
        <w:fldChar w:fldCharType="separate"/>
      </w:r>
      <w:r>
        <w:rPr>
          <w:noProof/>
        </w:rPr>
        <w:t>417</w:t>
      </w:r>
      <w:r>
        <w:rPr>
          <w:noProof/>
        </w:rPr>
        <w:fldChar w:fldCharType="end"/>
      </w:r>
    </w:p>
    <w:p w14:paraId="208AAE10" w14:textId="20C32F8B"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8.2.28.6</w:t>
      </w:r>
      <w:r>
        <w:rPr>
          <w:rFonts w:asciiTheme="minorHAnsi" w:eastAsiaTheme="minorEastAsia" w:hAnsiTheme="minorHAnsi" w:cstheme="minorBidi"/>
          <w:noProof/>
          <w:kern w:val="2"/>
          <w:sz w:val="22"/>
          <w:szCs w:val="22"/>
          <w:lang w:eastAsia="en-GB"/>
          <w14:ligatures w14:val="standardContextual"/>
        </w:rPr>
        <w:tab/>
      </w:r>
      <w:r>
        <w:rPr>
          <w:noProof/>
          <w:lang w:eastAsia="ko-KR"/>
        </w:rPr>
        <w:t>Lower bound timer</w:t>
      </w:r>
      <w:r>
        <w:rPr>
          <w:noProof/>
        </w:rPr>
        <w:t xml:space="preserve"> value</w:t>
      </w:r>
      <w:r>
        <w:rPr>
          <w:noProof/>
        </w:rPr>
        <w:tab/>
      </w:r>
      <w:r>
        <w:rPr>
          <w:noProof/>
        </w:rPr>
        <w:fldChar w:fldCharType="begin" w:fldLock="1"/>
      </w:r>
      <w:r>
        <w:rPr>
          <w:noProof/>
        </w:rPr>
        <w:instrText xml:space="preserve"> PAGEREF _Toc187414376 \h </w:instrText>
      </w:r>
      <w:r>
        <w:rPr>
          <w:noProof/>
        </w:rPr>
      </w:r>
      <w:r>
        <w:rPr>
          <w:noProof/>
        </w:rPr>
        <w:fldChar w:fldCharType="separate"/>
      </w:r>
      <w:r>
        <w:rPr>
          <w:noProof/>
        </w:rPr>
        <w:t>418</w:t>
      </w:r>
      <w:r>
        <w:rPr>
          <w:noProof/>
        </w:rPr>
        <w:fldChar w:fldCharType="end"/>
      </w:r>
    </w:p>
    <w:p w14:paraId="03445523" w14:textId="0DAEF002"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8.2.28.7</w:t>
      </w:r>
      <w:r>
        <w:rPr>
          <w:rFonts w:asciiTheme="minorHAnsi" w:eastAsiaTheme="minorEastAsia" w:hAnsiTheme="minorHAnsi" w:cstheme="minorBidi"/>
          <w:noProof/>
          <w:kern w:val="2"/>
          <w:sz w:val="22"/>
          <w:szCs w:val="22"/>
          <w:lang w:eastAsia="en-GB"/>
          <w14:ligatures w14:val="standardContextual"/>
        </w:rPr>
        <w:tab/>
      </w:r>
      <w:r>
        <w:rPr>
          <w:noProof/>
          <w:lang w:eastAsia="ko-KR"/>
        </w:rPr>
        <w:t>RAT utilization control</w:t>
      </w:r>
      <w:r>
        <w:rPr>
          <w:noProof/>
        </w:rPr>
        <w:tab/>
      </w:r>
      <w:r>
        <w:rPr>
          <w:noProof/>
        </w:rPr>
        <w:fldChar w:fldCharType="begin" w:fldLock="1"/>
      </w:r>
      <w:r>
        <w:rPr>
          <w:noProof/>
        </w:rPr>
        <w:instrText xml:space="preserve"> PAGEREF _Toc187414377 \h </w:instrText>
      </w:r>
      <w:r>
        <w:rPr>
          <w:noProof/>
        </w:rPr>
      </w:r>
      <w:r>
        <w:rPr>
          <w:noProof/>
        </w:rPr>
        <w:fldChar w:fldCharType="separate"/>
      </w:r>
      <w:r>
        <w:rPr>
          <w:noProof/>
        </w:rPr>
        <w:t>418</w:t>
      </w:r>
      <w:r>
        <w:rPr>
          <w:noProof/>
        </w:rPr>
        <w:fldChar w:fldCharType="end"/>
      </w:r>
    </w:p>
    <w:p w14:paraId="6F82D177" w14:textId="402DBF38"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8.2.29</w:t>
      </w:r>
      <w:r>
        <w:rPr>
          <w:rFonts w:asciiTheme="minorHAnsi" w:eastAsiaTheme="minorEastAsia" w:hAnsiTheme="minorHAnsi" w:cstheme="minorBidi"/>
          <w:noProof/>
          <w:kern w:val="2"/>
          <w:sz w:val="22"/>
          <w:szCs w:val="22"/>
          <w:lang w:eastAsia="en-GB"/>
          <w14:ligatures w14:val="standardContextual"/>
        </w:rPr>
        <w:tab/>
      </w:r>
      <w:r>
        <w:rPr>
          <w:noProof/>
        </w:rPr>
        <w:t>Tracking area update request</w:t>
      </w:r>
      <w:r>
        <w:rPr>
          <w:noProof/>
        </w:rPr>
        <w:tab/>
      </w:r>
      <w:r>
        <w:rPr>
          <w:noProof/>
        </w:rPr>
        <w:fldChar w:fldCharType="begin" w:fldLock="1"/>
      </w:r>
      <w:r>
        <w:rPr>
          <w:noProof/>
        </w:rPr>
        <w:instrText xml:space="preserve"> PAGEREF _Toc187414378 \h </w:instrText>
      </w:r>
      <w:r>
        <w:rPr>
          <w:noProof/>
        </w:rPr>
      </w:r>
      <w:r>
        <w:rPr>
          <w:noProof/>
        </w:rPr>
        <w:fldChar w:fldCharType="separate"/>
      </w:r>
      <w:r>
        <w:rPr>
          <w:noProof/>
        </w:rPr>
        <w:t>418</w:t>
      </w:r>
      <w:r>
        <w:rPr>
          <w:noProof/>
        </w:rPr>
        <w:fldChar w:fldCharType="end"/>
      </w:r>
    </w:p>
    <w:p w14:paraId="08AAB374" w14:textId="0D597C50"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29.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414379 \h </w:instrText>
      </w:r>
      <w:r>
        <w:rPr>
          <w:noProof/>
        </w:rPr>
      </w:r>
      <w:r>
        <w:rPr>
          <w:noProof/>
        </w:rPr>
        <w:fldChar w:fldCharType="separate"/>
      </w:r>
      <w:r>
        <w:rPr>
          <w:noProof/>
        </w:rPr>
        <w:t>418</w:t>
      </w:r>
      <w:r>
        <w:rPr>
          <w:noProof/>
        </w:rPr>
        <w:fldChar w:fldCharType="end"/>
      </w:r>
    </w:p>
    <w:p w14:paraId="17B31EDE" w14:textId="0B43C2D8"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29.2</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Non-current native </w:t>
      </w:r>
      <w:r>
        <w:rPr>
          <w:noProof/>
        </w:rPr>
        <w:t>NAS key set identifier</w:t>
      </w:r>
      <w:r>
        <w:rPr>
          <w:noProof/>
        </w:rPr>
        <w:tab/>
      </w:r>
      <w:r>
        <w:rPr>
          <w:noProof/>
        </w:rPr>
        <w:fldChar w:fldCharType="begin" w:fldLock="1"/>
      </w:r>
      <w:r>
        <w:rPr>
          <w:noProof/>
        </w:rPr>
        <w:instrText xml:space="preserve"> PAGEREF _Toc187414380 \h </w:instrText>
      </w:r>
      <w:r>
        <w:rPr>
          <w:noProof/>
        </w:rPr>
      </w:r>
      <w:r>
        <w:rPr>
          <w:noProof/>
        </w:rPr>
        <w:fldChar w:fldCharType="separate"/>
      </w:r>
      <w:r>
        <w:rPr>
          <w:noProof/>
        </w:rPr>
        <w:t>421</w:t>
      </w:r>
      <w:r>
        <w:rPr>
          <w:noProof/>
        </w:rPr>
        <w:fldChar w:fldCharType="end"/>
      </w:r>
    </w:p>
    <w:p w14:paraId="4DB3E731" w14:textId="6918ACDF"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ko-KR"/>
        </w:rPr>
        <w:t>29</w:t>
      </w:r>
      <w:r>
        <w:rPr>
          <w:noProof/>
        </w:rPr>
        <w:t>.</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rPr>
        <w:t>GPRS ciphering key sequence number</w:t>
      </w:r>
      <w:r>
        <w:rPr>
          <w:noProof/>
        </w:rPr>
        <w:tab/>
      </w:r>
      <w:r>
        <w:rPr>
          <w:noProof/>
        </w:rPr>
        <w:fldChar w:fldCharType="begin" w:fldLock="1"/>
      </w:r>
      <w:r>
        <w:rPr>
          <w:noProof/>
        </w:rPr>
        <w:instrText xml:space="preserve"> PAGEREF _Toc187414381 \h </w:instrText>
      </w:r>
      <w:r>
        <w:rPr>
          <w:noProof/>
        </w:rPr>
      </w:r>
      <w:r>
        <w:rPr>
          <w:noProof/>
        </w:rPr>
        <w:fldChar w:fldCharType="separate"/>
      </w:r>
      <w:r>
        <w:rPr>
          <w:noProof/>
        </w:rPr>
        <w:t>421</w:t>
      </w:r>
      <w:r>
        <w:rPr>
          <w:noProof/>
        </w:rPr>
        <w:fldChar w:fldCharType="end"/>
      </w:r>
    </w:p>
    <w:p w14:paraId="09B913A7" w14:textId="684B0E14"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29.4</w:t>
      </w:r>
      <w:r>
        <w:rPr>
          <w:rFonts w:asciiTheme="minorHAnsi" w:eastAsiaTheme="minorEastAsia" w:hAnsiTheme="minorHAnsi" w:cstheme="minorBidi"/>
          <w:noProof/>
          <w:kern w:val="2"/>
          <w:sz w:val="22"/>
          <w:szCs w:val="22"/>
          <w:lang w:eastAsia="en-GB"/>
          <w14:ligatures w14:val="standardContextual"/>
        </w:rPr>
        <w:tab/>
      </w:r>
      <w:r>
        <w:rPr>
          <w:noProof/>
        </w:rPr>
        <w:t>Old P-TMSI signature</w:t>
      </w:r>
      <w:r>
        <w:rPr>
          <w:noProof/>
        </w:rPr>
        <w:tab/>
      </w:r>
      <w:r>
        <w:rPr>
          <w:noProof/>
        </w:rPr>
        <w:fldChar w:fldCharType="begin" w:fldLock="1"/>
      </w:r>
      <w:r>
        <w:rPr>
          <w:noProof/>
        </w:rPr>
        <w:instrText xml:space="preserve"> PAGEREF _Toc187414382 \h </w:instrText>
      </w:r>
      <w:r>
        <w:rPr>
          <w:noProof/>
        </w:rPr>
      </w:r>
      <w:r>
        <w:rPr>
          <w:noProof/>
        </w:rPr>
        <w:fldChar w:fldCharType="separate"/>
      </w:r>
      <w:r>
        <w:rPr>
          <w:noProof/>
        </w:rPr>
        <w:t>421</w:t>
      </w:r>
      <w:r>
        <w:rPr>
          <w:noProof/>
        </w:rPr>
        <w:fldChar w:fldCharType="end"/>
      </w:r>
    </w:p>
    <w:p w14:paraId="1C33A0C6" w14:textId="54D55887"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29.5</w:t>
      </w:r>
      <w:r>
        <w:rPr>
          <w:rFonts w:asciiTheme="minorHAnsi" w:eastAsiaTheme="minorEastAsia" w:hAnsiTheme="minorHAnsi" w:cstheme="minorBidi"/>
          <w:noProof/>
          <w:kern w:val="2"/>
          <w:sz w:val="22"/>
          <w:szCs w:val="22"/>
          <w:lang w:eastAsia="en-GB"/>
          <w14:ligatures w14:val="standardContextual"/>
        </w:rPr>
        <w:tab/>
      </w:r>
      <w:r>
        <w:rPr>
          <w:noProof/>
        </w:rPr>
        <w:t>Additional GUTI</w:t>
      </w:r>
      <w:r>
        <w:rPr>
          <w:noProof/>
        </w:rPr>
        <w:tab/>
      </w:r>
      <w:r>
        <w:rPr>
          <w:noProof/>
        </w:rPr>
        <w:fldChar w:fldCharType="begin" w:fldLock="1"/>
      </w:r>
      <w:r>
        <w:rPr>
          <w:noProof/>
        </w:rPr>
        <w:instrText xml:space="preserve"> PAGEREF _Toc187414383 \h </w:instrText>
      </w:r>
      <w:r>
        <w:rPr>
          <w:noProof/>
        </w:rPr>
      </w:r>
      <w:r>
        <w:rPr>
          <w:noProof/>
        </w:rPr>
        <w:fldChar w:fldCharType="separate"/>
      </w:r>
      <w:r>
        <w:rPr>
          <w:noProof/>
        </w:rPr>
        <w:t>421</w:t>
      </w:r>
      <w:r>
        <w:rPr>
          <w:noProof/>
        </w:rPr>
        <w:fldChar w:fldCharType="end"/>
      </w:r>
    </w:p>
    <w:p w14:paraId="03AB7AC4" w14:textId="1572E97A"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29.6</w:t>
      </w:r>
      <w:r>
        <w:rPr>
          <w:rFonts w:asciiTheme="minorHAnsi" w:eastAsiaTheme="minorEastAsia" w:hAnsiTheme="minorHAnsi" w:cstheme="minorBidi"/>
          <w:noProof/>
          <w:kern w:val="2"/>
          <w:sz w:val="22"/>
          <w:szCs w:val="22"/>
          <w:lang w:eastAsia="en-GB"/>
          <w14:ligatures w14:val="standardContextual"/>
        </w:rPr>
        <w:tab/>
      </w:r>
      <w:r>
        <w:rPr>
          <w:noProof/>
        </w:rPr>
        <w:t>Nonce</w:t>
      </w:r>
      <w:r w:rsidRPr="00831033">
        <w:rPr>
          <w:noProof/>
          <w:vertAlign w:val="subscript"/>
        </w:rPr>
        <w:t>UE</w:t>
      </w:r>
      <w:r>
        <w:rPr>
          <w:noProof/>
        </w:rPr>
        <w:tab/>
      </w:r>
      <w:r>
        <w:rPr>
          <w:noProof/>
        </w:rPr>
        <w:fldChar w:fldCharType="begin" w:fldLock="1"/>
      </w:r>
      <w:r>
        <w:rPr>
          <w:noProof/>
        </w:rPr>
        <w:instrText xml:space="preserve"> PAGEREF _Toc187414384 \h </w:instrText>
      </w:r>
      <w:r>
        <w:rPr>
          <w:noProof/>
        </w:rPr>
      </w:r>
      <w:r>
        <w:rPr>
          <w:noProof/>
        </w:rPr>
        <w:fldChar w:fldCharType="separate"/>
      </w:r>
      <w:r>
        <w:rPr>
          <w:noProof/>
        </w:rPr>
        <w:t>421</w:t>
      </w:r>
      <w:r>
        <w:rPr>
          <w:noProof/>
        </w:rPr>
        <w:fldChar w:fldCharType="end"/>
      </w:r>
    </w:p>
    <w:p w14:paraId="64915278" w14:textId="00E1EDB5"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29.7</w:t>
      </w:r>
      <w:r>
        <w:rPr>
          <w:rFonts w:asciiTheme="minorHAnsi" w:eastAsiaTheme="minorEastAsia" w:hAnsiTheme="minorHAnsi" w:cstheme="minorBidi"/>
          <w:noProof/>
          <w:kern w:val="2"/>
          <w:sz w:val="22"/>
          <w:szCs w:val="22"/>
          <w:lang w:eastAsia="en-GB"/>
          <w14:ligatures w14:val="standardContextual"/>
        </w:rPr>
        <w:tab/>
      </w:r>
      <w:r>
        <w:rPr>
          <w:noProof/>
        </w:rPr>
        <w:t>UE network capability</w:t>
      </w:r>
      <w:r>
        <w:rPr>
          <w:noProof/>
        </w:rPr>
        <w:tab/>
      </w:r>
      <w:r>
        <w:rPr>
          <w:noProof/>
        </w:rPr>
        <w:fldChar w:fldCharType="begin" w:fldLock="1"/>
      </w:r>
      <w:r>
        <w:rPr>
          <w:noProof/>
        </w:rPr>
        <w:instrText xml:space="preserve"> PAGEREF _Toc187414385 \h </w:instrText>
      </w:r>
      <w:r>
        <w:rPr>
          <w:noProof/>
        </w:rPr>
      </w:r>
      <w:r>
        <w:rPr>
          <w:noProof/>
        </w:rPr>
        <w:fldChar w:fldCharType="separate"/>
      </w:r>
      <w:r>
        <w:rPr>
          <w:noProof/>
        </w:rPr>
        <w:t>421</w:t>
      </w:r>
      <w:r>
        <w:rPr>
          <w:noProof/>
        </w:rPr>
        <w:fldChar w:fldCharType="end"/>
      </w:r>
    </w:p>
    <w:p w14:paraId="3615B84F" w14:textId="7AC01C09"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29.8</w:t>
      </w:r>
      <w:r>
        <w:rPr>
          <w:rFonts w:asciiTheme="minorHAnsi" w:eastAsiaTheme="minorEastAsia" w:hAnsiTheme="minorHAnsi" w:cstheme="minorBidi"/>
          <w:noProof/>
          <w:kern w:val="2"/>
          <w:sz w:val="22"/>
          <w:szCs w:val="22"/>
          <w:lang w:eastAsia="en-GB"/>
          <w14:ligatures w14:val="standardContextual"/>
        </w:rPr>
        <w:tab/>
      </w:r>
      <w:r>
        <w:rPr>
          <w:noProof/>
        </w:rPr>
        <w:t>Last visited registered TAI</w:t>
      </w:r>
      <w:r>
        <w:rPr>
          <w:noProof/>
        </w:rPr>
        <w:tab/>
      </w:r>
      <w:r>
        <w:rPr>
          <w:noProof/>
        </w:rPr>
        <w:fldChar w:fldCharType="begin" w:fldLock="1"/>
      </w:r>
      <w:r>
        <w:rPr>
          <w:noProof/>
        </w:rPr>
        <w:instrText xml:space="preserve"> PAGEREF _Toc187414386 \h </w:instrText>
      </w:r>
      <w:r>
        <w:rPr>
          <w:noProof/>
        </w:rPr>
      </w:r>
      <w:r>
        <w:rPr>
          <w:noProof/>
        </w:rPr>
        <w:fldChar w:fldCharType="separate"/>
      </w:r>
      <w:r>
        <w:rPr>
          <w:noProof/>
        </w:rPr>
        <w:t>422</w:t>
      </w:r>
      <w:r>
        <w:rPr>
          <w:noProof/>
        </w:rPr>
        <w:fldChar w:fldCharType="end"/>
      </w:r>
    </w:p>
    <w:p w14:paraId="7A4C8C0E" w14:textId="4267F11B"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ko-KR"/>
        </w:rPr>
        <w:t>29</w:t>
      </w:r>
      <w:r>
        <w:rPr>
          <w:noProof/>
        </w:rPr>
        <w:t>.</w:t>
      </w:r>
      <w:r>
        <w:rPr>
          <w:noProof/>
          <w:lang w:eastAsia="ko-KR"/>
        </w:rPr>
        <w:t>9</w:t>
      </w:r>
      <w:r>
        <w:rPr>
          <w:rFonts w:asciiTheme="minorHAnsi" w:eastAsiaTheme="minorEastAsia" w:hAnsiTheme="minorHAnsi" w:cstheme="minorBidi"/>
          <w:noProof/>
          <w:kern w:val="2"/>
          <w:sz w:val="22"/>
          <w:szCs w:val="22"/>
          <w:lang w:eastAsia="en-GB"/>
          <w14:ligatures w14:val="standardContextual"/>
        </w:rPr>
        <w:tab/>
      </w:r>
      <w:r>
        <w:rPr>
          <w:noProof/>
        </w:rPr>
        <w:t>DRX parameter</w:t>
      </w:r>
      <w:r>
        <w:rPr>
          <w:noProof/>
        </w:rPr>
        <w:tab/>
      </w:r>
      <w:r>
        <w:rPr>
          <w:noProof/>
        </w:rPr>
        <w:fldChar w:fldCharType="begin" w:fldLock="1"/>
      </w:r>
      <w:r>
        <w:rPr>
          <w:noProof/>
        </w:rPr>
        <w:instrText xml:space="preserve"> PAGEREF _Toc187414387 \h </w:instrText>
      </w:r>
      <w:r>
        <w:rPr>
          <w:noProof/>
        </w:rPr>
      </w:r>
      <w:r>
        <w:rPr>
          <w:noProof/>
        </w:rPr>
        <w:fldChar w:fldCharType="separate"/>
      </w:r>
      <w:r>
        <w:rPr>
          <w:noProof/>
        </w:rPr>
        <w:t>422</w:t>
      </w:r>
      <w:r>
        <w:rPr>
          <w:noProof/>
        </w:rPr>
        <w:fldChar w:fldCharType="end"/>
      </w:r>
    </w:p>
    <w:p w14:paraId="65A601B9" w14:textId="2A8C139D"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29.10</w:t>
      </w:r>
      <w:r>
        <w:rPr>
          <w:rFonts w:asciiTheme="minorHAnsi" w:eastAsiaTheme="minorEastAsia" w:hAnsiTheme="minorHAnsi" w:cstheme="minorBidi"/>
          <w:noProof/>
          <w:kern w:val="2"/>
          <w:sz w:val="22"/>
          <w:szCs w:val="22"/>
          <w:lang w:eastAsia="en-GB"/>
          <w14:ligatures w14:val="standardContextual"/>
        </w:rPr>
        <w:tab/>
      </w:r>
      <w:r>
        <w:rPr>
          <w:noProof/>
        </w:rPr>
        <w:t>UE radio capability information update needed</w:t>
      </w:r>
      <w:r>
        <w:rPr>
          <w:noProof/>
        </w:rPr>
        <w:tab/>
      </w:r>
      <w:r>
        <w:rPr>
          <w:noProof/>
        </w:rPr>
        <w:fldChar w:fldCharType="begin" w:fldLock="1"/>
      </w:r>
      <w:r>
        <w:rPr>
          <w:noProof/>
        </w:rPr>
        <w:instrText xml:space="preserve"> PAGEREF _Toc187414388 \h </w:instrText>
      </w:r>
      <w:r>
        <w:rPr>
          <w:noProof/>
        </w:rPr>
      </w:r>
      <w:r>
        <w:rPr>
          <w:noProof/>
        </w:rPr>
        <w:fldChar w:fldCharType="separate"/>
      </w:r>
      <w:r>
        <w:rPr>
          <w:noProof/>
        </w:rPr>
        <w:t>422</w:t>
      </w:r>
      <w:r>
        <w:rPr>
          <w:noProof/>
        </w:rPr>
        <w:fldChar w:fldCharType="end"/>
      </w:r>
    </w:p>
    <w:p w14:paraId="2C9D142A" w14:textId="4A85CCB8"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29.11</w:t>
      </w:r>
      <w:r>
        <w:rPr>
          <w:rFonts w:asciiTheme="minorHAnsi" w:eastAsiaTheme="minorEastAsia" w:hAnsiTheme="minorHAnsi" w:cstheme="minorBidi"/>
          <w:noProof/>
          <w:kern w:val="2"/>
          <w:sz w:val="22"/>
          <w:szCs w:val="22"/>
          <w:lang w:eastAsia="en-GB"/>
          <w14:ligatures w14:val="standardContextual"/>
        </w:rPr>
        <w:tab/>
      </w:r>
      <w:r>
        <w:rPr>
          <w:noProof/>
        </w:rPr>
        <w:t>EPS bearer context status</w:t>
      </w:r>
      <w:r>
        <w:rPr>
          <w:noProof/>
        </w:rPr>
        <w:tab/>
      </w:r>
      <w:r>
        <w:rPr>
          <w:noProof/>
        </w:rPr>
        <w:fldChar w:fldCharType="begin" w:fldLock="1"/>
      </w:r>
      <w:r>
        <w:rPr>
          <w:noProof/>
        </w:rPr>
        <w:instrText xml:space="preserve"> PAGEREF _Toc187414389 \h </w:instrText>
      </w:r>
      <w:r>
        <w:rPr>
          <w:noProof/>
        </w:rPr>
      </w:r>
      <w:r>
        <w:rPr>
          <w:noProof/>
        </w:rPr>
        <w:fldChar w:fldCharType="separate"/>
      </w:r>
      <w:r>
        <w:rPr>
          <w:noProof/>
        </w:rPr>
        <w:t>422</w:t>
      </w:r>
      <w:r>
        <w:rPr>
          <w:noProof/>
        </w:rPr>
        <w:fldChar w:fldCharType="end"/>
      </w:r>
    </w:p>
    <w:p w14:paraId="211B4FB3" w14:textId="1E8F4927"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29.12</w:t>
      </w:r>
      <w:r>
        <w:rPr>
          <w:rFonts w:asciiTheme="minorHAnsi" w:eastAsiaTheme="minorEastAsia" w:hAnsiTheme="minorHAnsi" w:cstheme="minorBidi"/>
          <w:noProof/>
          <w:kern w:val="2"/>
          <w:sz w:val="22"/>
          <w:szCs w:val="22"/>
          <w:lang w:eastAsia="en-GB"/>
          <w14:ligatures w14:val="standardContextual"/>
        </w:rPr>
        <w:tab/>
      </w:r>
      <w:r>
        <w:rPr>
          <w:noProof/>
        </w:rPr>
        <w:t>MS network capability</w:t>
      </w:r>
      <w:r>
        <w:rPr>
          <w:noProof/>
        </w:rPr>
        <w:tab/>
      </w:r>
      <w:r>
        <w:rPr>
          <w:noProof/>
        </w:rPr>
        <w:fldChar w:fldCharType="begin" w:fldLock="1"/>
      </w:r>
      <w:r>
        <w:rPr>
          <w:noProof/>
        </w:rPr>
        <w:instrText xml:space="preserve"> PAGEREF _Toc187414390 \h </w:instrText>
      </w:r>
      <w:r>
        <w:rPr>
          <w:noProof/>
        </w:rPr>
      </w:r>
      <w:r>
        <w:rPr>
          <w:noProof/>
        </w:rPr>
        <w:fldChar w:fldCharType="separate"/>
      </w:r>
      <w:r>
        <w:rPr>
          <w:noProof/>
        </w:rPr>
        <w:t>422</w:t>
      </w:r>
      <w:r>
        <w:rPr>
          <w:noProof/>
        </w:rPr>
        <w:fldChar w:fldCharType="end"/>
      </w:r>
    </w:p>
    <w:p w14:paraId="2FCD4199" w14:textId="09DF9BA6"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29.13</w:t>
      </w:r>
      <w:r>
        <w:rPr>
          <w:rFonts w:asciiTheme="minorHAnsi" w:eastAsiaTheme="minorEastAsia" w:hAnsiTheme="minorHAnsi" w:cstheme="minorBidi"/>
          <w:noProof/>
          <w:kern w:val="2"/>
          <w:sz w:val="22"/>
          <w:szCs w:val="22"/>
          <w:lang w:eastAsia="en-GB"/>
          <w14:ligatures w14:val="standardContextual"/>
        </w:rPr>
        <w:tab/>
      </w:r>
      <w:r>
        <w:rPr>
          <w:noProof/>
        </w:rPr>
        <w:t>Old location area identification</w:t>
      </w:r>
      <w:r>
        <w:rPr>
          <w:noProof/>
        </w:rPr>
        <w:tab/>
      </w:r>
      <w:r>
        <w:rPr>
          <w:noProof/>
        </w:rPr>
        <w:fldChar w:fldCharType="begin" w:fldLock="1"/>
      </w:r>
      <w:r>
        <w:rPr>
          <w:noProof/>
        </w:rPr>
        <w:instrText xml:space="preserve"> PAGEREF _Toc187414391 \h </w:instrText>
      </w:r>
      <w:r>
        <w:rPr>
          <w:noProof/>
        </w:rPr>
      </w:r>
      <w:r>
        <w:rPr>
          <w:noProof/>
        </w:rPr>
        <w:fldChar w:fldCharType="separate"/>
      </w:r>
      <w:r>
        <w:rPr>
          <w:noProof/>
        </w:rPr>
        <w:t>422</w:t>
      </w:r>
      <w:r>
        <w:rPr>
          <w:noProof/>
        </w:rPr>
        <w:fldChar w:fldCharType="end"/>
      </w:r>
    </w:p>
    <w:p w14:paraId="705A4D91" w14:textId="0D026DD7"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29.14</w:t>
      </w:r>
      <w:r>
        <w:rPr>
          <w:rFonts w:asciiTheme="minorHAnsi" w:eastAsiaTheme="minorEastAsia" w:hAnsiTheme="minorHAnsi" w:cstheme="minorBidi"/>
          <w:noProof/>
          <w:kern w:val="2"/>
          <w:sz w:val="22"/>
          <w:szCs w:val="22"/>
          <w:lang w:eastAsia="en-GB"/>
          <w14:ligatures w14:val="standardContextual"/>
        </w:rPr>
        <w:tab/>
      </w:r>
      <w:r>
        <w:rPr>
          <w:noProof/>
        </w:rPr>
        <w:t>TMSI status</w:t>
      </w:r>
      <w:r>
        <w:rPr>
          <w:noProof/>
        </w:rPr>
        <w:tab/>
      </w:r>
      <w:r>
        <w:rPr>
          <w:noProof/>
        </w:rPr>
        <w:fldChar w:fldCharType="begin" w:fldLock="1"/>
      </w:r>
      <w:r>
        <w:rPr>
          <w:noProof/>
        </w:rPr>
        <w:instrText xml:space="preserve"> PAGEREF _Toc187414392 \h </w:instrText>
      </w:r>
      <w:r>
        <w:rPr>
          <w:noProof/>
        </w:rPr>
      </w:r>
      <w:r>
        <w:rPr>
          <w:noProof/>
        </w:rPr>
        <w:fldChar w:fldCharType="separate"/>
      </w:r>
      <w:r>
        <w:rPr>
          <w:noProof/>
        </w:rPr>
        <w:t>422</w:t>
      </w:r>
      <w:r>
        <w:rPr>
          <w:noProof/>
        </w:rPr>
        <w:fldChar w:fldCharType="end"/>
      </w:r>
    </w:p>
    <w:p w14:paraId="535E9C5A" w14:textId="1BDFEB82"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29.15</w:t>
      </w:r>
      <w:r>
        <w:rPr>
          <w:rFonts w:asciiTheme="minorHAnsi" w:eastAsiaTheme="minorEastAsia" w:hAnsiTheme="minorHAnsi" w:cstheme="minorBidi"/>
          <w:noProof/>
          <w:kern w:val="2"/>
          <w:sz w:val="22"/>
          <w:szCs w:val="22"/>
          <w:lang w:eastAsia="en-GB"/>
          <w14:ligatures w14:val="standardContextual"/>
        </w:rPr>
        <w:tab/>
      </w:r>
      <w:r>
        <w:rPr>
          <w:noProof/>
        </w:rPr>
        <w:t>Mobile station classmark 2</w:t>
      </w:r>
      <w:r>
        <w:rPr>
          <w:noProof/>
        </w:rPr>
        <w:tab/>
      </w:r>
      <w:r>
        <w:rPr>
          <w:noProof/>
        </w:rPr>
        <w:fldChar w:fldCharType="begin" w:fldLock="1"/>
      </w:r>
      <w:r>
        <w:rPr>
          <w:noProof/>
        </w:rPr>
        <w:instrText xml:space="preserve"> PAGEREF _Toc187414393 \h </w:instrText>
      </w:r>
      <w:r>
        <w:rPr>
          <w:noProof/>
        </w:rPr>
      </w:r>
      <w:r>
        <w:rPr>
          <w:noProof/>
        </w:rPr>
        <w:fldChar w:fldCharType="separate"/>
      </w:r>
      <w:r>
        <w:rPr>
          <w:noProof/>
        </w:rPr>
        <w:t>422</w:t>
      </w:r>
      <w:r>
        <w:rPr>
          <w:noProof/>
        </w:rPr>
        <w:fldChar w:fldCharType="end"/>
      </w:r>
    </w:p>
    <w:p w14:paraId="6FA0F917" w14:textId="0E25C14C"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29.16</w:t>
      </w:r>
      <w:r>
        <w:rPr>
          <w:rFonts w:asciiTheme="minorHAnsi" w:eastAsiaTheme="minorEastAsia" w:hAnsiTheme="minorHAnsi" w:cstheme="minorBidi"/>
          <w:noProof/>
          <w:kern w:val="2"/>
          <w:sz w:val="22"/>
          <w:szCs w:val="22"/>
          <w:lang w:eastAsia="en-GB"/>
          <w14:ligatures w14:val="standardContextual"/>
        </w:rPr>
        <w:tab/>
      </w:r>
      <w:r>
        <w:rPr>
          <w:noProof/>
        </w:rPr>
        <w:t>Mobile station classmark 3</w:t>
      </w:r>
      <w:r>
        <w:rPr>
          <w:noProof/>
        </w:rPr>
        <w:tab/>
      </w:r>
      <w:r>
        <w:rPr>
          <w:noProof/>
        </w:rPr>
        <w:fldChar w:fldCharType="begin" w:fldLock="1"/>
      </w:r>
      <w:r>
        <w:rPr>
          <w:noProof/>
        </w:rPr>
        <w:instrText xml:space="preserve"> PAGEREF _Toc187414394 \h </w:instrText>
      </w:r>
      <w:r>
        <w:rPr>
          <w:noProof/>
        </w:rPr>
      </w:r>
      <w:r>
        <w:rPr>
          <w:noProof/>
        </w:rPr>
        <w:fldChar w:fldCharType="separate"/>
      </w:r>
      <w:r>
        <w:rPr>
          <w:noProof/>
        </w:rPr>
        <w:t>422</w:t>
      </w:r>
      <w:r>
        <w:rPr>
          <w:noProof/>
        </w:rPr>
        <w:fldChar w:fldCharType="end"/>
      </w:r>
    </w:p>
    <w:p w14:paraId="0D80E3BD" w14:textId="58F20071"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29.17</w:t>
      </w:r>
      <w:r>
        <w:rPr>
          <w:rFonts w:asciiTheme="minorHAnsi" w:eastAsiaTheme="minorEastAsia" w:hAnsiTheme="minorHAnsi" w:cstheme="minorBidi"/>
          <w:noProof/>
          <w:kern w:val="2"/>
          <w:sz w:val="22"/>
          <w:szCs w:val="22"/>
          <w:lang w:eastAsia="en-GB"/>
          <w14:ligatures w14:val="standardContextual"/>
        </w:rPr>
        <w:tab/>
      </w:r>
      <w:r>
        <w:rPr>
          <w:noProof/>
        </w:rPr>
        <w:t>Supported Codecs</w:t>
      </w:r>
      <w:r>
        <w:rPr>
          <w:noProof/>
        </w:rPr>
        <w:tab/>
      </w:r>
      <w:r>
        <w:rPr>
          <w:noProof/>
        </w:rPr>
        <w:fldChar w:fldCharType="begin" w:fldLock="1"/>
      </w:r>
      <w:r>
        <w:rPr>
          <w:noProof/>
        </w:rPr>
        <w:instrText xml:space="preserve"> PAGEREF _Toc187414395 \h </w:instrText>
      </w:r>
      <w:r>
        <w:rPr>
          <w:noProof/>
        </w:rPr>
      </w:r>
      <w:r>
        <w:rPr>
          <w:noProof/>
        </w:rPr>
        <w:fldChar w:fldCharType="separate"/>
      </w:r>
      <w:r>
        <w:rPr>
          <w:noProof/>
        </w:rPr>
        <w:t>422</w:t>
      </w:r>
      <w:r>
        <w:rPr>
          <w:noProof/>
        </w:rPr>
        <w:fldChar w:fldCharType="end"/>
      </w:r>
    </w:p>
    <w:p w14:paraId="24AD9138" w14:textId="4FD5BF81"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29.18</w:t>
      </w:r>
      <w:r>
        <w:rPr>
          <w:rFonts w:asciiTheme="minorHAnsi" w:eastAsiaTheme="minorEastAsia" w:hAnsiTheme="minorHAnsi" w:cstheme="minorBidi"/>
          <w:noProof/>
          <w:kern w:val="2"/>
          <w:sz w:val="22"/>
          <w:szCs w:val="22"/>
          <w:lang w:eastAsia="en-GB"/>
          <w14:ligatures w14:val="standardContextual"/>
        </w:rPr>
        <w:tab/>
      </w:r>
      <w:r>
        <w:rPr>
          <w:noProof/>
        </w:rPr>
        <w:t>Additional update type</w:t>
      </w:r>
      <w:r>
        <w:rPr>
          <w:noProof/>
        </w:rPr>
        <w:tab/>
      </w:r>
      <w:r>
        <w:rPr>
          <w:noProof/>
        </w:rPr>
        <w:fldChar w:fldCharType="begin" w:fldLock="1"/>
      </w:r>
      <w:r>
        <w:rPr>
          <w:noProof/>
        </w:rPr>
        <w:instrText xml:space="preserve"> PAGEREF _Toc187414396 \h </w:instrText>
      </w:r>
      <w:r>
        <w:rPr>
          <w:noProof/>
        </w:rPr>
      </w:r>
      <w:r>
        <w:rPr>
          <w:noProof/>
        </w:rPr>
        <w:fldChar w:fldCharType="separate"/>
      </w:r>
      <w:r>
        <w:rPr>
          <w:noProof/>
        </w:rPr>
        <w:t>422</w:t>
      </w:r>
      <w:r>
        <w:rPr>
          <w:noProof/>
        </w:rPr>
        <w:fldChar w:fldCharType="end"/>
      </w:r>
    </w:p>
    <w:p w14:paraId="31A8D6BB" w14:textId="535BC35A"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29.19</w:t>
      </w:r>
      <w:r>
        <w:rPr>
          <w:rFonts w:asciiTheme="minorHAnsi" w:eastAsiaTheme="minorEastAsia" w:hAnsiTheme="minorHAnsi" w:cstheme="minorBidi"/>
          <w:noProof/>
          <w:kern w:val="2"/>
          <w:sz w:val="22"/>
          <w:szCs w:val="22"/>
          <w:lang w:eastAsia="en-GB"/>
          <w14:ligatures w14:val="standardContextual"/>
        </w:rPr>
        <w:tab/>
      </w:r>
      <w:r>
        <w:rPr>
          <w:noProof/>
        </w:rPr>
        <w:t>Voice domain preference and UE's usage setting</w:t>
      </w:r>
      <w:r>
        <w:rPr>
          <w:noProof/>
        </w:rPr>
        <w:tab/>
      </w:r>
      <w:r>
        <w:rPr>
          <w:noProof/>
        </w:rPr>
        <w:fldChar w:fldCharType="begin" w:fldLock="1"/>
      </w:r>
      <w:r>
        <w:rPr>
          <w:noProof/>
        </w:rPr>
        <w:instrText xml:space="preserve"> PAGEREF _Toc187414397 \h </w:instrText>
      </w:r>
      <w:r>
        <w:rPr>
          <w:noProof/>
        </w:rPr>
      </w:r>
      <w:r>
        <w:rPr>
          <w:noProof/>
        </w:rPr>
        <w:fldChar w:fldCharType="separate"/>
      </w:r>
      <w:r>
        <w:rPr>
          <w:noProof/>
        </w:rPr>
        <w:t>422</w:t>
      </w:r>
      <w:r>
        <w:rPr>
          <w:noProof/>
        </w:rPr>
        <w:fldChar w:fldCharType="end"/>
      </w:r>
    </w:p>
    <w:p w14:paraId="35427F0E" w14:textId="75E8621A"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29.20</w:t>
      </w:r>
      <w:r>
        <w:rPr>
          <w:rFonts w:asciiTheme="minorHAnsi" w:eastAsiaTheme="minorEastAsia" w:hAnsiTheme="minorHAnsi" w:cstheme="minorBidi"/>
          <w:noProof/>
          <w:kern w:val="2"/>
          <w:sz w:val="22"/>
          <w:szCs w:val="22"/>
          <w:lang w:eastAsia="en-GB"/>
          <w14:ligatures w14:val="standardContextual"/>
        </w:rPr>
        <w:tab/>
      </w:r>
      <w:r>
        <w:rPr>
          <w:noProof/>
        </w:rPr>
        <w:t>Old GUTI type</w:t>
      </w:r>
      <w:r>
        <w:rPr>
          <w:noProof/>
        </w:rPr>
        <w:tab/>
      </w:r>
      <w:r>
        <w:rPr>
          <w:noProof/>
        </w:rPr>
        <w:fldChar w:fldCharType="begin" w:fldLock="1"/>
      </w:r>
      <w:r>
        <w:rPr>
          <w:noProof/>
        </w:rPr>
        <w:instrText xml:space="preserve"> PAGEREF _Toc187414398 \h </w:instrText>
      </w:r>
      <w:r>
        <w:rPr>
          <w:noProof/>
        </w:rPr>
      </w:r>
      <w:r>
        <w:rPr>
          <w:noProof/>
        </w:rPr>
        <w:fldChar w:fldCharType="separate"/>
      </w:r>
      <w:r>
        <w:rPr>
          <w:noProof/>
        </w:rPr>
        <w:t>423</w:t>
      </w:r>
      <w:r>
        <w:rPr>
          <w:noProof/>
        </w:rPr>
        <w:fldChar w:fldCharType="end"/>
      </w:r>
    </w:p>
    <w:p w14:paraId="5310FBA0" w14:textId="408F31D0"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29</w:t>
      </w:r>
      <w:r>
        <w:rPr>
          <w:noProof/>
        </w:rPr>
        <w:t>.</w:t>
      </w:r>
      <w:r>
        <w:rPr>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lang w:eastAsia="zh-CN"/>
        </w:rPr>
        <w:t>Device properties</w:t>
      </w:r>
      <w:r>
        <w:rPr>
          <w:noProof/>
        </w:rPr>
        <w:tab/>
      </w:r>
      <w:r>
        <w:rPr>
          <w:noProof/>
        </w:rPr>
        <w:fldChar w:fldCharType="begin" w:fldLock="1"/>
      </w:r>
      <w:r>
        <w:rPr>
          <w:noProof/>
        </w:rPr>
        <w:instrText xml:space="preserve"> PAGEREF _Toc187414399 \h </w:instrText>
      </w:r>
      <w:r>
        <w:rPr>
          <w:noProof/>
        </w:rPr>
      </w:r>
      <w:r>
        <w:rPr>
          <w:noProof/>
        </w:rPr>
        <w:fldChar w:fldCharType="separate"/>
      </w:r>
      <w:r>
        <w:rPr>
          <w:noProof/>
        </w:rPr>
        <w:t>423</w:t>
      </w:r>
      <w:r>
        <w:rPr>
          <w:noProof/>
        </w:rPr>
        <w:fldChar w:fldCharType="end"/>
      </w:r>
    </w:p>
    <w:p w14:paraId="4D92042A" w14:textId="3FE459D4"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29.22</w:t>
      </w:r>
      <w:r>
        <w:rPr>
          <w:rFonts w:asciiTheme="minorHAnsi" w:eastAsiaTheme="minorEastAsia" w:hAnsiTheme="minorHAnsi" w:cstheme="minorBidi"/>
          <w:noProof/>
          <w:kern w:val="2"/>
          <w:sz w:val="22"/>
          <w:szCs w:val="22"/>
          <w:lang w:eastAsia="en-GB"/>
          <w14:ligatures w14:val="standardContextual"/>
        </w:rPr>
        <w:tab/>
      </w:r>
      <w:r>
        <w:rPr>
          <w:noProof/>
        </w:rPr>
        <w:t>MS network feature support</w:t>
      </w:r>
      <w:r>
        <w:rPr>
          <w:noProof/>
        </w:rPr>
        <w:tab/>
      </w:r>
      <w:r>
        <w:rPr>
          <w:noProof/>
        </w:rPr>
        <w:fldChar w:fldCharType="begin" w:fldLock="1"/>
      </w:r>
      <w:r>
        <w:rPr>
          <w:noProof/>
        </w:rPr>
        <w:instrText xml:space="preserve"> PAGEREF _Toc187414400 \h </w:instrText>
      </w:r>
      <w:r>
        <w:rPr>
          <w:noProof/>
        </w:rPr>
      </w:r>
      <w:r>
        <w:rPr>
          <w:noProof/>
        </w:rPr>
        <w:fldChar w:fldCharType="separate"/>
      </w:r>
      <w:r>
        <w:rPr>
          <w:noProof/>
        </w:rPr>
        <w:t>423</w:t>
      </w:r>
      <w:r>
        <w:rPr>
          <w:noProof/>
        </w:rPr>
        <w:fldChar w:fldCharType="end"/>
      </w:r>
    </w:p>
    <w:p w14:paraId="75B68D55" w14:textId="108A6CF5"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29.23</w:t>
      </w:r>
      <w:r>
        <w:rPr>
          <w:rFonts w:asciiTheme="minorHAnsi" w:eastAsiaTheme="minorEastAsia" w:hAnsiTheme="minorHAnsi" w:cstheme="minorBidi"/>
          <w:noProof/>
          <w:kern w:val="2"/>
          <w:sz w:val="22"/>
          <w:szCs w:val="22"/>
          <w:lang w:eastAsia="en-GB"/>
          <w14:ligatures w14:val="standardContextual"/>
        </w:rPr>
        <w:tab/>
      </w:r>
      <w:r>
        <w:rPr>
          <w:noProof/>
        </w:rPr>
        <w:t>TMSI based NRI container</w:t>
      </w:r>
      <w:r>
        <w:rPr>
          <w:noProof/>
        </w:rPr>
        <w:tab/>
      </w:r>
      <w:r>
        <w:rPr>
          <w:noProof/>
        </w:rPr>
        <w:fldChar w:fldCharType="begin" w:fldLock="1"/>
      </w:r>
      <w:r>
        <w:rPr>
          <w:noProof/>
        </w:rPr>
        <w:instrText xml:space="preserve"> PAGEREF _Toc187414401 \h </w:instrText>
      </w:r>
      <w:r>
        <w:rPr>
          <w:noProof/>
        </w:rPr>
      </w:r>
      <w:r>
        <w:rPr>
          <w:noProof/>
        </w:rPr>
        <w:fldChar w:fldCharType="separate"/>
      </w:r>
      <w:r>
        <w:rPr>
          <w:noProof/>
        </w:rPr>
        <w:t>423</w:t>
      </w:r>
      <w:r>
        <w:rPr>
          <w:noProof/>
        </w:rPr>
        <w:fldChar w:fldCharType="end"/>
      </w:r>
    </w:p>
    <w:p w14:paraId="7758DA0E" w14:textId="70AED009"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29.24</w:t>
      </w:r>
      <w:r>
        <w:rPr>
          <w:rFonts w:asciiTheme="minorHAnsi" w:eastAsiaTheme="minorEastAsia" w:hAnsiTheme="minorHAnsi" w:cstheme="minorBidi"/>
          <w:noProof/>
          <w:kern w:val="2"/>
          <w:sz w:val="22"/>
          <w:szCs w:val="22"/>
          <w:lang w:eastAsia="en-GB"/>
          <w14:ligatures w14:val="standardContextual"/>
        </w:rPr>
        <w:tab/>
      </w:r>
      <w:r>
        <w:rPr>
          <w:noProof/>
        </w:rPr>
        <w:t>T3324 value</w:t>
      </w:r>
      <w:r>
        <w:rPr>
          <w:noProof/>
        </w:rPr>
        <w:tab/>
      </w:r>
      <w:r>
        <w:rPr>
          <w:noProof/>
        </w:rPr>
        <w:fldChar w:fldCharType="begin" w:fldLock="1"/>
      </w:r>
      <w:r>
        <w:rPr>
          <w:noProof/>
        </w:rPr>
        <w:instrText xml:space="preserve"> PAGEREF _Toc187414402 \h </w:instrText>
      </w:r>
      <w:r>
        <w:rPr>
          <w:noProof/>
        </w:rPr>
      </w:r>
      <w:r>
        <w:rPr>
          <w:noProof/>
        </w:rPr>
        <w:fldChar w:fldCharType="separate"/>
      </w:r>
      <w:r>
        <w:rPr>
          <w:noProof/>
        </w:rPr>
        <w:t>423</w:t>
      </w:r>
      <w:r>
        <w:rPr>
          <w:noProof/>
        </w:rPr>
        <w:fldChar w:fldCharType="end"/>
      </w:r>
    </w:p>
    <w:p w14:paraId="26B245BF" w14:textId="4D3450AA"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29.25</w:t>
      </w:r>
      <w:r>
        <w:rPr>
          <w:rFonts w:asciiTheme="minorHAnsi" w:eastAsiaTheme="minorEastAsia" w:hAnsiTheme="minorHAnsi" w:cstheme="minorBidi"/>
          <w:noProof/>
          <w:kern w:val="2"/>
          <w:sz w:val="22"/>
          <w:szCs w:val="22"/>
          <w:lang w:eastAsia="en-GB"/>
          <w14:ligatures w14:val="standardContextual"/>
        </w:rPr>
        <w:tab/>
      </w:r>
      <w:r>
        <w:rPr>
          <w:noProof/>
        </w:rPr>
        <w:t>T3412 extended value</w:t>
      </w:r>
      <w:r>
        <w:rPr>
          <w:noProof/>
        </w:rPr>
        <w:tab/>
      </w:r>
      <w:r>
        <w:rPr>
          <w:noProof/>
        </w:rPr>
        <w:fldChar w:fldCharType="begin" w:fldLock="1"/>
      </w:r>
      <w:r>
        <w:rPr>
          <w:noProof/>
        </w:rPr>
        <w:instrText xml:space="preserve"> PAGEREF _Toc187414403 \h </w:instrText>
      </w:r>
      <w:r>
        <w:rPr>
          <w:noProof/>
        </w:rPr>
      </w:r>
      <w:r>
        <w:rPr>
          <w:noProof/>
        </w:rPr>
        <w:fldChar w:fldCharType="separate"/>
      </w:r>
      <w:r>
        <w:rPr>
          <w:noProof/>
        </w:rPr>
        <w:t>423</w:t>
      </w:r>
      <w:r>
        <w:rPr>
          <w:noProof/>
        </w:rPr>
        <w:fldChar w:fldCharType="end"/>
      </w:r>
    </w:p>
    <w:p w14:paraId="202A7134" w14:textId="4634521A"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29.26</w:t>
      </w:r>
      <w:r>
        <w:rPr>
          <w:rFonts w:asciiTheme="minorHAnsi" w:eastAsiaTheme="minorEastAsia" w:hAnsiTheme="minorHAnsi" w:cstheme="minorBidi"/>
          <w:noProof/>
          <w:kern w:val="2"/>
          <w:sz w:val="22"/>
          <w:szCs w:val="22"/>
          <w:lang w:eastAsia="en-GB"/>
          <w14:ligatures w14:val="standardContextual"/>
        </w:rPr>
        <w:tab/>
      </w:r>
      <w:r>
        <w:rPr>
          <w:noProof/>
        </w:rPr>
        <w:t>Extended DRX parameters</w:t>
      </w:r>
      <w:r>
        <w:rPr>
          <w:noProof/>
        </w:rPr>
        <w:tab/>
      </w:r>
      <w:r>
        <w:rPr>
          <w:noProof/>
        </w:rPr>
        <w:fldChar w:fldCharType="begin" w:fldLock="1"/>
      </w:r>
      <w:r>
        <w:rPr>
          <w:noProof/>
        </w:rPr>
        <w:instrText xml:space="preserve"> PAGEREF _Toc187414404 \h </w:instrText>
      </w:r>
      <w:r>
        <w:rPr>
          <w:noProof/>
        </w:rPr>
      </w:r>
      <w:r>
        <w:rPr>
          <w:noProof/>
        </w:rPr>
        <w:fldChar w:fldCharType="separate"/>
      </w:r>
      <w:r>
        <w:rPr>
          <w:noProof/>
        </w:rPr>
        <w:t>423</w:t>
      </w:r>
      <w:r>
        <w:rPr>
          <w:noProof/>
        </w:rPr>
        <w:fldChar w:fldCharType="end"/>
      </w:r>
    </w:p>
    <w:p w14:paraId="17458FF1" w14:textId="607D180F"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ko-KR"/>
        </w:rPr>
        <w:t>29</w:t>
      </w:r>
      <w:r>
        <w:rPr>
          <w:noProof/>
        </w:rPr>
        <w:t>.27</w:t>
      </w:r>
      <w:r>
        <w:rPr>
          <w:rFonts w:asciiTheme="minorHAnsi" w:eastAsiaTheme="minorEastAsia" w:hAnsiTheme="minorHAnsi" w:cstheme="minorBidi"/>
          <w:noProof/>
          <w:kern w:val="2"/>
          <w:sz w:val="22"/>
          <w:szCs w:val="22"/>
          <w:lang w:eastAsia="en-GB"/>
          <w14:ligatures w14:val="standardContextual"/>
        </w:rPr>
        <w:tab/>
      </w:r>
      <w:r>
        <w:rPr>
          <w:noProof/>
        </w:rPr>
        <w:t>UE additional security capability</w:t>
      </w:r>
      <w:r>
        <w:rPr>
          <w:noProof/>
        </w:rPr>
        <w:tab/>
      </w:r>
      <w:r>
        <w:rPr>
          <w:noProof/>
        </w:rPr>
        <w:fldChar w:fldCharType="begin" w:fldLock="1"/>
      </w:r>
      <w:r>
        <w:rPr>
          <w:noProof/>
        </w:rPr>
        <w:instrText xml:space="preserve"> PAGEREF _Toc187414405 \h </w:instrText>
      </w:r>
      <w:r>
        <w:rPr>
          <w:noProof/>
        </w:rPr>
      </w:r>
      <w:r>
        <w:rPr>
          <w:noProof/>
        </w:rPr>
        <w:fldChar w:fldCharType="separate"/>
      </w:r>
      <w:r>
        <w:rPr>
          <w:noProof/>
        </w:rPr>
        <w:t>423</w:t>
      </w:r>
      <w:r>
        <w:rPr>
          <w:noProof/>
        </w:rPr>
        <w:fldChar w:fldCharType="end"/>
      </w:r>
    </w:p>
    <w:p w14:paraId="62AFBEEE" w14:textId="5429203A"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ko-KR"/>
        </w:rPr>
        <w:t>29</w:t>
      </w:r>
      <w:r>
        <w:rPr>
          <w:noProof/>
        </w:rPr>
        <w:t>.28</w:t>
      </w:r>
      <w:r>
        <w:rPr>
          <w:rFonts w:asciiTheme="minorHAnsi" w:eastAsiaTheme="minorEastAsia" w:hAnsiTheme="minorHAnsi" w:cstheme="minorBidi"/>
          <w:noProof/>
          <w:kern w:val="2"/>
          <w:sz w:val="22"/>
          <w:szCs w:val="22"/>
          <w:lang w:eastAsia="en-GB"/>
          <w14:ligatures w14:val="standardContextual"/>
        </w:rPr>
        <w:tab/>
      </w:r>
      <w:r>
        <w:rPr>
          <w:noProof/>
        </w:rPr>
        <w:t>UE status</w:t>
      </w:r>
      <w:r>
        <w:rPr>
          <w:noProof/>
        </w:rPr>
        <w:tab/>
      </w:r>
      <w:r>
        <w:rPr>
          <w:noProof/>
        </w:rPr>
        <w:fldChar w:fldCharType="begin" w:fldLock="1"/>
      </w:r>
      <w:r>
        <w:rPr>
          <w:noProof/>
        </w:rPr>
        <w:instrText xml:space="preserve"> PAGEREF _Toc187414406 \h </w:instrText>
      </w:r>
      <w:r>
        <w:rPr>
          <w:noProof/>
        </w:rPr>
      </w:r>
      <w:r>
        <w:rPr>
          <w:noProof/>
        </w:rPr>
        <w:fldChar w:fldCharType="separate"/>
      </w:r>
      <w:r>
        <w:rPr>
          <w:noProof/>
        </w:rPr>
        <w:t>423</w:t>
      </w:r>
      <w:r>
        <w:rPr>
          <w:noProof/>
        </w:rPr>
        <w:fldChar w:fldCharType="end"/>
      </w:r>
    </w:p>
    <w:p w14:paraId="0B3C9B03" w14:textId="09503D05"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ko-KR"/>
        </w:rPr>
        <w:t>29</w:t>
      </w:r>
      <w:r>
        <w:rPr>
          <w:noProof/>
        </w:rPr>
        <w:t>.29</w:t>
      </w:r>
      <w:r>
        <w:rPr>
          <w:rFonts w:asciiTheme="minorHAnsi" w:eastAsiaTheme="minorEastAsia" w:hAnsiTheme="minorHAnsi" w:cstheme="minorBidi"/>
          <w:noProof/>
          <w:kern w:val="2"/>
          <w:sz w:val="22"/>
          <w:szCs w:val="22"/>
          <w:lang w:eastAsia="en-GB"/>
          <w14:ligatures w14:val="standardContextual"/>
        </w:rPr>
        <w:tab/>
      </w:r>
      <w:r>
        <w:rPr>
          <w:noProof/>
        </w:rPr>
        <w:t>Additional information requested</w:t>
      </w:r>
      <w:r>
        <w:rPr>
          <w:noProof/>
        </w:rPr>
        <w:tab/>
      </w:r>
      <w:r>
        <w:rPr>
          <w:noProof/>
        </w:rPr>
        <w:fldChar w:fldCharType="begin" w:fldLock="1"/>
      </w:r>
      <w:r>
        <w:rPr>
          <w:noProof/>
        </w:rPr>
        <w:instrText xml:space="preserve"> PAGEREF _Toc187414407 \h </w:instrText>
      </w:r>
      <w:r>
        <w:rPr>
          <w:noProof/>
        </w:rPr>
      </w:r>
      <w:r>
        <w:rPr>
          <w:noProof/>
        </w:rPr>
        <w:fldChar w:fldCharType="separate"/>
      </w:r>
      <w:r>
        <w:rPr>
          <w:noProof/>
        </w:rPr>
        <w:t>423</w:t>
      </w:r>
      <w:r>
        <w:rPr>
          <w:noProof/>
        </w:rPr>
        <w:fldChar w:fldCharType="end"/>
      </w:r>
    </w:p>
    <w:p w14:paraId="2F1380CE" w14:textId="3E4A0483"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29.30</w:t>
      </w:r>
      <w:r>
        <w:rPr>
          <w:rFonts w:asciiTheme="minorHAnsi" w:eastAsiaTheme="minorEastAsia" w:hAnsiTheme="minorHAnsi" w:cstheme="minorBidi"/>
          <w:noProof/>
          <w:kern w:val="2"/>
          <w:sz w:val="22"/>
          <w:szCs w:val="22"/>
          <w:lang w:eastAsia="en-GB"/>
          <w14:ligatures w14:val="standardContextual"/>
        </w:rPr>
        <w:tab/>
      </w:r>
      <w:r>
        <w:rPr>
          <w:noProof/>
        </w:rPr>
        <w:t>N1 UE network capability</w:t>
      </w:r>
      <w:r>
        <w:rPr>
          <w:noProof/>
        </w:rPr>
        <w:tab/>
      </w:r>
      <w:r>
        <w:rPr>
          <w:noProof/>
        </w:rPr>
        <w:fldChar w:fldCharType="begin" w:fldLock="1"/>
      </w:r>
      <w:r>
        <w:rPr>
          <w:noProof/>
        </w:rPr>
        <w:instrText xml:space="preserve"> PAGEREF _Toc187414408 \h </w:instrText>
      </w:r>
      <w:r>
        <w:rPr>
          <w:noProof/>
        </w:rPr>
      </w:r>
      <w:r>
        <w:rPr>
          <w:noProof/>
        </w:rPr>
        <w:fldChar w:fldCharType="separate"/>
      </w:r>
      <w:r>
        <w:rPr>
          <w:noProof/>
        </w:rPr>
        <w:t>423</w:t>
      </w:r>
      <w:r>
        <w:rPr>
          <w:noProof/>
        </w:rPr>
        <w:fldChar w:fldCharType="end"/>
      </w:r>
    </w:p>
    <w:p w14:paraId="1A4139F4" w14:textId="64BCF5D3"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29.31</w:t>
      </w:r>
      <w:r>
        <w:rPr>
          <w:rFonts w:asciiTheme="minorHAnsi" w:eastAsiaTheme="minorEastAsia" w:hAnsiTheme="minorHAnsi" w:cstheme="minorBidi"/>
          <w:noProof/>
          <w:kern w:val="2"/>
          <w:sz w:val="22"/>
          <w:szCs w:val="22"/>
          <w:lang w:eastAsia="en-GB"/>
          <w14:ligatures w14:val="standardContextual"/>
        </w:rPr>
        <w:tab/>
      </w:r>
      <w:r>
        <w:rPr>
          <w:noProof/>
        </w:rPr>
        <w:t>UE radio capability ID availability</w:t>
      </w:r>
      <w:r>
        <w:rPr>
          <w:noProof/>
        </w:rPr>
        <w:tab/>
      </w:r>
      <w:r>
        <w:rPr>
          <w:noProof/>
        </w:rPr>
        <w:fldChar w:fldCharType="begin" w:fldLock="1"/>
      </w:r>
      <w:r>
        <w:rPr>
          <w:noProof/>
        </w:rPr>
        <w:instrText xml:space="preserve"> PAGEREF _Toc187414409 \h </w:instrText>
      </w:r>
      <w:r>
        <w:rPr>
          <w:noProof/>
        </w:rPr>
      </w:r>
      <w:r>
        <w:rPr>
          <w:noProof/>
        </w:rPr>
        <w:fldChar w:fldCharType="separate"/>
      </w:r>
      <w:r>
        <w:rPr>
          <w:noProof/>
        </w:rPr>
        <w:t>423</w:t>
      </w:r>
      <w:r>
        <w:rPr>
          <w:noProof/>
        </w:rPr>
        <w:fldChar w:fldCharType="end"/>
      </w:r>
    </w:p>
    <w:p w14:paraId="5358F452" w14:textId="46D83DBC"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29.32</w:t>
      </w:r>
      <w:r>
        <w:rPr>
          <w:rFonts w:asciiTheme="minorHAnsi" w:eastAsiaTheme="minorEastAsia" w:hAnsiTheme="minorHAnsi" w:cstheme="minorBidi"/>
          <w:noProof/>
          <w:kern w:val="2"/>
          <w:sz w:val="22"/>
          <w:szCs w:val="22"/>
          <w:lang w:eastAsia="en-GB"/>
          <w14:ligatures w14:val="standardContextual"/>
        </w:rPr>
        <w:tab/>
      </w:r>
      <w:r>
        <w:rPr>
          <w:noProof/>
        </w:rPr>
        <w:t>DRX parameter in NB-S1 mode</w:t>
      </w:r>
      <w:r>
        <w:rPr>
          <w:noProof/>
        </w:rPr>
        <w:tab/>
      </w:r>
      <w:r>
        <w:rPr>
          <w:noProof/>
        </w:rPr>
        <w:fldChar w:fldCharType="begin" w:fldLock="1"/>
      </w:r>
      <w:r>
        <w:rPr>
          <w:noProof/>
        </w:rPr>
        <w:instrText xml:space="preserve"> PAGEREF _Toc187414410 \h </w:instrText>
      </w:r>
      <w:r>
        <w:rPr>
          <w:noProof/>
        </w:rPr>
      </w:r>
      <w:r>
        <w:rPr>
          <w:noProof/>
        </w:rPr>
        <w:fldChar w:fldCharType="separate"/>
      </w:r>
      <w:r>
        <w:rPr>
          <w:noProof/>
        </w:rPr>
        <w:t>423</w:t>
      </w:r>
      <w:r>
        <w:rPr>
          <w:noProof/>
        </w:rPr>
        <w:fldChar w:fldCharType="end"/>
      </w:r>
    </w:p>
    <w:p w14:paraId="16A1CDDA" w14:textId="64751C0F"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29.33</w:t>
      </w:r>
      <w:r>
        <w:rPr>
          <w:rFonts w:asciiTheme="minorHAnsi" w:eastAsiaTheme="minorEastAsia" w:hAnsiTheme="minorHAnsi" w:cstheme="minorBidi"/>
          <w:noProof/>
          <w:kern w:val="2"/>
          <w:sz w:val="22"/>
          <w:szCs w:val="22"/>
          <w:lang w:eastAsia="en-GB"/>
          <w14:ligatures w14:val="standardContextual"/>
        </w:rPr>
        <w:tab/>
      </w:r>
      <w:r>
        <w:rPr>
          <w:noProof/>
        </w:rPr>
        <w:t>Requested WUS assistance information</w:t>
      </w:r>
      <w:r>
        <w:rPr>
          <w:noProof/>
        </w:rPr>
        <w:tab/>
      </w:r>
      <w:r>
        <w:rPr>
          <w:noProof/>
        </w:rPr>
        <w:fldChar w:fldCharType="begin" w:fldLock="1"/>
      </w:r>
      <w:r>
        <w:rPr>
          <w:noProof/>
        </w:rPr>
        <w:instrText xml:space="preserve"> PAGEREF _Toc187414411 \h </w:instrText>
      </w:r>
      <w:r>
        <w:rPr>
          <w:noProof/>
        </w:rPr>
      </w:r>
      <w:r>
        <w:rPr>
          <w:noProof/>
        </w:rPr>
        <w:fldChar w:fldCharType="separate"/>
      </w:r>
      <w:r>
        <w:rPr>
          <w:noProof/>
        </w:rPr>
        <w:t>424</w:t>
      </w:r>
      <w:r>
        <w:rPr>
          <w:noProof/>
        </w:rPr>
        <w:fldChar w:fldCharType="end"/>
      </w:r>
    </w:p>
    <w:p w14:paraId="5862D26D" w14:textId="7460847C"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29.34</w:t>
      </w:r>
      <w:r>
        <w:rPr>
          <w:rFonts w:asciiTheme="minorHAnsi" w:eastAsiaTheme="minorEastAsia" w:hAnsiTheme="minorHAnsi" w:cstheme="minorBidi"/>
          <w:noProof/>
          <w:kern w:val="2"/>
          <w:sz w:val="22"/>
          <w:szCs w:val="22"/>
          <w:lang w:eastAsia="en-GB"/>
          <w14:ligatures w14:val="standardContextual"/>
        </w:rPr>
        <w:tab/>
      </w:r>
      <w:r>
        <w:rPr>
          <w:noProof/>
        </w:rPr>
        <w:t>Requested IMSI offset</w:t>
      </w:r>
      <w:r>
        <w:rPr>
          <w:noProof/>
        </w:rPr>
        <w:tab/>
      </w:r>
      <w:r>
        <w:rPr>
          <w:noProof/>
        </w:rPr>
        <w:fldChar w:fldCharType="begin" w:fldLock="1"/>
      </w:r>
      <w:r>
        <w:rPr>
          <w:noProof/>
        </w:rPr>
        <w:instrText xml:space="preserve"> PAGEREF _Toc187414412 \h </w:instrText>
      </w:r>
      <w:r>
        <w:rPr>
          <w:noProof/>
        </w:rPr>
      </w:r>
      <w:r>
        <w:rPr>
          <w:noProof/>
        </w:rPr>
        <w:fldChar w:fldCharType="separate"/>
      </w:r>
      <w:r>
        <w:rPr>
          <w:noProof/>
        </w:rPr>
        <w:t>424</w:t>
      </w:r>
      <w:r>
        <w:rPr>
          <w:noProof/>
        </w:rPr>
        <w:fldChar w:fldCharType="end"/>
      </w:r>
    </w:p>
    <w:p w14:paraId="622F7C35" w14:textId="74BDBCC6"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29.35</w:t>
      </w:r>
      <w:r>
        <w:rPr>
          <w:rFonts w:asciiTheme="minorHAnsi" w:eastAsiaTheme="minorEastAsia" w:hAnsiTheme="minorHAnsi" w:cstheme="minorBidi"/>
          <w:noProof/>
          <w:kern w:val="2"/>
          <w:sz w:val="22"/>
          <w:szCs w:val="22"/>
          <w:lang w:eastAsia="en-GB"/>
          <w14:ligatures w14:val="standardContextual"/>
        </w:rPr>
        <w:tab/>
      </w:r>
      <w:r>
        <w:rPr>
          <w:noProof/>
        </w:rPr>
        <w:t>UE request type</w:t>
      </w:r>
      <w:r>
        <w:rPr>
          <w:noProof/>
        </w:rPr>
        <w:tab/>
      </w:r>
      <w:r>
        <w:rPr>
          <w:noProof/>
        </w:rPr>
        <w:fldChar w:fldCharType="begin" w:fldLock="1"/>
      </w:r>
      <w:r>
        <w:rPr>
          <w:noProof/>
        </w:rPr>
        <w:instrText xml:space="preserve"> PAGEREF _Toc187414413 \h </w:instrText>
      </w:r>
      <w:r>
        <w:rPr>
          <w:noProof/>
        </w:rPr>
      </w:r>
      <w:r>
        <w:rPr>
          <w:noProof/>
        </w:rPr>
        <w:fldChar w:fldCharType="separate"/>
      </w:r>
      <w:r>
        <w:rPr>
          <w:noProof/>
        </w:rPr>
        <w:t>424</w:t>
      </w:r>
      <w:r>
        <w:rPr>
          <w:noProof/>
        </w:rPr>
        <w:fldChar w:fldCharType="end"/>
      </w:r>
    </w:p>
    <w:p w14:paraId="52BCEA93" w14:textId="6A61FC51"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29.36</w:t>
      </w:r>
      <w:r>
        <w:rPr>
          <w:rFonts w:asciiTheme="minorHAnsi" w:eastAsiaTheme="minorEastAsia" w:hAnsiTheme="minorHAnsi" w:cstheme="minorBidi"/>
          <w:noProof/>
          <w:kern w:val="2"/>
          <w:sz w:val="22"/>
          <w:szCs w:val="22"/>
          <w:lang w:eastAsia="en-GB"/>
          <w14:ligatures w14:val="standardContextual"/>
        </w:rPr>
        <w:tab/>
      </w:r>
      <w:r>
        <w:rPr>
          <w:noProof/>
        </w:rPr>
        <w:t>Paging restriction</w:t>
      </w:r>
      <w:r>
        <w:rPr>
          <w:noProof/>
        </w:rPr>
        <w:tab/>
      </w:r>
      <w:r>
        <w:rPr>
          <w:noProof/>
        </w:rPr>
        <w:fldChar w:fldCharType="begin" w:fldLock="1"/>
      </w:r>
      <w:r>
        <w:rPr>
          <w:noProof/>
        </w:rPr>
        <w:instrText xml:space="preserve"> PAGEREF _Toc187414414 \h </w:instrText>
      </w:r>
      <w:r>
        <w:rPr>
          <w:noProof/>
        </w:rPr>
      </w:r>
      <w:r>
        <w:rPr>
          <w:noProof/>
        </w:rPr>
        <w:fldChar w:fldCharType="separate"/>
      </w:r>
      <w:r>
        <w:rPr>
          <w:noProof/>
        </w:rPr>
        <w:t>424</w:t>
      </w:r>
      <w:r>
        <w:rPr>
          <w:noProof/>
        </w:rPr>
        <w:fldChar w:fldCharType="end"/>
      </w:r>
    </w:p>
    <w:p w14:paraId="347FE3C4" w14:textId="2D39D8A0"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29.37</w:t>
      </w:r>
      <w:r>
        <w:rPr>
          <w:rFonts w:asciiTheme="minorHAnsi" w:eastAsiaTheme="minorEastAsia" w:hAnsiTheme="minorHAnsi" w:cstheme="minorBidi"/>
          <w:noProof/>
          <w:kern w:val="2"/>
          <w:sz w:val="22"/>
          <w:szCs w:val="22"/>
          <w:lang w:eastAsia="en-GB"/>
          <w14:ligatures w14:val="standardContextual"/>
        </w:rPr>
        <w:tab/>
      </w:r>
      <w:r>
        <w:rPr>
          <w:noProof/>
        </w:rPr>
        <w:t>Unavailability information</w:t>
      </w:r>
      <w:r>
        <w:rPr>
          <w:noProof/>
        </w:rPr>
        <w:tab/>
      </w:r>
      <w:r>
        <w:rPr>
          <w:noProof/>
        </w:rPr>
        <w:fldChar w:fldCharType="begin" w:fldLock="1"/>
      </w:r>
      <w:r>
        <w:rPr>
          <w:noProof/>
        </w:rPr>
        <w:instrText xml:space="preserve"> PAGEREF _Toc187414415 \h </w:instrText>
      </w:r>
      <w:r>
        <w:rPr>
          <w:noProof/>
        </w:rPr>
      </w:r>
      <w:r>
        <w:rPr>
          <w:noProof/>
        </w:rPr>
        <w:fldChar w:fldCharType="separate"/>
      </w:r>
      <w:r>
        <w:rPr>
          <w:noProof/>
        </w:rPr>
        <w:t>424</w:t>
      </w:r>
      <w:r>
        <w:rPr>
          <w:noProof/>
        </w:rPr>
        <w:fldChar w:fldCharType="end"/>
      </w:r>
    </w:p>
    <w:p w14:paraId="2951B24B" w14:textId="6DCFE678"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8.2.30</w:t>
      </w:r>
      <w:r>
        <w:rPr>
          <w:rFonts w:asciiTheme="minorHAnsi" w:eastAsiaTheme="minorEastAsia" w:hAnsiTheme="minorHAnsi" w:cstheme="minorBidi"/>
          <w:noProof/>
          <w:kern w:val="2"/>
          <w:sz w:val="22"/>
          <w:szCs w:val="22"/>
          <w:lang w:eastAsia="en-GB"/>
          <w14:ligatures w14:val="standardContextual"/>
        </w:rPr>
        <w:tab/>
      </w:r>
      <w:r>
        <w:rPr>
          <w:noProof/>
        </w:rPr>
        <w:t>Uplink NAS Transport</w:t>
      </w:r>
      <w:r>
        <w:rPr>
          <w:noProof/>
        </w:rPr>
        <w:tab/>
      </w:r>
      <w:r>
        <w:rPr>
          <w:noProof/>
        </w:rPr>
        <w:fldChar w:fldCharType="begin" w:fldLock="1"/>
      </w:r>
      <w:r>
        <w:rPr>
          <w:noProof/>
        </w:rPr>
        <w:instrText xml:space="preserve"> PAGEREF _Toc187414416 \h </w:instrText>
      </w:r>
      <w:r>
        <w:rPr>
          <w:noProof/>
        </w:rPr>
      </w:r>
      <w:r>
        <w:rPr>
          <w:noProof/>
        </w:rPr>
        <w:fldChar w:fldCharType="separate"/>
      </w:r>
      <w:r>
        <w:rPr>
          <w:noProof/>
        </w:rPr>
        <w:t>424</w:t>
      </w:r>
      <w:r>
        <w:rPr>
          <w:noProof/>
        </w:rPr>
        <w:fldChar w:fldCharType="end"/>
      </w:r>
    </w:p>
    <w:p w14:paraId="3E31A3CA" w14:textId="68186D36"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8.2.31</w:t>
      </w:r>
      <w:r>
        <w:rPr>
          <w:rFonts w:asciiTheme="minorHAnsi" w:eastAsiaTheme="minorEastAsia" w:hAnsiTheme="minorHAnsi" w:cstheme="minorBidi"/>
          <w:noProof/>
          <w:kern w:val="2"/>
          <w:sz w:val="22"/>
          <w:szCs w:val="22"/>
          <w:lang w:eastAsia="en-GB"/>
          <w14:ligatures w14:val="standardContextual"/>
        </w:rPr>
        <w:tab/>
      </w:r>
      <w:r>
        <w:rPr>
          <w:noProof/>
        </w:rPr>
        <w:t>Downlink generic NAS transport</w:t>
      </w:r>
      <w:r>
        <w:rPr>
          <w:noProof/>
        </w:rPr>
        <w:tab/>
      </w:r>
      <w:r>
        <w:rPr>
          <w:noProof/>
        </w:rPr>
        <w:fldChar w:fldCharType="begin" w:fldLock="1"/>
      </w:r>
      <w:r>
        <w:rPr>
          <w:noProof/>
        </w:rPr>
        <w:instrText xml:space="preserve"> PAGEREF _Toc187414417 \h </w:instrText>
      </w:r>
      <w:r>
        <w:rPr>
          <w:noProof/>
        </w:rPr>
      </w:r>
      <w:r>
        <w:rPr>
          <w:noProof/>
        </w:rPr>
        <w:fldChar w:fldCharType="separate"/>
      </w:r>
      <w:r>
        <w:rPr>
          <w:noProof/>
        </w:rPr>
        <w:t>424</w:t>
      </w:r>
      <w:r>
        <w:rPr>
          <w:noProof/>
        </w:rPr>
        <w:fldChar w:fldCharType="end"/>
      </w:r>
    </w:p>
    <w:p w14:paraId="11654D3C" w14:textId="553BAF48"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31.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414418 \h </w:instrText>
      </w:r>
      <w:r>
        <w:rPr>
          <w:noProof/>
        </w:rPr>
      </w:r>
      <w:r>
        <w:rPr>
          <w:noProof/>
        </w:rPr>
        <w:fldChar w:fldCharType="separate"/>
      </w:r>
      <w:r>
        <w:rPr>
          <w:noProof/>
        </w:rPr>
        <w:t>424</w:t>
      </w:r>
      <w:r>
        <w:rPr>
          <w:noProof/>
        </w:rPr>
        <w:fldChar w:fldCharType="end"/>
      </w:r>
    </w:p>
    <w:p w14:paraId="7650A9E5" w14:textId="6B56C2C7"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31.2</w:t>
      </w:r>
      <w:r>
        <w:rPr>
          <w:rFonts w:asciiTheme="minorHAnsi" w:eastAsiaTheme="minorEastAsia" w:hAnsiTheme="minorHAnsi" w:cstheme="minorBidi"/>
          <w:noProof/>
          <w:kern w:val="2"/>
          <w:sz w:val="22"/>
          <w:szCs w:val="22"/>
          <w:lang w:eastAsia="en-GB"/>
          <w14:ligatures w14:val="standardContextual"/>
        </w:rPr>
        <w:tab/>
      </w:r>
      <w:r>
        <w:rPr>
          <w:noProof/>
        </w:rPr>
        <w:t>Additional information</w:t>
      </w:r>
      <w:r>
        <w:rPr>
          <w:noProof/>
        </w:rPr>
        <w:tab/>
      </w:r>
      <w:r>
        <w:rPr>
          <w:noProof/>
        </w:rPr>
        <w:fldChar w:fldCharType="begin" w:fldLock="1"/>
      </w:r>
      <w:r>
        <w:rPr>
          <w:noProof/>
        </w:rPr>
        <w:instrText xml:space="preserve"> PAGEREF _Toc187414419 \h </w:instrText>
      </w:r>
      <w:r>
        <w:rPr>
          <w:noProof/>
        </w:rPr>
      </w:r>
      <w:r>
        <w:rPr>
          <w:noProof/>
        </w:rPr>
        <w:fldChar w:fldCharType="separate"/>
      </w:r>
      <w:r>
        <w:rPr>
          <w:noProof/>
        </w:rPr>
        <w:t>425</w:t>
      </w:r>
      <w:r>
        <w:rPr>
          <w:noProof/>
        </w:rPr>
        <w:fldChar w:fldCharType="end"/>
      </w:r>
    </w:p>
    <w:p w14:paraId="0F92B1C0" w14:textId="3BD4017B"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8.2.32</w:t>
      </w:r>
      <w:r>
        <w:rPr>
          <w:rFonts w:asciiTheme="minorHAnsi" w:eastAsiaTheme="minorEastAsia" w:hAnsiTheme="minorHAnsi" w:cstheme="minorBidi"/>
          <w:noProof/>
          <w:kern w:val="2"/>
          <w:sz w:val="22"/>
          <w:szCs w:val="22"/>
          <w:lang w:eastAsia="en-GB"/>
          <w14:ligatures w14:val="standardContextual"/>
        </w:rPr>
        <w:tab/>
      </w:r>
      <w:r>
        <w:rPr>
          <w:noProof/>
        </w:rPr>
        <w:t>Uplink generic NAS transport</w:t>
      </w:r>
      <w:r>
        <w:rPr>
          <w:noProof/>
        </w:rPr>
        <w:tab/>
      </w:r>
      <w:r>
        <w:rPr>
          <w:noProof/>
        </w:rPr>
        <w:fldChar w:fldCharType="begin" w:fldLock="1"/>
      </w:r>
      <w:r>
        <w:rPr>
          <w:noProof/>
        </w:rPr>
        <w:instrText xml:space="preserve"> PAGEREF _Toc187414420 \h </w:instrText>
      </w:r>
      <w:r>
        <w:rPr>
          <w:noProof/>
        </w:rPr>
      </w:r>
      <w:r>
        <w:rPr>
          <w:noProof/>
        </w:rPr>
        <w:fldChar w:fldCharType="separate"/>
      </w:r>
      <w:r>
        <w:rPr>
          <w:noProof/>
        </w:rPr>
        <w:t>425</w:t>
      </w:r>
      <w:r>
        <w:rPr>
          <w:noProof/>
        </w:rPr>
        <w:fldChar w:fldCharType="end"/>
      </w:r>
    </w:p>
    <w:p w14:paraId="09B9DA76" w14:textId="420F4D02"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32.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414421 \h </w:instrText>
      </w:r>
      <w:r>
        <w:rPr>
          <w:noProof/>
        </w:rPr>
      </w:r>
      <w:r>
        <w:rPr>
          <w:noProof/>
        </w:rPr>
        <w:fldChar w:fldCharType="separate"/>
      </w:r>
      <w:r>
        <w:rPr>
          <w:noProof/>
        </w:rPr>
        <w:t>425</w:t>
      </w:r>
      <w:r>
        <w:rPr>
          <w:noProof/>
        </w:rPr>
        <w:fldChar w:fldCharType="end"/>
      </w:r>
    </w:p>
    <w:p w14:paraId="39FE8DD3" w14:textId="40C39148"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32.2</w:t>
      </w:r>
      <w:r>
        <w:rPr>
          <w:rFonts w:asciiTheme="minorHAnsi" w:eastAsiaTheme="minorEastAsia" w:hAnsiTheme="minorHAnsi" w:cstheme="minorBidi"/>
          <w:noProof/>
          <w:kern w:val="2"/>
          <w:sz w:val="22"/>
          <w:szCs w:val="22"/>
          <w:lang w:eastAsia="en-GB"/>
          <w14:ligatures w14:val="standardContextual"/>
        </w:rPr>
        <w:tab/>
      </w:r>
      <w:r>
        <w:rPr>
          <w:noProof/>
        </w:rPr>
        <w:t>Additional information</w:t>
      </w:r>
      <w:r>
        <w:rPr>
          <w:noProof/>
        </w:rPr>
        <w:tab/>
      </w:r>
      <w:r>
        <w:rPr>
          <w:noProof/>
        </w:rPr>
        <w:fldChar w:fldCharType="begin" w:fldLock="1"/>
      </w:r>
      <w:r>
        <w:rPr>
          <w:noProof/>
        </w:rPr>
        <w:instrText xml:space="preserve"> PAGEREF _Toc187414422 \h </w:instrText>
      </w:r>
      <w:r>
        <w:rPr>
          <w:noProof/>
        </w:rPr>
      </w:r>
      <w:r>
        <w:rPr>
          <w:noProof/>
        </w:rPr>
        <w:fldChar w:fldCharType="separate"/>
      </w:r>
      <w:r>
        <w:rPr>
          <w:noProof/>
        </w:rPr>
        <w:t>425</w:t>
      </w:r>
      <w:r>
        <w:rPr>
          <w:noProof/>
        </w:rPr>
        <w:fldChar w:fldCharType="end"/>
      </w:r>
    </w:p>
    <w:p w14:paraId="7593B0E4" w14:textId="71C665BF"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8.2.33</w:t>
      </w:r>
      <w:r>
        <w:rPr>
          <w:rFonts w:asciiTheme="minorHAnsi" w:eastAsiaTheme="minorEastAsia" w:hAnsiTheme="minorHAnsi" w:cstheme="minorBidi"/>
          <w:noProof/>
          <w:kern w:val="2"/>
          <w:sz w:val="22"/>
          <w:szCs w:val="22"/>
          <w:lang w:eastAsia="en-GB"/>
          <w14:ligatures w14:val="standardContextual"/>
        </w:rPr>
        <w:tab/>
      </w:r>
      <w:r>
        <w:rPr>
          <w:noProof/>
        </w:rPr>
        <w:t>CONTROL PLANE SERVICE REQUEST</w:t>
      </w:r>
      <w:r>
        <w:rPr>
          <w:noProof/>
        </w:rPr>
        <w:tab/>
      </w:r>
      <w:r>
        <w:rPr>
          <w:noProof/>
        </w:rPr>
        <w:fldChar w:fldCharType="begin" w:fldLock="1"/>
      </w:r>
      <w:r>
        <w:rPr>
          <w:noProof/>
        </w:rPr>
        <w:instrText xml:space="preserve"> PAGEREF _Toc187414423 \h </w:instrText>
      </w:r>
      <w:r>
        <w:rPr>
          <w:noProof/>
        </w:rPr>
      </w:r>
      <w:r>
        <w:rPr>
          <w:noProof/>
        </w:rPr>
        <w:fldChar w:fldCharType="separate"/>
      </w:r>
      <w:r>
        <w:rPr>
          <w:noProof/>
        </w:rPr>
        <w:t>425</w:t>
      </w:r>
      <w:r>
        <w:rPr>
          <w:noProof/>
        </w:rPr>
        <w:fldChar w:fldCharType="end"/>
      </w:r>
    </w:p>
    <w:p w14:paraId="3DF6017B" w14:textId="7A1A1D64"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33.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414424 \h </w:instrText>
      </w:r>
      <w:r>
        <w:rPr>
          <w:noProof/>
        </w:rPr>
      </w:r>
      <w:r>
        <w:rPr>
          <w:noProof/>
        </w:rPr>
        <w:fldChar w:fldCharType="separate"/>
      </w:r>
      <w:r>
        <w:rPr>
          <w:noProof/>
        </w:rPr>
        <w:t>425</w:t>
      </w:r>
      <w:r>
        <w:rPr>
          <w:noProof/>
        </w:rPr>
        <w:fldChar w:fldCharType="end"/>
      </w:r>
    </w:p>
    <w:p w14:paraId="21A39FD5" w14:textId="19D57BAE"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33.2</w:t>
      </w:r>
      <w:r>
        <w:rPr>
          <w:rFonts w:asciiTheme="minorHAnsi" w:eastAsiaTheme="minorEastAsia" w:hAnsiTheme="minorHAnsi" w:cstheme="minorBidi"/>
          <w:noProof/>
          <w:kern w:val="2"/>
          <w:sz w:val="22"/>
          <w:szCs w:val="22"/>
          <w:lang w:eastAsia="en-GB"/>
          <w14:ligatures w14:val="standardContextual"/>
        </w:rPr>
        <w:tab/>
      </w:r>
      <w:r>
        <w:rPr>
          <w:noProof/>
        </w:rPr>
        <w:t>ESM message container</w:t>
      </w:r>
      <w:r>
        <w:rPr>
          <w:noProof/>
        </w:rPr>
        <w:tab/>
      </w:r>
      <w:r>
        <w:rPr>
          <w:noProof/>
        </w:rPr>
        <w:fldChar w:fldCharType="begin" w:fldLock="1"/>
      </w:r>
      <w:r>
        <w:rPr>
          <w:noProof/>
        </w:rPr>
        <w:instrText xml:space="preserve"> PAGEREF _Toc187414425 \h </w:instrText>
      </w:r>
      <w:r>
        <w:rPr>
          <w:noProof/>
        </w:rPr>
      </w:r>
      <w:r>
        <w:rPr>
          <w:noProof/>
        </w:rPr>
        <w:fldChar w:fldCharType="separate"/>
      </w:r>
      <w:r>
        <w:rPr>
          <w:noProof/>
        </w:rPr>
        <w:t>426</w:t>
      </w:r>
      <w:r>
        <w:rPr>
          <w:noProof/>
        </w:rPr>
        <w:fldChar w:fldCharType="end"/>
      </w:r>
    </w:p>
    <w:p w14:paraId="1D37612F" w14:textId="1327A2D3"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33.3</w:t>
      </w:r>
      <w:r>
        <w:rPr>
          <w:rFonts w:asciiTheme="minorHAnsi" w:eastAsiaTheme="minorEastAsia" w:hAnsiTheme="minorHAnsi" w:cstheme="minorBidi"/>
          <w:noProof/>
          <w:kern w:val="2"/>
          <w:sz w:val="22"/>
          <w:szCs w:val="22"/>
          <w:lang w:eastAsia="en-GB"/>
          <w14:ligatures w14:val="standardContextual"/>
        </w:rPr>
        <w:tab/>
      </w:r>
      <w:r>
        <w:rPr>
          <w:noProof/>
          <w:lang w:eastAsia="zh-CN"/>
        </w:rPr>
        <w:t>NA</w:t>
      </w:r>
      <w:r>
        <w:rPr>
          <w:noProof/>
        </w:rPr>
        <w:t>S message container</w:t>
      </w:r>
      <w:r>
        <w:rPr>
          <w:noProof/>
        </w:rPr>
        <w:tab/>
      </w:r>
      <w:r>
        <w:rPr>
          <w:noProof/>
        </w:rPr>
        <w:fldChar w:fldCharType="begin" w:fldLock="1"/>
      </w:r>
      <w:r>
        <w:rPr>
          <w:noProof/>
        </w:rPr>
        <w:instrText xml:space="preserve"> PAGEREF _Toc187414426 \h </w:instrText>
      </w:r>
      <w:r>
        <w:rPr>
          <w:noProof/>
        </w:rPr>
      </w:r>
      <w:r>
        <w:rPr>
          <w:noProof/>
        </w:rPr>
        <w:fldChar w:fldCharType="separate"/>
      </w:r>
      <w:r>
        <w:rPr>
          <w:noProof/>
        </w:rPr>
        <w:t>426</w:t>
      </w:r>
      <w:r>
        <w:rPr>
          <w:noProof/>
        </w:rPr>
        <w:fldChar w:fldCharType="end"/>
      </w:r>
    </w:p>
    <w:p w14:paraId="70980164" w14:textId="10039C94"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33.4</w:t>
      </w:r>
      <w:r>
        <w:rPr>
          <w:rFonts w:asciiTheme="minorHAnsi" w:eastAsiaTheme="minorEastAsia" w:hAnsiTheme="minorHAnsi" w:cstheme="minorBidi"/>
          <w:noProof/>
          <w:kern w:val="2"/>
          <w:sz w:val="22"/>
          <w:szCs w:val="22"/>
          <w:lang w:eastAsia="en-GB"/>
          <w14:ligatures w14:val="standardContextual"/>
        </w:rPr>
        <w:tab/>
      </w:r>
      <w:r>
        <w:rPr>
          <w:noProof/>
        </w:rPr>
        <w:t>EPS bearer context status</w:t>
      </w:r>
      <w:r>
        <w:rPr>
          <w:noProof/>
        </w:rPr>
        <w:tab/>
      </w:r>
      <w:r>
        <w:rPr>
          <w:noProof/>
        </w:rPr>
        <w:fldChar w:fldCharType="begin" w:fldLock="1"/>
      </w:r>
      <w:r>
        <w:rPr>
          <w:noProof/>
        </w:rPr>
        <w:instrText xml:space="preserve"> PAGEREF _Toc187414427 \h </w:instrText>
      </w:r>
      <w:r>
        <w:rPr>
          <w:noProof/>
        </w:rPr>
      </w:r>
      <w:r>
        <w:rPr>
          <w:noProof/>
        </w:rPr>
        <w:fldChar w:fldCharType="separate"/>
      </w:r>
      <w:r>
        <w:rPr>
          <w:noProof/>
        </w:rPr>
        <w:t>426</w:t>
      </w:r>
      <w:r>
        <w:rPr>
          <w:noProof/>
        </w:rPr>
        <w:fldChar w:fldCharType="end"/>
      </w:r>
    </w:p>
    <w:p w14:paraId="127A57CF" w14:textId="75247AED"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33.5</w:t>
      </w:r>
      <w:r>
        <w:rPr>
          <w:rFonts w:asciiTheme="minorHAnsi" w:eastAsiaTheme="minorEastAsia" w:hAnsiTheme="minorHAnsi" w:cstheme="minorBidi"/>
          <w:noProof/>
          <w:kern w:val="2"/>
          <w:sz w:val="22"/>
          <w:szCs w:val="22"/>
          <w:lang w:eastAsia="en-GB"/>
          <w14:ligatures w14:val="standardContextual"/>
        </w:rPr>
        <w:tab/>
      </w:r>
      <w:r>
        <w:rPr>
          <w:noProof/>
        </w:rPr>
        <w:t>Device properties</w:t>
      </w:r>
      <w:r>
        <w:rPr>
          <w:noProof/>
        </w:rPr>
        <w:tab/>
      </w:r>
      <w:r>
        <w:rPr>
          <w:noProof/>
        </w:rPr>
        <w:fldChar w:fldCharType="begin" w:fldLock="1"/>
      </w:r>
      <w:r>
        <w:rPr>
          <w:noProof/>
        </w:rPr>
        <w:instrText xml:space="preserve"> PAGEREF _Toc187414428 \h </w:instrText>
      </w:r>
      <w:r>
        <w:rPr>
          <w:noProof/>
        </w:rPr>
      </w:r>
      <w:r>
        <w:rPr>
          <w:noProof/>
        </w:rPr>
        <w:fldChar w:fldCharType="separate"/>
      </w:r>
      <w:r>
        <w:rPr>
          <w:noProof/>
        </w:rPr>
        <w:t>426</w:t>
      </w:r>
      <w:r>
        <w:rPr>
          <w:noProof/>
        </w:rPr>
        <w:fldChar w:fldCharType="end"/>
      </w:r>
    </w:p>
    <w:p w14:paraId="7A876B0D" w14:textId="41588698"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33.6</w:t>
      </w:r>
      <w:r>
        <w:rPr>
          <w:rFonts w:asciiTheme="minorHAnsi" w:eastAsiaTheme="minorEastAsia" w:hAnsiTheme="minorHAnsi" w:cstheme="minorBidi"/>
          <w:noProof/>
          <w:kern w:val="2"/>
          <w:sz w:val="22"/>
          <w:szCs w:val="22"/>
          <w:lang w:eastAsia="en-GB"/>
          <w14:ligatures w14:val="standardContextual"/>
        </w:rPr>
        <w:tab/>
      </w:r>
      <w:r>
        <w:rPr>
          <w:noProof/>
        </w:rPr>
        <w:t>UE request type</w:t>
      </w:r>
      <w:r>
        <w:rPr>
          <w:noProof/>
        </w:rPr>
        <w:tab/>
      </w:r>
      <w:r>
        <w:rPr>
          <w:noProof/>
        </w:rPr>
        <w:fldChar w:fldCharType="begin" w:fldLock="1"/>
      </w:r>
      <w:r>
        <w:rPr>
          <w:noProof/>
        </w:rPr>
        <w:instrText xml:space="preserve"> PAGEREF _Toc187414429 \h </w:instrText>
      </w:r>
      <w:r>
        <w:rPr>
          <w:noProof/>
        </w:rPr>
      </w:r>
      <w:r>
        <w:rPr>
          <w:noProof/>
        </w:rPr>
        <w:fldChar w:fldCharType="separate"/>
      </w:r>
      <w:r>
        <w:rPr>
          <w:noProof/>
        </w:rPr>
        <w:t>426</w:t>
      </w:r>
      <w:r>
        <w:rPr>
          <w:noProof/>
        </w:rPr>
        <w:fldChar w:fldCharType="end"/>
      </w:r>
    </w:p>
    <w:p w14:paraId="3822BD2C" w14:textId="11E0B4F1"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33.7</w:t>
      </w:r>
      <w:r>
        <w:rPr>
          <w:rFonts w:asciiTheme="minorHAnsi" w:eastAsiaTheme="minorEastAsia" w:hAnsiTheme="minorHAnsi" w:cstheme="minorBidi"/>
          <w:noProof/>
          <w:kern w:val="2"/>
          <w:sz w:val="22"/>
          <w:szCs w:val="22"/>
          <w:lang w:eastAsia="en-GB"/>
          <w14:ligatures w14:val="standardContextual"/>
        </w:rPr>
        <w:tab/>
      </w:r>
      <w:r>
        <w:rPr>
          <w:noProof/>
        </w:rPr>
        <w:t>Paging restriction</w:t>
      </w:r>
      <w:r>
        <w:rPr>
          <w:noProof/>
        </w:rPr>
        <w:tab/>
      </w:r>
      <w:r>
        <w:rPr>
          <w:noProof/>
        </w:rPr>
        <w:fldChar w:fldCharType="begin" w:fldLock="1"/>
      </w:r>
      <w:r>
        <w:rPr>
          <w:noProof/>
        </w:rPr>
        <w:instrText xml:space="preserve"> PAGEREF _Toc187414430 \h </w:instrText>
      </w:r>
      <w:r>
        <w:rPr>
          <w:noProof/>
        </w:rPr>
      </w:r>
      <w:r>
        <w:rPr>
          <w:noProof/>
        </w:rPr>
        <w:fldChar w:fldCharType="separate"/>
      </w:r>
      <w:r>
        <w:rPr>
          <w:noProof/>
        </w:rPr>
        <w:t>426</w:t>
      </w:r>
      <w:r>
        <w:rPr>
          <w:noProof/>
        </w:rPr>
        <w:fldChar w:fldCharType="end"/>
      </w:r>
    </w:p>
    <w:p w14:paraId="27C006BF" w14:textId="2C0C80D0"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8.2.34</w:t>
      </w:r>
      <w:r>
        <w:rPr>
          <w:rFonts w:asciiTheme="minorHAnsi" w:eastAsiaTheme="minorEastAsia" w:hAnsiTheme="minorHAnsi" w:cstheme="minorBidi"/>
          <w:noProof/>
          <w:kern w:val="2"/>
          <w:sz w:val="22"/>
          <w:szCs w:val="22"/>
          <w:lang w:eastAsia="en-GB"/>
          <w14:ligatures w14:val="standardContextual"/>
        </w:rPr>
        <w:tab/>
      </w:r>
      <w:r>
        <w:rPr>
          <w:noProof/>
        </w:rPr>
        <w:t>Service Accept</w:t>
      </w:r>
      <w:r>
        <w:rPr>
          <w:noProof/>
        </w:rPr>
        <w:tab/>
      </w:r>
      <w:r>
        <w:rPr>
          <w:noProof/>
        </w:rPr>
        <w:fldChar w:fldCharType="begin" w:fldLock="1"/>
      </w:r>
      <w:r>
        <w:rPr>
          <w:noProof/>
        </w:rPr>
        <w:instrText xml:space="preserve"> PAGEREF _Toc187414431 \h </w:instrText>
      </w:r>
      <w:r>
        <w:rPr>
          <w:noProof/>
        </w:rPr>
      </w:r>
      <w:r>
        <w:rPr>
          <w:noProof/>
        </w:rPr>
        <w:fldChar w:fldCharType="separate"/>
      </w:r>
      <w:r>
        <w:rPr>
          <w:noProof/>
        </w:rPr>
        <w:t>427</w:t>
      </w:r>
      <w:r>
        <w:rPr>
          <w:noProof/>
        </w:rPr>
        <w:fldChar w:fldCharType="end"/>
      </w:r>
    </w:p>
    <w:p w14:paraId="0CCF84FD" w14:textId="74B44A32"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34.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414432 \h </w:instrText>
      </w:r>
      <w:r>
        <w:rPr>
          <w:noProof/>
        </w:rPr>
      </w:r>
      <w:r>
        <w:rPr>
          <w:noProof/>
        </w:rPr>
        <w:fldChar w:fldCharType="separate"/>
      </w:r>
      <w:r>
        <w:rPr>
          <w:noProof/>
        </w:rPr>
        <w:t>427</w:t>
      </w:r>
      <w:r>
        <w:rPr>
          <w:noProof/>
        </w:rPr>
        <w:fldChar w:fldCharType="end"/>
      </w:r>
    </w:p>
    <w:p w14:paraId="102D88D9" w14:textId="7D8825B7"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34.2</w:t>
      </w:r>
      <w:r>
        <w:rPr>
          <w:rFonts w:asciiTheme="minorHAnsi" w:eastAsiaTheme="minorEastAsia" w:hAnsiTheme="minorHAnsi" w:cstheme="minorBidi"/>
          <w:noProof/>
          <w:kern w:val="2"/>
          <w:sz w:val="22"/>
          <w:szCs w:val="22"/>
          <w:lang w:eastAsia="en-GB"/>
          <w14:ligatures w14:val="standardContextual"/>
        </w:rPr>
        <w:tab/>
      </w:r>
      <w:r>
        <w:rPr>
          <w:noProof/>
        </w:rPr>
        <w:t>EPS bearer context status</w:t>
      </w:r>
      <w:r>
        <w:rPr>
          <w:noProof/>
        </w:rPr>
        <w:tab/>
      </w:r>
      <w:r>
        <w:rPr>
          <w:noProof/>
        </w:rPr>
        <w:fldChar w:fldCharType="begin" w:fldLock="1"/>
      </w:r>
      <w:r>
        <w:rPr>
          <w:noProof/>
        </w:rPr>
        <w:instrText xml:space="preserve"> PAGEREF _Toc187414433 \h </w:instrText>
      </w:r>
      <w:r>
        <w:rPr>
          <w:noProof/>
        </w:rPr>
      </w:r>
      <w:r>
        <w:rPr>
          <w:noProof/>
        </w:rPr>
        <w:fldChar w:fldCharType="separate"/>
      </w:r>
      <w:r>
        <w:rPr>
          <w:noProof/>
        </w:rPr>
        <w:t>427</w:t>
      </w:r>
      <w:r>
        <w:rPr>
          <w:noProof/>
        </w:rPr>
        <w:fldChar w:fldCharType="end"/>
      </w:r>
    </w:p>
    <w:p w14:paraId="3DE7A361" w14:textId="24BFD379"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34.</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T3448 value</w:t>
      </w:r>
      <w:r>
        <w:rPr>
          <w:noProof/>
        </w:rPr>
        <w:tab/>
      </w:r>
      <w:r>
        <w:rPr>
          <w:noProof/>
        </w:rPr>
        <w:fldChar w:fldCharType="begin" w:fldLock="1"/>
      </w:r>
      <w:r>
        <w:rPr>
          <w:noProof/>
        </w:rPr>
        <w:instrText xml:space="preserve"> PAGEREF _Toc187414434 \h </w:instrText>
      </w:r>
      <w:r>
        <w:rPr>
          <w:noProof/>
        </w:rPr>
      </w:r>
      <w:r>
        <w:rPr>
          <w:noProof/>
        </w:rPr>
        <w:fldChar w:fldCharType="separate"/>
      </w:r>
      <w:r>
        <w:rPr>
          <w:noProof/>
        </w:rPr>
        <w:t>427</w:t>
      </w:r>
      <w:r>
        <w:rPr>
          <w:noProof/>
        </w:rPr>
        <w:fldChar w:fldCharType="end"/>
      </w:r>
    </w:p>
    <w:p w14:paraId="7A73A311" w14:textId="0FA75028"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34.</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EPS additional request result</w:t>
      </w:r>
      <w:r>
        <w:rPr>
          <w:noProof/>
        </w:rPr>
        <w:tab/>
      </w:r>
      <w:r>
        <w:rPr>
          <w:noProof/>
        </w:rPr>
        <w:fldChar w:fldCharType="begin" w:fldLock="1"/>
      </w:r>
      <w:r>
        <w:rPr>
          <w:noProof/>
        </w:rPr>
        <w:instrText xml:space="preserve"> PAGEREF _Toc187414435 \h </w:instrText>
      </w:r>
      <w:r>
        <w:rPr>
          <w:noProof/>
        </w:rPr>
      </w:r>
      <w:r>
        <w:rPr>
          <w:noProof/>
        </w:rPr>
        <w:fldChar w:fldCharType="separate"/>
      </w:r>
      <w:r>
        <w:rPr>
          <w:noProof/>
        </w:rPr>
        <w:t>427</w:t>
      </w:r>
      <w:r>
        <w:rPr>
          <w:noProof/>
        </w:rPr>
        <w:fldChar w:fldCharType="end"/>
      </w:r>
    </w:p>
    <w:p w14:paraId="4143B36B" w14:textId="36BFE85C"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2.34.5</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forbidden tracking areas for roaming"</w:t>
      </w:r>
      <w:r>
        <w:rPr>
          <w:noProof/>
        </w:rPr>
        <w:tab/>
      </w:r>
      <w:r>
        <w:rPr>
          <w:noProof/>
        </w:rPr>
        <w:fldChar w:fldCharType="begin" w:fldLock="1"/>
      </w:r>
      <w:r>
        <w:rPr>
          <w:noProof/>
        </w:rPr>
        <w:instrText xml:space="preserve"> PAGEREF _Toc187414436 \h </w:instrText>
      </w:r>
      <w:r>
        <w:rPr>
          <w:noProof/>
        </w:rPr>
      </w:r>
      <w:r>
        <w:rPr>
          <w:noProof/>
        </w:rPr>
        <w:fldChar w:fldCharType="separate"/>
      </w:r>
      <w:r>
        <w:rPr>
          <w:noProof/>
        </w:rPr>
        <w:t>427</w:t>
      </w:r>
      <w:r>
        <w:rPr>
          <w:noProof/>
        </w:rPr>
        <w:fldChar w:fldCharType="end"/>
      </w:r>
    </w:p>
    <w:p w14:paraId="5D46ED9B" w14:textId="50C7D408"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8.2.34.6</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forbidden tracking areas for regional provision of service"</w:t>
      </w:r>
      <w:r>
        <w:rPr>
          <w:noProof/>
        </w:rPr>
        <w:tab/>
      </w:r>
      <w:r>
        <w:rPr>
          <w:noProof/>
        </w:rPr>
        <w:fldChar w:fldCharType="begin" w:fldLock="1"/>
      </w:r>
      <w:r>
        <w:rPr>
          <w:noProof/>
        </w:rPr>
        <w:instrText xml:space="preserve"> PAGEREF _Toc187414437 \h </w:instrText>
      </w:r>
      <w:r>
        <w:rPr>
          <w:noProof/>
        </w:rPr>
      </w:r>
      <w:r>
        <w:rPr>
          <w:noProof/>
        </w:rPr>
        <w:fldChar w:fldCharType="separate"/>
      </w:r>
      <w:r>
        <w:rPr>
          <w:noProof/>
        </w:rPr>
        <w:t>427</w:t>
      </w:r>
      <w:r>
        <w:rPr>
          <w:noProof/>
        </w:rPr>
        <w:fldChar w:fldCharType="end"/>
      </w:r>
    </w:p>
    <w:p w14:paraId="05163611" w14:textId="047C1B0D" w:rsidR="003F323F" w:rsidRDefault="003F323F">
      <w:pPr>
        <w:pStyle w:val="TOC2"/>
        <w:rPr>
          <w:rFonts w:asciiTheme="minorHAnsi" w:eastAsiaTheme="minorEastAsia" w:hAnsiTheme="minorHAnsi" w:cstheme="minorBidi"/>
          <w:noProof/>
          <w:kern w:val="2"/>
          <w:sz w:val="22"/>
          <w:szCs w:val="22"/>
          <w:lang w:eastAsia="en-GB"/>
          <w14:ligatures w14:val="standardContextual"/>
        </w:rPr>
      </w:pPr>
      <w:r>
        <w:rPr>
          <w:noProof/>
        </w:rPr>
        <w:t>8.3</w:t>
      </w:r>
      <w:r>
        <w:rPr>
          <w:rFonts w:asciiTheme="minorHAnsi" w:eastAsiaTheme="minorEastAsia" w:hAnsiTheme="minorHAnsi" w:cstheme="minorBidi"/>
          <w:noProof/>
          <w:kern w:val="2"/>
          <w:sz w:val="22"/>
          <w:szCs w:val="22"/>
          <w:lang w:eastAsia="en-GB"/>
          <w14:ligatures w14:val="standardContextual"/>
        </w:rPr>
        <w:tab/>
      </w:r>
      <w:r>
        <w:rPr>
          <w:noProof/>
        </w:rPr>
        <w:t>EPS session management messages</w:t>
      </w:r>
      <w:r>
        <w:rPr>
          <w:noProof/>
        </w:rPr>
        <w:tab/>
      </w:r>
      <w:r>
        <w:rPr>
          <w:noProof/>
        </w:rPr>
        <w:fldChar w:fldCharType="begin" w:fldLock="1"/>
      </w:r>
      <w:r>
        <w:rPr>
          <w:noProof/>
        </w:rPr>
        <w:instrText xml:space="preserve"> PAGEREF _Toc187414438 \h </w:instrText>
      </w:r>
      <w:r>
        <w:rPr>
          <w:noProof/>
        </w:rPr>
      </w:r>
      <w:r>
        <w:rPr>
          <w:noProof/>
        </w:rPr>
        <w:fldChar w:fldCharType="separate"/>
      </w:r>
      <w:r>
        <w:rPr>
          <w:noProof/>
        </w:rPr>
        <w:t>428</w:t>
      </w:r>
      <w:r>
        <w:rPr>
          <w:noProof/>
        </w:rPr>
        <w:fldChar w:fldCharType="end"/>
      </w:r>
    </w:p>
    <w:p w14:paraId="4024ED16" w14:textId="5E0C4DE2"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8.3.1</w:t>
      </w:r>
      <w:r>
        <w:rPr>
          <w:rFonts w:asciiTheme="minorHAnsi" w:eastAsiaTheme="minorEastAsia" w:hAnsiTheme="minorHAnsi" w:cstheme="minorBidi"/>
          <w:noProof/>
          <w:kern w:val="2"/>
          <w:sz w:val="22"/>
          <w:szCs w:val="22"/>
          <w:lang w:eastAsia="en-GB"/>
          <w14:ligatures w14:val="standardContextual"/>
        </w:rPr>
        <w:tab/>
      </w:r>
      <w:r>
        <w:rPr>
          <w:noProof/>
        </w:rPr>
        <w:t>Activate dedicated EPS bearer context accept</w:t>
      </w:r>
      <w:r>
        <w:rPr>
          <w:noProof/>
        </w:rPr>
        <w:tab/>
      </w:r>
      <w:r>
        <w:rPr>
          <w:noProof/>
        </w:rPr>
        <w:fldChar w:fldCharType="begin" w:fldLock="1"/>
      </w:r>
      <w:r>
        <w:rPr>
          <w:noProof/>
        </w:rPr>
        <w:instrText xml:space="preserve"> PAGEREF _Toc187414439 \h </w:instrText>
      </w:r>
      <w:r>
        <w:rPr>
          <w:noProof/>
        </w:rPr>
      </w:r>
      <w:r>
        <w:rPr>
          <w:noProof/>
        </w:rPr>
        <w:fldChar w:fldCharType="separate"/>
      </w:r>
      <w:r>
        <w:rPr>
          <w:noProof/>
        </w:rPr>
        <w:t>428</w:t>
      </w:r>
      <w:r>
        <w:rPr>
          <w:noProof/>
        </w:rPr>
        <w:fldChar w:fldCharType="end"/>
      </w:r>
    </w:p>
    <w:p w14:paraId="63A846B2" w14:textId="31F07AE4"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Message </w:t>
      </w:r>
      <w:r>
        <w:rPr>
          <w:noProof/>
        </w:rPr>
        <w:t>d</w:t>
      </w:r>
      <w:r>
        <w:rPr>
          <w:noProof/>
          <w:lang w:eastAsia="ko-KR"/>
        </w:rPr>
        <w:t>efinition</w:t>
      </w:r>
      <w:r>
        <w:rPr>
          <w:noProof/>
        </w:rPr>
        <w:tab/>
      </w:r>
      <w:r>
        <w:rPr>
          <w:noProof/>
        </w:rPr>
        <w:fldChar w:fldCharType="begin" w:fldLock="1"/>
      </w:r>
      <w:r>
        <w:rPr>
          <w:noProof/>
        </w:rPr>
        <w:instrText xml:space="preserve"> PAGEREF _Toc187414440 \h </w:instrText>
      </w:r>
      <w:r>
        <w:rPr>
          <w:noProof/>
        </w:rPr>
      </w:r>
      <w:r>
        <w:rPr>
          <w:noProof/>
        </w:rPr>
        <w:fldChar w:fldCharType="separate"/>
      </w:r>
      <w:r>
        <w:rPr>
          <w:noProof/>
        </w:rPr>
        <w:t>428</w:t>
      </w:r>
      <w:r>
        <w:rPr>
          <w:noProof/>
        </w:rPr>
        <w:fldChar w:fldCharType="end"/>
      </w:r>
    </w:p>
    <w:p w14:paraId="49AD1579" w14:textId="3F16E63A"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2</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87414441 \h </w:instrText>
      </w:r>
      <w:r>
        <w:rPr>
          <w:noProof/>
        </w:rPr>
      </w:r>
      <w:r>
        <w:rPr>
          <w:noProof/>
        </w:rPr>
        <w:fldChar w:fldCharType="separate"/>
      </w:r>
      <w:r>
        <w:rPr>
          <w:noProof/>
        </w:rPr>
        <w:t>428</w:t>
      </w:r>
      <w:r>
        <w:rPr>
          <w:noProof/>
        </w:rPr>
        <w:fldChar w:fldCharType="end"/>
      </w:r>
    </w:p>
    <w:p w14:paraId="101D91A3" w14:textId="577F712F"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w:t>
      </w:r>
      <w:r>
        <w:rPr>
          <w:noProof/>
          <w:lang w:eastAsia="zh-CN"/>
        </w:rPr>
        <w:t>3</w:t>
      </w:r>
      <w:r>
        <w:rPr>
          <w:noProof/>
        </w:rPr>
        <w:t>.</w:t>
      </w:r>
      <w:r>
        <w:rPr>
          <w:noProof/>
          <w:lang w:eastAsia="zh-CN"/>
        </w:rPr>
        <w:t>1</w:t>
      </w:r>
      <w:r>
        <w:rPr>
          <w:noProof/>
        </w:rPr>
        <w:t>.</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87414442 \h </w:instrText>
      </w:r>
      <w:r>
        <w:rPr>
          <w:noProof/>
        </w:rPr>
      </w:r>
      <w:r>
        <w:rPr>
          <w:noProof/>
        </w:rPr>
        <w:fldChar w:fldCharType="separate"/>
      </w:r>
      <w:r>
        <w:rPr>
          <w:noProof/>
        </w:rPr>
        <w:t>428</w:t>
      </w:r>
      <w:r>
        <w:rPr>
          <w:noProof/>
        </w:rPr>
        <w:fldChar w:fldCharType="end"/>
      </w:r>
    </w:p>
    <w:p w14:paraId="5968C30D" w14:textId="2AB3F3E1"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4</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414443 \h </w:instrText>
      </w:r>
      <w:r>
        <w:rPr>
          <w:noProof/>
        </w:rPr>
      </w:r>
      <w:r>
        <w:rPr>
          <w:noProof/>
        </w:rPr>
        <w:fldChar w:fldCharType="separate"/>
      </w:r>
      <w:r>
        <w:rPr>
          <w:noProof/>
        </w:rPr>
        <w:t>428</w:t>
      </w:r>
      <w:r>
        <w:rPr>
          <w:noProof/>
        </w:rPr>
        <w:fldChar w:fldCharType="end"/>
      </w:r>
    </w:p>
    <w:p w14:paraId="230FA357" w14:textId="6BBA2978"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8.3.2</w:t>
      </w:r>
      <w:r>
        <w:rPr>
          <w:rFonts w:asciiTheme="minorHAnsi" w:eastAsiaTheme="minorEastAsia" w:hAnsiTheme="minorHAnsi" w:cstheme="minorBidi"/>
          <w:noProof/>
          <w:kern w:val="2"/>
          <w:sz w:val="22"/>
          <w:szCs w:val="22"/>
          <w:lang w:eastAsia="en-GB"/>
          <w14:ligatures w14:val="standardContextual"/>
        </w:rPr>
        <w:tab/>
      </w:r>
      <w:r>
        <w:rPr>
          <w:noProof/>
        </w:rPr>
        <w:t>Activate dedicated EPS bearer context reject</w:t>
      </w:r>
      <w:r>
        <w:rPr>
          <w:noProof/>
        </w:rPr>
        <w:tab/>
      </w:r>
      <w:r>
        <w:rPr>
          <w:noProof/>
        </w:rPr>
        <w:fldChar w:fldCharType="begin" w:fldLock="1"/>
      </w:r>
      <w:r>
        <w:rPr>
          <w:noProof/>
        </w:rPr>
        <w:instrText xml:space="preserve"> PAGEREF _Toc187414444 \h </w:instrText>
      </w:r>
      <w:r>
        <w:rPr>
          <w:noProof/>
        </w:rPr>
      </w:r>
      <w:r>
        <w:rPr>
          <w:noProof/>
        </w:rPr>
        <w:fldChar w:fldCharType="separate"/>
      </w:r>
      <w:r>
        <w:rPr>
          <w:noProof/>
        </w:rPr>
        <w:t>428</w:t>
      </w:r>
      <w:r>
        <w:rPr>
          <w:noProof/>
        </w:rPr>
        <w:fldChar w:fldCharType="end"/>
      </w:r>
    </w:p>
    <w:p w14:paraId="29F9FD60" w14:textId="365EE3C0"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2.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Message </w:t>
      </w:r>
      <w:r>
        <w:rPr>
          <w:noProof/>
        </w:rPr>
        <w:t>d</w:t>
      </w:r>
      <w:r>
        <w:rPr>
          <w:noProof/>
          <w:lang w:eastAsia="ko-KR"/>
        </w:rPr>
        <w:t>efinition</w:t>
      </w:r>
      <w:r>
        <w:rPr>
          <w:noProof/>
        </w:rPr>
        <w:tab/>
      </w:r>
      <w:r>
        <w:rPr>
          <w:noProof/>
        </w:rPr>
        <w:fldChar w:fldCharType="begin" w:fldLock="1"/>
      </w:r>
      <w:r>
        <w:rPr>
          <w:noProof/>
        </w:rPr>
        <w:instrText xml:space="preserve"> PAGEREF _Toc187414445 \h </w:instrText>
      </w:r>
      <w:r>
        <w:rPr>
          <w:noProof/>
        </w:rPr>
      </w:r>
      <w:r>
        <w:rPr>
          <w:noProof/>
        </w:rPr>
        <w:fldChar w:fldCharType="separate"/>
      </w:r>
      <w:r>
        <w:rPr>
          <w:noProof/>
        </w:rPr>
        <w:t>428</w:t>
      </w:r>
      <w:r>
        <w:rPr>
          <w:noProof/>
        </w:rPr>
        <w:fldChar w:fldCharType="end"/>
      </w:r>
    </w:p>
    <w:p w14:paraId="767A0B43" w14:textId="041605C5"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2.2</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87414446 \h </w:instrText>
      </w:r>
      <w:r>
        <w:rPr>
          <w:noProof/>
        </w:rPr>
      </w:r>
      <w:r>
        <w:rPr>
          <w:noProof/>
        </w:rPr>
        <w:fldChar w:fldCharType="separate"/>
      </w:r>
      <w:r>
        <w:rPr>
          <w:noProof/>
        </w:rPr>
        <w:t>429</w:t>
      </w:r>
      <w:r>
        <w:rPr>
          <w:noProof/>
        </w:rPr>
        <w:fldChar w:fldCharType="end"/>
      </w:r>
    </w:p>
    <w:p w14:paraId="430EFCCE" w14:textId="7F786F0F"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w:t>
      </w:r>
      <w:r>
        <w:rPr>
          <w:noProof/>
          <w:lang w:eastAsia="zh-CN"/>
        </w:rPr>
        <w:t>3</w:t>
      </w:r>
      <w:r>
        <w:rPr>
          <w:noProof/>
        </w:rPr>
        <w:t>.</w:t>
      </w:r>
      <w:r>
        <w:rPr>
          <w:noProof/>
          <w:lang w:eastAsia="zh-CN"/>
        </w:rPr>
        <w:t>2</w:t>
      </w:r>
      <w:r>
        <w:rPr>
          <w:noProof/>
        </w:rPr>
        <w:t>.</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87414447 \h </w:instrText>
      </w:r>
      <w:r>
        <w:rPr>
          <w:noProof/>
        </w:rPr>
      </w:r>
      <w:r>
        <w:rPr>
          <w:noProof/>
        </w:rPr>
        <w:fldChar w:fldCharType="separate"/>
      </w:r>
      <w:r>
        <w:rPr>
          <w:noProof/>
        </w:rPr>
        <w:t>429</w:t>
      </w:r>
      <w:r>
        <w:rPr>
          <w:noProof/>
        </w:rPr>
        <w:fldChar w:fldCharType="end"/>
      </w:r>
    </w:p>
    <w:p w14:paraId="3105413B" w14:textId="422C5A8D"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2.4</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414448 \h </w:instrText>
      </w:r>
      <w:r>
        <w:rPr>
          <w:noProof/>
        </w:rPr>
      </w:r>
      <w:r>
        <w:rPr>
          <w:noProof/>
        </w:rPr>
        <w:fldChar w:fldCharType="separate"/>
      </w:r>
      <w:r>
        <w:rPr>
          <w:noProof/>
        </w:rPr>
        <w:t>429</w:t>
      </w:r>
      <w:r>
        <w:rPr>
          <w:noProof/>
        </w:rPr>
        <w:fldChar w:fldCharType="end"/>
      </w:r>
    </w:p>
    <w:p w14:paraId="31A43878" w14:textId="14FB1625"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8.3.3</w:t>
      </w:r>
      <w:r>
        <w:rPr>
          <w:rFonts w:asciiTheme="minorHAnsi" w:eastAsiaTheme="minorEastAsia" w:hAnsiTheme="minorHAnsi" w:cstheme="minorBidi"/>
          <w:noProof/>
          <w:kern w:val="2"/>
          <w:sz w:val="22"/>
          <w:szCs w:val="22"/>
          <w:lang w:eastAsia="en-GB"/>
          <w14:ligatures w14:val="standardContextual"/>
        </w:rPr>
        <w:tab/>
      </w:r>
      <w:r>
        <w:rPr>
          <w:noProof/>
        </w:rPr>
        <w:t>Activate dedicated EPS bearer context request</w:t>
      </w:r>
      <w:r>
        <w:rPr>
          <w:noProof/>
        </w:rPr>
        <w:tab/>
      </w:r>
      <w:r>
        <w:rPr>
          <w:noProof/>
        </w:rPr>
        <w:fldChar w:fldCharType="begin" w:fldLock="1"/>
      </w:r>
      <w:r>
        <w:rPr>
          <w:noProof/>
        </w:rPr>
        <w:instrText xml:space="preserve"> PAGEREF _Toc187414449 \h </w:instrText>
      </w:r>
      <w:r>
        <w:rPr>
          <w:noProof/>
        </w:rPr>
      </w:r>
      <w:r>
        <w:rPr>
          <w:noProof/>
        </w:rPr>
        <w:fldChar w:fldCharType="separate"/>
      </w:r>
      <w:r>
        <w:rPr>
          <w:noProof/>
        </w:rPr>
        <w:t>429</w:t>
      </w:r>
      <w:r>
        <w:rPr>
          <w:noProof/>
        </w:rPr>
        <w:fldChar w:fldCharType="end"/>
      </w:r>
    </w:p>
    <w:p w14:paraId="04172ABD" w14:textId="3A2F2D2C"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3.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Message </w:t>
      </w:r>
      <w:r>
        <w:rPr>
          <w:noProof/>
        </w:rPr>
        <w:t>d</w:t>
      </w:r>
      <w:r>
        <w:rPr>
          <w:noProof/>
          <w:lang w:eastAsia="ko-KR"/>
        </w:rPr>
        <w:t>efinition</w:t>
      </w:r>
      <w:r>
        <w:rPr>
          <w:noProof/>
        </w:rPr>
        <w:tab/>
      </w:r>
      <w:r>
        <w:rPr>
          <w:noProof/>
        </w:rPr>
        <w:fldChar w:fldCharType="begin" w:fldLock="1"/>
      </w:r>
      <w:r>
        <w:rPr>
          <w:noProof/>
        </w:rPr>
        <w:instrText xml:space="preserve"> PAGEREF _Toc187414450 \h </w:instrText>
      </w:r>
      <w:r>
        <w:rPr>
          <w:noProof/>
        </w:rPr>
      </w:r>
      <w:r>
        <w:rPr>
          <w:noProof/>
        </w:rPr>
        <w:fldChar w:fldCharType="separate"/>
      </w:r>
      <w:r>
        <w:rPr>
          <w:noProof/>
        </w:rPr>
        <w:t>429</w:t>
      </w:r>
      <w:r>
        <w:rPr>
          <w:noProof/>
        </w:rPr>
        <w:fldChar w:fldCharType="end"/>
      </w:r>
    </w:p>
    <w:p w14:paraId="07CF51A8" w14:textId="68F12E63"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3.3.2</w:t>
      </w:r>
      <w:r>
        <w:rPr>
          <w:rFonts w:asciiTheme="minorHAnsi" w:eastAsiaTheme="minorEastAsia" w:hAnsiTheme="minorHAnsi" w:cstheme="minorBidi"/>
          <w:noProof/>
          <w:kern w:val="2"/>
          <w:sz w:val="22"/>
          <w:szCs w:val="22"/>
          <w:lang w:eastAsia="en-GB"/>
          <w14:ligatures w14:val="standardContextual"/>
        </w:rPr>
        <w:tab/>
      </w:r>
      <w:r>
        <w:rPr>
          <w:noProof/>
        </w:rPr>
        <w:t>Transaction</w:t>
      </w:r>
      <w:r>
        <w:rPr>
          <w:noProof/>
          <w:lang w:eastAsia="zh-CN"/>
        </w:rPr>
        <w:t xml:space="preserve"> identifier</w:t>
      </w:r>
      <w:r>
        <w:rPr>
          <w:noProof/>
        </w:rPr>
        <w:tab/>
      </w:r>
      <w:r>
        <w:rPr>
          <w:noProof/>
        </w:rPr>
        <w:fldChar w:fldCharType="begin" w:fldLock="1"/>
      </w:r>
      <w:r>
        <w:rPr>
          <w:noProof/>
        </w:rPr>
        <w:instrText xml:space="preserve"> PAGEREF _Toc187414451 \h </w:instrText>
      </w:r>
      <w:r>
        <w:rPr>
          <w:noProof/>
        </w:rPr>
      </w:r>
      <w:r>
        <w:rPr>
          <w:noProof/>
        </w:rPr>
        <w:fldChar w:fldCharType="separate"/>
      </w:r>
      <w:r>
        <w:rPr>
          <w:noProof/>
        </w:rPr>
        <w:t>430</w:t>
      </w:r>
      <w:r>
        <w:rPr>
          <w:noProof/>
        </w:rPr>
        <w:fldChar w:fldCharType="end"/>
      </w:r>
    </w:p>
    <w:p w14:paraId="377C47F7" w14:textId="3BEA9AE0"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3</w:t>
      </w:r>
      <w:r>
        <w:rPr>
          <w:noProof/>
        </w:rPr>
        <w:t>.</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lang w:eastAsia="ko-KR"/>
        </w:rPr>
        <w:t>Negotiated QoS</w:t>
      </w:r>
      <w:r>
        <w:rPr>
          <w:noProof/>
        </w:rPr>
        <w:tab/>
      </w:r>
      <w:r>
        <w:rPr>
          <w:noProof/>
        </w:rPr>
        <w:fldChar w:fldCharType="begin" w:fldLock="1"/>
      </w:r>
      <w:r>
        <w:rPr>
          <w:noProof/>
        </w:rPr>
        <w:instrText xml:space="preserve"> PAGEREF _Toc187414452 \h </w:instrText>
      </w:r>
      <w:r>
        <w:rPr>
          <w:noProof/>
        </w:rPr>
      </w:r>
      <w:r>
        <w:rPr>
          <w:noProof/>
        </w:rPr>
        <w:fldChar w:fldCharType="separate"/>
      </w:r>
      <w:r>
        <w:rPr>
          <w:noProof/>
        </w:rPr>
        <w:t>430</w:t>
      </w:r>
      <w:r>
        <w:rPr>
          <w:noProof/>
        </w:rPr>
        <w:fldChar w:fldCharType="end"/>
      </w:r>
    </w:p>
    <w:p w14:paraId="35E18F78" w14:textId="0520D942"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3</w:t>
      </w:r>
      <w:r>
        <w:rPr>
          <w:noProof/>
        </w:rPr>
        <w:t>.</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lang w:eastAsia="ko-KR"/>
        </w:rPr>
        <w:t>Negotiated LLC SAPI</w:t>
      </w:r>
      <w:r>
        <w:rPr>
          <w:noProof/>
        </w:rPr>
        <w:tab/>
      </w:r>
      <w:r>
        <w:rPr>
          <w:noProof/>
        </w:rPr>
        <w:fldChar w:fldCharType="begin" w:fldLock="1"/>
      </w:r>
      <w:r>
        <w:rPr>
          <w:noProof/>
        </w:rPr>
        <w:instrText xml:space="preserve"> PAGEREF _Toc187414453 \h </w:instrText>
      </w:r>
      <w:r>
        <w:rPr>
          <w:noProof/>
        </w:rPr>
      </w:r>
      <w:r>
        <w:rPr>
          <w:noProof/>
        </w:rPr>
        <w:fldChar w:fldCharType="separate"/>
      </w:r>
      <w:r>
        <w:rPr>
          <w:noProof/>
        </w:rPr>
        <w:t>430</w:t>
      </w:r>
      <w:r>
        <w:rPr>
          <w:noProof/>
        </w:rPr>
        <w:fldChar w:fldCharType="end"/>
      </w:r>
    </w:p>
    <w:p w14:paraId="2949C609" w14:textId="21686D37"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3</w:t>
      </w:r>
      <w:r>
        <w:rPr>
          <w:noProof/>
        </w:rPr>
        <w:t>.</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lang w:eastAsia="ko-KR"/>
        </w:rPr>
        <w:t>Radio priority</w:t>
      </w:r>
      <w:r>
        <w:rPr>
          <w:noProof/>
        </w:rPr>
        <w:tab/>
      </w:r>
      <w:r>
        <w:rPr>
          <w:noProof/>
        </w:rPr>
        <w:fldChar w:fldCharType="begin" w:fldLock="1"/>
      </w:r>
      <w:r>
        <w:rPr>
          <w:noProof/>
        </w:rPr>
        <w:instrText xml:space="preserve"> PAGEREF _Toc187414454 \h </w:instrText>
      </w:r>
      <w:r>
        <w:rPr>
          <w:noProof/>
        </w:rPr>
      </w:r>
      <w:r>
        <w:rPr>
          <w:noProof/>
        </w:rPr>
        <w:fldChar w:fldCharType="separate"/>
      </w:r>
      <w:r>
        <w:rPr>
          <w:noProof/>
        </w:rPr>
        <w:t>430</w:t>
      </w:r>
      <w:r>
        <w:rPr>
          <w:noProof/>
        </w:rPr>
        <w:fldChar w:fldCharType="end"/>
      </w:r>
    </w:p>
    <w:p w14:paraId="0E3F2023" w14:textId="0DBC672F"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3</w:t>
      </w:r>
      <w:r>
        <w:rPr>
          <w:noProof/>
        </w:rPr>
        <w:t>.</w:t>
      </w:r>
      <w:r>
        <w:rPr>
          <w:noProof/>
          <w:lang w:eastAsia="ko-KR"/>
        </w:rPr>
        <w:t>6</w:t>
      </w:r>
      <w:r>
        <w:rPr>
          <w:rFonts w:asciiTheme="minorHAnsi" w:eastAsiaTheme="minorEastAsia" w:hAnsiTheme="minorHAnsi" w:cstheme="minorBidi"/>
          <w:noProof/>
          <w:kern w:val="2"/>
          <w:sz w:val="22"/>
          <w:szCs w:val="22"/>
          <w:lang w:eastAsia="en-GB"/>
          <w14:ligatures w14:val="standardContextual"/>
        </w:rPr>
        <w:tab/>
      </w:r>
      <w:r>
        <w:rPr>
          <w:noProof/>
        </w:rPr>
        <w:t>Packet flow identifier</w:t>
      </w:r>
      <w:r>
        <w:rPr>
          <w:noProof/>
        </w:rPr>
        <w:tab/>
      </w:r>
      <w:r>
        <w:rPr>
          <w:noProof/>
        </w:rPr>
        <w:fldChar w:fldCharType="begin" w:fldLock="1"/>
      </w:r>
      <w:r>
        <w:rPr>
          <w:noProof/>
        </w:rPr>
        <w:instrText xml:space="preserve"> PAGEREF _Toc187414455 \h </w:instrText>
      </w:r>
      <w:r>
        <w:rPr>
          <w:noProof/>
        </w:rPr>
      </w:r>
      <w:r>
        <w:rPr>
          <w:noProof/>
        </w:rPr>
        <w:fldChar w:fldCharType="separate"/>
      </w:r>
      <w:r>
        <w:rPr>
          <w:noProof/>
        </w:rPr>
        <w:t>431</w:t>
      </w:r>
      <w:r>
        <w:rPr>
          <w:noProof/>
        </w:rPr>
        <w:fldChar w:fldCharType="end"/>
      </w:r>
    </w:p>
    <w:p w14:paraId="26C0A287" w14:textId="0B7331BC"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3</w:t>
      </w:r>
      <w:r>
        <w:rPr>
          <w:noProof/>
        </w:rPr>
        <w:t>.</w:t>
      </w:r>
      <w:r>
        <w:rPr>
          <w:noProof/>
          <w:lang w:eastAsia="ko-KR"/>
        </w:rPr>
        <w:t>7</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87414456 \h </w:instrText>
      </w:r>
      <w:r>
        <w:rPr>
          <w:noProof/>
        </w:rPr>
      </w:r>
      <w:r>
        <w:rPr>
          <w:noProof/>
        </w:rPr>
        <w:fldChar w:fldCharType="separate"/>
      </w:r>
      <w:r>
        <w:rPr>
          <w:noProof/>
        </w:rPr>
        <w:t>431</w:t>
      </w:r>
      <w:r>
        <w:rPr>
          <w:noProof/>
        </w:rPr>
        <w:fldChar w:fldCharType="end"/>
      </w:r>
    </w:p>
    <w:p w14:paraId="4727D748" w14:textId="628C51FF"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8.3.3.8</w:t>
      </w:r>
      <w:r>
        <w:rPr>
          <w:rFonts w:asciiTheme="minorHAnsi" w:eastAsiaTheme="minorEastAsia" w:hAnsiTheme="minorHAnsi" w:cstheme="minorBidi"/>
          <w:noProof/>
          <w:kern w:val="2"/>
          <w:sz w:val="22"/>
          <w:szCs w:val="22"/>
          <w:lang w:eastAsia="en-GB"/>
          <w14:ligatures w14:val="standardContextual"/>
        </w:rPr>
        <w:tab/>
      </w:r>
      <w:r>
        <w:rPr>
          <w:noProof/>
          <w:lang w:eastAsia="zh-CN"/>
        </w:rPr>
        <w:t>WLAN offload indication</w:t>
      </w:r>
      <w:r>
        <w:rPr>
          <w:noProof/>
        </w:rPr>
        <w:tab/>
      </w:r>
      <w:r>
        <w:rPr>
          <w:noProof/>
        </w:rPr>
        <w:fldChar w:fldCharType="begin" w:fldLock="1"/>
      </w:r>
      <w:r>
        <w:rPr>
          <w:noProof/>
        </w:rPr>
        <w:instrText xml:space="preserve"> PAGEREF _Toc187414457 \h </w:instrText>
      </w:r>
      <w:r>
        <w:rPr>
          <w:noProof/>
        </w:rPr>
      </w:r>
      <w:r>
        <w:rPr>
          <w:noProof/>
        </w:rPr>
        <w:fldChar w:fldCharType="separate"/>
      </w:r>
      <w:r>
        <w:rPr>
          <w:noProof/>
        </w:rPr>
        <w:t>431</w:t>
      </w:r>
      <w:r>
        <w:rPr>
          <w:noProof/>
        </w:rPr>
        <w:fldChar w:fldCharType="end"/>
      </w:r>
    </w:p>
    <w:p w14:paraId="5E7AAE82" w14:textId="2A78ECE9"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w:t>
      </w:r>
      <w:r>
        <w:rPr>
          <w:noProof/>
          <w:lang w:eastAsia="zh-CN"/>
        </w:rPr>
        <w:t>3</w:t>
      </w:r>
      <w:r>
        <w:rPr>
          <w:noProof/>
        </w:rPr>
        <w:t>.</w:t>
      </w:r>
      <w:r>
        <w:rPr>
          <w:noProof/>
          <w:lang w:eastAsia="zh-CN"/>
        </w:rPr>
        <w:t>3</w:t>
      </w:r>
      <w:r>
        <w:rPr>
          <w:noProof/>
        </w:rPr>
        <w:t>.</w:t>
      </w:r>
      <w:r>
        <w:rPr>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87414458 \h </w:instrText>
      </w:r>
      <w:r>
        <w:rPr>
          <w:noProof/>
        </w:rPr>
      </w:r>
      <w:r>
        <w:rPr>
          <w:noProof/>
        </w:rPr>
        <w:fldChar w:fldCharType="separate"/>
      </w:r>
      <w:r>
        <w:rPr>
          <w:noProof/>
        </w:rPr>
        <w:t>431</w:t>
      </w:r>
      <w:r>
        <w:rPr>
          <w:noProof/>
        </w:rPr>
        <w:fldChar w:fldCharType="end"/>
      </w:r>
    </w:p>
    <w:p w14:paraId="2385AAC3" w14:textId="503A737E"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3.10</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414459 \h </w:instrText>
      </w:r>
      <w:r>
        <w:rPr>
          <w:noProof/>
        </w:rPr>
      </w:r>
      <w:r>
        <w:rPr>
          <w:noProof/>
        </w:rPr>
        <w:fldChar w:fldCharType="separate"/>
      </w:r>
      <w:r>
        <w:rPr>
          <w:noProof/>
        </w:rPr>
        <w:t>431</w:t>
      </w:r>
      <w:r>
        <w:rPr>
          <w:noProof/>
        </w:rPr>
        <w:fldChar w:fldCharType="end"/>
      </w:r>
    </w:p>
    <w:p w14:paraId="59F4C624" w14:textId="571D5376"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3.11</w:t>
      </w:r>
      <w:r>
        <w:rPr>
          <w:rFonts w:asciiTheme="minorHAnsi" w:eastAsiaTheme="minorEastAsia" w:hAnsiTheme="minorHAnsi" w:cstheme="minorBidi"/>
          <w:noProof/>
          <w:kern w:val="2"/>
          <w:sz w:val="22"/>
          <w:szCs w:val="22"/>
          <w:lang w:eastAsia="en-GB"/>
          <w14:ligatures w14:val="standardContextual"/>
        </w:rPr>
        <w:tab/>
      </w:r>
      <w:r>
        <w:rPr>
          <w:noProof/>
        </w:rPr>
        <w:t>Extended EPS QoS</w:t>
      </w:r>
      <w:r>
        <w:rPr>
          <w:noProof/>
        </w:rPr>
        <w:tab/>
      </w:r>
      <w:r>
        <w:rPr>
          <w:noProof/>
        </w:rPr>
        <w:fldChar w:fldCharType="begin" w:fldLock="1"/>
      </w:r>
      <w:r>
        <w:rPr>
          <w:noProof/>
        </w:rPr>
        <w:instrText xml:space="preserve"> PAGEREF _Toc187414460 \h </w:instrText>
      </w:r>
      <w:r>
        <w:rPr>
          <w:noProof/>
        </w:rPr>
      </w:r>
      <w:r>
        <w:rPr>
          <w:noProof/>
        </w:rPr>
        <w:fldChar w:fldCharType="separate"/>
      </w:r>
      <w:r>
        <w:rPr>
          <w:noProof/>
        </w:rPr>
        <w:t>431</w:t>
      </w:r>
      <w:r>
        <w:rPr>
          <w:noProof/>
        </w:rPr>
        <w:fldChar w:fldCharType="end"/>
      </w:r>
    </w:p>
    <w:p w14:paraId="1E6241F9" w14:textId="06297EF1"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8.3.4</w:t>
      </w:r>
      <w:r>
        <w:rPr>
          <w:rFonts w:asciiTheme="minorHAnsi" w:eastAsiaTheme="minorEastAsia" w:hAnsiTheme="minorHAnsi" w:cstheme="minorBidi"/>
          <w:noProof/>
          <w:kern w:val="2"/>
          <w:sz w:val="22"/>
          <w:szCs w:val="22"/>
          <w:lang w:eastAsia="en-GB"/>
          <w14:ligatures w14:val="standardContextual"/>
        </w:rPr>
        <w:tab/>
      </w:r>
      <w:r>
        <w:rPr>
          <w:noProof/>
        </w:rPr>
        <w:t>Activate default EPS bearer context accept</w:t>
      </w:r>
      <w:r>
        <w:rPr>
          <w:noProof/>
        </w:rPr>
        <w:tab/>
      </w:r>
      <w:r>
        <w:rPr>
          <w:noProof/>
        </w:rPr>
        <w:fldChar w:fldCharType="begin" w:fldLock="1"/>
      </w:r>
      <w:r>
        <w:rPr>
          <w:noProof/>
        </w:rPr>
        <w:instrText xml:space="preserve"> PAGEREF _Toc187414461 \h </w:instrText>
      </w:r>
      <w:r>
        <w:rPr>
          <w:noProof/>
        </w:rPr>
      </w:r>
      <w:r>
        <w:rPr>
          <w:noProof/>
        </w:rPr>
        <w:fldChar w:fldCharType="separate"/>
      </w:r>
      <w:r>
        <w:rPr>
          <w:noProof/>
        </w:rPr>
        <w:t>431</w:t>
      </w:r>
      <w:r>
        <w:rPr>
          <w:noProof/>
        </w:rPr>
        <w:fldChar w:fldCharType="end"/>
      </w:r>
    </w:p>
    <w:p w14:paraId="3A89C0B4" w14:textId="598B96DE"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4.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Message </w:t>
      </w:r>
      <w:r>
        <w:rPr>
          <w:noProof/>
        </w:rPr>
        <w:t>d</w:t>
      </w:r>
      <w:r>
        <w:rPr>
          <w:noProof/>
          <w:lang w:eastAsia="ko-KR"/>
        </w:rPr>
        <w:t>efinition</w:t>
      </w:r>
      <w:r>
        <w:rPr>
          <w:noProof/>
        </w:rPr>
        <w:tab/>
      </w:r>
      <w:r>
        <w:rPr>
          <w:noProof/>
        </w:rPr>
        <w:fldChar w:fldCharType="begin" w:fldLock="1"/>
      </w:r>
      <w:r>
        <w:rPr>
          <w:noProof/>
        </w:rPr>
        <w:instrText xml:space="preserve"> PAGEREF _Toc187414462 \h </w:instrText>
      </w:r>
      <w:r>
        <w:rPr>
          <w:noProof/>
        </w:rPr>
      </w:r>
      <w:r>
        <w:rPr>
          <w:noProof/>
        </w:rPr>
        <w:fldChar w:fldCharType="separate"/>
      </w:r>
      <w:r>
        <w:rPr>
          <w:noProof/>
        </w:rPr>
        <w:t>431</w:t>
      </w:r>
      <w:r>
        <w:rPr>
          <w:noProof/>
        </w:rPr>
        <w:fldChar w:fldCharType="end"/>
      </w:r>
    </w:p>
    <w:p w14:paraId="51B28BA9" w14:textId="7C1BE1BF"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4.2</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87414463 \h </w:instrText>
      </w:r>
      <w:r>
        <w:rPr>
          <w:noProof/>
        </w:rPr>
      </w:r>
      <w:r>
        <w:rPr>
          <w:noProof/>
        </w:rPr>
        <w:fldChar w:fldCharType="separate"/>
      </w:r>
      <w:r>
        <w:rPr>
          <w:noProof/>
        </w:rPr>
        <w:t>432</w:t>
      </w:r>
      <w:r>
        <w:rPr>
          <w:noProof/>
        </w:rPr>
        <w:fldChar w:fldCharType="end"/>
      </w:r>
    </w:p>
    <w:p w14:paraId="49A4BD2B" w14:textId="0EC82DB1"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4.3</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414464 \h </w:instrText>
      </w:r>
      <w:r>
        <w:rPr>
          <w:noProof/>
        </w:rPr>
      </w:r>
      <w:r>
        <w:rPr>
          <w:noProof/>
        </w:rPr>
        <w:fldChar w:fldCharType="separate"/>
      </w:r>
      <w:r>
        <w:rPr>
          <w:noProof/>
        </w:rPr>
        <w:t>432</w:t>
      </w:r>
      <w:r>
        <w:rPr>
          <w:noProof/>
        </w:rPr>
        <w:fldChar w:fldCharType="end"/>
      </w:r>
    </w:p>
    <w:p w14:paraId="4FF9EE3E" w14:textId="39FC3169"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8.3.5</w:t>
      </w:r>
      <w:r>
        <w:rPr>
          <w:rFonts w:asciiTheme="minorHAnsi" w:eastAsiaTheme="minorEastAsia" w:hAnsiTheme="minorHAnsi" w:cstheme="minorBidi"/>
          <w:noProof/>
          <w:kern w:val="2"/>
          <w:sz w:val="22"/>
          <w:szCs w:val="22"/>
          <w:lang w:eastAsia="en-GB"/>
          <w14:ligatures w14:val="standardContextual"/>
        </w:rPr>
        <w:tab/>
      </w:r>
      <w:r>
        <w:rPr>
          <w:noProof/>
        </w:rPr>
        <w:t>Activate default EPS bearer context reject</w:t>
      </w:r>
      <w:r>
        <w:rPr>
          <w:noProof/>
        </w:rPr>
        <w:tab/>
      </w:r>
      <w:r>
        <w:rPr>
          <w:noProof/>
        </w:rPr>
        <w:fldChar w:fldCharType="begin" w:fldLock="1"/>
      </w:r>
      <w:r>
        <w:rPr>
          <w:noProof/>
        </w:rPr>
        <w:instrText xml:space="preserve"> PAGEREF _Toc187414465 \h </w:instrText>
      </w:r>
      <w:r>
        <w:rPr>
          <w:noProof/>
        </w:rPr>
      </w:r>
      <w:r>
        <w:rPr>
          <w:noProof/>
        </w:rPr>
        <w:fldChar w:fldCharType="separate"/>
      </w:r>
      <w:r>
        <w:rPr>
          <w:noProof/>
        </w:rPr>
        <w:t>432</w:t>
      </w:r>
      <w:r>
        <w:rPr>
          <w:noProof/>
        </w:rPr>
        <w:fldChar w:fldCharType="end"/>
      </w:r>
    </w:p>
    <w:p w14:paraId="42358F46" w14:textId="7CC00C16"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5.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Message </w:t>
      </w:r>
      <w:r>
        <w:rPr>
          <w:noProof/>
        </w:rPr>
        <w:t>d</w:t>
      </w:r>
      <w:r>
        <w:rPr>
          <w:noProof/>
          <w:lang w:eastAsia="ko-KR"/>
        </w:rPr>
        <w:t>efinition</w:t>
      </w:r>
      <w:r>
        <w:rPr>
          <w:noProof/>
        </w:rPr>
        <w:tab/>
      </w:r>
      <w:r>
        <w:rPr>
          <w:noProof/>
        </w:rPr>
        <w:fldChar w:fldCharType="begin" w:fldLock="1"/>
      </w:r>
      <w:r>
        <w:rPr>
          <w:noProof/>
        </w:rPr>
        <w:instrText xml:space="preserve"> PAGEREF _Toc187414466 \h </w:instrText>
      </w:r>
      <w:r>
        <w:rPr>
          <w:noProof/>
        </w:rPr>
      </w:r>
      <w:r>
        <w:rPr>
          <w:noProof/>
        </w:rPr>
        <w:fldChar w:fldCharType="separate"/>
      </w:r>
      <w:r>
        <w:rPr>
          <w:noProof/>
        </w:rPr>
        <w:t>432</w:t>
      </w:r>
      <w:r>
        <w:rPr>
          <w:noProof/>
        </w:rPr>
        <w:fldChar w:fldCharType="end"/>
      </w:r>
    </w:p>
    <w:p w14:paraId="1BC6469A" w14:textId="0D20B9D6"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5.2</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87414467 \h </w:instrText>
      </w:r>
      <w:r>
        <w:rPr>
          <w:noProof/>
        </w:rPr>
      </w:r>
      <w:r>
        <w:rPr>
          <w:noProof/>
        </w:rPr>
        <w:fldChar w:fldCharType="separate"/>
      </w:r>
      <w:r>
        <w:rPr>
          <w:noProof/>
        </w:rPr>
        <w:t>433</w:t>
      </w:r>
      <w:r>
        <w:rPr>
          <w:noProof/>
        </w:rPr>
        <w:fldChar w:fldCharType="end"/>
      </w:r>
    </w:p>
    <w:p w14:paraId="208F3114" w14:textId="0A8ED064"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5.3</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414468 \h </w:instrText>
      </w:r>
      <w:r>
        <w:rPr>
          <w:noProof/>
        </w:rPr>
      </w:r>
      <w:r>
        <w:rPr>
          <w:noProof/>
        </w:rPr>
        <w:fldChar w:fldCharType="separate"/>
      </w:r>
      <w:r>
        <w:rPr>
          <w:noProof/>
        </w:rPr>
        <w:t>433</w:t>
      </w:r>
      <w:r>
        <w:rPr>
          <w:noProof/>
        </w:rPr>
        <w:fldChar w:fldCharType="end"/>
      </w:r>
    </w:p>
    <w:p w14:paraId="305A8969" w14:textId="22A5B24E"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8.3.6</w:t>
      </w:r>
      <w:r>
        <w:rPr>
          <w:rFonts w:asciiTheme="minorHAnsi" w:eastAsiaTheme="minorEastAsia" w:hAnsiTheme="minorHAnsi" w:cstheme="minorBidi"/>
          <w:noProof/>
          <w:kern w:val="2"/>
          <w:sz w:val="22"/>
          <w:szCs w:val="22"/>
          <w:lang w:eastAsia="en-GB"/>
          <w14:ligatures w14:val="standardContextual"/>
        </w:rPr>
        <w:tab/>
      </w:r>
      <w:r>
        <w:rPr>
          <w:noProof/>
        </w:rPr>
        <w:t>Activate default EPS bearer context request</w:t>
      </w:r>
      <w:r>
        <w:rPr>
          <w:noProof/>
        </w:rPr>
        <w:tab/>
      </w:r>
      <w:r>
        <w:rPr>
          <w:noProof/>
        </w:rPr>
        <w:fldChar w:fldCharType="begin" w:fldLock="1"/>
      </w:r>
      <w:r>
        <w:rPr>
          <w:noProof/>
        </w:rPr>
        <w:instrText xml:space="preserve"> PAGEREF _Toc187414469 \h </w:instrText>
      </w:r>
      <w:r>
        <w:rPr>
          <w:noProof/>
        </w:rPr>
      </w:r>
      <w:r>
        <w:rPr>
          <w:noProof/>
        </w:rPr>
        <w:fldChar w:fldCharType="separate"/>
      </w:r>
      <w:r>
        <w:rPr>
          <w:noProof/>
        </w:rPr>
        <w:t>433</w:t>
      </w:r>
      <w:r>
        <w:rPr>
          <w:noProof/>
        </w:rPr>
        <w:fldChar w:fldCharType="end"/>
      </w:r>
    </w:p>
    <w:p w14:paraId="1C563D04" w14:textId="0B20DB7D"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6</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414470 \h </w:instrText>
      </w:r>
      <w:r>
        <w:rPr>
          <w:noProof/>
        </w:rPr>
      </w:r>
      <w:r>
        <w:rPr>
          <w:noProof/>
        </w:rPr>
        <w:fldChar w:fldCharType="separate"/>
      </w:r>
      <w:r>
        <w:rPr>
          <w:noProof/>
        </w:rPr>
        <w:t>433</w:t>
      </w:r>
      <w:r>
        <w:rPr>
          <w:noProof/>
        </w:rPr>
        <w:fldChar w:fldCharType="end"/>
      </w:r>
    </w:p>
    <w:p w14:paraId="336F7AF3" w14:textId="25AB275A"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3.6.2</w:t>
      </w:r>
      <w:r>
        <w:rPr>
          <w:rFonts w:asciiTheme="minorHAnsi" w:eastAsiaTheme="minorEastAsia" w:hAnsiTheme="minorHAnsi" w:cstheme="minorBidi"/>
          <w:noProof/>
          <w:kern w:val="2"/>
          <w:sz w:val="22"/>
          <w:szCs w:val="22"/>
          <w:lang w:eastAsia="en-GB"/>
          <w14:ligatures w14:val="standardContextual"/>
        </w:rPr>
        <w:tab/>
      </w:r>
      <w:r>
        <w:rPr>
          <w:noProof/>
        </w:rPr>
        <w:t>Tran</w:t>
      </w:r>
      <w:r>
        <w:rPr>
          <w:noProof/>
          <w:lang w:eastAsia="zh-CN"/>
        </w:rPr>
        <w:t>sac</w:t>
      </w:r>
      <w:r>
        <w:rPr>
          <w:noProof/>
        </w:rPr>
        <w:t>tion</w:t>
      </w:r>
      <w:r>
        <w:rPr>
          <w:noProof/>
          <w:lang w:eastAsia="zh-CN"/>
        </w:rPr>
        <w:t xml:space="preserve"> identifier</w:t>
      </w:r>
      <w:r>
        <w:rPr>
          <w:noProof/>
        </w:rPr>
        <w:tab/>
      </w:r>
      <w:r>
        <w:rPr>
          <w:noProof/>
        </w:rPr>
        <w:fldChar w:fldCharType="begin" w:fldLock="1"/>
      </w:r>
      <w:r>
        <w:rPr>
          <w:noProof/>
        </w:rPr>
        <w:instrText xml:space="preserve"> PAGEREF _Toc187414471 \h </w:instrText>
      </w:r>
      <w:r>
        <w:rPr>
          <w:noProof/>
        </w:rPr>
      </w:r>
      <w:r>
        <w:rPr>
          <w:noProof/>
        </w:rPr>
        <w:fldChar w:fldCharType="separate"/>
      </w:r>
      <w:r>
        <w:rPr>
          <w:noProof/>
        </w:rPr>
        <w:t>434</w:t>
      </w:r>
      <w:r>
        <w:rPr>
          <w:noProof/>
        </w:rPr>
        <w:fldChar w:fldCharType="end"/>
      </w:r>
    </w:p>
    <w:p w14:paraId="56CC9478" w14:textId="7608E6EE"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3.6.</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ko-KR"/>
        </w:rPr>
        <w:t>Negotiated QoS</w:t>
      </w:r>
      <w:r>
        <w:rPr>
          <w:noProof/>
        </w:rPr>
        <w:tab/>
      </w:r>
      <w:r>
        <w:rPr>
          <w:noProof/>
        </w:rPr>
        <w:fldChar w:fldCharType="begin" w:fldLock="1"/>
      </w:r>
      <w:r>
        <w:rPr>
          <w:noProof/>
        </w:rPr>
        <w:instrText xml:space="preserve"> PAGEREF _Toc187414472 \h </w:instrText>
      </w:r>
      <w:r>
        <w:rPr>
          <w:noProof/>
        </w:rPr>
      </w:r>
      <w:r>
        <w:rPr>
          <w:noProof/>
        </w:rPr>
        <w:fldChar w:fldCharType="separate"/>
      </w:r>
      <w:r>
        <w:rPr>
          <w:noProof/>
        </w:rPr>
        <w:t>434</w:t>
      </w:r>
      <w:r>
        <w:rPr>
          <w:noProof/>
        </w:rPr>
        <w:fldChar w:fldCharType="end"/>
      </w:r>
    </w:p>
    <w:p w14:paraId="0168916B" w14:textId="709AB51C"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3.6.</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lang w:eastAsia="ko-KR"/>
        </w:rPr>
        <w:t>Negotiated LLC SAPI</w:t>
      </w:r>
      <w:r>
        <w:rPr>
          <w:noProof/>
        </w:rPr>
        <w:tab/>
      </w:r>
      <w:r>
        <w:rPr>
          <w:noProof/>
        </w:rPr>
        <w:fldChar w:fldCharType="begin" w:fldLock="1"/>
      </w:r>
      <w:r>
        <w:rPr>
          <w:noProof/>
        </w:rPr>
        <w:instrText xml:space="preserve"> PAGEREF _Toc187414473 \h </w:instrText>
      </w:r>
      <w:r>
        <w:rPr>
          <w:noProof/>
        </w:rPr>
      </w:r>
      <w:r>
        <w:rPr>
          <w:noProof/>
        </w:rPr>
        <w:fldChar w:fldCharType="separate"/>
      </w:r>
      <w:r>
        <w:rPr>
          <w:noProof/>
        </w:rPr>
        <w:t>435</w:t>
      </w:r>
      <w:r>
        <w:rPr>
          <w:noProof/>
        </w:rPr>
        <w:fldChar w:fldCharType="end"/>
      </w:r>
    </w:p>
    <w:p w14:paraId="239F76D6" w14:textId="021ED9F8"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3.6.</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lang w:eastAsia="ko-KR"/>
        </w:rPr>
        <w:t>Radio priority</w:t>
      </w:r>
      <w:r>
        <w:rPr>
          <w:noProof/>
        </w:rPr>
        <w:tab/>
      </w:r>
      <w:r>
        <w:rPr>
          <w:noProof/>
        </w:rPr>
        <w:fldChar w:fldCharType="begin" w:fldLock="1"/>
      </w:r>
      <w:r>
        <w:rPr>
          <w:noProof/>
        </w:rPr>
        <w:instrText xml:space="preserve"> PAGEREF _Toc187414474 \h </w:instrText>
      </w:r>
      <w:r>
        <w:rPr>
          <w:noProof/>
        </w:rPr>
      </w:r>
      <w:r>
        <w:rPr>
          <w:noProof/>
        </w:rPr>
        <w:fldChar w:fldCharType="separate"/>
      </w:r>
      <w:r>
        <w:rPr>
          <w:noProof/>
        </w:rPr>
        <w:t>435</w:t>
      </w:r>
      <w:r>
        <w:rPr>
          <w:noProof/>
        </w:rPr>
        <w:fldChar w:fldCharType="end"/>
      </w:r>
    </w:p>
    <w:p w14:paraId="379EB5BA" w14:textId="0097E736"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3.6.</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Pr>
          <w:noProof/>
        </w:rPr>
        <w:t>Packet flow identifier</w:t>
      </w:r>
      <w:r>
        <w:rPr>
          <w:noProof/>
        </w:rPr>
        <w:tab/>
      </w:r>
      <w:r>
        <w:rPr>
          <w:noProof/>
        </w:rPr>
        <w:fldChar w:fldCharType="begin" w:fldLock="1"/>
      </w:r>
      <w:r>
        <w:rPr>
          <w:noProof/>
        </w:rPr>
        <w:instrText xml:space="preserve"> PAGEREF _Toc187414475 \h </w:instrText>
      </w:r>
      <w:r>
        <w:rPr>
          <w:noProof/>
        </w:rPr>
      </w:r>
      <w:r>
        <w:rPr>
          <w:noProof/>
        </w:rPr>
        <w:fldChar w:fldCharType="separate"/>
      </w:r>
      <w:r>
        <w:rPr>
          <w:noProof/>
        </w:rPr>
        <w:t>435</w:t>
      </w:r>
      <w:r>
        <w:rPr>
          <w:noProof/>
        </w:rPr>
        <w:fldChar w:fldCharType="end"/>
      </w:r>
    </w:p>
    <w:p w14:paraId="5EAE7892" w14:textId="6F0206E1"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3.6.</w:t>
      </w:r>
      <w:r>
        <w:rPr>
          <w:noProof/>
          <w:lang w:eastAsia="zh-CN"/>
        </w:rPr>
        <w:t>7</w:t>
      </w:r>
      <w:r>
        <w:rPr>
          <w:rFonts w:asciiTheme="minorHAnsi" w:eastAsiaTheme="minorEastAsia" w:hAnsiTheme="minorHAnsi" w:cstheme="minorBidi"/>
          <w:noProof/>
          <w:kern w:val="2"/>
          <w:sz w:val="22"/>
          <w:szCs w:val="22"/>
          <w:lang w:eastAsia="en-GB"/>
          <w14:ligatures w14:val="standardContextual"/>
        </w:rPr>
        <w:tab/>
      </w:r>
      <w:r>
        <w:rPr>
          <w:noProof/>
        </w:rPr>
        <w:t>APN-AMBR</w:t>
      </w:r>
      <w:r>
        <w:rPr>
          <w:noProof/>
        </w:rPr>
        <w:tab/>
      </w:r>
      <w:r>
        <w:rPr>
          <w:noProof/>
        </w:rPr>
        <w:fldChar w:fldCharType="begin" w:fldLock="1"/>
      </w:r>
      <w:r>
        <w:rPr>
          <w:noProof/>
        </w:rPr>
        <w:instrText xml:space="preserve"> PAGEREF _Toc187414476 \h </w:instrText>
      </w:r>
      <w:r>
        <w:rPr>
          <w:noProof/>
        </w:rPr>
      </w:r>
      <w:r>
        <w:rPr>
          <w:noProof/>
        </w:rPr>
        <w:fldChar w:fldCharType="separate"/>
      </w:r>
      <w:r>
        <w:rPr>
          <w:noProof/>
        </w:rPr>
        <w:t>435</w:t>
      </w:r>
      <w:r>
        <w:rPr>
          <w:noProof/>
        </w:rPr>
        <w:fldChar w:fldCharType="end"/>
      </w:r>
    </w:p>
    <w:p w14:paraId="66547305" w14:textId="78BE6B04"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3.6.</w:t>
      </w:r>
      <w:r>
        <w:rPr>
          <w:noProof/>
          <w:lang w:eastAsia="zh-CN"/>
        </w:rPr>
        <w:t>8</w:t>
      </w:r>
      <w:r>
        <w:rPr>
          <w:rFonts w:asciiTheme="minorHAnsi" w:eastAsiaTheme="minorEastAsia" w:hAnsiTheme="minorHAnsi" w:cstheme="minorBidi"/>
          <w:noProof/>
          <w:kern w:val="2"/>
          <w:sz w:val="22"/>
          <w:szCs w:val="22"/>
          <w:lang w:eastAsia="en-GB"/>
          <w14:ligatures w14:val="standardContextual"/>
        </w:rPr>
        <w:tab/>
      </w:r>
      <w:r>
        <w:rPr>
          <w:noProof/>
        </w:rPr>
        <w:t>ESM cause</w:t>
      </w:r>
      <w:r>
        <w:rPr>
          <w:noProof/>
        </w:rPr>
        <w:tab/>
      </w:r>
      <w:r>
        <w:rPr>
          <w:noProof/>
        </w:rPr>
        <w:fldChar w:fldCharType="begin" w:fldLock="1"/>
      </w:r>
      <w:r>
        <w:rPr>
          <w:noProof/>
        </w:rPr>
        <w:instrText xml:space="preserve"> PAGEREF _Toc187414477 \h </w:instrText>
      </w:r>
      <w:r>
        <w:rPr>
          <w:noProof/>
        </w:rPr>
      </w:r>
      <w:r>
        <w:rPr>
          <w:noProof/>
        </w:rPr>
        <w:fldChar w:fldCharType="separate"/>
      </w:r>
      <w:r>
        <w:rPr>
          <w:noProof/>
        </w:rPr>
        <w:t>435</w:t>
      </w:r>
      <w:r>
        <w:rPr>
          <w:noProof/>
        </w:rPr>
        <w:fldChar w:fldCharType="end"/>
      </w:r>
    </w:p>
    <w:p w14:paraId="50CD7BEE" w14:textId="5CC34EED"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3.6.</w:t>
      </w:r>
      <w:r>
        <w:rPr>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87414478 \h </w:instrText>
      </w:r>
      <w:r>
        <w:rPr>
          <w:noProof/>
        </w:rPr>
      </w:r>
      <w:r>
        <w:rPr>
          <w:noProof/>
        </w:rPr>
        <w:fldChar w:fldCharType="separate"/>
      </w:r>
      <w:r>
        <w:rPr>
          <w:noProof/>
        </w:rPr>
        <w:t>435</w:t>
      </w:r>
      <w:r>
        <w:rPr>
          <w:noProof/>
        </w:rPr>
        <w:fldChar w:fldCharType="end"/>
      </w:r>
    </w:p>
    <w:p w14:paraId="76182FA0" w14:textId="07974EB4"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3.6.10</w:t>
      </w:r>
      <w:r>
        <w:rPr>
          <w:rFonts w:asciiTheme="minorHAnsi" w:eastAsiaTheme="minorEastAsia" w:hAnsiTheme="minorHAnsi" w:cstheme="minorBidi"/>
          <w:noProof/>
          <w:kern w:val="2"/>
          <w:sz w:val="22"/>
          <w:szCs w:val="22"/>
          <w:lang w:eastAsia="en-GB"/>
          <w14:ligatures w14:val="standardContextual"/>
        </w:rPr>
        <w:tab/>
      </w:r>
      <w:r>
        <w:rPr>
          <w:noProof/>
        </w:rPr>
        <w:t>Connectivity type</w:t>
      </w:r>
      <w:r>
        <w:rPr>
          <w:noProof/>
        </w:rPr>
        <w:tab/>
      </w:r>
      <w:r>
        <w:rPr>
          <w:noProof/>
        </w:rPr>
        <w:fldChar w:fldCharType="begin" w:fldLock="1"/>
      </w:r>
      <w:r>
        <w:rPr>
          <w:noProof/>
        </w:rPr>
        <w:instrText xml:space="preserve"> PAGEREF _Toc187414479 \h </w:instrText>
      </w:r>
      <w:r>
        <w:rPr>
          <w:noProof/>
        </w:rPr>
      </w:r>
      <w:r>
        <w:rPr>
          <w:noProof/>
        </w:rPr>
        <w:fldChar w:fldCharType="separate"/>
      </w:r>
      <w:r>
        <w:rPr>
          <w:noProof/>
        </w:rPr>
        <w:t>435</w:t>
      </w:r>
      <w:r>
        <w:rPr>
          <w:noProof/>
        </w:rPr>
        <w:fldChar w:fldCharType="end"/>
      </w:r>
    </w:p>
    <w:p w14:paraId="18E808FC" w14:textId="651BB201"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3.6.</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lang w:eastAsia="zh-CN"/>
        </w:rPr>
        <w:t>WLAN offload indication</w:t>
      </w:r>
      <w:r>
        <w:rPr>
          <w:noProof/>
        </w:rPr>
        <w:tab/>
      </w:r>
      <w:r>
        <w:rPr>
          <w:noProof/>
        </w:rPr>
        <w:fldChar w:fldCharType="begin" w:fldLock="1"/>
      </w:r>
      <w:r>
        <w:rPr>
          <w:noProof/>
        </w:rPr>
        <w:instrText xml:space="preserve"> PAGEREF _Toc187414480 \h </w:instrText>
      </w:r>
      <w:r>
        <w:rPr>
          <w:noProof/>
        </w:rPr>
      </w:r>
      <w:r>
        <w:rPr>
          <w:noProof/>
        </w:rPr>
        <w:fldChar w:fldCharType="separate"/>
      </w:r>
      <w:r>
        <w:rPr>
          <w:noProof/>
        </w:rPr>
        <w:t>435</w:t>
      </w:r>
      <w:r>
        <w:rPr>
          <w:noProof/>
        </w:rPr>
        <w:fldChar w:fldCharType="end"/>
      </w:r>
    </w:p>
    <w:p w14:paraId="18AD68C4" w14:textId="67AA38D0"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3.6.</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lang w:eastAsia="zh-CN"/>
        </w:rPr>
        <w:t>NBIFOM container</w:t>
      </w:r>
      <w:r>
        <w:rPr>
          <w:noProof/>
        </w:rPr>
        <w:tab/>
      </w:r>
      <w:r>
        <w:rPr>
          <w:noProof/>
        </w:rPr>
        <w:fldChar w:fldCharType="begin" w:fldLock="1"/>
      </w:r>
      <w:r>
        <w:rPr>
          <w:noProof/>
        </w:rPr>
        <w:instrText xml:space="preserve"> PAGEREF _Toc187414481 \h </w:instrText>
      </w:r>
      <w:r>
        <w:rPr>
          <w:noProof/>
        </w:rPr>
      </w:r>
      <w:r>
        <w:rPr>
          <w:noProof/>
        </w:rPr>
        <w:fldChar w:fldCharType="separate"/>
      </w:r>
      <w:r>
        <w:rPr>
          <w:noProof/>
        </w:rPr>
        <w:t>435</w:t>
      </w:r>
      <w:r>
        <w:rPr>
          <w:noProof/>
        </w:rPr>
        <w:fldChar w:fldCharType="end"/>
      </w:r>
    </w:p>
    <w:p w14:paraId="4F98EA0A" w14:textId="1EBEEA2E"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3.6.13</w:t>
      </w:r>
      <w:r>
        <w:rPr>
          <w:rFonts w:asciiTheme="minorHAnsi" w:eastAsiaTheme="minorEastAsia" w:hAnsiTheme="minorHAnsi" w:cstheme="minorBidi"/>
          <w:noProof/>
          <w:kern w:val="2"/>
          <w:sz w:val="22"/>
          <w:szCs w:val="22"/>
          <w:lang w:eastAsia="en-GB"/>
          <w14:ligatures w14:val="standardContextual"/>
        </w:rPr>
        <w:tab/>
      </w:r>
      <w:r>
        <w:rPr>
          <w:noProof/>
        </w:rPr>
        <w:t>Header compression configuration</w:t>
      </w:r>
      <w:r>
        <w:rPr>
          <w:noProof/>
        </w:rPr>
        <w:tab/>
      </w:r>
      <w:r>
        <w:rPr>
          <w:noProof/>
        </w:rPr>
        <w:fldChar w:fldCharType="begin" w:fldLock="1"/>
      </w:r>
      <w:r>
        <w:rPr>
          <w:noProof/>
        </w:rPr>
        <w:instrText xml:space="preserve"> PAGEREF _Toc187414482 \h </w:instrText>
      </w:r>
      <w:r>
        <w:rPr>
          <w:noProof/>
        </w:rPr>
      </w:r>
      <w:r>
        <w:rPr>
          <w:noProof/>
        </w:rPr>
        <w:fldChar w:fldCharType="separate"/>
      </w:r>
      <w:r>
        <w:rPr>
          <w:noProof/>
        </w:rPr>
        <w:t>435</w:t>
      </w:r>
      <w:r>
        <w:rPr>
          <w:noProof/>
        </w:rPr>
        <w:fldChar w:fldCharType="end"/>
      </w:r>
    </w:p>
    <w:p w14:paraId="38575C5F" w14:textId="03D84DA4"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3.6.</w:t>
      </w:r>
      <w:r>
        <w:rPr>
          <w:noProof/>
          <w:lang w:eastAsia="zh-CN"/>
        </w:rPr>
        <w:t>14</w:t>
      </w:r>
      <w:r>
        <w:rPr>
          <w:rFonts w:asciiTheme="minorHAnsi" w:eastAsiaTheme="minorEastAsia" w:hAnsiTheme="minorHAnsi" w:cstheme="minorBidi"/>
          <w:noProof/>
          <w:kern w:val="2"/>
          <w:sz w:val="22"/>
          <w:szCs w:val="22"/>
          <w:lang w:eastAsia="en-GB"/>
          <w14:ligatures w14:val="standardContextual"/>
        </w:rPr>
        <w:tab/>
      </w:r>
      <w:r>
        <w:rPr>
          <w:noProof/>
          <w:lang w:eastAsia="zh-CN"/>
        </w:rPr>
        <w:t>Control plane only indication</w:t>
      </w:r>
      <w:r>
        <w:rPr>
          <w:noProof/>
        </w:rPr>
        <w:tab/>
      </w:r>
      <w:r>
        <w:rPr>
          <w:noProof/>
        </w:rPr>
        <w:fldChar w:fldCharType="begin" w:fldLock="1"/>
      </w:r>
      <w:r>
        <w:rPr>
          <w:noProof/>
        </w:rPr>
        <w:instrText xml:space="preserve"> PAGEREF _Toc187414483 \h </w:instrText>
      </w:r>
      <w:r>
        <w:rPr>
          <w:noProof/>
        </w:rPr>
      </w:r>
      <w:r>
        <w:rPr>
          <w:noProof/>
        </w:rPr>
        <w:fldChar w:fldCharType="separate"/>
      </w:r>
      <w:r>
        <w:rPr>
          <w:noProof/>
        </w:rPr>
        <w:t>436</w:t>
      </w:r>
      <w:r>
        <w:rPr>
          <w:noProof/>
        </w:rPr>
        <w:fldChar w:fldCharType="end"/>
      </w:r>
    </w:p>
    <w:p w14:paraId="0A7F8115" w14:textId="51DCFE22"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6.15</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414484 \h </w:instrText>
      </w:r>
      <w:r>
        <w:rPr>
          <w:noProof/>
        </w:rPr>
      </w:r>
      <w:r>
        <w:rPr>
          <w:noProof/>
        </w:rPr>
        <w:fldChar w:fldCharType="separate"/>
      </w:r>
      <w:r>
        <w:rPr>
          <w:noProof/>
        </w:rPr>
        <w:t>436</w:t>
      </w:r>
      <w:r>
        <w:rPr>
          <w:noProof/>
        </w:rPr>
        <w:fldChar w:fldCharType="end"/>
      </w:r>
    </w:p>
    <w:p w14:paraId="5887AA91" w14:textId="03CDCCA5"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3.6.</w:t>
      </w:r>
      <w:r>
        <w:rPr>
          <w:noProof/>
          <w:lang w:eastAsia="zh-CN"/>
        </w:rPr>
        <w:t>16</w:t>
      </w:r>
      <w:r>
        <w:rPr>
          <w:rFonts w:asciiTheme="minorHAnsi" w:eastAsiaTheme="minorEastAsia" w:hAnsiTheme="minorHAnsi" w:cstheme="minorBidi"/>
          <w:noProof/>
          <w:kern w:val="2"/>
          <w:sz w:val="22"/>
          <w:szCs w:val="22"/>
          <w:lang w:eastAsia="en-GB"/>
          <w14:ligatures w14:val="standardContextual"/>
        </w:rPr>
        <w:tab/>
      </w:r>
      <w:r>
        <w:rPr>
          <w:noProof/>
        </w:rPr>
        <w:t>Serving PLMN rate control</w:t>
      </w:r>
      <w:r>
        <w:rPr>
          <w:noProof/>
        </w:rPr>
        <w:tab/>
      </w:r>
      <w:r>
        <w:rPr>
          <w:noProof/>
        </w:rPr>
        <w:fldChar w:fldCharType="begin" w:fldLock="1"/>
      </w:r>
      <w:r>
        <w:rPr>
          <w:noProof/>
        </w:rPr>
        <w:instrText xml:space="preserve"> PAGEREF _Toc187414485 \h </w:instrText>
      </w:r>
      <w:r>
        <w:rPr>
          <w:noProof/>
        </w:rPr>
      </w:r>
      <w:r>
        <w:rPr>
          <w:noProof/>
        </w:rPr>
        <w:fldChar w:fldCharType="separate"/>
      </w:r>
      <w:r>
        <w:rPr>
          <w:noProof/>
        </w:rPr>
        <w:t>436</w:t>
      </w:r>
      <w:r>
        <w:rPr>
          <w:noProof/>
        </w:rPr>
        <w:fldChar w:fldCharType="end"/>
      </w:r>
    </w:p>
    <w:p w14:paraId="67A74F65" w14:textId="2FEFC13D"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6.17</w:t>
      </w:r>
      <w:r>
        <w:rPr>
          <w:rFonts w:asciiTheme="minorHAnsi" w:eastAsiaTheme="minorEastAsia" w:hAnsiTheme="minorHAnsi" w:cstheme="minorBidi"/>
          <w:noProof/>
          <w:kern w:val="2"/>
          <w:sz w:val="22"/>
          <w:szCs w:val="22"/>
          <w:lang w:eastAsia="en-GB"/>
          <w14:ligatures w14:val="standardContextual"/>
        </w:rPr>
        <w:tab/>
      </w:r>
      <w:r>
        <w:rPr>
          <w:noProof/>
        </w:rPr>
        <w:t>Extended APN aggregate maximum bit rate</w:t>
      </w:r>
      <w:r>
        <w:rPr>
          <w:noProof/>
        </w:rPr>
        <w:tab/>
      </w:r>
      <w:r>
        <w:rPr>
          <w:noProof/>
        </w:rPr>
        <w:fldChar w:fldCharType="begin" w:fldLock="1"/>
      </w:r>
      <w:r>
        <w:rPr>
          <w:noProof/>
        </w:rPr>
        <w:instrText xml:space="preserve"> PAGEREF _Toc187414486 \h </w:instrText>
      </w:r>
      <w:r>
        <w:rPr>
          <w:noProof/>
        </w:rPr>
      </w:r>
      <w:r>
        <w:rPr>
          <w:noProof/>
        </w:rPr>
        <w:fldChar w:fldCharType="separate"/>
      </w:r>
      <w:r>
        <w:rPr>
          <w:noProof/>
        </w:rPr>
        <w:t>436</w:t>
      </w:r>
      <w:r>
        <w:rPr>
          <w:noProof/>
        </w:rPr>
        <w:fldChar w:fldCharType="end"/>
      </w:r>
    </w:p>
    <w:p w14:paraId="189DC3EA" w14:textId="6DAAC49C"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8.3.7</w:t>
      </w:r>
      <w:r>
        <w:rPr>
          <w:rFonts w:asciiTheme="minorHAnsi" w:eastAsiaTheme="minorEastAsia" w:hAnsiTheme="minorHAnsi" w:cstheme="minorBidi"/>
          <w:noProof/>
          <w:kern w:val="2"/>
          <w:sz w:val="22"/>
          <w:szCs w:val="22"/>
          <w:lang w:eastAsia="en-GB"/>
          <w14:ligatures w14:val="standardContextual"/>
        </w:rPr>
        <w:tab/>
      </w:r>
      <w:r>
        <w:rPr>
          <w:noProof/>
        </w:rPr>
        <w:t>Bearer resource allocation reject</w:t>
      </w:r>
      <w:r>
        <w:rPr>
          <w:noProof/>
        </w:rPr>
        <w:tab/>
      </w:r>
      <w:r>
        <w:rPr>
          <w:noProof/>
        </w:rPr>
        <w:fldChar w:fldCharType="begin" w:fldLock="1"/>
      </w:r>
      <w:r>
        <w:rPr>
          <w:noProof/>
        </w:rPr>
        <w:instrText xml:space="preserve"> PAGEREF _Toc187414487 \h </w:instrText>
      </w:r>
      <w:r>
        <w:rPr>
          <w:noProof/>
        </w:rPr>
      </w:r>
      <w:r>
        <w:rPr>
          <w:noProof/>
        </w:rPr>
        <w:fldChar w:fldCharType="separate"/>
      </w:r>
      <w:r>
        <w:rPr>
          <w:noProof/>
        </w:rPr>
        <w:t>436</w:t>
      </w:r>
      <w:r>
        <w:rPr>
          <w:noProof/>
        </w:rPr>
        <w:fldChar w:fldCharType="end"/>
      </w:r>
    </w:p>
    <w:p w14:paraId="7771A2E6" w14:textId="75422370"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3.7.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414488 \h </w:instrText>
      </w:r>
      <w:r>
        <w:rPr>
          <w:noProof/>
        </w:rPr>
      </w:r>
      <w:r>
        <w:rPr>
          <w:noProof/>
        </w:rPr>
        <w:fldChar w:fldCharType="separate"/>
      </w:r>
      <w:r>
        <w:rPr>
          <w:noProof/>
        </w:rPr>
        <w:t>436</w:t>
      </w:r>
      <w:r>
        <w:rPr>
          <w:noProof/>
        </w:rPr>
        <w:fldChar w:fldCharType="end"/>
      </w:r>
    </w:p>
    <w:p w14:paraId="5D8348EA" w14:textId="26EE033A"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3.7.2</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87414489 \h </w:instrText>
      </w:r>
      <w:r>
        <w:rPr>
          <w:noProof/>
        </w:rPr>
      </w:r>
      <w:r>
        <w:rPr>
          <w:noProof/>
        </w:rPr>
        <w:fldChar w:fldCharType="separate"/>
      </w:r>
      <w:r>
        <w:rPr>
          <w:noProof/>
        </w:rPr>
        <w:t>437</w:t>
      </w:r>
      <w:r>
        <w:rPr>
          <w:noProof/>
        </w:rPr>
        <w:fldChar w:fldCharType="end"/>
      </w:r>
    </w:p>
    <w:p w14:paraId="1091207D" w14:textId="6E6AD71D"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zh-TW"/>
        </w:rPr>
        <w:t>7</w:t>
      </w:r>
      <w:r>
        <w:rPr>
          <w:noProof/>
        </w:rPr>
        <w:t>.3</w:t>
      </w:r>
      <w:r>
        <w:rPr>
          <w:rFonts w:asciiTheme="minorHAnsi" w:eastAsiaTheme="minorEastAsia" w:hAnsiTheme="minorHAnsi" w:cstheme="minorBidi"/>
          <w:noProof/>
          <w:kern w:val="2"/>
          <w:sz w:val="22"/>
          <w:szCs w:val="22"/>
          <w:lang w:eastAsia="en-GB"/>
          <w14:ligatures w14:val="standardContextual"/>
        </w:rPr>
        <w:tab/>
      </w:r>
      <w:r>
        <w:rPr>
          <w:noProof/>
          <w:lang w:eastAsia="ja-JP"/>
        </w:rPr>
        <w:t>Back-off timer value</w:t>
      </w:r>
      <w:r>
        <w:rPr>
          <w:noProof/>
        </w:rPr>
        <w:tab/>
      </w:r>
      <w:r>
        <w:rPr>
          <w:noProof/>
        </w:rPr>
        <w:fldChar w:fldCharType="begin" w:fldLock="1"/>
      </w:r>
      <w:r>
        <w:rPr>
          <w:noProof/>
        </w:rPr>
        <w:instrText xml:space="preserve"> PAGEREF _Toc187414490 \h </w:instrText>
      </w:r>
      <w:r>
        <w:rPr>
          <w:noProof/>
        </w:rPr>
      </w:r>
      <w:r>
        <w:rPr>
          <w:noProof/>
        </w:rPr>
        <w:fldChar w:fldCharType="separate"/>
      </w:r>
      <w:r>
        <w:rPr>
          <w:noProof/>
        </w:rPr>
        <w:t>437</w:t>
      </w:r>
      <w:r>
        <w:rPr>
          <w:noProof/>
        </w:rPr>
        <w:fldChar w:fldCharType="end"/>
      </w:r>
    </w:p>
    <w:p w14:paraId="2A9808F8" w14:textId="494EEAC9"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3.7.4</w:t>
      </w:r>
      <w:r>
        <w:rPr>
          <w:rFonts w:asciiTheme="minorHAnsi" w:eastAsiaTheme="minorEastAsia" w:hAnsiTheme="minorHAnsi" w:cstheme="minorBidi"/>
          <w:noProof/>
          <w:kern w:val="2"/>
          <w:sz w:val="22"/>
          <w:szCs w:val="22"/>
          <w:lang w:eastAsia="en-GB"/>
          <w14:ligatures w14:val="standardContextual"/>
        </w:rPr>
        <w:tab/>
      </w:r>
      <w:r>
        <w:rPr>
          <w:noProof/>
          <w:lang w:eastAsia="ko-KR"/>
        </w:rPr>
        <w:t>Re-attempt indicator</w:t>
      </w:r>
      <w:r>
        <w:rPr>
          <w:noProof/>
        </w:rPr>
        <w:tab/>
      </w:r>
      <w:r>
        <w:rPr>
          <w:noProof/>
        </w:rPr>
        <w:fldChar w:fldCharType="begin" w:fldLock="1"/>
      </w:r>
      <w:r>
        <w:rPr>
          <w:noProof/>
        </w:rPr>
        <w:instrText xml:space="preserve"> PAGEREF _Toc187414491 \h </w:instrText>
      </w:r>
      <w:r>
        <w:rPr>
          <w:noProof/>
        </w:rPr>
      </w:r>
      <w:r>
        <w:rPr>
          <w:noProof/>
        </w:rPr>
        <w:fldChar w:fldCharType="separate"/>
      </w:r>
      <w:r>
        <w:rPr>
          <w:noProof/>
        </w:rPr>
        <w:t>437</w:t>
      </w:r>
      <w:r>
        <w:rPr>
          <w:noProof/>
        </w:rPr>
        <w:fldChar w:fldCharType="end"/>
      </w:r>
    </w:p>
    <w:p w14:paraId="259CD65B" w14:textId="36187213"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w:t>
      </w:r>
      <w:r>
        <w:rPr>
          <w:noProof/>
          <w:lang w:eastAsia="zh-CN"/>
        </w:rPr>
        <w:t>3</w:t>
      </w:r>
      <w:r>
        <w:rPr>
          <w:noProof/>
        </w:rPr>
        <w:t>.</w:t>
      </w:r>
      <w:r>
        <w:rPr>
          <w:noProof/>
          <w:lang w:eastAsia="zh-CN"/>
        </w:rPr>
        <w:t>7</w:t>
      </w:r>
      <w:r>
        <w:rPr>
          <w:noProof/>
        </w:rPr>
        <w:t>.</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87414492 \h </w:instrText>
      </w:r>
      <w:r>
        <w:rPr>
          <w:noProof/>
        </w:rPr>
      </w:r>
      <w:r>
        <w:rPr>
          <w:noProof/>
        </w:rPr>
        <w:fldChar w:fldCharType="separate"/>
      </w:r>
      <w:r>
        <w:rPr>
          <w:noProof/>
        </w:rPr>
        <w:t>437</w:t>
      </w:r>
      <w:r>
        <w:rPr>
          <w:noProof/>
        </w:rPr>
        <w:fldChar w:fldCharType="end"/>
      </w:r>
    </w:p>
    <w:p w14:paraId="0CD826BF" w14:textId="28A0FA38"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7.6</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414493 \h </w:instrText>
      </w:r>
      <w:r>
        <w:rPr>
          <w:noProof/>
        </w:rPr>
      </w:r>
      <w:r>
        <w:rPr>
          <w:noProof/>
        </w:rPr>
        <w:fldChar w:fldCharType="separate"/>
      </w:r>
      <w:r>
        <w:rPr>
          <w:noProof/>
        </w:rPr>
        <w:t>437</w:t>
      </w:r>
      <w:r>
        <w:rPr>
          <w:noProof/>
        </w:rPr>
        <w:fldChar w:fldCharType="end"/>
      </w:r>
    </w:p>
    <w:p w14:paraId="5B531E04" w14:textId="0C075695"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8.3.8</w:t>
      </w:r>
      <w:r>
        <w:rPr>
          <w:rFonts w:asciiTheme="minorHAnsi" w:eastAsiaTheme="minorEastAsia" w:hAnsiTheme="minorHAnsi" w:cstheme="minorBidi"/>
          <w:noProof/>
          <w:kern w:val="2"/>
          <w:sz w:val="22"/>
          <w:szCs w:val="22"/>
          <w:lang w:eastAsia="en-GB"/>
          <w14:ligatures w14:val="standardContextual"/>
        </w:rPr>
        <w:tab/>
      </w:r>
      <w:r>
        <w:rPr>
          <w:noProof/>
        </w:rPr>
        <w:t>Bearer resource allocation request</w:t>
      </w:r>
      <w:r>
        <w:rPr>
          <w:noProof/>
        </w:rPr>
        <w:tab/>
      </w:r>
      <w:r>
        <w:rPr>
          <w:noProof/>
        </w:rPr>
        <w:fldChar w:fldCharType="begin" w:fldLock="1"/>
      </w:r>
      <w:r>
        <w:rPr>
          <w:noProof/>
        </w:rPr>
        <w:instrText xml:space="preserve"> PAGEREF _Toc187414494 \h </w:instrText>
      </w:r>
      <w:r>
        <w:rPr>
          <w:noProof/>
        </w:rPr>
      </w:r>
      <w:r>
        <w:rPr>
          <w:noProof/>
        </w:rPr>
        <w:fldChar w:fldCharType="separate"/>
      </w:r>
      <w:r>
        <w:rPr>
          <w:noProof/>
        </w:rPr>
        <w:t>437</w:t>
      </w:r>
      <w:r>
        <w:rPr>
          <w:noProof/>
        </w:rPr>
        <w:fldChar w:fldCharType="end"/>
      </w:r>
    </w:p>
    <w:p w14:paraId="1EB354E0" w14:textId="2335C699"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3.8.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414495 \h </w:instrText>
      </w:r>
      <w:r>
        <w:rPr>
          <w:noProof/>
        </w:rPr>
      </w:r>
      <w:r>
        <w:rPr>
          <w:noProof/>
        </w:rPr>
        <w:fldChar w:fldCharType="separate"/>
      </w:r>
      <w:r>
        <w:rPr>
          <w:noProof/>
        </w:rPr>
        <w:t>437</w:t>
      </w:r>
      <w:r>
        <w:rPr>
          <w:noProof/>
        </w:rPr>
        <w:fldChar w:fldCharType="end"/>
      </w:r>
    </w:p>
    <w:p w14:paraId="60CBCB8C" w14:textId="659BC1B1"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3.8.</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87414496 \h </w:instrText>
      </w:r>
      <w:r>
        <w:rPr>
          <w:noProof/>
        </w:rPr>
      </w:r>
      <w:r>
        <w:rPr>
          <w:noProof/>
        </w:rPr>
        <w:fldChar w:fldCharType="separate"/>
      </w:r>
      <w:r>
        <w:rPr>
          <w:noProof/>
        </w:rPr>
        <w:t>438</w:t>
      </w:r>
      <w:r>
        <w:rPr>
          <w:noProof/>
        </w:rPr>
        <w:fldChar w:fldCharType="end"/>
      </w:r>
    </w:p>
    <w:p w14:paraId="054CA037" w14:textId="04F5C046"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3.8.3</w:t>
      </w:r>
      <w:r>
        <w:rPr>
          <w:rFonts w:asciiTheme="minorHAnsi" w:eastAsiaTheme="minorEastAsia" w:hAnsiTheme="minorHAnsi" w:cstheme="minorBidi"/>
          <w:noProof/>
          <w:kern w:val="2"/>
          <w:sz w:val="22"/>
          <w:szCs w:val="22"/>
          <w:lang w:eastAsia="en-GB"/>
          <w14:ligatures w14:val="standardContextual"/>
        </w:rPr>
        <w:tab/>
      </w:r>
      <w:r>
        <w:rPr>
          <w:noProof/>
          <w:lang w:eastAsia="zh-CN"/>
        </w:rPr>
        <w:t>Device properties</w:t>
      </w:r>
      <w:r>
        <w:rPr>
          <w:noProof/>
        </w:rPr>
        <w:tab/>
      </w:r>
      <w:r>
        <w:rPr>
          <w:noProof/>
        </w:rPr>
        <w:fldChar w:fldCharType="begin" w:fldLock="1"/>
      </w:r>
      <w:r>
        <w:rPr>
          <w:noProof/>
        </w:rPr>
        <w:instrText xml:space="preserve"> PAGEREF _Toc187414497 \h </w:instrText>
      </w:r>
      <w:r>
        <w:rPr>
          <w:noProof/>
        </w:rPr>
      </w:r>
      <w:r>
        <w:rPr>
          <w:noProof/>
        </w:rPr>
        <w:fldChar w:fldCharType="separate"/>
      </w:r>
      <w:r>
        <w:rPr>
          <w:noProof/>
        </w:rPr>
        <w:t>438</w:t>
      </w:r>
      <w:r>
        <w:rPr>
          <w:noProof/>
        </w:rPr>
        <w:fldChar w:fldCharType="end"/>
      </w:r>
    </w:p>
    <w:p w14:paraId="67AB161A" w14:textId="2A07CC87"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w:t>
      </w:r>
      <w:r>
        <w:rPr>
          <w:noProof/>
          <w:lang w:eastAsia="zh-CN"/>
        </w:rPr>
        <w:t>3</w:t>
      </w:r>
      <w:r>
        <w:rPr>
          <w:noProof/>
        </w:rPr>
        <w:t>.</w:t>
      </w:r>
      <w:r>
        <w:rPr>
          <w:noProof/>
          <w:lang w:eastAsia="zh-CN"/>
        </w:rPr>
        <w:t>8</w:t>
      </w:r>
      <w:r>
        <w:rPr>
          <w:noProof/>
        </w:rPr>
        <w:t>.</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87414498 \h </w:instrText>
      </w:r>
      <w:r>
        <w:rPr>
          <w:noProof/>
        </w:rPr>
      </w:r>
      <w:r>
        <w:rPr>
          <w:noProof/>
        </w:rPr>
        <w:fldChar w:fldCharType="separate"/>
      </w:r>
      <w:r>
        <w:rPr>
          <w:noProof/>
        </w:rPr>
        <w:t>438</w:t>
      </w:r>
      <w:r>
        <w:rPr>
          <w:noProof/>
        </w:rPr>
        <w:fldChar w:fldCharType="end"/>
      </w:r>
    </w:p>
    <w:p w14:paraId="297BBF29" w14:textId="35CAF4A6"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8.3.</w:t>
      </w:r>
      <w:r>
        <w:rPr>
          <w:noProof/>
          <w:lang w:eastAsia="ko-KR"/>
        </w:rPr>
        <w:t>8.5</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414499 \h </w:instrText>
      </w:r>
      <w:r>
        <w:rPr>
          <w:noProof/>
        </w:rPr>
      </w:r>
      <w:r>
        <w:rPr>
          <w:noProof/>
        </w:rPr>
        <w:fldChar w:fldCharType="separate"/>
      </w:r>
      <w:r>
        <w:rPr>
          <w:noProof/>
        </w:rPr>
        <w:t>438</w:t>
      </w:r>
      <w:r>
        <w:rPr>
          <w:noProof/>
        </w:rPr>
        <w:fldChar w:fldCharType="end"/>
      </w:r>
    </w:p>
    <w:p w14:paraId="0B6147F6" w14:textId="45E1A996"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8.6</w:t>
      </w:r>
      <w:r>
        <w:rPr>
          <w:rFonts w:asciiTheme="minorHAnsi" w:eastAsiaTheme="minorEastAsia" w:hAnsiTheme="minorHAnsi" w:cstheme="minorBidi"/>
          <w:noProof/>
          <w:kern w:val="2"/>
          <w:sz w:val="22"/>
          <w:szCs w:val="22"/>
          <w:lang w:eastAsia="en-GB"/>
          <w14:ligatures w14:val="standardContextual"/>
        </w:rPr>
        <w:tab/>
      </w:r>
      <w:r>
        <w:rPr>
          <w:noProof/>
        </w:rPr>
        <w:t>Extended EPS QoS</w:t>
      </w:r>
      <w:r>
        <w:rPr>
          <w:noProof/>
        </w:rPr>
        <w:tab/>
      </w:r>
      <w:r>
        <w:rPr>
          <w:noProof/>
        </w:rPr>
        <w:fldChar w:fldCharType="begin" w:fldLock="1"/>
      </w:r>
      <w:r>
        <w:rPr>
          <w:noProof/>
        </w:rPr>
        <w:instrText xml:space="preserve"> PAGEREF _Toc187414500 \h </w:instrText>
      </w:r>
      <w:r>
        <w:rPr>
          <w:noProof/>
        </w:rPr>
      </w:r>
      <w:r>
        <w:rPr>
          <w:noProof/>
        </w:rPr>
        <w:fldChar w:fldCharType="separate"/>
      </w:r>
      <w:r>
        <w:rPr>
          <w:noProof/>
        </w:rPr>
        <w:t>438</w:t>
      </w:r>
      <w:r>
        <w:rPr>
          <w:noProof/>
        </w:rPr>
        <w:fldChar w:fldCharType="end"/>
      </w:r>
    </w:p>
    <w:p w14:paraId="2E126775" w14:textId="62937011"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8.3.9</w:t>
      </w:r>
      <w:r>
        <w:rPr>
          <w:rFonts w:asciiTheme="minorHAnsi" w:eastAsiaTheme="minorEastAsia" w:hAnsiTheme="minorHAnsi" w:cstheme="minorBidi"/>
          <w:noProof/>
          <w:kern w:val="2"/>
          <w:sz w:val="22"/>
          <w:szCs w:val="22"/>
          <w:lang w:eastAsia="en-GB"/>
          <w14:ligatures w14:val="standardContextual"/>
        </w:rPr>
        <w:tab/>
      </w:r>
      <w:r>
        <w:rPr>
          <w:noProof/>
        </w:rPr>
        <w:t>Bearer resource modification reject</w:t>
      </w:r>
      <w:r>
        <w:rPr>
          <w:noProof/>
        </w:rPr>
        <w:tab/>
      </w:r>
      <w:r>
        <w:rPr>
          <w:noProof/>
        </w:rPr>
        <w:fldChar w:fldCharType="begin" w:fldLock="1"/>
      </w:r>
      <w:r>
        <w:rPr>
          <w:noProof/>
        </w:rPr>
        <w:instrText xml:space="preserve"> PAGEREF _Toc187414501 \h </w:instrText>
      </w:r>
      <w:r>
        <w:rPr>
          <w:noProof/>
        </w:rPr>
      </w:r>
      <w:r>
        <w:rPr>
          <w:noProof/>
        </w:rPr>
        <w:fldChar w:fldCharType="separate"/>
      </w:r>
      <w:r>
        <w:rPr>
          <w:noProof/>
        </w:rPr>
        <w:t>439</w:t>
      </w:r>
      <w:r>
        <w:rPr>
          <w:noProof/>
        </w:rPr>
        <w:fldChar w:fldCharType="end"/>
      </w:r>
    </w:p>
    <w:p w14:paraId="1317CB19" w14:textId="243A4431"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3.9.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414502 \h </w:instrText>
      </w:r>
      <w:r>
        <w:rPr>
          <w:noProof/>
        </w:rPr>
      </w:r>
      <w:r>
        <w:rPr>
          <w:noProof/>
        </w:rPr>
        <w:fldChar w:fldCharType="separate"/>
      </w:r>
      <w:r>
        <w:rPr>
          <w:noProof/>
        </w:rPr>
        <w:t>439</w:t>
      </w:r>
      <w:r>
        <w:rPr>
          <w:noProof/>
        </w:rPr>
        <w:fldChar w:fldCharType="end"/>
      </w:r>
    </w:p>
    <w:p w14:paraId="12D73E86" w14:textId="15A16C70"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3.9.2</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87414503 \h </w:instrText>
      </w:r>
      <w:r>
        <w:rPr>
          <w:noProof/>
        </w:rPr>
      </w:r>
      <w:r>
        <w:rPr>
          <w:noProof/>
        </w:rPr>
        <w:fldChar w:fldCharType="separate"/>
      </w:r>
      <w:r>
        <w:rPr>
          <w:noProof/>
        </w:rPr>
        <w:t>439</w:t>
      </w:r>
      <w:r>
        <w:rPr>
          <w:noProof/>
        </w:rPr>
        <w:fldChar w:fldCharType="end"/>
      </w:r>
    </w:p>
    <w:p w14:paraId="6686563F" w14:textId="356267F1"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zh-TW"/>
        </w:rPr>
        <w:t>9</w:t>
      </w:r>
      <w:r>
        <w:rPr>
          <w:noProof/>
        </w:rPr>
        <w:t>.3</w:t>
      </w:r>
      <w:r>
        <w:rPr>
          <w:rFonts w:asciiTheme="minorHAnsi" w:eastAsiaTheme="minorEastAsia" w:hAnsiTheme="minorHAnsi" w:cstheme="minorBidi"/>
          <w:noProof/>
          <w:kern w:val="2"/>
          <w:sz w:val="22"/>
          <w:szCs w:val="22"/>
          <w:lang w:eastAsia="en-GB"/>
          <w14:ligatures w14:val="standardContextual"/>
        </w:rPr>
        <w:tab/>
      </w:r>
      <w:r>
        <w:rPr>
          <w:noProof/>
          <w:lang w:eastAsia="ja-JP"/>
        </w:rPr>
        <w:t>Back-off timer value</w:t>
      </w:r>
      <w:r>
        <w:rPr>
          <w:noProof/>
        </w:rPr>
        <w:tab/>
      </w:r>
      <w:r>
        <w:rPr>
          <w:noProof/>
        </w:rPr>
        <w:fldChar w:fldCharType="begin" w:fldLock="1"/>
      </w:r>
      <w:r>
        <w:rPr>
          <w:noProof/>
        </w:rPr>
        <w:instrText xml:space="preserve"> PAGEREF _Toc187414504 \h </w:instrText>
      </w:r>
      <w:r>
        <w:rPr>
          <w:noProof/>
        </w:rPr>
      </w:r>
      <w:r>
        <w:rPr>
          <w:noProof/>
        </w:rPr>
        <w:fldChar w:fldCharType="separate"/>
      </w:r>
      <w:r>
        <w:rPr>
          <w:noProof/>
        </w:rPr>
        <w:t>439</w:t>
      </w:r>
      <w:r>
        <w:rPr>
          <w:noProof/>
        </w:rPr>
        <w:fldChar w:fldCharType="end"/>
      </w:r>
    </w:p>
    <w:p w14:paraId="4AA7983C" w14:textId="033A3C3D"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3.9.4</w:t>
      </w:r>
      <w:r>
        <w:rPr>
          <w:rFonts w:asciiTheme="minorHAnsi" w:eastAsiaTheme="minorEastAsia" w:hAnsiTheme="minorHAnsi" w:cstheme="minorBidi"/>
          <w:noProof/>
          <w:kern w:val="2"/>
          <w:sz w:val="22"/>
          <w:szCs w:val="22"/>
          <w:lang w:eastAsia="en-GB"/>
          <w14:ligatures w14:val="standardContextual"/>
        </w:rPr>
        <w:tab/>
      </w:r>
      <w:r>
        <w:rPr>
          <w:noProof/>
          <w:lang w:eastAsia="ko-KR"/>
        </w:rPr>
        <w:t>Re-attempt indicator</w:t>
      </w:r>
      <w:r>
        <w:rPr>
          <w:noProof/>
        </w:rPr>
        <w:tab/>
      </w:r>
      <w:r>
        <w:rPr>
          <w:noProof/>
        </w:rPr>
        <w:fldChar w:fldCharType="begin" w:fldLock="1"/>
      </w:r>
      <w:r>
        <w:rPr>
          <w:noProof/>
        </w:rPr>
        <w:instrText xml:space="preserve"> PAGEREF _Toc187414505 \h </w:instrText>
      </w:r>
      <w:r>
        <w:rPr>
          <w:noProof/>
        </w:rPr>
      </w:r>
      <w:r>
        <w:rPr>
          <w:noProof/>
        </w:rPr>
        <w:fldChar w:fldCharType="separate"/>
      </w:r>
      <w:r>
        <w:rPr>
          <w:noProof/>
        </w:rPr>
        <w:t>439</w:t>
      </w:r>
      <w:r>
        <w:rPr>
          <w:noProof/>
        </w:rPr>
        <w:fldChar w:fldCharType="end"/>
      </w:r>
    </w:p>
    <w:p w14:paraId="1A881E79" w14:textId="68047F30"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w:t>
      </w:r>
      <w:r>
        <w:rPr>
          <w:noProof/>
          <w:lang w:eastAsia="zh-CN"/>
        </w:rPr>
        <w:t>3</w:t>
      </w:r>
      <w:r>
        <w:rPr>
          <w:noProof/>
        </w:rPr>
        <w:t>.</w:t>
      </w:r>
      <w:r>
        <w:rPr>
          <w:noProof/>
          <w:lang w:eastAsia="zh-CN"/>
        </w:rPr>
        <w:t>9</w:t>
      </w:r>
      <w:r>
        <w:rPr>
          <w:noProof/>
        </w:rPr>
        <w:t>.</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87414506 \h </w:instrText>
      </w:r>
      <w:r>
        <w:rPr>
          <w:noProof/>
        </w:rPr>
      </w:r>
      <w:r>
        <w:rPr>
          <w:noProof/>
        </w:rPr>
        <w:fldChar w:fldCharType="separate"/>
      </w:r>
      <w:r>
        <w:rPr>
          <w:noProof/>
        </w:rPr>
        <w:t>439</w:t>
      </w:r>
      <w:r>
        <w:rPr>
          <w:noProof/>
        </w:rPr>
        <w:fldChar w:fldCharType="end"/>
      </w:r>
    </w:p>
    <w:p w14:paraId="7305D847" w14:textId="75576BC9"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9.6</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414507 \h </w:instrText>
      </w:r>
      <w:r>
        <w:rPr>
          <w:noProof/>
        </w:rPr>
      </w:r>
      <w:r>
        <w:rPr>
          <w:noProof/>
        </w:rPr>
        <w:fldChar w:fldCharType="separate"/>
      </w:r>
      <w:r>
        <w:rPr>
          <w:noProof/>
        </w:rPr>
        <w:t>440</w:t>
      </w:r>
      <w:r>
        <w:rPr>
          <w:noProof/>
        </w:rPr>
        <w:fldChar w:fldCharType="end"/>
      </w:r>
    </w:p>
    <w:p w14:paraId="42471135" w14:textId="7D511E1A"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8.3.10</w:t>
      </w:r>
      <w:r>
        <w:rPr>
          <w:rFonts w:asciiTheme="minorHAnsi" w:eastAsiaTheme="minorEastAsia" w:hAnsiTheme="minorHAnsi" w:cstheme="minorBidi"/>
          <w:noProof/>
          <w:kern w:val="2"/>
          <w:sz w:val="22"/>
          <w:szCs w:val="22"/>
          <w:lang w:eastAsia="en-GB"/>
          <w14:ligatures w14:val="standardContextual"/>
        </w:rPr>
        <w:tab/>
      </w:r>
      <w:r>
        <w:rPr>
          <w:noProof/>
        </w:rPr>
        <w:t>Bearer resource modification request</w:t>
      </w:r>
      <w:r>
        <w:rPr>
          <w:noProof/>
        </w:rPr>
        <w:tab/>
      </w:r>
      <w:r>
        <w:rPr>
          <w:noProof/>
        </w:rPr>
        <w:fldChar w:fldCharType="begin" w:fldLock="1"/>
      </w:r>
      <w:r>
        <w:rPr>
          <w:noProof/>
        </w:rPr>
        <w:instrText xml:space="preserve"> PAGEREF _Toc187414508 \h </w:instrText>
      </w:r>
      <w:r>
        <w:rPr>
          <w:noProof/>
        </w:rPr>
      </w:r>
      <w:r>
        <w:rPr>
          <w:noProof/>
        </w:rPr>
        <w:fldChar w:fldCharType="separate"/>
      </w:r>
      <w:r>
        <w:rPr>
          <w:noProof/>
        </w:rPr>
        <w:t>440</w:t>
      </w:r>
      <w:r>
        <w:rPr>
          <w:noProof/>
        </w:rPr>
        <w:fldChar w:fldCharType="end"/>
      </w:r>
    </w:p>
    <w:p w14:paraId="3B6BEA02" w14:textId="0945EBBD"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3.10.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414509 \h </w:instrText>
      </w:r>
      <w:r>
        <w:rPr>
          <w:noProof/>
        </w:rPr>
      </w:r>
      <w:r>
        <w:rPr>
          <w:noProof/>
        </w:rPr>
        <w:fldChar w:fldCharType="separate"/>
      </w:r>
      <w:r>
        <w:rPr>
          <w:noProof/>
        </w:rPr>
        <w:t>440</w:t>
      </w:r>
      <w:r>
        <w:rPr>
          <w:noProof/>
        </w:rPr>
        <w:fldChar w:fldCharType="end"/>
      </w:r>
    </w:p>
    <w:p w14:paraId="35FD1AB4" w14:textId="0770F19B"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3.10.2</w:t>
      </w:r>
      <w:r>
        <w:rPr>
          <w:rFonts w:asciiTheme="minorHAnsi" w:eastAsiaTheme="minorEastAsia" w:hAnsiTheme="minorHAnsi" w:cstheme="minorBidi"/>
          <w:noProof/>
          <w:kern w:val="2"/>
          <w:sz w:val="22"/>
          <w:szCs w:val="22"/>
          <w:lang w:eastAsia="en-GB"/>
          <w14:ligatures w14:val="standardContextual"/>
        </w:rPr>
        <w:tab/>
      </w:r>
      <w:r>
        <w:rPr>
          <w:noProof/>
        </w:rPr>
        <w:t>Required traffic flow QoS</w:t>
      </w:r>
      <w:r>
        <w:rPr>
          <w:noProof/>
        </w:rPr>
        <w:tab/>
      </w:r>
      <w:r>
        <w:rPr>
          <w:noProof/>
        </w:rPr>
        <w:fldChar w:fldCharType="begin" w:fldLock="1"/>
      </w:r>
      <w:r>
        <w:rPr>
          <w:noProof/>
        </w:rPr>
        <w:instrText xml:space="preserve"> PAGEREF _Toc187414510 \h </w:instrText>
      </w:r>
      <w:r>
        <w:rPr>
          <w:noProof/>
        </w:rPr>
      </w:r>
      <w:r>
        <w:rPr>
          <w:noProof/>
        </w:rPr>
        <w:fldChar w:fldCharType="separate"/>
      </w:r>
      <w:r>
        <w:rPr>
          <w:noProof/>
        </w:rPr>
        <w:t>440</w:t>
      </w:r>
      <w:r>
        <w:rPr>
          <w:noProof/>
        </w:rPr>
        <w:fldChar w:fldCharType="end"/>
      </w:r>
    </w:p>
    <w:p w14:paraId="49F64C46" w14:textId="6C39BEE5"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3.10.3</w:t>
      </w:r>
      <w:r>
        <w:rPr>
          <w:rFonts w:asciiTheme="minorHAnsi" w:eastAsiaTheme="minorEastAsia" w:hAnsiTheme="minorHAnsi" w:cstheme="minorBidi"/>
          <w:noProof/>
          <w:kern w:val="2"/>
          <w:sz w:val="22"/>
          <w:szCs w:val="22"/>
          <w:lang w:eastAsia="en-GB"/>
          <w14:ligatures w14:val="standardContextual"/>
        </w:rPr>
        <w:tab/>
      </w:r>
      <w:r>
        <w:rPr>
          <w:noProof/>
        </w:rPr>
        <w:t>ESM cause</w:t>
      </w:r>
      <w:r>
        <w:rPr>
          <w:noProof/>
        </w:rPr>
        <w:tab/>
      </w:r>
      <w:r>
        <w:rPr>
          <w:noProof/>
        </w:rPr>
        <w:fldChar w:fldCharType="begin" w:fldLock="1"/>
      </w:r>
      <w:r>
        <w:rPr>
          <w:noProof/>
        </w:rPr>
        <w:instrText xml:space="preserve"> PAGEREF _Toc187414511 \h </w:instrText>
      </w:r>
      <w:r>
        <w:rPr>
          <w:noProof/>
        </w:rPr>
      </w:r>
      <w:r>
        <w:rPr>
          <w:noProof/>
        </w:rPr>
        <w:fldChar w:fldCharType="separate"/>
      </w:r>
      <w:r>
        <w:rPr>
          <w:noProof/>
        </w:rPr>
        <w:t>441</w:t>
      </w:r>
      <w:r>
        <w:rPr>
          <w:noProof/>
        </w:rPr>
        <w:fldChar w:fldCharType="end"/>
      </w:r>
    </w:p>
    <w:p w14:paraId="08D8EDF4" w14:textId="5173B116"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3.10.4</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87414512 \h </w:instrText>
      </w:r>
      <w:r>
        <w:rPr>
          <w:noProof/>
        </w:rPr>
      </w:r>
      <w:r>
        <w:rPr>
          <w:noProof/>
        </w:rPr>
        <w:fldChar w:fldCharType="separate"/>
      </w:r>
      <w:r>
        <w:rPr>
          <w:noProof/>
        </w:rPr>
        <w:t>441</w:t>
      </w:r>
      <w:r>
        <w:rPr>
          <w:noProof/>
        </w:rPr>
        <w:fldChar w:fldCharType="end"/>
      </w:r>
    </w:p>
    <w:p w14:paraId="052D58ED" w14:textId="4AC5C2C0"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3.10.5</w:t>
      </w:r>
      <w:r>
        <w:rPr>
          <w:rFonts w:asciiTheme="minorHAnsi" w:eastAsiaTheme="minorEastAsia" w:hAnsiTheme="minorHAnsi" w:cstheme="minorBidi"/>
          <w:noProof/>
          <w:kern w:val="2"/>
          <w:sz w:val="22"/>
          <w:szCs w:val="22"/>
          <w:lang w:eastAsia="en-GB"/>
          <w14:ligatures w14:val="standardContextual"/>
        </w:rPr>
        <w:tab/>
      </w:r>
      <w:r>
        <w:rPr>
          <w:noProof/>
          <w:lang w:eastAsia="zh-CN"/>
        </w:rPr>
        <w:t>Device properties</w:t>
      </w:r>
      <w:r>
        <w:rPr>
          <w:noProof/>
        </w:rPr>
        <w:tab/>
      </w:r>
      <w:r>
        <w:rPr>
          <w:noProof/>
        </w:rPr>
        <w:fldChar w:fldCharType="begin" w:fldLock="1"/>
      </w:r>
      <w:r>
        <w:rPr>
          <w:noProof/>
        </w:rPr>
        <w:instrText xml:space="preserve"> PAGEREF _Toc187414513 \h </w:instrText>
      </w:r>
      <w:r>
        <w:rPr>
          <w:noProof/>
        </w:rPr>
      </w:r>
      <w:r>
        <w:rPr>
          <w:noProof/>
        </w:rPr>
        <w:fldChar w:fldCharType="separate"/>
      </w:r>
      <w:r>
        <w:rPr>
          <w:noProof/>
        </w:rPr>
        <w:t>441</w:t>
      </w:r>
      <w:r>
        <w:rPr>
          <w:noProof/>
        </w:rPr>
        <w:fldChar w:fldCharType="end"/>
      </w:r>
    </w:p>
    <w:p w14:paraId="37B920D0" w14:textId="3DFBC49A"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w:t>
      </w:r>
      <w:r>
        <w:rPr>
          <w:noProof/>
          <w:lang w:eastAsia="zh-CN"/>
        </w:rPr>
        <w:t>3</w:t>
      </w:r>
      <w:r>
        <w:rPr>
          <w:noProof/>
        </w:rPr>
        <w:t>.</w:t>
      </w:r>
      <w:r>
        <w:rPr>
          <w:noProof/>
          <w:lang w:eastAsia="zh-CN"/>
        </w:rPr>
        <w:t>10</w:t>
      </w:r>
      <w:r>
        <w:rPr>
          <w:noProof/>
        </w:rPr>
        <w:t>.</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87414514 \h </w:instrText>
      </w:r>
      <w:r>
        <w:rPr>
          <w:noProof/>
        </w:rPr>
      </w:r>
      <w:r>
        <w:rPr>
          <w:noProof/>
        </w:rPr>
        <w:fldChar w:fldCharType="separate"/>
      </w:r>
      <w:r>
        <w:rPr>
          <w:noProof/>
        </w:rPr>
        <w:t>441</w:t>
      </w:r>
      <w:r>
        <w:rPr>
          <w:noProof/>
        </w:rPr>
        <w:fldChar w:fldCharType="end"/>
      </w:r>
    </w:p>
    <w:p w14:paraId="542CA58D" w14:textId="694F3D7D"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3.10</w:t>
      </w:r>
      <w:r>
        <w:rPr>
          <w:noProof/>
          <w:lang w:eastAsia="ko-KR"/>
        </w:rPr>
        <w:t>.7</w:t>
      </w:r>
      <w:r>
        <w:rPr>
          <w:rFonts w:asciiTheme="minorHAnsi" w:eastAsiaTheme="minorEastAsia" w:hAnsiTheme="minorHAnsi" w:cstheme="minorBidi"/>
          <w:noProof/>
          <w:kern w:val="2"/>
          <w:sz w:val="22"/>
          <w:szCs w:val="22"/>
          <w:lang w:eastAsia="en-GB"/>
          <w14:ligatures w14:val="standardContextual"/>
        </w:rPr>
        <w:tab/>
      </w:r>
      <w:r>
        <w:rPr>
          <w:noProof/>
          <w:lang w:eastAsia="zh-CN"/>
        </w:rPr>
        <w:t>Header compression configuration</w:t>
      </w:r>
      <w:r>
        <w:rPr>
          <w:noProof/>
        </w:rPr>
        <w:tab/>
      </w:r>
      <w:r>
        <w:rPr>
          <w:noProof/>
        </w:rPr>
        <w:fldChar w:fldCharType="begin" w:fldLock="1"/>
      </w:r>
      <w:r>
        <w:rPr>
          <w:noProof/>
        </w:rPr>
        <w:instrText xml:space="preserve"> PAGEREF _Toc187414515 \h </w:instrText>
      </w:r>
      <w:r>
        <w:rPr>
          <w:noProof/>
        </w:rPr>
      </w:r>
      <w:r>
        <w:rPr>
          <w:noProof/>
        </w:rPr>
        <w:fldChar w:fldCharType="separate"/>
      </w:r>
      <w:r>
        <w:rPr>
          <w:noProof/>
        </w:rPr>
        <w:t>441</w:t>
      </w:r>
      <w:r>
        <w:rPr>
          <w:noProof/>
        </w:rPr>
        <w:fldChar w:fldCharType="end"/>
      </w:r>
    </w:p>
    <w:p w14:paraId="4FD7F1D5" w14:textId="03BFB795"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0.8</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414516 \h </w:instrText>
      </w:r>
      <w:r>
        <w:rPr>
          <w:noProof/>
        </w:rPr>
      </w:r>
      <w:r>
        <w:rPr>
          <w:noProof/>
        </w:rPr>
        <w:fldChar w:fldCharType="separate"/>
      </w:r>
      <w:r>
        <w:rPr>
          <w:noProof/>
        </w:rPr>
        <w:t>441</w:t>
      </w:r>
      <w:r>
        <w:rPr>
          <w:noProof/>
        </w:rPr>
        <w:fldChar w:fldCharType="end"/>
      </w:r>
    </w:p>
    <w:p w14:paraId="2A654987" w14:textId="3B911ECD"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0.9</w:t>
      </w:r>
      <w:r>
        <w:rPr>
          <w:rFonts w:asciiTheme="minorHAnsi" w:eastAsiaTheme="minorEastAsia" w:hAnsiTheme="minorHAnsi" w:cstheme="minorBidi"/>
          <w:noProof/>
          <w:kern w:val="2"/>
          <w:sz w:val="22"/>
          <w:szCs w:val="22"/>
          <w:lang w:eastAsia="en-GB"/>
          <w14:ligatures w14:val="standardContextual"/>
        </w:rPr>
        <w:tab/>
      </w:r>
      <w:r>
        <w:rPr>
          <w:noProof/>
        </w:rPr>
        <w:t>Extended EPS QoS</w:t>
      </w:r>
      <w:r>
        <w:rPr>
          <w:noProof/>
        </w:rPr>
        <w:tab/>
      </w:r>
      <w:r>
        <w:rPr>
          <w:noProof/>
        </w:rPr>
        <w:fldChar w:fldCharType="begin" w:fldLock="1"/>
      </w:r>
      <w:r>
        <w:rPr>
          <w:noProof/>
        </w:rPr>
        <w:instrText xml:space="preserve"> PAGEREF _Toc187414517 \h </w:instrText>
      </w:r>
      <w:r>
        <w:rPr>
          <w:noProof/>
        </w:rPr>
      </w:r>
      <w:r>
        <w:rPr>
          <w:noProof/>
        </w:rPr>
        <w:fldChar w:fldCharType="separate"/>
      </w:r>
      <w:r>
        <w:rPr>
          <w:noProof/>
        </w:rPr>
        <w:t>441</w:t>
      </w:r>
      <w:r>
        <w:rPr>
          <w:noProof/>
        </w:rPr>
        <w:fldChar w:fldCharType="end"/>
      </w:r>
    </w:p>
    <w:p w14:paraId="0AC28F05" w14:textId="2E085ABA"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8.3.11</w:t>
      </w:r>
      <w:r>
        <w:rPr>
          <w:rFonts w:asciiTheme="minorHAnsi" w:eastAsiaTheme="minorEastAsia" w:hAnsiTheme="minorHAnsi" w:cstheme="minorBidi"/>
          <w:noProof/>
          <w:kern w:val="2"/>
          <w:sz w:val="22"/>
          <w:szCs w:val="22"/>
          <w:lang w:eastAsia="en-GB"/>
          <w14:ligatures w14:val="standardContextual"/>
        </w:rPr>
        <w:tab/>
      </w:r>
      <w:r>
        <w:rPr>
          <w:noProof/>
        </w:rPr>
        <w:t>Deactivate EPS bearer context accept</w:t>
      </w:r>
      <w:r>
        <w:rPr>
          <w:noProof/>
        </w:rPr>
        <w:tab/>
      </w:r>
      <w:r>
        <w:rPr>
          <w:noProof/>
        </w:rPr>
        <w:fldChar w:fldCharType="begin" w:fldLock="1"/>
      </w:r>
      <w:r>
        <w:rPr>
          <w:noProof/>
        </w:rPr>
        <w:instrText xml:space="preserve"> PAGEREF _Toc187414518 \h </w:instrText>
      </w:r>
      <w:r>
        <w:rPr>
          <w:noProof/>
        </w:rPr>
      </w:r>
      <w:r>
        <w:rPr>
          <w:noProof/>
        </w:rPr>
        <w:fldChar w:fldCharType="separate"/>
      </w:r>
      <w:r>
        <w:rPr>
          <w:noProof/>
        </w:rPr>
        <w:t>441</w:t>
      </w:r>
      <w:r>
        <w:rPr>
          <w:noProof/>
        </w:rPr>
        <w:fldChar w:fldCharType="end"/>
      </w:r>
    </w:p>
    <w:p w14:paraId="64F57786" w14:textId="52973D7E"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3.11.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414519 \h </w:instrText>
      </w:r>
      <w:r>
        <w:rPr>
          <w:noProof/>
        </w:rPr>
      </w:r>
      <w:r>
        <w:rPr>
          <w:noProof/>
        </w:rPr>
        <w:fldChar w:fldCharType="separate"/>
      </w:r>
      <w:r>
        <w:rPr>
          <w:noProof/>
        </w:rPr>
        <w:t>441</w:t>
      </w:r>
      <w:r>
        <w:rPr>
          <w:noProof/>
        </w:rPr>
        <w:fldChar w:fldCharType="end"/>
      </w:r>
    </w:p>
    <w:p w14:paraId="37F73F2C" w14:textId="028DC8EE"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3.11</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87414520 \h </w:instrText>
      </w:r>
      <w:r>
        <w:rPr>
          <w:noProof/>
        </w:rPr>
      </w:r>
      <w:r>
        <w:rPr>
          <w:noProof/>
        </w:rPr>
        <w:fldChar w:fldCharType="separate"/>
      </w:r>
      <w:r>
        <w:rPr>
          <w:noProof/>
        </w:rPr>
        <w:t>442</w:t>
      </w:r>
      <w:r>
        <w:rPr>
          <w:noProof/>
        </w:rPr>
        <w:fldChar w:fldCharType="end"/>
      </w:r>
    </w:p>
    <w:p w14:paraId="233F5F9D" w14:textId="5D5B832B"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w:t>
      </w:r>
      <w:r>
        <w:rPr>
          <w:noProof/>
          <w:lang w:eastAsia="zh-CN"/>
        </w:rPr>
        <w:t>3</w:t>
      </w:r>
      <w:r>
        <w:rPr>
          <w:noProof/>
        </w:rPr>
        <w:t>.</w:t>
      </w:r>
      <w:r>
        <w:rPr>
          <w:noProof/>
          <w:lang w:eastAsia="zh-CN"/>
        </w:rPr>
        <w:t>11</w:t>
      </w:r>
      <w:r>
        <w:rPr>
          <w:noProof/>
        </w:rPr>
        <w:t>.</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87414521 \h </w:instrText>
      </w:r>
      <w:r>
        <w:rPr>
          <w:noProof/>
        </w:rPr>
      </w:r>
      <w:r>
        <w:rPr>
          <w:noProof/>
        </w:rPr>
        <w:fldChar w:fldCharType="separate"/>
      </w:r>
      <w:r>
        <w:rPr>
          <w:noProof/>
        </w:rPr>
        <w:t>442</w:t>
      </w:r>
      <w:r>
        <w:rPr>
          <w:noProof/>
        </w:rPr>
        <w:fldChar w:fldCharType="end"/>
      </w:r>
    </w:p>
    <w:p w14:paraId="5143E1B3" w14:textId="242FFD02"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1.4</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414522 \h </w:instrText>
      </w:r>
      <w:r>
        <w:rPr>
          <w:noProof/>
        </w:rPr>
      </w:r>
      <w:r>
        <w:rPr>
          <w:noProof/>
        </w:rPr>
        <w:fldChar w:fldCharType="separate"/>
      </w:r>
      <w:r>
        <w:rPr>
          <w:noProof/>
        </w:rPr>
        <w:t>442</w:t>
      </w:r>
      <w:r>
        <w:rPr>
          <w:noProof/>
        </w:rPr>
        <w:fldChar w:fldCharType="end"/>
      </w:r>
    </w:p>
    <w:p w14:paraId="34367DCC" w14:textId="62674718"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8.3.12</w:t>
      </w:r>
      <w:r>
        <w:rPr>
          <w:rFonts w:asciiTheme="minorHAnsi" w:eastAsiaTheme="minorEastAsia" w:hAnsiTheme="minorHAnsi" w:cstheme="minorBidi"/>
          <w:noProof/>
          <w:kern w:val="2"/>
          <w:sz w:val="22"/>
          <w:szCs w:val="22"/>
          <w:lang w:eastAsia="en-GB"/>
          <w14:ligatures w14:val="standardContextual"/>
        </w:rPr>
        <w:tab/>
      </w:r>
      <w:r>
        <w:rPr>
          <w:noProof/>
        </w:rPr>
        <w:t>Deactivate EPS bearer context request</w:t>
      </w:r>
      <w:r>
        <w:rPr>
          <w:noProof/>
        </w:rPr>
        <w:tab/>
      </w:r>
      <w:r>
        <w:rPr>
          <w:noProof/>
        </w:rPr>
        <w:fldChar w:fldCharType="begin" w:fldLock="1"/>
      </w:r>
      <w:r>
        <w:rPr>
          <w:noProof/>
        </w:rPr>
        <w:instrText xml:space="preserve"> PAGEREF _Toc187414523 \h </w:instrText>
      </w:r>
      <w:r>
        <w:rPr>
          <w:noProof/>
        </w:rPr>
      </w:r>
      <w:r>
        <w:rPr>
          <w:noProof/>
        </w:rPr>
        <w:fldChar w:fldCharType="separate"/>
      </w:r>
      <w:r>
        <w:rPr>
          <w:noProof/>
        </w:rPr>
        <w:t>442</w:t>
      </w:r>
      <w:r>
        <w:rPr>
          <w:noProof/>
        </w:rPr>
        <w:fldChar w:fldCharType="end"/>
      </w:r>
    </w:p>
    <w:p w14:paraId="2984D8EC" w14:textId="2DF4CFE1"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2</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414524 \h </w:instrText>
      </w:r>
      <w:r>
        <w:rPr>
          <w:noProof/>
        </w:rPr>
      </w:r>
      <w:r>
        <w:rPr>
          <w:noProof/>
        </w:rPr>
        <w:fldChar w:fldCharType="separate"/>
      </w:r>
      <w:r>
        <w:rPr>
          <w:noProof/>
        </w:rPr>
        <w:t>442</w:t>
      </w:r>
      <w:r>
        <w:rPr>
          <w:noProof/>
        </w:rPr>
        <w:fldChar w:fldCharType="end"/>
      </w:r>
    </w:p>
    <w:p w14:paraId="68829918" w14:textId="43CC419C"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2</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87414525 \h </w:instrText>
      </w:r>
      <w:r>
        <w:rPr>
          <w:noProof/>
        </w:rPr>
      </w:r>
      <w:r>
        <w:rPr>
          <w:noProof/>
        </w:rPr>
        <w:fldChar w:fldCharType="separate"/>
      </w:r>
      <w:r>
        <w:rPr>
          <w:noProof/>
        </w:rPr>
        <w:t>443</w:t>
      </w:r>
      <w:r>
        <w:rPr>
          <w:noProof/>
        </w:rPr>
        <w:fldChar w:fldCharType="end"/>
      </w:r>
    </w:p>
    <w:p w14:paraId="753812DE" w14:textId="2DADF76B"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3.1</w:t>
      </w:r>
      <w:r>
        <w:rPr>
          <w:noProof/>
          <w:lang w:eastAsia="ja-JP"/>
        </w:rPr>
        <w:t>2</w:t>
      </w:r>
      <w:r>
        <w:rPr>
          <w:noProof/>
        </w:rPr>
        <w:t>.3</w:t>
      </w:r>
      <w:r>
        <w:rPr>
          <w:rFonts w:asciiTheme="minorHAnsi" w:eastAsiaTheme="minorEastAsia" w:hAnsiTheme="minorHAnsi" w:cstheme="minorBidi"/>
          <w:noProof/>
          <w:kern w:val="2"/>
          <w:sz w:val="22"/>
          <w:szCs w:val="22"/>
          <w:lang w:eastAsia="en-GB"/>
          <w14:ligatures w14:val="standardContextual"/>
        </w:rPr>
        <w:tab/>
      </w:r>
      <w:r>
        <w:rPr>
          <w:noProof/>
          <w:lang w:eastAsia="ko-KR"/>
        </w:rPr>
        <w:t>T3396</w:t>
      </w:r>
      <w:r>
        <w:rPr>
          <w:noProof/>
          <w:lang w:eastAsia="ja-JP"/>
        </w:rPr>
        <w:t xml:space="preserve"> value</w:t>
      </w:r>
      <w:r>
        <w:rPr>
          <w:noProof/>
        </w:rPr>
        <w:tab/>
      </w:r>
      <w:r>
        <w:rPr>
          <w:noProof/>
        </w:rPr>
        <w:fldChar w:fldCharType="begin" w:fldLock="1"/>
      </w:r>
      <w:r>
        <w:rPr>
          <w:noProof/>
        </w:rPr>
        <w:instrText xml:space="preserve"> PAGEREF _Toc187414526 \h </w:instrText>
      </w:r>
      <w:r>
        <w:rPr>
          <w:noProof/>
        </w:rPr>
      </w:r>
      <w:r>
        <w:rPr>
          <w:noProof/>
        </w:rPr>
        <w:fldChar w:fldCharType="separate"/>
      </w:r>
      <w:r>
        <w:rPr>
          <w:noProof/>
        </w:rPr>
        <w:t>443</w:t>
      </w:r>
      <w:r>
        <w:rPr>
          <w:noProof/>
        </w:rPr>
        <w:fldChar w:fldCharType="end"/>
      </w:r>
    </w:p>
    <w:p w14:paraId="0338D719" w14:textId="44E51626"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3.12.4</w:t>
      </w:r>
      <w:r>
        <w:rPr>
          <w:rFonts w:asciiTheme="minorHAnsi" w:eastAsiaTheme="minorEastAsia" w:hAnsiTheme="minorHAnsi" w:cstheme="minorBidi"/>
          <w:noProof/>
          <w:kern w:val="2"/>
          <w:sz w:val="22"/>
          <w:szCs w:val="22"/>
          <w:lang w:eastAsia="en-GB"/>
          <w14:ligatures w14:val="standardContextual"/>
        </w:rPr>
        <w:tab/>
      </w:r>
      <w:r>
        <w:rPr>
          <w:noProof/>
          <w:lang w:eastAsia="zh-CN"/>
        </w:rPr>
        <w:t>WLAN offload indication</w:t>
      </w:r>
      <w:r>
        <w:rPr>
          <w:noProof/>
        </w:rPr>
        <w:tab/>
      </w:r>
      <w:r>
        <w:rPr>
          <w:noProof/>
        </w:rPr>
        <w:fldChar w:fldCharType="begin" w:fldLock="1"/>
      </w:r>
      <w:r>
        <w:rPr>
          <w:noProof/>
        </w:rPr>
        <w:instrText xml:space="preserve"> PAGEREF _Toc187414527 \h </w:instrText>
      </w:r>
      <w:r>
        <w:rPr>
          <w:noProof/>
        </w:rPr>
      </w:r>
      <w:r>
        <w:rPr>
          <w:noProof/>
        </w:rPr>
        <w:fldChar w:fldCharType="separate"/>
      </w:r>
      <w:r>
        <w:rPr>
          <w:noProof/>
        </w:rPr>
        <w:t>443</w:t>
      </w:r>
      <w:r>
        <w:rPr>
          <w:noProof/>
        </w:rPr>
        <w:fldChar w:fldCharType="end"/>
      </w:r>
    </w:p>
    <w:p w14:paraId="36A084B8" w14:textId="3F322853"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w:t>
      </w:r>
      <w:r>
        <w:rPr>
          <w:noProof/>
          <w:lang w:eastAsia="zh-CN"/>
        </w:rPr>
        <w:t>3</w:t>
      </w:r>
      <w:r>
        <w:rPr>
          <w:noProof/>
        </w:rPr>
        <w:t>.</w:t>
      </w:r>
      <w:r>
        <w:rPr>
          <w:noProof/>
          <w:lang w:eastAsia="zh-CN"/>
        </w:rPr>
        <w:t>12</w:t>
      </w:r>
      <w:r>
        <w:rPr>
          <w:noProof/>
        </w:rPr>
        <w:t>.</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87414528 \h </w:instrText>
      </w:r>
      <w:r>
        <w:rPr>
          <w:noProof/>
        </w:rPr>
      </w:r>
      <w:r>
        <w:rPr>
          <w:noProof/>
        </w:rPr>
        <w:fldChar w:fldCharType="separate"/>
      </w:r>
      <w:r>
        <w:rPr>
          <w:noProof/>
        </w:rPr>
        <w:t>443</w:t>
      </w:r>
      <w:r>
        <w:rPr>
          <w:noProof/>
        </w:rPr>
        <w:fldChar w:fldCharType="end"/>
      </w:r>
    </w:p>
    <w:p w14:paraId="471047E2" w14:textId="2CC5FDCA"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2.6</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414529 \h </w:instrText>
      </w:r>
      <w:r>
        <w:rPr>
          <w:noProof/>
        </w:rPr>
      </w:r>
      <w:r>
        <w:rPr>
          <w:noProof/>
        </w:rPr>
        <w:fldChar w:fldCharType="separate"/>
      </w:r>
      <w:r>
        <w:rPr>
          <w:noProof/>
        </w:rPr>
        <w:t>443</w:t>
      </w:r>
      <w:r>
        <w:rPr>
          <w:noProof/>
        </w:rPr>
        <w:fldChar w:fldCharType="end"/>
      </w:r>
    </w:p>
    <w:p w14:paraId="56A28D0E" w14:textId="29362A6D"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8.3.12A</w:t>
      </w:r>
      <w:r>
        <w:rPr>
          <w:rFonts w:asciiTheme="minorHAnsi" w:eastAsiaTheme="minorEastAsia" w:hAnsiTheme="minorHAnsi" w:cstheme="minorBidi"/>
          <w:noProof/>
          <w:kern w:val="2"/>
          <w:sz w:val="22"/>
          <w:szCs w:val="22"/>
          <w:lang w:eastAsia="en-GB"/>
          <w14:ligatures w14:val="standardContextual"/>
        </w:rPr>
        <w:tab/>
      </w:r>
      <w:r>
        <w:rPr>
          <w:noProof/>
        </w:rPr>
        <w:t>ESM dummy message</w:t>
      </w:r>
      <w:r>
        <w:rPr>
          <w:noProof/>
        </w:rPr>
        <w:tab/>
      </w:r>
      <w:r>
        <w:rPr>
          <w:noProof/>
        </w:rPr>
        <w:fldChar w:fldCharType="begin" w:fldLock="1"/>
      </w:r>
      <w:r>
        <w:rPr>
          <w:noProof/>
        </w:rPr>
        <w:instrText xml:space="preserve"> PAGEREF _Toc187414530 \h </w:instrText>
      </w:r>
      <w:r>
        <w:rPr>
          <w:noProof/>
        </w:rPr>
      </w:r>
      <w:r>
        <w:rPr>
          <w:noProof/>
        </w:rPr>
        <w:fldChar w:fldCharType="separate"/>
      </w:r>
      <w:r>
        <w:rPr>
          <w:noProof/>
        </w:rPr>
        <w:t>443</w:t>
      </w:r>
      <w:r>
        <w:rPr>
          <w:noProof/>
        </w:rPr>
        <w:fldChar w:fldCharType="end"/>
      </w:r>
    </w:p>
    <w:p w14:paraId="350A37C4" w14:textId="11AD93BC"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8.3.13</w:t>
      </w:r>
      <w:r>
        <w:rPr>
          <w:rFonts w:asciiTheme="minorHAnsi" w:eastAsiaTheme="minorEastAsia" w:hAnsiTheme="minorHAnsi" w:cstheme="minorBidi"/>
          <w:noProof/>
          <w:kern w:val="2"/>
          <w:sz w:val="22"/>
          <w:szCs w:val="22"/>
          <w:lang w:eastAsia="en-GB"/>
          <w14:ligatures w14:val="standardContextual"/>
        </w:rPr>
        <w:tab/>
      </w:r>
      <w:r>
        <w:rPr>
          <w:noProof/>
        </w:rPr>
        <w:t>ESM information request</w:t>
      </w:r>
      <w:r>
        <w:rPr>
          <w:noProof/>
        </w:rPr>
        <w:tab/>
      </w:r>
      <w:r>
        <w:rPr>
          <w:noProof/>
        </w:rPr>
        <w:fldChar w:fldCharType="begin" w:fldLock="1"/>
      </w:r>
      <w:r>
        <w:rPr>
          <w:noProof/>
        </w:rPr>
        <w:instrText xml:space="preserve"> PAGEREF _Toc187414531 \h </w:instrText>
      </w:r>
      <w:r>
        <w:rPr>
          <w:noProof/>
        </w:rPr>
      </w:r>
      <w:r>
        <w:rPr>
          <w:noProof/>
        </w:rPr>
        <w:fldChar w:fldCharType="separate"/>
      </w:r>
      <w:r>
        <w:rPr>
          <w:noProof/>
        </w:rPr>
        <w:t>444</w:t>
      </w:r>
      <w:r>
        <w:rPr>
          <w:noProof/>
        </w:rPr>
        <w:fldChar w:fldCharType="end"/>
      </w:r>
    </w:p>
    <w:p w14:paraId="640A2056" w14:textId="1541DEE1"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8.3.14</w:t>
      </w:r>
      <w:r>
        <w:rPr>
          <w:rFonts w:asciiTheme="minorHAnsi" w:eastAsiaTheme="minorEastAsia" w:hAnsiTheme="minorHAnsi" w:cstheme="minorBidi"/>
          <w:noProof/>
          <w:kern w:val="2"/>
          <w:sz w:val="22"/>
          <w:szCs w:val="22"/>
          <w:lang w:eastAsia="en-GB"/>
          <w14:ligatures w14:val="standardContextual"/>
        </w:rPr>
        <w:tab/>
      </w:r>
      <w:r>
        <w:rPr>
          <w:noProof/>
        </w:rPr>
        <w:t>ESM information response</w:t>
      </w:r>
      <w:r>
        <w:rPr>
          <w:noProof/>
        </w:rPr>
        <w:tab/>
      </w:r>
      <w:r>
        <w:rPr>
          <w:noProof/>
        </w:rPr>
        <w:fldChar w:fldCharType="begin" w:fldLock="1"/>
      </w:r>
      <w:r>
        <w:rPr>
          <w:noProof/>
        </w:rPr>
        <w:instrText xml:space="preserve"> PAGEREF _Toc187414532 \h </w:instrText>
      </w:r>
      <w:r>
        <w:rPr>
          <w:noProof/>
        </w:rPr>
      </w:r>
      <w:r>
        <w:rPr>
          <w:noProof/>
        </w:rPr>
        <w:fldChar w:fldCharType="separate"/>
      </w:r>
      <w:r>
        <w:rPr>
          <w:noProof/>
        </w:rPr>
        <w:t>444</w:t>
      </w:r>
      <w:r>
        <w:rPr>
          <w:noProof/>
        </w:rPr>
        <w:fldChar w:fldCharType="end"/>
      </w:r>
    </w:p>
    <w:p w14:paraId="73875DAE" w14:textId="0FBBDBAF"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3.14.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414533 \h </w:instrText>
      </w:r>
      <w:r>
        <w:rPr>
          <w:noProof/>
        </w:rPr>
      </w:r>
      <w:r>
        <w:rPr>
          <w:noProof/>
        </w:rPr>
        <w:fldChar w:fldCharType="separate"/>
      </w:r>
      <w:r>
        <w:rPr>
          <w:noProof/>
        </w:rPr>
        <w:t>444</w:t>
      </w:r>
      <w:r>
        <w:rPr>
          <w:noProof/>
        </w:rPr>
        <w:fldChar w:fldCharType="end"/>
      </w:r>
    </w:p>
    <w:p w14:paraId="2B21BF45" w14:textId="26780516"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3.14</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Access point name</w:t>
      </w:r>
      <w:r>
        <w:rPr>
          <w:noProof/>
        </w:rPr>
        <w:tab/>
      </w:r>
      <w:r>
        <w:rPr>
          <w:noProof/>
        </w:rPr>
        <w:fldChar w:fldCharType="begin" w:fldLock="1"/>
      </w:r>
      <w:r>
        <w:rPr>
          <w:noProof/>
        </w:rPr>
        <w:instrText xml:space="preserve"> PAGEREF _Toc187414534 \h </w:instrText>
      </w:r>
      <w:r>
        <w:rPr>
          <w:noProof/>
        </w:rPr>
      </w:r>
      <w:r>
        <w:rPr>
          <w:noProof/>
        </w:rPr>
        <w:fldChar w:fldCharType="separate"/>
      </w:r>
      <w:r>
        <w:rPr>
          <w:noProof/>
        </w:rPr>
        <w:t>445</w:t>
      </w:r>
      <w:r>
        <w:rPr>
          <w:noProof/>
        </w:rPr>
        <w:fldChar w:fldCharType="end"/>
      </w:r>
    </w:p>
    <w:p w14:paraId="48B372A3" w14:textId="0E2A130E"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3.14</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87414535 \h </w:instrText>
      </w:r>
      <w:r>
        <w:rPr>
          <w:noProof/>
        </w:rPr>
      </w:r>
      <w:r>
        <w:rPr>
          <w:noProof/>
        </w:rPr>
        <w:fldChar w:fldCharType="separate"/>
      </w:r>
      <w:r>
        <w:rPr>
          <w:noProof/>
        </w:rPr>
        <w:t>445</w:t>
      </w:r>
      <w:r>
        <w:rPr>
          <w:noProof/>
        </w:rPr>
        <w:fldChar w:fldCharType="end"/>
      </w:r>
    </w:p>
    <w:p w14:paraId="2741B660" w14:textId="4F0933A9"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4.4</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414536 \h </w:instrText>
      </w:r>
      <w:r>
        <w:rPr>
          <w:noProof/>
        </w:rPr>
      </w:r>
      <w:r>
        <w:rPr>
          <w:noProof/>
        </w:rPr>
        <w:fldChar w:fldCharType="separate"/>
      </w:r>
      <w:r>
        <w:rPr>
          <w:noProof/>
        </w:rPr>
        <w:t>445</w:t>
      </w:r>
      <w:r>
        <w:rPr>
          <w:noProof/>
        </w:rPr>
        <w:fldChar w:fldCharType="end"/>
      </w:r>
    </w:p>
    <w:p w14:paraId="1EFE4E94" w14:textId="7018A66C"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8.3.15</w:t>
      </w:r>
      <w:r>
        <w:rPr>
          <w:rFonts w:asciiTheme="minorHAnsi" w:eastAsiaTheme="minorEastAsia" w:hAnsiTheme="minorHAnsi" w:cstheme="minorBidi"/>
          <w:noProof/>
          <w:kern w:val="2"/>
          <w:sz w:val="22"/>
          <w:szCs w:val="22"/>
          <w:lang w:eastAsia="en-GB"/>
          <w14:ligatures w14:val="standardContextual"/>
        </w:rPr>
        <w:tab/>
      </w:r>
      <w:r>
        <w:rPr>
          <w:noProof/>
        </w:rPr>
        <w:t>ESM status</w:t>
      </w:r>
      <w:r>
        <w:rPr>
          <w:noProof/>
        </w:rPr>
        <w:tab/>
      </w:r>
      <w:r>
        <w:rPr>
          <w:noProof/>
        </w:rPr>
        <w:fldChar w:fldCharType="begin" w:fldLock="1"/>
      </w:r>
      <w:r>
        <w:rPr>
          <w:noProof/>
        </w:rPr>
        <w:instrText xml:space="preserve"> PAGEREF _Toc187414537 \h </w:instrText>
      </w:r>
      <w:r>
        <w:rPr>
          <w:noProof/>
        </w:rPr>
      </w:r>
      <w:r>
        <w:rPr>
          <w:noProof/>
        </w:rPr>
        <w:fldChar w:fldCharType="separate"/>
      </w:r>
      <w:r>
        <w:rPr>
          <w:noProof/>
        </w:rPr>
        <w:t>446</w:t>
      </w:r>
      <w:r>
        <w:rPr>
          <w:noProof/>
        </w:rPr>
        <w:fldChar w:fldCharType="end"/>
      </w:r>
    </w:p>
    <w:p w14:paraId="1D19451B" w14:textId="45924906"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8.3.16</w:t>
      </w:r>
      <w:r>
        <w:rPr>
          <w:rFonts w:asciiTheme="minorHAnsi" w:eastAsiaTheme="minorEastAsia" w:hAnsiTheme="minorHAnsi" w:cstheme="minorBidi"/>
          <w:noProof/>
          <w:kern w:val="2"/>
          <w:sz w:val="22"/>
          <w:szCs w:val="22"/>
          <w:lang w:eastAsia="en-GB"/>
          <w14:ligatures w14:val="standardContextual"/>
        </w:rPr>
        <w:tab/>
      </w:r>
      <w:r>
        <w:rPr>
          <w:noProof/>
        </w:rPr>
        <w:t>Modify EPS bearer context accept</w:t>
      </w:r>
      <w:r>
        <w:rPr>
          <w:noProof/>
        </w:rPr>
        <w:tab/>
      </w:r>
      <w:r>
        <w:rPr>
          <w:noProof/>
        </w:rPr>
        <w:fldChar w:fldCharType="begin" w:fldLock="1"/>
      </w:r>
      <w:r>
        <w:rPr>
          <w:noProof/>
        </w:rPr>
        <w:instrText xml:space="preserve"> PAGEREF _Toc187414538 \h </w:instrText>
      </w:r>
      <w:r>
        <w:rPr>
          <w:noProof/>
        </w:rPr>
      </w:r>
      <w:r>
        <w:rPr>
          <w:noProof/>
        </w:rPr>
        <w:fldChar w:fldCharType="separate"/>
      </w:r>
      <w:r>
        <w:rPr>
          <w:noProof/>
        </w:rPr>
        <w:t>446</w:t>
      </w:r>
      <w:r>
        <w:rPr>
          <w:noProof/>
        </w:rPr>
        <w:fldChar w:fldCharType="end"/>
      </w:r>
    </w:p>
    <w:p w14:paraId="6D7CDF44" w14:textId="04255D4C"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6.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414539 \h </w:instrText>
      </w:r>
      <w:r>
        <w:rPr>
          <w:noProof/>
        </w:rPr>
      </w:r>
      <w:r>
        <w:rPr>
          <w:noProof/>
        </w:rPr>
        <w:fldChar w:fldCharType="separate"/>
      </w:r>
      <w:r>
        <w:rPr>
          <w:noProof/>
        </w:rPr>
        <w:t>446</w:t>
      </w:r>
      <w:r>
        <w:rPr>
          <w:noProof/>
        </w:rPr>
        <w:fldChar w:fldCharType="end"/>
      </w:r>
    </w:p>
    <w:p w14:paraId="6A8E3853" w14:textId="2BFBB785"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6.2</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87414540 \h </w:instrText>
      </w:r>
      <w:r>
        <w:rPr>
          <w:noProof/>
        </w:rPr>
      </w:r>
      <w:r>
        <w:rPr>
          <w:noProof/>
        </w:rPr>
        <w:fldChar w:fldCharType="separate"/>
      </w:r>
      <w:r>
        <w:rPr>
          <w:noProof/>
        </w:rPr>
        <w:t>447</w:t>
      </w:r>
      <w:r>
        <w:rPr>
          <w:noProof/>
        </w:rPr>
        <w:fldChar w:fldCharType="end"/>
      </w:r>
    </w:p>
    <w:p w14:paraId="6D13B578" w14:textId="153C632E"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w:t>
      </w:r>
      <w:r>
        <w:rPr>
          <w:noProof/>
          <w:lang w:eastAsia="zh-CN"/>
        </w:rPr>
        <w:t>3</w:t>
      </w:r>
      <w:r>
        <w:rPr>
          <w:noProof/>
        </w:rPr>
        <w:t>.</w:t>
      </w:r>
      <w:r>
        <w:rPr>
          <w:noProof/>
          <w:lang w:eastAsia="zh-CN"/>
        </w:rPr>
        <w:t>16</w:t>
      </w:r>
      <w:r>
        <w:rPr>
          <w:noProof/>
        </w:rPr>
        <w:t>.</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87414541 \h </w:instrText>
      </w:r>
      <w:r>
        <w:rPr>
          <w:noProof/>
        </w:rPr>
      </w:r>
      <w:r>
        <w:rPr>
          <w:noProof/>
        </w:rPr>
        <w:fldChar w:fldCharType="separate"/>
      </w:r>
      <w:r>
        <w:rPr>
          <w:noProof/>
        </w:rPr>
        <w:t>447</w:t>
      </w:r>
      <w:r>
        <w:rPr>
          <w:noProof/>
        </w:rPr>
        <w:fldChar w:fldCharType="end"/>
      </w:r>
    </w:p>
    <w:p w14:paraId="2825BD53" w14:textId="0E57377E"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6.4</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414542 \h </w:instrText>
      </w:r>
      <w:r>
        <w:rPr>
          <w:noProof/>
        </w:rPr>
      </w:r>
      <w:r>
        <w:rPr>
          <w:noProof/>
        </w:rPr>
        <w:fldChar w:fldCharType="separate"/>
      </w:r>
      <w:r>
        <w:rPr>
          <w:noProof/>
        </w:rPr>
        <w:t>447</w:t>
      </w:r>
      <w:r>
        <w:rPr>
          <w:noProof/>
        </w:rPr>
        <w:fldChar w:fldCharType="end"/>
      </w:r>
    </w:p>
    <w:p w14:paraId="4ADCCF07" w14:textId="17F12FB1"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8.3.17</w:t>
      </w:r>
      <w:r>
        <w:rPr>
          <w:rFonts w:asciiTheme="minorHAnsi" w:eastAsiaTheme="minorEastAsia" w:hAnsiTheme="minorHAnsi" w:cstheme="minorBidi"/>
          <w:noProof/>
          <w:kern w:val="2"/>
          <w:sz w:val="22"/>
          <w:szCs w:val="22"/>
          <w:lang w:eastAsia="en-GB"/>
          <w14:ligatures w14:val="standardContextual"/>
        </w:rPr>
        <w:tab/>
      </w:r>
      <w:r>
        <w:rPr>
          <w:noProof/>
        </w:rPr>
        <w:t>Modify EPS bearer context reject</w:t>
      </w:r>
      <w:r>
        <w:rPr>
          <w:noProof/>
        </w:rPr>
        <w:tab/>
      </w:r>
      <w:r>
        <w:rPr>
          <w:noProof/>
        </w:rPr>
        <w:fldChar w:fldCharType="begin" w:fldLock="1"/>
      </w:r>
      <w:r>
        <w:rPr>
          <w:noProof/>
        </w:rPr>
        <w:instrText xml:space="preserve"> PAGEREF _Toc187414543 \h </w:instrText>
      </w:r>
      <w:r>
        <w:rPr>
          <w:noProof/>
        </w:rPr>
      </w:r>
      <w:r>
        <w:rPr>
          <w:noProof/>
        </w:rPr>
        <w:fldChar w:fldCharType="separate"/>
      </w:r>
      <w:r>
        <w:rPr>
          <w:noProof/>
        </w:rPr>
        <w:t>447</w:t>
      </w:r>
      <w:r>
        <w:rPr>
          <w:noProof/>
        </w:rPr>
        <w:fldChar w:fldCharType="end"/>
      </w:r>
    </w:p>
    <w:p w14:paraId="13FF0A06" w14:textId="6E1245E4"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7.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414544 \h </w:instrText>
      </w:r>
      <w:r>
        <w:rPr>
          <w:noProof/>
        </w:rPr>
      </w:r>
      <w:r>
        <w:rPr>
          <w:noProof/>
        </w:rPr>
        <w:fldChar w:fldCharType="separate"/>
      </w:r>
      <w:r>
        <w:rPr>
          <w:noProof/>
        </w:rPr>
        <w:t>447</w:t>
      </w:r>
      <w:r>
        <w:rPr>
          <w:noProof/>
        </w:rPr>
        <w:fldChar w:fldCharType="end"/>
      </w:r>
    </w:p>
    <w:p w14:paraId="3A3050C9" w14:textId="250366CD"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7.2</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87414545 \h </w:instrText>
      </w:r>
      <w:r>
        <w:rPr>
          <w:noProof/>
        </w:rPr>
      </w:r>
      <w:r>
        <w:rPr>
          <w:noProof/>
        </w:rPr>
        <w:fldChar w:fldCharType="separate"/>
      </w:r>
      <w:r>
        <w:rPr>
          <w:noProof/>
        </w:rPr>
        <w:t>447</w:t>
      </w:r>
      <w:r>
        <w:rPr>
          <w:noProof/>
        </w:rPr>
        <w:fldChar w:fldCharType="end"/>
      </w:r>
    </w:p>
    <w:p w14:paraId="6A98093B" w14:textId="1513DD8C"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w:t>
      </w:r>
      <w:r>
        <w:rPr>
          <w:noProof/>
          <w:lang w:eastAsia="zh-CN"/>
        </w:rPr>
        <w:t>3</w:t>
      </w:r>
      <w:r>
        <w:rPr>
          <w:noProof/>
        </w:rPr>
        <w:t>.</w:t>
      </w:r>
      <w:r>
        <w:rPr>
          <w:noProof/>
          <w:lang w:eastAsia="zh-CN"/>
        </w:rPr>
        <w:t>17</w:t>
      </w:r>
      <w:r>
        <w:rPr>
          <w:noProof/>
        </w:rPr>
        <w:t>.</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87414546 \h </w:instrText>
      </w:r>
      <w:r>
        <w:rPr>
          <w:noProof/>
        </w:rPr>
      </w:r>
      <w:r>
        <w:rPr>
          <w:noProof/>
        </w:rPr>
        <w:fldChar w:fldCharType="separate"/>
      </w:r>
      <w:r>
        <w:rPr>
          <w:noProof/>
        </w:rPr>
        <w:t>448</w:t>
      </w:r>
      <w:r>
        <w:rPr>
          <w:noProof/>
        </w:rPr>
        <w:fldChar w:fldCharType="end"/>
      </w:r>
    </w:p>
    <w:p w14:paraId="65A710F2" w14:textId="2E92F1BB"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7.4</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414547 \h </w:instrText>
      </w:r>
      <w:r>
        <w:rPr>
          <w:noProof/>
        </w:rPr>
      </w:r>
      <w:r>
        <w:rPr>
          <w:noProof/>
        </w:rPr>
        <w:fldChar w:fldCharType="separate"/>
      </w:r>
      <w:r>
        <w:rPr>
          <w:noProof/>
        </w:rPr>
        <w:t>448</w:t>
      </w:r>
      <w:r>
        <w:rPr>
          <w:noProof/>
        </w:rPr>
        <w:fldChar w:fldCharType="end"/>
      </w:r>
    </w:p>
    <w:p w14:paraId="5541FF0F" w14:textId="6974C2ED"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8.3.18</w:t>
      </w:r>
      <w:r>
        <w:rPr>
          <w:rFonts w:asciiTheme="minorHAnsi" w:eastAsiaTheme="minorEastAsia" w:hAnsiTheme="minorHAnsi" w:cstheme="minorBidi"/>
          <w:noProof/>
          <w:kern w:val="2"/>
          <w:sz w:val="22"/>
          <w:szCs w:val="22"/>
          <w:lang w:eastAsia="en-GB"/>
          <w14:ligatures w14:val="standardContextual"/>
        </w:rPr>
        <w:tab/>
      </w:r>
      <w:r>
        <w:rPr>
          <w:noProof/>
        </w:rPr>
        <w:t>Modify EPS bearer context request</w:t>
      </w:r>
      <w:r>
        <w:rPr>
          <w:noProof/>
        </w:rPr>
        <w:tab/>
      </w:r>
      <w:r>
        <w:rPr>
          <w:noProof/>
        </w:rPr>
        <w:fldChar w:fldCharType="begin" w:fldLock="1"/>
      </w:r>
      <w:r>
        <w:rPr>
          <w:noProof/>
        </w:rPr>
        <w:instrText xml:space="preserve"> PAGEREF _Toc187414548 \h </w:instrText>
      </w:r>
      <w:r>
        <w:rPr>
          <w:noProof/>
        </w:rPr>
      </w:r>
      <w:r>
        <w:rPr>
          <w:noProof/>
        </w:rPr>
        <w:fldChar w:fldCharType="separate"/>
      </w:r>
      <w:r>
        <w:rPr>
          <w:noProof/>
        </w:rPr>
        <w:t>448</w:t>
      </w:r>
      <w:r>
        <w:rPr>
          <w:noProof/>
        </w:rPr>
        <w:fldChar w:fldCharType="end"/>
      </w:r>
    </w:p>
    <w:p w14:paraId="5FE2D8E9" w14:textId="297F163E"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8.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414549 \h </w:instrText>
      </w:r>
      <w:r>
        <w:rPr>
          <w:noProof/>
        </w:rPr>
      </w:r>
      <w:r>
        <w:rPr>
          <w:noProof/>
        </w:rPr>
        <w:fldChar w:fldCharType="separate"/>
      </w:r>
      <w:r>
        <w:rPr>
          <w:noProof/>
        </w:rPr>
        <w:t>448</w:t>
      </w:r>
      <w:r>
        <w:rPr>
          <w:noProof/>
        </w:rPr>
        <w:fldChar w:fldCharType="end"/>
      </w:r>
    </w:p>
    <w:p w14:paraId="1CA84328" w14:textId="5DFE8970"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8</w:t>
      </w:r>
      <w:r>
        <w:rPr>
          <w:noProof/>
        </w:rPr>
        <w:t>.</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New </w:t>
      </w:r>
      <w:r>
        <w:rPr>
          <w:noProof/>
        </w:rPr>
        <w:t>EPS</w:t>
      </w:r>
      <w:r>
        <w:rPr>
          <w:noProof/>
          <w:lang w:eastAsia="ko-KR"/>
        </w:rPr>
        <w:t xml:space="preserve"> QoS</w:t>
      </w:r>
      <w:r>
        <w:rPr>
          <w:noProof/>
        </w:rPr>
        <w:tab/>
      </w:r>
      <w:r>
        <w:rPr>
          <w:noProof/>
        </w:rPr>
        <w:fldChar w:fldCharType="begin" w:fldLock="1"/>
      </w:r>
      <w:r>
        <w:rPr>
          <w:noProof/>
        </w:rPr>
        <w:instrText xml:space="preserve"> PAGEREF _Toc187414550 \h </w:instrText>
      </w:r>
      <w:r>
        <w:rPr>
          <w:noProof/>
        </w:rPr>
      </w:r>
      <w:r>
        <w:rPr>
          <w:noProof/>
        </w:rPr>
        <w:fldChar w:fldCharType="separate"/>
      </w:r>
      <w:r>
        <w:rPr>
          <w:noProof/>
        </w:rPr>
        <w:t>449</w:t>
      </w:r>
      <w:r>
        <w:rPr>
          <w:noProof/>
        </w:rPr>
        <w:fldChar w:fldCharType="end"/>
      </w:r>
    </w:p>
    <w:p w14:paraId="7E250735" w14:textId="33B306A5"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8</w:t>
      </w:r>
      <w:r>
        <w:rPr>
          <w:noProof/>
        </w:rPr>
        <w:t>.</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lang w:eastAsia="ko-KR"/>
        </w:rPr>
        <w:t>TFT</w:t>
      </w:r>
      <w:r>
        <w:rPr>
          <w:noProof/>
        </w:rPr>
        <w:tab/>
      </w:r>
      <w:r>
        <w:rPr>
          <w:noProof/>
        </w:rPr>
        <w:fldChar w:fldCharType="begin" w:fldLock="1"/>
      </w:r>
      <w:r>
        <w:rPr>
          <w:noProof/>
        </w:rPr>
        <w:instrText xml:space="preserve"> PAGEREF _Toc187414551 \h </w:instrText>
      </w:r>
      <w:r>
        <w:rPr>
          <w:noProof/>
        </w:rPr>
      </w:r>
      <w:r>
        <w:rPr>
          <w:noProof/>
        </w:rPr>
        <w:fldChar w:fldCharType="separate"/>
      </w:r>
      <w:r>
        <w:rPr>
          <w:noProof/>
        </w:rPr>
        <w:t>449</w:t>
      </w:r>
      <w:r>
        <w:rPr>
          <w:noProof/>
        </w:rPr>
        <w:fldChar w:fldCharType="end"/>
      </w:r>
    </w:p>
    <w:p w14:paraId="6D926680" w14:textId="75FA4AAC"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8</w:t>
      </w:r>
      <w:r>
        <w:rPr>
          <w:noProof/>
        </w:rPr>
        <w:t>.</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lang w:eastAsia="ko-KR"/>
        </w:rPr>
        <w:t>New QoS</w:t>
      </w:r>
      <w:r>
        <w:rPr>
          <w:noProof/>
        </w:rPr>
        <w:tab/>
      </w:r>
      <w:r>
        <w:rPr>
          <w:noProof/>
        </w:rPr>
        <w:fldChar w:fldCharType="begin" w:fldLock="1"/>
      </w:r>
      <w:r>
        <w:rPr>
          <w:noProof/>
        </w:rPr>
        <w:instrText xml:space="preserve"> PAGEREF _Toc187414552 \h </w:instrText>
      </w:r>
      <w:r>
        <w:rPr>
          <w:noProof/>
        </w:rPr>
      </w:r>
      <w:r>
        <w:rPr>
          <w:noProof/>
        </w:rPr>
        <w:fldChar w:fldCharType="separate"/>
      </w:r>
      <w:r>
        <w:rPr>
          <w:noProof/>
        </w:rPr>
        <w:t>449</w:t>
      </w:r>
      <w:r>
        <w:rPr>
          <w:noProof/>
        </w:rPr>
        <w:fldChar w:fldCharType="end"/>
      </w:r>
    </w:p>
    <w:p w14:paraId="24732C38" w14:textId="1B8798AB"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8</w:t>
      </w:r>
      <w:r>
        <w:rPr>
          <w:noProof/>
        </w:rPr>
        <w:t>.</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lang w:eastAsia="ko-KR"/>
        </w:rPr>
        <w:t>Negotiated LLC SAPI</w:t>
      </w:r>
      <w:r>
        <w:rPr>
          <w:noProof/>
        </w:rPr>
        <w:tab/>
      </w:r>
      <w:r>
        <w:rPr>
          <w:noProof/>
        </w:rPr>
        <w:fldChar w:fldCharType="begin" w:fldLock="1"/>
      </w:r>
      <w:r>
        <w:rPr>
          <w:noProof/>
        </w:rPr>
        <w:instrText xml:space="preserve"> PAGEREF _Toc187414553 \h </w:instrText>
      </w:r>
      <w:r>
        <w:rPr>
          <w:noProof/>
        </w:rPr>
      </w:r>
      <w:r>
        <w:rPr>
          <w:noProof/>
        </w:rPr>
        <w:fldChar w:fldCharType="separate"/>
      </w:r>
      <w:r>
        <w:rPr>
          <w:noProof/>
        </w:rPr>
        <w:t>449</w:t>
      </w:r>
      <w:r>
        <w:rPr>
          <w:noProof/>
        </w:rPr>
        <w:fldChar w:fldCharType="end"/>
      </w:r>
    </w:p>
    <w:p w14:paraId="71743396" w14:textId="7AF5114B"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8</w:t>
      </w:r>
      <w:r>
        <w:rPr>
          <w:noProof/>
        </w:rPr>
        <w:t>.</w:t>
      </w:r>
      <w:r>
        <w:rPr>
          <w:noProof/>
          <w:lang w:eastAsia="ko-KR"/>
        </w:rPr>
        <w:t>6</w:t>
      </w:r>
      <w:r>
        <w:rPr>
          <w:rFonts w:asciiTheme="minorHAnsi" w:eastAsiaTheme="minorEastAsia" w:hAnsiTheme="minorHAnsi" w:cstheme="minorBidi"/>
          <w:noProof/>
          <w:kern w:val="2"/>
          <w:sz w:val="22"/>
          <w:szCs w:val="22"/>
          <w:lang w:eastAsia="en-GB"/>
          <w14:ligatures w14:val="standardContextual"/>
        </w:rPr>
        <w:tab/>
      </w:r>
      <w:r>
        <w:rPr>
          <w:noProof/>
          <w:lang w:eastAsia="ko-KR"/>
        </w:rPr>
        <w:t>Radio priority</w:t>
      </w:r>
      <w:r>
        <w:rPr>
          <w:noProof/>
        </w:rPr>
        <w:tab/>
      </w:r>
      <w:r>
        <w:rPr>
          <w:noProof/>
        </w:rPr>
        <w:fldChar w:fldCharType="begin" w:fldLock="1"/>
      </w:r>
      <w:r>
        <w:rPr>
          <w:noProof/>
        </w:rPr>
        <w:instrText xml:space="preserve"> PAGEREF _Toc187414554 \h </w:instrText>
      </w:r>
      <w:r>
        <w:rPr>
          <w:noProof/>
        </w:rPr>
      </w:r>
      <w:r>
        <w:rPr>
          <w:noProof/>
        </w:rPr>
        <w:fldChar w:fldCharType="separate"/>
      </w:r>
      <w:r>
        <w:rPr>
          <w:noProof/>
        </w:rPr>
        <w:t>450</w:t>
      </w:r>
      <w:r>
        <w:rPr>
          <w:noProof/>
        </w:rPr>
        <w:fldChar w:fldCharType="end"/>
      </w:r>
    </w:p>
    <w:p w14:paraId="11EBFA21" w14:textId="27D51843"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8</w:t>
      </w:r>
      <w:r>
        <w:rPr>
          <w:noProof/>
        </w:rPr>
        <w:t>.</w:t>
      </w:r>
      <w:r>
        <w:rPr>
          <w:noProof/>
          <w:lang w:eastAsia="ko-KR"/>
        </w:rPr>
        <w:t>7</w:t>
      </w:r>
      <w:r>
        <w:rPr>
          <w:rFonts w:asciiTheme="minorHAnsi" w:eastAsiaTheme="minorEastAsia" w:hAnsiTheme="minorHAnsi" w:cstheme="minorBidi"/>
          <w:noProof/>
          <w:kern w:val="2"/>
          <w:sz w:val="22"/>
          <w:szCs w:val="22"/>
          <w:lang w:eastAsia="en-GB"/>
          <w14:ligatures w14:val="standardContextual"/>
        </w:rPr>
        <w:tab/>
      </w:r>
      <w:r>
        <w:rPr>
          <w:noProof/>
        </w:rPr>
        <w:t>Packet flow identifier</w:t>
      </w:r>
      <w:r>
        <w:rPr>
          <w:noProof/>
        </w:rPr>
        <w:tab/>
      </w:r>
      <w:r>
        <w:rPr>
          <w:noProof/>
        </w:rPr>
        <w:fldChar w:fldCharType="begin" w:fldLock="1"/>
      </w:r>
      <w:r>
        <w:rPr>
          <w:noProof/>
        </w:rPr>
        <w:instrText xml:space="preserve"> PAGEREF _Toc187414555 \h </w:instrText>
      </w:r>
      <w:r>
        <w:rPr>
          <w:noProof/>
        </w:rPr>
      </w:r>
      <w:r>
        <w:rPr>
          <w:noProof/>
        </w:rPr>
        <w:fldChar w:fldCharType="separate"/>
      </w:r>
      <w:r>
        <w:rPr>
          <w:noProof/>
        </w:rPr>
        <w:t>450</w:t>
      </w:r>
      <w:r>
        <w:rPr>
          <w:noProof/>
        </w:rPr>
        <w:fldChar w:fldCharType="end"/>
      </w:r>
    </w:p>
    <w:p w14:paraId="24E7888D" w14:textId="10D2A7C2"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3.18.8</w:t>
      </w:r>
      <w:r>
        <w:rPr>
          <w:rFonts w:asciiTheme="minorHAnsi" w:eastAsiaTheme="minorEastAsia" w:hAnsiTheme="minorHAnsi" w:cstheme="minorBidi"/>
          <w:noProof/>
          <w:kern w:val="2"/>
          <w:sz w:val="22"/>
          <w:szCs w:val="22"/>
          <w:lang w:eastAsia="en-GB"/>
          <w14:ligatures w14:val="standardContextual"/>
        </w:rPr>
        <w:tab/>
      </w:r>
      <w:r>
        <w:rPr>
          <w:noProof/>
        </w:rPr>
        <w:t>APN-AMBR</w:t>
      </w:r>
      <w:r>
        <w:rPr>
          <w:noProof/>
        </w:rPr>
        <w:tab/>
      </w:r>
      <w:r>
        <w:rPr>
          <w:noProof/>
        </w:rPr>
        <w:fldChar w:fldCharType="begin" w:fldLock="1"/>
      </w:r>
      <w:r>
        <w:rPr>
          <w:noProof/>
        </w:rPr>
        <w:instrText xml:space="preserve"> PAGEREF _Toc187414556 \h </w:instrText>
      </w:r>
      <w:r>
        <w:rPr>
          <w:noProof/>
        </w:rPr>
      </w:r>
      <w:r>
        <w:rPr>
          <w:noProof/>
        </w:rPr>
        <w:fldChar w:fldCharType="separate"/>
      </w:r>
      <w:r>
        <w:rPr>
          <w:noProof/>
        </w:rPr>
        <w:t>450</w:t>
      </w:r>
      <w:r>
        <w:rPr>
          <w:noProof/>
        </w:rPr>
        <w:fldChar w:fldCharType="end"/>
      </w:r>
    </w:p>
    <w:p w14:paraId="616E446A" w14:textId="6389C364"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8</w:t>
      </w:r>
      <w:r>
        <w:rPr>
          <w:noProof/>
        </w:rPr>
        <w:t>.9</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87414557 \h </w:instrText>
      </w:r>
      <w:r>
        <w:rPr>
          <w:noProof/>
        </w:rPr>
      </w:r>
      <w:r>
        <w:rPr>
          <w:noProof/>
        </w:rPr>
        <w:fldChar w:fldCharType="separate"/>
      </w:r>
      <w:r>
        <w:rPr>
          <w:noProof/>
        </w:rPr>
        <w:t>450</w:t>
      </w:r>
      <w:r>
        <w:rPr>
          <w:noProof/>
        </w:rPr>
        <w:fldChar w:fldCharType="end"/>
      </w:r>
    </w:p>
    <w:p w14:paraId="5E438361" w14:textId="44283C06"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zh-CN"/>
        </w:rPr>
        <w:t>18</w:t>
      </w:r>
      <w:r>
        <w:rPr>
          <w:noProof/>
        </w:rPr>
        <w:t>.10</w:t>
      </w:r>
      <w:r>
        <w:rPr>
          <w:rFonts w:asciiTheme="minorHAnsi" w:eastAsiaTheme="minorEastAsia" w:hAnsiTheme="minorHAnsi" w:cstheme="minorBidi"/>
          <w:noProof/>
          <w:kern w:val="2"/>
          <w:sz w:val="22"/>
          <w:szCs w:val="22"/>
          <w:lang w:eastAsia="en-GB"/>
          <w14:ligatures w14:val="standardContextual"/>
        </w:rPr>
        <w:tab/>
      </w:r>
      <w:r>
        <w:rPr>
          <w:noProof/>
          <w:lang w:eastAsia="zh-CN"/>
        </w:rPr>
        <w:t>WLAN offload indication</w:t>
      </w:r>
      <w:r>
        <w:rPr>
          <w:noProof/>
        </w:rPr>
        <w:tab/>
      </w:r>
      <w:r>
        <w:rPr>
          <w:noProof/>
        </w:rPr>
        <w:fldChar w:fldCharType="begin" w:fldLock="1"/>
      </w:r>
      <w:r>
        <w:rPr>
          <w:noProof/>
        </w:rPr>
        <w:instrText xml:space="preserve"> PAGEREF _Toc187414558 \h </w:instrText>
      </w:r>
      <w:r>
        <w:rPr>
          <w:noProof/>
        </w:rPr>
      </w:r>
      <w:r>
        <w:rPr>
          <w:noProof/>
        </w:rPr>
        <w:fldChar w:fldCharType="separate"/>
      </w:r>
      <w:r>
        <w:rPr>
          <w:noProof/>
        </w:rPr>
        <w:t>450</w:t>
      </w:r>
      <w:r>
        <w:rPr>
          <w:noProof/>
        </w:rPr>
        <w:fldChar w:fldCharType="end"/>
      </w:r>
    </w:p>
    <w:p w14:paraId="5F13F727" w14:textId="5AEC34D3"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w:t>
      </w:r>
      <w:r>
        <w:rPr>
          <w:noProof/>
          <w:lang w:eastAsia="zh-CN"/>
        </w:rPr>
        <w:t>3</w:t>
      </w:r>
      <w:r>
        <w:rPr>
          <w:noProof/>
        </w:rPr>
        <w:t>.</w:t>
      </w:r>
      <w:r>
        <w:rPr>
          <w:noProof/>
          <w:lang w:eastAsia="zh-CN"/>
        </w:rPr>
        <w:t>18</w:t>
      </w:r>
      <w:r>
        <w:rPr>
          <w:noProof/>
        </w:rPr>
        <w:t>.11</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87414559 \h </w:instrText>
      </w:r>
      <w:r>
        <w:rPr>
          <w:noProof/>
        </w:rPr>
      </w:r>
      <w:r>
        <w:rPr>
          <w:noProof/>
        </w:rPr>
        <w:fldChar w:fldCharType="separate"/>
      </w:r>
      <w:r>
        <w:rPr>
          <w:noProof/>
        </w:rPr>
        <w:t>450</w:t>
      </w:r>
      <w:r>
        <w:rPr>
          <w:noProof/>
        </w:rPr>
        <w:fldChar w:fldCharType="end"/>
      </w:r>
    </w:p>
    <w:p w14:paraId="1BFD87FC" w14:textId="07F331CF"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3.18.12</w:t>
      </w:r>
      <w:r>
        <w:rPr>
          <w:rFonts w:asciiTheme="minorHAnsi" w:eastAsiaTheme="minorEastAsia" w:hAnsiTheme="minorHAnsi" w:cstheme="minorBidi"/>
          <w:noProof/>
          <w:kern w:val="2"/>
          <w:sz w:val="22"/>
          <w:szCs w:val="22"/>
          <w:lang w:eastAsia="en-GB"/>
          <w14:ligatures w14:val="standardContextual"/>
        </w:rPr>
        <w:tab/>
      </w:r>
      <w:r>
        <w:rPr>
          <w:noProof/>
        </w:rPr>
        <w:t>Header compression configuration</w:t>
      </w:r>
      <w:r>
        <w:rPr>
          <w:noProof/>
        </w:rPr>
        <w:tab/>
      </w:r>
      <w:r>
        <w:rPr>
          <w:noProof/>
        </w:rPr>
        <w:fldChar w:fldCharType="begin" w:fldLock="1"/>
      </w:r>
      <w:r>
        <w:rPr>
          <w:noProof/>
        </w:rPr>
        <w:instrText xml:space="preserve"> PAGEREF _Toc187414560 \h </w:instrText>
      </w:r>
      <w:r>
        <w:rPr>
          <w:noProof/>
        </w:rPr>
      </w:r>
      <w:r>
        <w:rPr>
          <w:noProof/>
        </w:rPr>
        <w:fldChar w:fldCharType="separate"/>
      </w:r>
      <w:r>
        <w:rPr>
          <w:noProof/>
        </w:rPr>
        <w:t>450</w:t>
      </w:r>
      <w:r>
        <w:rPr>
          <w:noProof/>
        </w:rPr>
        <w:fldChar w:fldCharType="end"/>
      </w:r>
    </w:p>
    <w:p w14:paraId="685688D7" w14:textId="60F91DA7"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8.3.</w:t>
      </w:r>
      <w:r>
        <w:rPr>
          <w:noProof/>
          <w:lang w:eastAsia="ko-KR"/>
        </w:rPr>
        <w:t>18.13</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414561 \h </w:instrText>
      </w:r>
      <w:r>
        <w:rPr>
          <w:noProof/>
        </w:rPr>
      </w:r>
      <w:r>
        <w:rPr>
          <w:noProof/>
        </w:rPr>
        <w:fldChar w:fldCharType="separate"/>
      </w:r>
      <w:r>
        <w:rPr>
          <w:noProof/>
        </w:rPr>
        <w:t>450</w:t>
      </w:r>
      <w:r>
        <w:rPr>
          <w:noProof/>
        </w:rPr>
        <w:fldChar w:fldCharType="end"/>
      </w:r>
    </w:p>
    <w:p w14:paraId="5ACC8615" w14:textId="10B03FAB"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3.1</w:t>
      </w:r>
      <w:r>
        <w:rPr>
          <w:noProof/>
          <w:lang w:eastAsia="ko-KR"/>
        </w:rPr>
        <w:t>8.14</w:t>
      </w:r>
      <w:r>
        <w:rPr>
          <w:rFonts w:asciiTheme="minorHAnsi" w:eastAsiaTheme="minorEastAsia" w:hAnsiTheme="minorHAnsi" w:cstheme="minorBidi"/>
          <w:noProof/>
          <w:kern w:val="2"/>
          <w:sz w:val="22"/>
          <w:szCs w:val="22"/>
          <w:lang w:eastAsia="en-GB"/>
          <w14:ligatures w14:val="standardContextual"/>
        </w:rPr>
        <w:tab/>
      </w:r>
      <w:r>
        <w:rPr>
          <w:noProof/>
        </w:rPr>
        <w:t>Extended APN-AMBR</w:t>
      </w:r>
      <w:r>
        <w:rPr>
          <w:noProof/>
        </w:rPr>
        <w:tab/>
      </w:r>
      <w:r>
        <w:rPr>
          <w:noProof/>
        </w:rPr>
        <w:fldChar w:fldCharType="begin" w:fldLock="1"/>
      </w:r>
      <w:r>
        <w:rPr>
          <w:noProof/>
        </w:rPr>
        <w:instrText xml:space="preserve"> PAGEREF _Toc187414562 \h </w:instrText>
      </w:r>
      <w:r>
        <w:rPr>
          <w:noProof/>
        </w:rPr>
      </w:r>
      <w:r>
        <w:rPr>
          <w:noProof/>
        </w:rPr>
        <w:fldChar w:fldCharType="separate"/>
      </w:r>
      <w:r>
        <w:rPr>
          <w:noProof/>
        </w:rPr>
        <w:t>450</w:t>
      </w:r>
      <w:r>
        <w:rPr>
          <w:noProof/>
        </w:rPr>
        <w:fldChar w:fldCharType="end"/>
      </w:r>
    </w:p>
    <w:p w14:paraId="7340B5A2" w14:textId="7118AB8F"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3.1</w:t>
      </w:r>
      <w:r>
        <w:rPr>
          <w:noProof/>
          <w:lang w:eastAsia="ko-KR"/>
        </w:rPr>
        <w:t>8.15</w:t>
      </w:r>
      <w:r>
        <w:rPr>
          <w:rFonts w:asciiTheme="minorHAnsi" w:eastAsiaTheme="minorEastAsia" w:hAnsiTheme="minorHAnsi" w:cstheme="minorBidi"/>
          <w:noProof/>
          <w:kern w:val="2"/>
          <w:sz w:val="22"/>
          <w:szCs w:val="22"/>
          <w:lang w:eastAsia="en-GB"/>
          <w14:ligatures w14:val="standardContextual"/>
        </w:rPr>
        <w:tab/>
      </w:r>
      <w:r>
        <w:rPr>
          <w:noProof/>
        </w:rPr>
        <w:t>Extended EPS QoS</w:t>
      </w:r>
      <w:r>
        <w:rPr>
          <w:noProof/>
        </w:rPr>
        <w:tab/>
      </w:r>
      <w:r>
        <w:rPr>
          <w:noProof/>
        </w:rPr>
        <w:fldChar w:fldCharType="begin" w:fldLock="1"/>
      </w:r>
      <w:r>
        <w:rPr>
          <w:noProof/>
        </w:rPr>
        <w:instrText xml:space="preserve"> PAGEREF _Toc187414563 \h </w:instrText>
      </w:r>
      <w:r>
        <w:rPr>
          <w:noProof/>
        </w:rPr>
      </w:r>
      <w:r>
        <w:rPr>
          <w:noProof/>
        </w:rPr>
        <w:fldChar w:fldCharType="separate"/>
      </w:r>
      <w:r>
        <w:rPr>
          <w:noProof/>
        </w:rPr>
        <w:t>450</w:t>
      </w:r>
      <w:r>
        <w:rPr>
          <w:noProof/>
        </w:rPr>
        <w:fldChar w:fldCharType="end"/>
      </w:r>
    </w:p>
    <w:p w14:paraId="1484F82C" w14:textId="7577100C"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8.3.18A</w:t>
      </w:r>
      <w:r>
        <w:rPr>
          <w:rFonts w:asciiTheme="minorHAnsi" w:eastAsiaTheme="minorEastAsia" w:hAnsiTheme="minorHAnsi" w:cstheme="minorBidi"/>
          <w:noProof/>
          <w:kern w:val="2"/>
          <w:sz w:val="22"/>
          <w:szCs w:val="22"/>
          <w:lang w:eastAsia="en-GB"/>
          <w14:ligatures w14:val="standardContextual"/>
        </w:rPr>
        <w:tab/>
      </w:r>
      <w:r>
        <w:rPr>
          <w:noProof/>
        </w:rPr>
        <w:t>Notification</w:t>
      </w:r>
      <w:r>
        <w:rPr>
          <w:noProof/>
        </w:rPr>
        <w:tab/>
      </w:r>
      <w:r>
        <w:rPr>
          <w:noProof/>
        </w:rPr>
        <w:fldChar w:fldCharType="begin" w:fldLock="1"/>
      </w:r>
      <w:r>
        <w:rPr>
          <w:noProof/>
        </w:rPr>
        <w:instrText xml:space="preserve"> PAGEREF _Toc187414564 \h </w:instrText>
      </w:r>
      <w:r>
        <w:rPr>
          <w:noProof/>
        </w:rPr>
      </w:r>
      <w:r>
        <w:rPr>
          <w:noProof/>
        </w:rPr>
        <w:fldChar w:fldCharType="separate"/>
      </w:r>
      <w:r>
        <w:rPr>
          <w:noProof/>
        </w:rPr>
        <w:t>450</w:t>
      </w:r>
      <w:r>
        <w:rPr>
          <w:noProof/>
        </w:rPr>
        <w:fldChar w:fldCharType="end"/>
      </w:r>
    </w:p>
    <w:p w14:paraId="4C316E40" w14:textId="3048AC47"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8.3.19</w:t>
      </w:r>
      <w:r>
        <w:rPr>
          <w:rFonts w:asciiTheme="minorHAnsi" w:eastAsiaTheme="minorEastAsia" w:hAnsiTheme="minorHAnsi" w:cstheme="minorBidi"/>
          <w:noProof/>
          <w:kern w:val="2"/>
          <w:sz w:val="22"/>
          <w:szCs w:val="22"/>
          <w:lang w:eastAsia="en-GB"/>
          <w14:ligatures w14:val="standardContextual"/>
        </w:rPr>
        <w:tab/>
      </w:r>
      <w:r>
        <w:rPr>
          <w:noProof/>
        </w:rPr>
        <w:t>PDN connectivity reject</w:t>
      </w:r>
      <w:r>
        <w:rPr>
          <w:noProof/>
        </w:rPr>
        <w:tab/>
      </w:r>
      <w:r>
        <w:rPr>
          <w:noProof/>
        </w:rPr>
        <w:fldChar w:fldCharType="begin" w:fldLock="1"/>
      </w:r>
      <w:r>
        <w:rPr>
          <w:noProof/>
        </w:rPr>
        <w:instrText xml:space="preserve"> PAGEREF _Toc187414565 \h </w:instrText>
      </w:r>
      <w:r>
        <w:rPr>
          <w:noProof/>
        </w:rPr>
      </w:r>
      <w:r>
        <w:rPr>
          <w:noProof/>
        </w:rPr>
        <w:fldChar w:fldCharType="separate"/>
      </w:r>
      <w:r>
        <w:rPr>
          <w:noProof/>
        </w:rPr>
        <w:t>451</w:t>
      </w:r>
      <w:r>
        <w:rPr>
          <w:noProof/>
        </w:rPr>
        <w:fldChar w:fldCharType="end"/>
      </w:r>
    </w:p>
    <w:p w14:paraId="1F5F64EB" w14:textId="52AA25F9"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9.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414566 \h </w:instrText>
      </w:r>
      <w:r>
        <w:rPr>
          <w:noProof/>
        </w:rPr>
      </w:r>
      <w:r>
        <w:rPr>
          <w:noProof/>
        </w:rPr>
        <w:fldChar w:fldCharType="separate"/>
      </w:r>
      <w:r>
        <w:rPr>
          <w:noProof/>
        </w:rPr>
        <w:t>451</w:t>
      </w:r>
      <w:r>
        <w:rPr>
          <w:noProof/>
        </w:rPr>
        <w:fldChar w:fldCharType="end"/>
      </w:r>
    </w:p>
    <w:p w14:paraId="29AF52C8" w14:textId="0E34EC79"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9</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87414567 \h </w:instrText>
      </w:r>
      <w:r>
        <w:rPr>
          <w:noProof/>
        </w:rPr>
      </w:r>
      <w:r>
        <w:rPr>
          <w:noProof/>
        </w:rPr>
        <w:fldChar w:fldCharType="separate"/>
      </w:r>
      <w:r>
        <w:rPr>
          <w:noProof/>
        </w:rPr>
        <w:t>451</w:t>
      </w:r>
      <w:r>
        <w:rPr>
          <w:noProof/>
        </w:rPr>
        <w:fldChar w:fldCharType="end"/>
      </w:r>
    </w:p>
    <w:p w14:paraId="46077A1A" w14:textId="705A3B99"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3.19.3</w:t>
      </w:r>
      <w:r>
        <w:rPr>
          <w:rFonts w:asciiTheme="minorHAnsi" w:eastAsiaTheme="minorEastAsia" w:hAnsiTheme="minorHAnsi" w:cstheme="minorBidi"/>
          <w:noProof/>
          <w:kern w:val="2"/>
          <w:sz w:val="22"/>
          <w:szCs w:val="22"/>
          <w:lang w:eastAsia="en-GB"/>
          <w14:ligatures w14:val="standardContextual"/>
        </w:rPr>
        <w:tab/>
      </w:r>
      <w:r>
        <w:rPr>
          <w:noProof/>
          <w:lang w:eastAsia="ko-KR"/>
        </w:rPr>
        <w:t>Back-off timer</w:t>
      </w:r>
      <w:r>
        <w:rPr>
          <w:noProof/>
          <w:lang w:eastAsia="ja-JP"/>
        </w:rPr>
        <w:t xml:space="preserve"> value</w:t>
      </w:r>
      <w:r>
        <w:rPr>
          <w:noProof/>
        </w:rPr>
        <w:tab/>
      </w:r>
      <w:r>
        <w:rPr>
          <w:noProof/>
        </w:rPr>
        <w:fldChar w:fldCharType="begin" w:fldLock="1"/>
      </w:r>
      <w:r>
        <w:rPr>
          <w:noProof/>
        </w:rPr>
        <w:instrText xml:space="preserve"> PAGEREF _Toc187414568 \h </w:instrText>
      </w:r>
      <w:r>
        <w:rPr>
          <w:noProof/>
        </w:rPr>
      </w:r>
      <w:r>
        <w:rPr>
          <w:noProof/>
        </w:rPr>
        <w:fldChar w:fldCharType="separate"/>
      </w:r>
      <w:r>
        <w:rPr>
          <w:noProof/>
        </w:rPr>
        <w:t>452</w:t>
      </w:r>
      <w:r>
        <w:rPr>
          <w:noProof/>
        </w:rPr>
        <w:fldChar w:fldCharType="end"/>
      </w:r>
    </w:p>
    <w:p w14:paraId="27E4212C" w14:textId="64DE1070"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3.19.4</w:t>
      </w:r>
      <w:r>
        <w:rPr>
          <w:rFonts w:asciiTheme="minorHAnsi" w:eastAsiaTheme="minorEastAsia" w:hAnsiTheme="minorHAnsi" w:cstheme="minorBidi"/>
          <w:noProof/>
          <w:kern w:val="2"/>
          <w:sz w:val="22"/>
          <w:szCs w:val="22"/>
          <w:lang w:eastAsia="en-GB"/>
          <w14:ligatures w14:val="standardContextual"/>
        </w:rPr>
        <w:tab/>
      </w:r>
      <w:r>
        <w:rPr>
          <w:noProof/>
          <w:lang w:eastAsia="ko-KR"/>
        </w:rPr>
        <w:t>Re-attempt indicator</w:t>
      </w:r>
      <w:r>
        <w:rPr>
          <w:noProof/>
        </w:rPr>
        <w:tab/>
      </w:r>
      <w:r>
        <w:rPr>
          <w:noProof/>
        </w:rPr>
        <w:fldChar w:fldCharType="begin" w:fldLock="1"/>
      </w:r>
      <w:r>
        <w:rPr>
          <w:noProof/>
        </w:rPr>
        <w:instrText xml:space="preserve"> PAGEREF _Toc187414569 \h </w:instrText>
      </w:r>
      <w:r>
        <w:rPr>
          <w:noProof/>
        </w:rPr>
      </w:r>
      <w:r>
        <w:rPr>
          <w:noProof/>
        </w:rPr>
        <w:fldChar w:fldCharType="separate"/>
      </w:r>
      <w:r>
        <w:rPr>
          <w:noProof/>
        </w:rPr>
        <w:t>452</w:t>
      </w:r>
      <w:r>
        <w:rPr>
          <w:noProof/>
        </w:rPr>
        <w:fldChar w:fldCharType="end"/>
      </w:r>
    </w:p>
    <w:p w14:paraId="75D953C5" w14:textId="636C46AB"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9.5</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414570 \h </w:instrText>
      </w:r>
      <w:r>
        <w:rPr>
          <w:noProof/>
        </w:rPr>
      </w:r>
      <w:r>
        <w:rPr>
          <w:noProof/>
        </w:rPr>
        <w:fldChar w:fldCharType="separate"/>
      </w:r>
      <w:r>
        <w:rPr>
          <w:noProof/>
        </w:rPr>
        <w:t>452</w:t>
      </w:r>
      <w:r>
        <w:rPr>
          <w:noProof/>
        </w:rPr>
        <w:fldChar w:fldCharType="end"/>
      </w:r>
    </w:p>
    <w:p w14:paraId="2D6FB503" w14:textId="42A025C6"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8.3.20</w:t>
      </w:r>
      <w:r>
        <w:rPr>
          <w:rFonts w:asciiTheme="minorHAnsi" w:eastAsiaTheme="minorEastAsia" w:hAnsiTheme="minorHAnsi" w:cstheme="minorBidi"/>
          <w:noProof/>
          <w:kern w:val="2"/>
          <w:sz w:val="22"/>
          <w:szCs w:val="22"/>
          <w:lang w:eastAsia="en-GB"/>
          <w14:ligatures w14:val="standardContextual"/>
        </w:rPr>
        <w:tab/>
      </w:r>
      <w:r>
        <w:rPr>
          <w:noProof/>
        </w:rPr>
        <w:t>PDN connectivity request</w:t>
      </w:r>
      <w:r>
        <w:rPr>
          <w:noProof/>
        </w:rPr>
        <w:tab/>
      </w:r>
      <w:r>
        <w:rPr>
          <w:noProof/>
        </w:rPr>
        <w:fldChar w:fldCharType="begin" w:fldLock="1"/>
      </w:r>
      <w:r>
        <w:rPr>
          <w:noProof/>
        </w:rPr>
        <w:instrText xml:space="preserve"> PAGEREF _Toc187414571 \h </w:instrText>
      </w:r>
      <w:r>
        <w:rPr>
          <w:noProof/>
        </w:rPr>
      </w:r>
      <w:r>
        <w:rPr>
          <w:noProof/>
        </w:rPr>
        <w:fldChar w:fldCharType="separate"/>
      </w:r>
      <w:r>
        <w:rPr>
          <w:noProof/>
        </w:rPr>
        <w:t>452</w:t>
      </w:r>
      <w:r>
        <w:rPr>
          <w:noProof/>
        </w:rPr>
        <w:fldChar w:fldCharType="end"/>
      </w:r>
    </w:p>
    <w:p w14:paraId="31800517" w14:textId="3C5EE742"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3.20</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414572 \h </w:instrText>
      </w:r>
      <w:r>
        <w:rPr>
          <w:noProof/>
        </w:rPr>
      </w:r>
      <w:r>
        <w:rPr>
          <w:noProof/>
        </w:rPr>
        <w:fldChar w:fldCharType="separate"/>
      </w:r>
      <w:r>
        <w:rPr>
          <w:noProof/>
        </w:rPr>
        <w:t>452</w:t>
      </w:r>
      <w:r>
        <w:rPr>
          <w:noProof/>
        </w:rPr>
        <w:fldChar w:fldCharType="end"/>
      </w:r>
    </w:p>
    <w:p w14:paraId="17500465" w14:textId="6E112036"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3.20.2</w:t>
      </w:r>
      <w:r>
        <w:rPr>
          <w:rFonts w:asciiTheme="minorHAnsi" w:eastAsiaTheme="minorEastAsia" w:hAnsiTheme="minorHAnsi" w:cstheme="minorBidi"/>
          <w:noProof/>
          <w:kern w:val="2"/>
          <w:sz w:val="22"/>
          <w:szCs w:val="22"/>
          <w:lang w:eastAsia="en-GB"/>
          <w14:ligatures w14:val="standardContextual"/>
        </w:rPr>
        <w:tab/>
      </w:r>
      <w:r>
        <w:rPr>
          <w:noProof/>
          <w:lang w:eastAsia="zh-CN"/>
        </w:rPr>
        <w:t>ESM information transfer flag</w:t>
      </w:r>
      <w:r>
        <w:rPr>
          <w:noProof/>
        </w:rPr>
        <w:tab/>
      </w:r>
      <w:r>
        <w:rPr>
          <w:noProof/>
        </w:rPr>
        <w:fldChar w:fldCharType="begin" w:fldLock="1"/>
      </w:r>
      <w:r>
        <w:rPr>
          <w:noProof/>
        </w:rPr>
        <w:instrText xml:space="preserve"> PAGEREF _Toc187414573 \h </w:instrText>
      </w:r>
      <w:r>
        <w:rPr>
          <w:noProof/>
        </w:rPr>
      </w:r>
      <w:r>
        <w:rPr>
          <w:noProof/>
        </w:rPr>
        <w:fldChar w:fldCharType="separate"/>
      </w:r>
      <w:r>
        <w:rPr>
          <w:noProof/>
        </w:rPr>
        <w:t>453</w:t>
      </w:r>
      <w:r>
        <w:rPr>
          <w:noProof/>
        </w:rPr>
        <w:fldChar w:fldCharType="end"/>
      </w:r>
    </w:p>
    <w:p w14:paraId="73C563A4" w14:textId="5DF300F2"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3.20</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rPr>
        <w:t>Access point name</w:t>
      </w:r>
      <w:r>
        <w:rPr>
          <w:noProof/>
        </w:rPr>
        <w:tab/>
      </w:r>
      <w:r>
        <w:rPr>
          <w:noProof/>
        </w:rPr>
        <w:fldChar w:fldCharType="begin" w:fldLock="1"/>
      </w:r>
      <w:r>
        <w:rPr>
          <w:noProof/>
        </w:rPr>
        <w:instrText xml:space="preserve"> PAGEREF _Toc187414574 \h </w:instrText>
      </w:r>
      <w:r>
        <w:rPr>
          <w:noProof/>
        </w:rPr>
      </w:r>
      <w:r>
        <w:rPr>
          <w:noProof/>
        </w:rPr>
        <w:fldChar w:fldCharType="separate"/>
      </w:r>
      <w:r>
        <w:rPr>
          <w:noProof/>
        </w:rPr>
        <w:t>453</w:t>
      </w:r>
      <w:r>
        <w:rPr>
          <w:noProof/>
        </w:rPr>
        <w:fldChar w:fldCharType="end"/>
      </w:r>
    </w:p>
    <w:p w14:paraId="768C7952" w14:textId="7A1DAC2A"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3.20</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87414575 \h </w:instrText>
      </w:r>
      <w:r>
        <w:rPr>
          <w:noProof/>
        </w:rPr>
      </w:r>
      <w:r>
        <w:rPr>
          <w:noProof/>
        </w:rPr>
        <w:fldChar w:fldCharType="separate"/>
      </w:r>
      <w:r>
        <w:rPr>
          <w:noProof/>
        </w:rPr>
        <w:t>453</w:t>
      </w:r>
      <w:r>
        <w:rPr>
          <w:noProof/>
        </w:rPr>
        <w:fldChar w:fldCharType="end"/>
      </w:r>
    </w:p>
    <w:p w14:paraId="06172A9D" w14:textId="40BF3FFD"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3.20</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lang w:eastAsia="zh-CN"/>
        </w:rPr>
        <w:t>Device properties</w:t>
      </w:r>
      <w:r>
        <w:rPr>
          <w:noProof/>
        </w:rPr>
        <w:tab/>
      </w:r>
      <w:r>
        <w:rPr>
          <w:noProof/>
        </w:rPr>
        <w:fldChar w:fldCharType="begin" w:fldLock="1"/>
      </w:r>
      <w:r>
        <w:rPr>
          <w:noProof/>
        </w:rPr>
        <w:instrText xml:space="preserve"> PAGEREF _Toc187414576 \h </w:instrText>
      </w:r>
      <w:r>
        <w:rPr>
          <w:noProof/>
        </w:rPr>
      </w:r>
      <w:r>
        <w:rPr>
          <w:noProof/>
        </w:rPr>
        <w:fldChar w:fldCharType="separate"/>
      </w:r>
      <w:r>
        <w:rPr>
          <w:noProof/>
        </w:rPr>
        <w:t>454</w:t>
      </w:r>
      <w:r>
        <w:rPr>
          <w:noProof/>
        </w:rPr>
        <w:fldChar w:fldCharType="end"/>
      </w:r>
    </w:p>
    <w:p w14:paraId="41CA8B32" w14:textId="7DE7DC8E"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3.20</w:t>
      </w:r>
      <w:r>
        <w:rPr>
          <w:noProof/>
          <w:lang w:eastAsia="ko-KR"/>
        </w:rPr>
        <w:t>.6</w:t>
      </w:r>
      <w:r>
        <w:rPr>
          <w:rFonts w:asciiTheme="minorHAnsi" w:eastAsiaTheme="minorEastAsia" w:hAnsiTheme="minorHAnsi" w:cstheme="minorBidi"/>
          <w:noProof/>
          <w:kern w:val="2"/>
          <w:sz w:val="22"/>
          <w:szCs w:val="22"/>
          <w:lang w:eastAsia="en-GB"/>
          <w14:ligatures w14:val="standardContextual"/>
        </w:rPr>
        <w:tab/>
      </w:r>
      <w:r>
        <w:rPr>
          <w:noProof/>
          <w:lang w:eastAsia="zh-CN"/>
        </w:rPr>
        <w:t>NBIFOM container</w:t>
      </w:r>
      <w:r>
        <w:rPr>
          <w:noProof/>
        </w:rPr>
        <w:tab/>
      </w:r>
      <w:r>
        <w:rPr>
          <w:noProof/>
        </w:rPr>
        <w:fldChar w:fldCharType="begin" w:fldLock="1"/>
      </w:r>
      <w:r>
        <w:rPr>
          <w:noProof/>
        </w:rPr>
        <w:instrText xml:space="preserve"> PAGEREF _Toc187414577 \h </w:instrText>
      </w:r>
      <w:r>
        <w:rPr>
          <w:noProof/>
        </w:rPr>
      </w:r>
      <w:r>
        <w:rPr>
          <w:noProof/>
        </w:rPr>
        <w:fldChar w:fldCharType="separate"/>
      </w:r>
      <w:r>
        <w:rPr>
          <w:noProof/>
        </w:rPr>
        <w:t>454</w:t>
      </w:r>
      <w:r>
        <w:rPr>
          <w:noProof/>
        </w:rPr>
        <w:fldChar w:fldCharType="end"/>
      </w:r>
    </w:p>
    <w:p w14:paraId="124AE5EB" w14:textId="4887321C"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3.20</w:t>
      </w:r>
      <w:r>
        <w:rPr>
          <w:noProof/>
          <w:lang w:eastAsia="ko-KR"/>
        </w:rPr>
        <w:t>.7</w:t>
      </w:r>
      <w:r>
        <w:rPr>
          <w:rFonts w:asciiTheme="minorHAnsi" w:eastAsiaTheme="minorEastAsia" w:hAnsiTheme="minorHAnsi" w:cstheme="minorBidi"/>
          <w:noProof/>
          <w:kern w:val="2"/>
          <w:sz w:val="22"/>
          <w:szCs w:val="22"/>
          <w:lang w:eastAsia="en-GB"/>
          <w14:ligatures w14:val="standardContextual"/>
        </w:rPr>
        <w:tab/>
      </w:r>
      <w:r>
        <w:rPr>
          <w:noProof/>
          <w:lang w:eastAsia="zh-CN"/>
        </w:rPr>
        <w:t>Header compression configuration</w:t>
      </w:r>
      <w:r>
        <w:rPr>
          <w:noProof/>
        </w:rPr>
        <w:tab/>
      </w:r>
      <w:r>
        <w:rPr>
          <w:noProof/>
        </w:rPr>
        <w:fldChar w:fldCharType="begin" w:fldLock="1"/>
      </w:r>
      <w:r>
        <w:rPr>
          <w:noProof/>
        </w:rPr>
        <w:instrText xml:space="preserve"> PAGEREF _Toc187414578 \h </w:instrText>
      </w:r>
      <w:r>
        <w:rPr>
          <w:noProof/>
        </w:rPr>
      </w:r>
      <w:r>
        <w:rPr>
          <w:noProof/>
        </w:rPr>
        <w:fldChar w:fldCharType="separate"/>
      </w:r>
      <w:r>
        <w:rPr>
          <w:noProof/>
        </w:rPr>
        <w:t>454</w:t>
      </w:r>
      <w:r>
        <w:rPr>
          <w:noProof/>
        </w:rPr>
        <w:fldChar w:fldCharType="end"/>
      </w:r>
    </w:p>
    <w:p w14:paraId="5E63194C" w14:textId="4761DF64"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20.8</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414579 \h </w:instrText>
      </w:r>
      <w:r>
        <w:rPr>
          <w:noProof/>
        </w:rPr>
      </w:r>
      <w:r>
        <w:rPr>
          <w:noProof/>
        </w:rPr>
        <w:fldChar w:fldCharType="separate"/>
      </w:r>
      <w:r>
        <w:rPr>
          <w:noProof/>
        </w:rPr>
        <w:t>454</w:t>
      </w:r>
      <w:r>
        <w:rPr>
          <w:noProof/>
        </w:rPr>
        <w:fldChar w:fldCharType="end"/>
      </w:r>
    </w:p>
    <w:p w14:paraId="1ACE69E7" w14:textId="5358695F"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8.3.21</w:t>
      </w:r>
      <w:r>
        <w:rPr>
          <w:rFonts w:asciiTheme="minorHAnsi" w:eastAsiaTheme="minorEastAsia" w:hAnsiTheme="minorHAnsi" w:cstheme="minorBidi"/>
          <w:noProof/>
          <w:kern w:val="2"/>
          <w:sz w:val="22"/>
          <w:szCs w:val="22"/>
          <w:lang w:eastAsia="en-GB"/>
          <w14:ligatures w14:val="standardContextual"/>
        </w:rPr>
        <w:tab/>
      </w:r>
      <w:r>
        <w:rPr>
          <w:noProof/>
        </w:rPr>
        <w:t>PDN disconnect reject</w:t>
      </w:r>
      <w:r>
        <w:rPr>
          <w:noProof/>
        </w:rPr>
        <w:tab/>
      </w:r>
      <w:r>
        <w:rPr>
          <w:noProof/>
        </w:rPr>
        <w:fldChar w:fldCharType="begin" w:fldLock="1"/>
      </w:r>
      <w:r>
        <w:rPr>
          <w:noProof/>
        </w:rPr>
        <w:instrText xml:space="preserve"> PAGEREF _Toc187414580 \h </w:instrText>
      </w:r>
      <w:r>
        <w:rPr>
          <w:noProof/>
        </w:rPr>
      </w:r>
      <w:r>
        <w:rPr>
          <w:noProof/>
        </w:rPr>
        <w:fldChar w:fldCharType="separate"/>
      </w:r>
      <w:r>
        <w:rPr>
          <w:noProof/>
        </w:rPr>
        <w:t>454</w:t>
      </w:r>
      <w:r>
        <w:rPr>
          <w:noProof/>
        </w:rPr>
        <w:fldChar w:fldCharType="end"/>
      </w:r>
    </w:p>
    <w:p w14:paraId="7BC18EF8" w14:textId="5D86812D"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3.21</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414581 \h </w:instrText>
      </w:r>
      <w:r>
        <w:rPr>
          <w:noProof/>
        </w:rPr>
      </w:r>
      <w:r>
        <w:rPr>
          <w:noProof/>
        </w:rPr>
        <w:fldChar w:fldCharType="separate"/>
      </w:r>
      <w:r>
        <w:rPr>
          <w:noProof/>
        </w:rPr>
        <w:t>454</w:t>
      </w:r>
      <w:r>
        <w:rPr>
          <w:noProof/>
        </w:rPr>
        <w:fldChar w:fldCharType="end"/>
      </w:r>
    </w:p>
    <w:p w14:paraId="4B96A7F2" w14:textId="6B6D30E3"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3.21</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87414582 \h </w:instrText>
      </w:r>
      <w:r>
        <w:rPr>
          <w:noProof/>
        </w:rPr>
      </w:r>
      <w:r>
        <w:rPr>
          <w:noProof/>
        </w:rPr>
        <w:fldChar w:fldCharType="separate"/>
      </w:r>
      <w:r>
        <w:rPr>
          <w:noProof/>
        </w:rPr>
        <w:t>455</w:t>
      </w:r>
      <w:r>
        <w:rPr>
          <w:noProof/>
        </w:rPr>
        <w:fldChar w:fldCharType="end"/>
      </w:r>
    </w:p>
    <w:p w14:paraId="6DB5BF76" w14:textId="3D795265"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21.3</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414583 \h </w:instrText>
      </w:r>
      <w:r>
        <w:rPr>
          <w:noProof/>
        </w:rPr>
      </w:r>
      <w:r>
        <w:rPr>
          <w:noProof/>
        </w:rPr>
        <w:fldChar w:fldCharType="separate"/>
      </w:r>
      <w:r>
        <w:rPr>
          <w:noProof/>
        </w:rPr>
        <w:t>455</w:t>
      </w:r>
      <w:r>
        <w:rPr>
          <w:noProof/>
        </w:rPr>
        <w:fldChar w:fldCharType="end"/>
      </w:r>
    </w:p>
    <w:p w14:paraId="707EF5D2" w14:textId="107EE5F1"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8.3.22</w:t>
      </w:r>
      <w:r>
        <w:rPr>
          <w:rFonts w:asciiTheme="minorHAnsi" w:eastAsiaTheme="minorEastAsia" w:hAnsiTheme="minorHAnsi" w:cstheme="minorBidi"/>
          <w:noProof/>
          <w:kern w:val="2"/>
          <w:sz w:val="22"/>
          <w:szCs w:val="22"/>
          <w:lang w:eastAsia="en-GB"/>
          <w14:ligatures w14:val="standardContextual"/>
        </w:rPr>
        <w:tab/>
      </w:r>
      <w:r>
        <w:rPr>
          <w:noProof/>
        </w:rPr>
        <w:t>PDN disconnect request</w:t>
      </w:r>
      <w:r>
        <w:rPr>
          <w:noProof/>
        </w:rPr>
        <w:tab/>
      </w:r>
      <w:r>
        <w:rPr>
          <w:noProof/>
        </w:rPr>
        <w:fldChar w:fldCharType="begin" w:fldLock="1"/>
      </w:r>
      <w:r>
        <w:rPr>
          <w:noProof/>
        </w:rPr>
        <w:instrText xml:space="preserve"> PAGEREF _Toc187414584 \h </w:instrText>
      </w:r>
      <w:r>
        <w:rPr>
          <w:noProof/>
        </w:rPr>
      </w:r>
      <w:r>
        <w:rPr>
          <w:noProof/>
        </w:rPr>
        <w:fldChar w:fldCharType="separate"/>
      </w:r>
      <w:r>
        <w:rPr>
          <w:noProof/>
        </w:rPr>
        <w:t>455</w:t>
      </w:r>
      <w:r>
        <w:rPr>
          <w:noProof/>
        </w:rPr>
        <w:fldChar w:fldCharType="end"/>
      </w:r>
    </w:p>
    <w:p w14:paraId="51A95F1E" w14:textId="7B3683CD"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3.22</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414585 \h </w:instrText>
      </w:r>
      <w:r>
        <w:rPr>
          <w:noProof/>
        </w:rPr>
      </w:r>
      <w:r>
        <w:rPr>
          <w:noProof/>
        </w:rPr>
        <w:fldChar w:fldCharType="separate"/>
      </w:r>
      <w:r>
        <w:rPr>
          <w:noProof/>
        </w:rPr>
        <w:t>455</w:t>
      </w:r>
      <w:r>
        <w:rPr>
          <w:noProof/>
        </w:rPr>
        <w:fldChar w:fldCharType="end"/>
      </w:r>
    </w:p>
    <w:p w14:paraId="69B2D60A" w14:textId="2D8F355C"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3.22</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87414586 \h </w:instrText>
      </w:r>
      <w:r>
        <w:rPr>
          <w:noProof/>
        </w:rPr>
      </w:r>
      <w:r>
        <w:rPr>
          <w:noProof/>
        </w:rPr>
        <w:fldChar w:fldCharType="separate"/>
      </w:r>
      <w:r>
        <w:rPr>
          <w:noProof/>
        </w:rPr>
        <w:t>456</w:t>
      </w:r>
      <w:r>
        <w:rPr>
          <w:noProof/>
        </w:rPr>
        <w:fldChar w:fldCharType="end"/>
      </w:r>
    </w:p>
    <w:p w14:paraId="0CCA3D2A" w14:textId="254B7A27"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22.3</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414587 \h </w:instrText>
      </w:r>
      <w:r>
        <w:rPr>
          <w:noProof/>
        </w:rPr>
      </w:r>
      <w:r>
        <w:rPr>
          <w:noProof/>
        </w:rPr>
        <w:fldChar w:fldCharType="separate"/>
      </w:r>
      <w:r>
        <w:rPr>
          <w:noProof/>
        </w:rPr>
        <w:t>456</w:t>
      </w:r>
      <w:r>
        <w:rPr>
          <w:noProof/>
        </w:rPr>
        <w:fldChar w:fldCharType="end"/>
      </w:r>
    </w:p>
    <w:p w14:paraId="45992D94" w14:textId="2FB343C1"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8.3.23</w:t>
      </w:r>
      <w:r>
        <w:rPr>
          <w:rFonts w:asciiTheme="minorHAnsi" w:eastAsiaTheme="minorEastAsia" w:hAnsiTheme="minorHAnsi" w:cstheme="minorBidi"/>
          <w:noProof/>
          <w:kern w:val="2"/>
          <w:sz w:val="22"/>
          <w:szCs w:val="22"/>
          <w:lang w:eastAsia="en-GB"/>
          <w14:ligatures w14:val="standardContextual"/>
        </w:rPr>
        <w:tab/>
      </w:r>
      <w:r>
        <w:rPr>
          <w:noProof/>
        </w:rPr>
        <w:t>Remote UE report</w:t>
      </w:r>
      <w:r>
        <w:rPr>
          <w:noProof/>
        </w:rPr>
        <w:tab/>
      </w:r>
      <w:r>
        <w:rPr>
          <w:noProof/>
        </w:rPr>
        <w:fldChar w:fldCharType="begin" w:fldLock="1"/>
      </w:r>
      <w:r>
        <w:rPr>
          <w:noProof/>
        </w:rPr>
        <w:instrText xml:space="preserve"> PAGEREF _Toc187414588 \h </w:instrText>
      </w:r>
      <w:r>
        <w:rPr>
          <w:noProof/>
        </w:rPr>
      </w:r>
      <w:r>
        <w:rPr>
          <w:noProof/>
        </w:rPr>
        <w:fldChar w:fldCharType="separate"/>
      </w:r>
      <w:r>
        <w:rPr>
          <w:noProof/>
        </w:rPr>
        <w:t>456</w:t>
      </w:r>
      <w:r>
        <w:rPr>
          <w:noProof/>
        </w:rPr>
        <w:fldChar w:fldCharType="end"/>
      </w:r>
    </w:p>
    <w:p w14:paraId="20765EE2" w14:textId="69528BF4"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3.23</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414589 \h </w:instrText>
      </w:r>
      <w:r>
        <w:rPr>
          <w:noProof/>
        </w:rPr>
      </w:r>
      <w:r>
        <w:rPr>
          <w:noProof/>
        </w:rPr>
        <w:fldChar w:fldCharType="separate"/>
      </w:r>
      <w:r>
        <w:rPr>
          <w:noProof/>
        </w:rPr>
        <w:t>456</w:t>
      </w:r>
      <w:r>
        <w:rPr>
          <w:noProof/>
        </w:rPr>
        <w:fldChar w:fldCharType="end"/>
      </w:r>
    </w:p>
    <w:p w14:paraId="7822CEF4" w14:textId="29BA21C5"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3.23</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Remote UE Context Connected</w:t>
      </w:r>
      <w:r>
        <w:rPr>
          <w:noProof/>
        </w:rPr>
        <w:tab/>
      </w:r>
      <w:r>
        <w:rPr>
          <w:noProof/>
        </w:rPr>
        <w:fldChar w:fldCharType="begin" w:fldLock="1"/>
      </w:r>
      <w:r>
        <w:rPr>
          <w:noProof/>
        </w:rPr>
        <w:instrText xml:space="preserve"> PAGEREF _Toc187414590 \h </w:instrText>
      </w:r>
      <w:r>
        <w:rPr>
          <w:noProof/>
        </w:rPr>
      </w:r>
      <w:r>
        <w:rPr>
          <w:noProof/>
        </w:rPr>
        <w:fldChar w:fldCharType="separate"/>
      </w:r>
      <w:r>
        <w:rPr>
          <w:noProof/>
        </w:rPr>
        <w:t>457</w:t>
      </w:r>
      <w:r>
        <w:rPr>
          <w:noProof/>
        </w:rPr>
        <w:fldChar w:fldCharType="end"/>
      </w:r>
    </w:p>
    <w:p w14:paraId="6A6A5216" w14:textId="67CE7B08"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3.23</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rPr>
        <w:t>Remote UE Context Disconnected</w:t>
      </w:r>
      <w:r>
        <w:rPr>
          <w:noProof/>
        </w:rPr>
        <w:tab/>
      </w:r>
      <w:r>
        <w:rPr>
          <w:noProof/>
        </w:rPr>
        <w:fldChar w:fldCharType="begin" w:fldLock="1"/>
      </w:r>
      <w:r>
        <w:rPr>
          <w:noProof/>
        </w:rPr>
        <w:instrText xml:space="preserve"> PAGEREF _Toc187414591 \h </w:instrText>
      </w:r>
      <w:r>
        <w:rPr>
          <w:noProof/>
        </w:rPr>
      </w:r>
      <w:r>
        <w:rPr>
          <w:noProof/>
        </w:rPr>
        <w:fldChar w:fldCharType="separate"/>
      </w:r>
      <w:r>
        <w:rPr>
          <w:noProof/>
        </w:rPr>
        <w:t>457</w:t>
      </w:r>
      <w:r>
        <w:rPr>
          <w:noProof/>
        </w:rPr>
        <w:fldChar w:fldCharType="end"/>
      </w:r>
    </w:p>
    <w:p w14:paraId="0BDC021E" w14:textId="6DE0F663"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3.23</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rPr>
        <w:t>ProSe Key Management Function Address</w:t>
      </w:r>
      <w:r>
        <w:rPr>
          <w:noProof/>
        </w:rPr>
        <w:tab/>
      </w:r>
      <w:r>
        <w:rPr>
          <w:noProof/>
        </w:rPr>
        <w:fldChar w:fldCharType="begin" w:fldLock="1"/>
      </w:r>
      <w:r>
        <w:rPr>
          <w:noProof/>
        </w:rPr>
        <w:instrText xml:space="preserve"> PAGEREF _Toc187414592 \h </w:instrText>
      </w:r>
      <w:r>
        <w:rPr>
          <w:noProof/>
        </w:rPr>
      </w:r>
      <w:r>
        <w:rPr>
          <w:noProof/>
        </w:rPr>
        <w:fldChar w:fldCharType="separate"/>
      </w:r>
      <w:r>
        <w:rPr>
          <w:noProof/>
        </w:rPr>
        <w:t>457</w:t>
      </w:r>
      <w:r>
        <w:rPr>
          <w:noProof/>
        </w:rPr>
        <w:fldChar w:fldCharType="end"/>
      </w:r>
    </w:p>
    <w:p w14:paraId="1249F080" w14:textId="0899EFFB"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8.3.24</w:t>
      </w:r>
      <w:r>
        <w:rPr>
          <w:rFonts w:asciiTheme="minorHAnsi" w:eastAsiaTheme="minorEastAsia" w:hAnsiTheme="minorHAnsi" w:cstheme="minorBidi"/>
          <w:noProof/>
          <w:kern w:val="2"/>
          <w:sz w:val="22"/>
          <w:szCs w:val="22"/>
          <w:lang w:eastAsia="en-GB"/>
          <w14:ligatures w14:val="standardContextual"/>
        </w:rPr>
        <w:tab/>
      </w:r>
      <w:r>
        <w:rPr>
          <w:noProof/>
        </w:rPr>
        <w:t>Remote UE report response</w:t>
      </w:r>
      <w:r>
        <w:rPr>
          <w:noProof/>
        </w:rPr>
        <w:tab/>
      </w:r>
      <w:r>
        <w:rPr>
          <w:noProof/>
        </w:rPr>
        <w:fldChar w:fldCharType="begin" w:fldLock="1"/>
      </w:r>
      <w:r>
        <w:rPr>
          <w:noProof/>
        </w:rPr>
        <w:instrText xml:space="preserve"> PAGEREF _Toc187414593 \h </w:instrText>
      </w:r>
      <w:r>
        <w:rPr>
          <w:noProof/>
        </w:rPr>
      </w:r>
      <w:r>
        <w:rPr>
          <w:noProof/>
        </w:rPr>
        <w:fldChar w:fldCharType="separate"/>
      </w:r>
      <w:r>
        <w:rPr>
          <w:noProof/>
        </w:rPr>
        <w:t>457</w:t>
      </w:r>
      <w:r>
        <w:rPr>
          <w:noProof/>
        </w:rPr>
        <w:fldChar w:fldCharType="end"/>
      </w:r>
    </w:p>
    <w:p w14:paraId="399C096F" w14:textId="7C688961"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3.24</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414594 \h </w:instrText>
      </w:r>
      <w:r>
        <w:rPr>
          <w:noProof/>
        </w:rPr>
      </w:r>
      <w:r>
        <w:rPr>
          <w:noProof/>
        </w:rPr>
        <w:fldChar w:fldCharType="separate"/>
      </w:r>
      <w:r>
        <w:rPr>
          <w:noProof/>
        </w:rPr>
        <w:t>457</w:t>
      </w:r>
      <w:r>
        <w:rPr>
          <w:noProof/>
        </w:rPr>
        <w:fldChar w:fldCharType="end"/>
      </w:r>
    </w:p>
    <w:p w14:paraId="3222C43D" w14:textId="2961C29E"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8.3.25</w:t>
      </w:r>
      <w:r>
        <w:rPr>
          <w:rFonts w:asciiTheme="minorHAnsi" w:eastAsiaTheme="minorEastAsia" w:hAnsiTheme="minorHAnsi" w:cstheme="minorBidi"/>
          <w:noProof/>
          <w:kern w:val="2"/>
          <w:sz w:val="22"/>
          <w:szCs w:val="22"/>
          <w:lang w:eastAsia="en-GB"/>
          <w14:ligatures w14:val="standardContextual"/>
        </w:rPr>
        <w:tab/>
      </w:r>
      <w:r>
        <w:rPr>
          <w:noProof/>
        </w:rPr>
        <w:t>ESM DATA TRANSPORT</w:t>
      </w:r>
      <w:r>
        <w:rPr>
          <w:noProof/>
        </w:rPr>
        <w:tab/>
      </w:r>
      <w:r>
        <w:rPr>
          <w:noProof/>
        </w:rPr>
        <w:fldChar w:fldCharType="begin" w:fldLock="1"/>
      </w:r>
      <w:r>
        <w:rPr>
          <w:noProof/>
        </w:rPr>
        <w:instrText xml:space="preserve"> PAGEREF _Toc187414595 \h </w:instrText>
      </w:r>
      <w:r>
        <w:rPr>
          <w:noProof/>
        </w:rPr>
      </w:r>
      <w:r>
        <w:rPr>
          <w:noProof/>
        </w:rPr>
        <w:fldChar w:fldCharType="separate"/>
      </w:r>
      <w:r>
        <w:rPr>
          <w:noProof/>
        </w:rPr>
        <w:t>458</w:t>
      </w:r>
      <w:r>
        <w:rPr>
          <w:noProof/>
        </w:rPr>
        <w:fldChar w:fldCharType="end"/>
      </w:r>
    </w:p>
    <w:p w14:paraId="7ACF14A0" w14:textId="3245A3CA"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3.25.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414596 \h </w:instrText>
      </w:r>
      <w:r>
        <w:rPr>
          <w:noProof/>
        </w:rPr>
      </w:r>
      <w:r>
        <w:rPr>
          <w:noProof/>
        </w:rPr>
        <w:fldChar w:fldCharType="separate"/>
      </w:r>
      <w:r>
        <w:rPr>
          <w:noProof/>
        </w:rPr>
        <w:t>458</w:t>
      </w:r>
      <w:r>
        <w:rPr>
          <w:noProof/>
        </w:rPr>
        <w:fldChar w:fldCharType="end"/>
      </w:r>
    </w:p>
    <w:p w14:paraId="75572E5D" w14:textId="137CF8BC"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8.3.25.2</w:t>
      </w:r>
      <w:r>
        <w:rPr>
          <w:rFonts w:asciiTheme="minorHAnsi" w:eastAsiaTheme="minorEastAsia" w:hAnsiTheme="minorHAnsi" w:cstheme="minorBidi"/>
          <w:noProof/>
          <w:kern w:val="2"/>
          <w:sz w:val="22"/>
          <w:szCs w:val="22"/>
          <w:lang w:eastAsia="en-GB"/>
          <w14:ligatures w14:val="standardContextual"/>
        </w:rPr>
        <w:tab/>
      </w:r>
      <w:r>
        <w:rPr>
          <w:noProof/>
        </w:rPr>
        <w:t>Release assistance indication</w:t>
      </w:r>
      <w:r>
        <w:rPr>
          <w:noProof/>
        </w:rPr>
        <w:tab/>
      </w:r>
      <w:r>
        <w:rPr>
          <w:noProof/>
        </w:rPr>
        <w:fldChar w:fldCharType="begin" w:fldLock="1"/>
      </w:r>
      <w:r>
        <w:rPr>
          <w:noProof/>
        </w:rPr>
        <w:instrText xml:space="preserve"> PAGEREF _Toc187414597 \h </w:instrText>
      </w:r>
      <w:r>
        <w:rPr>
          <w:noProof/>
        </w:rPr>
      </w:r>
      <w:r>
        <w:rPr>
          <w:noProof/>
        </w:rPr>
        <w:fldChar w:fldCharType="separate"/>
      </w:r>
      <w:r>
        <w:rPr>
          <w:noProof/>
        </w:rPr>
        <w:t>458</w:t>
      </w:r>
      <w:r>
        <w:rPr>
          <w:noProof/>
        </w:rPr>
        <w:fldChar w:fldCharType="end"/>
      </w:r>
    </w:p>
    <w:p w14:paraId="2C9AA9E3" w14:textId="11A8ECD9" w:rsidR="003F323F" w:rsidRDefault="003F323F">
      <w:pPr>
        <w:pStyle w:val="TOC1"/>
        <w:rPr>
          <w:rFonts w:asciiTheme="minorHAnsi" w:eastAsiaTheme="minorEastAsia" w:hAnsiTheme="minorHAnsi" w:cstheme="minorBidi"/>
          <w:noProof/>
          <w:kern w:val="2"/>
          <w:szCs w:val="22"/>
          <w:lang w:eastAsia="en-GB"/>
          <w14:ligatures w14:val="standardContextual"/>
        </w:rPr>
      </w:pPr>
      <w:r>
        <w:rPr>
          <w:noProof/>
        </w:rPr>
        <w:t>9</w:t>
      </w:r>
      <w:r>
        <w:rPr>
          <w:rFonts w:asciiTheme="minorHAnsi" w:eastAsiaTheme="minorEastAsia" w:hAnsiTheme="minorHAnsi" w:cstheme="minorBidi"/>
          <w:noProof/>
          <w:kern w:val="2"/>
          <w:szCs w:val="22"/>
          <w:lang w:eastAsia="en-GB"/>
          <w14:ligatures w14:val="standardContextual"/>
        </w:rPr>
        <w:tab/>
      </w:r>
      <w:r>
        <w:rPr>
          <w:noProof/>
        </w:rPr>
        <w:t>General message format and information elements coding</w:t>
      </w:r>
      <w:r>
        <w:rPr>
          <w:noProof/>
        </w:rPr>
        <w:tab/>
      </w:r>
      <w:r>
        <w:rPr>
          <w:noProof/>
        </w:rPr>
        <w:fldChar w:fldCharType="begin" w:fldLock="1"/>
      </w:r>
      <w:r>
        <w:rPr>
          <w:noProof/>
        </w:rPr>
        <w:instrText xml:space="preserve"> PAGEREF _Toc187414598 \h </w:instrText>
      </w:r>
      <w:r>
        <w:rPr>
          <w:noProof/>
        </w:rPr>
      </w:r>
      <w:r>
        <w:rPr>
          <w:noProof/>
        </w:rPr>
        <w:fldChar w:fldCharType="separate"/>
      </w:r>
      <w:r>
        <w:rPr>
          <w:noProof/>
        </w:rPr>
        <w:t>458</w:t>
      </w:r>
      <w:r>
        <w:rPr>
          <w:noProof/>
        </w:rPr>
        <w:fldChar w:fldCharType="end"/>
      </w:r>
    </w:p>
    <w:p w14:paraId="447425EF" w14:textId="074B4A5B" w:rsidR="003F323F" w:rsidRDefault="003F323F">
      <w:pPr>
        <w:pStyle w:val="TOC2"/>
        <w:rPr>
          <w:rFonts w:asciiTheme="minorHAnsi" w:eastAsiaTheme="minorEastAsia" w:hAnsiTheme="minorHAnsi" w:cstheme="minorBidi"/>
          <w:noProof/>
          <w:kern w:val="2"/>
          <w:sz w:val="22"/>
          <w:szCs w:val="22"/>
          <w:lang w:eastAsia="en-GB"/>
          <w14:ligatures w14:val="standardContextual"/>
        </w:rPr>
      </w:pPr>
      <w:r>
        <w:rPr>
          <w:noProof/>
        </w:rPr>
        <w:t>9.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87414599 \h </w:instrText>
      </w:r>
      <w:r>
        <w:rPr>
          <w:noProof/>
        </w:rPr>
      </w:r>
      <w:r>
        <w:rPr>
          <w:noProof/>
        </w:rPr>
        <w:fldChar w:fldCharType="separate"/>
      </w:r>
      <w:r>
        <w:rPr>
          <w:noProof/>
        </w:rPr>
        <w:t>458</w:t>
      </w:r>
      <w:r>
        <w:rPr>
          <w:noProof/>
        </w:rPr>
        <w:fldChar w:fldCharType="end"/>
      </w:r>
    </w:p>
    <w:p w14:paraId="36E00BB4" w14:textId="75F2BAA9" w:rsidR="003F323F" w:rsidRDefault="003F323F">
      <w:pPr>
        <w:pStyle w:val="TOC2"/>
        <w:rPr>
          <w:rFonts w:asciiTheme="minorHAnsi" w:eastAsiaTheme="minorEastAsia" w:hAnsiTheme="minorHAnsi" w:cstheme="minorBidi"/>
          <w:noProof/>
          <w:kern w:val="2"/>
          <w:sz w:val="22"/>
          <w:szCs w:val="22"/>
          <w:lang w:eastAsia="en-GB"/>
          <w14:ligatures w14:val="standardContextual"/>
        </w:rPr>
      </w:pPr>
      <w:r>
        <w:rPr>
          <w:noProof/>
        </w:rPr>
        <w:t>9.2</w:t>
      </w:r>
      <w:r>
        <w:rPr>
          <w:rFonts w:asciiTheme="minorHAnsi" w:eastAsiaTheme="minorEastAsia" w:hAnsiTheme="minorHAnsi" w:cstheme="minorBidi"/>
          <w:noProof/>
          <w:kern w:val="2"/>
          <w:sz w:val="22"/>
          <w:szCs w:val="22"/>
          <w:lang w:eastAsia="en-GB"/>
          <w14:ligatures w14:val="standardContextual"/>
        </w:rPr>
        <w:tab/>
      </w:r>
      <w:r>
        <w:rPr>
          <w:noProof/>
        </w:rPr>
        <w:t>Protocol discriminator</w:t>
      </w:r>
      <w:r>
        <w:rPr>
          <w:noProof/>
        </w:rPr>
        <w:tab/>
      </w:r>
      <w:r>
        <w:rPr>
          <w:noProof/>
        </w:rPr>
        <w:fldChar w:fldCharType="begin" w:fldLock="1"/>
      </w:r>
      <w:r>
        <w:rPr>
          <w:noProof/>
        </w:rPr>
        <w:instrText xml:space="preserve"> PAGEREF _Toc187414600 \h </w:instrText>
      </w:r>
      <w:r>
        <w:rPr>
          <w:noProof/>
        </w:rPr>
      </w:r>
      <w:r>
        <w:rPr>
          <w:noProof/>
        </w:rPr>
        <w:fldChar w:fldCharType="separate"/>
      </w:r>
      <w:r>
        <w:rPr>
          <w:noProof/>
        </w:rPr>
        <w:t>459</w:t>
      </w:r>
      <w:r>
        <w:rPr>
          <w:noProof/>
        </w:rPr>
        <w:fldChar w:fldCharType="end"/>
      </w:r>
    </w:p>
    <w:p w14:paraId="4C2DD5FA" w14:textId="43ACDBDA" w:rsidR="003F323F" w:rsidRDefault="003F323F">
      <w:pPr>
        <w:pStyle w:val="TOC2"/>
        <w:rPr>
          <w:rFonts w:asciiTheme="minorHAnsi" w:eastAsiaTheme="minorEastAsia" w:hAnsiTheme="minorHAnsi" w:cstheme="minorBidi"/>
          <w:noProof/>
          <w:kern w:val="2"/>
          <w:sz w:val="22"/>
          <w:szCs w:val="22"/>
          <w:lang w:eastAsia="en-GB"/>
          <w14:ligatures w14:val="standardContextual"/>
        </w:rPr>
      </w:pPr>
      <w:r>
        <w:rPr>
          <w:noProof/>
        </w:rPr>
        <w:t>9.3</w:t>
      </w:r>
      <w:r>
        <w:rPr>
          <w:rFonts w:asciiTheme="minorHAnsi" w:eastAsiaTheme="minorEastAsia" w:hAnsiTheme="minorHAnsi" w:cstheme="minorBidi"/>
          <w:noProof/>
          <w:kern w:val="2"/>
          <w:sz w:val="22"/>
          <w:szCs w:val="22"/>
          <w:lang w:eastAsia="en-GB"/>
          <w14:ligatures w14:val="standardContextual"/>
        </w:rPr>
        <w:tab/>
      </w:r>
      <w:r>
        <w:rPr>
          <w:noProof/>
        </w:rPr>
        <w:t>Security header type and EPS bearer identity</w:t>
      </w:r>
      <w:r>
        <w:rPr>
          <w:noProof/>
        </w:rPr>
        <w:tab/>
      </w:r>
      <w:r>
        <w:rPr>
          <w:noProof/>
        </w:rPr>
        <w:fldChar w:fldCharType="begin" w:fldLock="1"/>
      </w:r>
      <w:r>
        <w:rPr>
          <w:noProof/>
        </w:rPr>
        <w:instrText xml:space="preserve"> PAGEREF _Toc187414601 \h </w:instrText>
      </w:r>
      <w:r>
        <w:rPr>
          <w:noProof/>
        </w:rPr>
      </w:r>
      <w:r>
        <w:rPr>
          <w:noProof/>
        </w:rPr>
        <w:fldChar w:fldCharType="separate"/>
      </w:r>
      <w:r>
        <w:rPr>
          <w:noProof/>
        </w:rPr>
        <w:t>460</w:t>
      </w:r>
      <w:r>
        <w:rPr>
          <w:noProof/>
        </w:rPr>
        <w:fldChar w:fldCharType="end"/>
      </w:r>
    </w:p>
    <w:p w14:paraId="1576ACA4" w14:textId="480090FE"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9.3.1</w:t>
      </w:r>
      <w:r>
        <w:rPr>
          <w:rFonts w:asciiTheme="minorHAnsi" w:eastAsiaTheme="minorEastAsia" w:hAnsiTheme="minorHAnsi" w:cstheme="minorBidi"/>
          <w:noProof/>
          <w:kern w:val="2"/>
          <w:sz w:val="22"/>
          <w:szCs w:val="22"/>
          <w:lang w:eastAsia="en-GB"/>
          <w14:ligatures w14:val="standardContextual"/>
        </w:rPr>
        <w:tab/>
      </w:r>
      <w:r>
        <w:rPr>
          <w:noProof/>
        </w:rPr>
        <w:t>Security header type</w:t>
      </w:r>
      <w:r>
        <w:rPr>
          <w:noProof/>
        </w:rPr>
        <w:tab/>
      </w:r>
      <w:r>
        <w:rPr>
          <w:noProof/>
        </w:rPr>
        <w:fldChar w:fldCharType="begin" w:fldLock="1"/>
      </w:r>
      <w:r>
        <w:rPr>
          <w:noProof/>
        </w:rPr>
        <w:instrText xml:space="preserve"> PAGEREF _Toc187414602 \h </w:instrText>
      </w:r>
      <w:r>
        <w:rPr>
          <w:noProof/>
        </w:rPr>
      </w:r>
      <w:r>
        <w:rPr>
          <w:noProof/>
        </w:rPr>
        <w:fldChar w:fldCharType="separate"/>
      </w:r>
      <w:r>
        <w:rPr>
          <w:noProof/>
        </w:rPr>
        <w:t>460</w:t>
      </w:r>
      <w:r>
        <w:rPr>
          <w:noProof/>
        </w:rPr>
        <w:fldChar w:fldCharType="end"/>
      </w:r>
    </w:p>
    <w:p w14:paraId="04C9DABC" w14:textId="3A7BE5D3"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9.3.2</w:t>
      </w:r>
      <w:r>
        <w:rPr>
          <w:rFonts w:asciiTheme="minorHAnsi" w:eastAsiaTheme="minorEastAsia" w:hAnsiTheme="minorHAnsi" w:cstheme="minorBidi"/>
          <w:noProof/>
          <w:kern w:val="2"/>
          <w:sz w:val="22"/>
          <w:szCs w:val="22"/>
          <w:lang w:eastAsia="en-GB"/>
          <w14:ligatures w14:val="standardContextual"/>
        </w:rPr>
        <w:tab/>
      </w:r>
      <w:r>
        <w:rPr>
          <w:noProof/>
        </w:rPr>
        <w:t>EPS bearer identity</w:t>
      </w:r>
      <w:r>
        <w:rPr>
          <w:noProof/>
        </w:rPr>
        <w:tab/>
      </w:r>
      <w:r>
        <w:rPr>
          <w:noProof/>
        </w:rPr>
        <w:fldChar w:fldCharType="begin" w:fldLock="1"/>
      </w:r>
      <w:r>
        <w:rPr>
          <w:noProof/>
        </w:rPr>
        <w:instrText xml:space="preserve"> PAGEREF _Toc187414603 \h </w:instrText>
      </w:r>
      <w:r>
        <w:rPr>
          <w:noProof/>
        </w:rPr>
      </w:r>
      <w:r>
        <w:rPr>
          <w:noProof/>
        </w:rPr>
        <w:fldChar w:fldCharType="separate"/>
      </w:r>
      <w:r>
        <w:rPr>
          <w:noProof/>
        </w:rPr>
        <w:t>460</w:t>
      </w:r>
      <w:r>
        <w:rPr>
          <w:noProof/>
        </w:rPr>
        <w:fldChar w:fldCharType="end"/>
      </w:r>
    </w:p>
    <w:p w14:paraId="4ED918E4" w14:textId="32C70F94" w:rsidR="003F323F" w:rsidRDefault="003F323F">
      <w:pPr>
        <w:pStyle w:val="TOC2"/>
        <w:rPr>
          <w:rFonts w:asciiTheme="minorHAnsi" w:eastAsiaTheme="minorEastAsia" w:hAnsiTheme="minorHAnsi" w:cstheme="minorBidi"/>
          <w:noProof/>
          <w:kern w:val="2"/>
          <w:sz w:val="22"/>
          <w:szCs w:val="22"/>
          <w:lang w:eastAsia="en-GB"/>
          <w14:ligatures w14:val="standardContextual"/>
        </w:rPr>
      </w:pPr>
      <w:r>
        <w:rPr>
          <w:noProof/>
        </w:rPr>
        <w:t>9.4</w:t>
      </w:r>
      <w:r>
        <w:rPr>
          <w:rFonts w:asciiTheme="minorHAnsi" w:eastAsiaTheme="minorEastAsia" w:hAnsiTheme="minorHAnsi" w:cstheme="minorBidi"/>
          <w:noProof/>
          <w:kern w:val="2"/>
          <w:sz w:val="22"/>
          <w:szCs w:val="22"/>
          <w:lang w:eastAsia="en-GB"/>
          <w14:ligatures w14:val="standardContextual"/>
        </w:rPr>
        <w:tab/>
      </w:r>
      <w:r>
        <w:rPr>
          <w:noProof/>
        </w:rPr>
        <w:t>Procedure transaction identity</w:t>
      </w:r>
      <w:r>
        <w:rPr>
          <w:noProof/>
        </w:rPr>
        <w:tab/>
      </w:r>
      <w:r>
        <w:rPr>
          <w:noProof/>
        </w:rPr>
        <w:fldChar w:fldCharType="begin" w:fldLock="1"/>
      </w:r>
      <w:r>
        <w:rPr>
          <w:noProof/>
        </w:rPr>
        <w:instrText xml:space="preserve"> PAGEREF _Toc187414604 \h </w:instrText>
      </w:r>
      <w:r>
        <w:rPr>
          <w:noProof/>
        </w:rPr>
      </w:r>
      <w:r>
        <w:rPr>
          <w:noProof/>
        </w:rPr>
        <w:fldChar w:fldCharType="separate"/>
      </w:r>
      <w:r>
        <w:rPr>
          <w:noProof/>
        </w:rPr>
        <w:t>461</w:t>
      </w:r>
      <w:r>
        <w:rPr>
          <w:noProof/>
        </w:rPr>
        <w:fldChar w:fldCharType="end"/>
      </w:r>
    </w:p>
    <w:p w14:paraId="799CBE50" w14:textId="2EEBBE6E" w:rsidR="003F323F" w:rsidRDefault="003F323F">
      <w:pPr>
        <w:pStyle w:val="TOC2"/>
        <w:rPr>
          <w:rFonts w:asciiTheme="minorHAnsi" w:eastAsiaTheme="minorEastAsia" w:hAnsiTheme="minorHAnsi" w:cstheme="minorBidi"/>
          <w:noProof/>
          <w:kern w:val="2"/>
          <w:sz w:val="22"/>
          <w:szCs w:val="22"/>
          <w:lang w:eastAsia="en-GB"/>
          <w14:ligatures w14:val="standardContextual"/>
        </w:rPr>
      </w:pPr>
      <w:r>
        <w:rPr>
          <w:noProof/>
        </w:rPr>
        <w:t>9.5</w:t>
      </w:r>
      <w:r>
        <w:rPr>
          <w:rFonts w:asciiTheme="minorHAnsi" w:eastAsiaTheme="minorEastAsia" w:hAnsiTheme="minorHAnsi" w:cstheme="minorBidi"/>
          <w:noProof/>
          <w:kern w:val="2"/>
          <w:sz w:val="22"/>
          <w:szCs w:val="22"/>
          <w:lang w:eastAsia="en-GB"/>
          <w14:ligatures w14:val="standardContextual"/>
        </w:rPr>
        <w:tab/>
      </w:r>
      <w:r>
        <w:rPr>
          <w:noProof/>
        </w:rPr>
        <w:t>Message authentication code</w:t>
      </w:r>
      <w:r>
        <w:rPr>
          <w:noProof/>
        </w:rPr>
        <w:tab/>
      </w:r>
      <w:r>
        <w:rPr>
          <w:noProof/>
        </w:rPr>
        <w:fldChar w:fldCharType="begin" w:fldLock="1"/>
      </w:r>
      <w:r>
        <w:rPr>
          <w:noProof/>
        </w:rPr>
        <w:instrText xml:space="preserve"> PAGEREF _Toc187414605 \h </w:instrText>
      </w:r>
      <w:r>
        <w:rPr>
          <w:noProof/>
        </w:rPr>
      </w:r>
      <w:r>
        <w:rPr>
          <w:noProof/>
        </w:rPr>
        <w:fldChar w:fldCharType="separate"/>
      </w:r>
      <w:r>
        <w:rPr>
          <w:noProof/>
        </w:rPr>
        <w:t>461</w:t>
      </w:r>
      <w:r>
        <w:rPr>
          <w:noProof/>
        </w:rPr>
        <w:fldChar w:fldCharType="end"/>
      </w:r>
    </w:p>
    <w:p w14:paraId="0D3DFAF4" w14:textId="50FF1F14" w:rsidR="003F323F" w:rsidRDefault="003F323F">
      <w:pPr>
        <w:pStyle w:val="TOC2"/>
        <w:rPr>
          <w:rFonts w:asciiTheme="minorHAnsi" w:eastAsiaTheme="minorEastAsia" w:hAnsiTheme="minorHAnsi" w:cstheme="minorBidi"/>
          <w:noProof/>
          <w:kern w:val="2"/>
          <w:sz w:val="22"/>
          <w:szCs w:val="22"/>
          <w:lang w:eastAsia="en-GB"/>
          <w14:ligatures w14:val="standardContextual"/>
        </w:rPr>
      </w:pPr>
      <w:r>
        <w:rPr>
          <w:noProof/>
        </w:rPr>
        <w:t>9.6</w:t>
      </w:r>
      <w:r>
        <w:rPr>
          <w:rFonts w:asciiTheme="minorHAnsi" w:eastAsiaTheme="minorEastAsia" w:hAnsiTheme="minorHAnsi" w:cstheme="minorBidi"/>
          <w:noProof/>
          <w:kern w:val="2"/>
          <w:sz w:val="22"/>
          <w:szCs w:val="22"/>
          <w:lang w:eastAsia="en-GB"/>
          <w14:ligatures w14:val="standardContextual"/>
        </w:rPr>
        <w:tab/>
      </w:r>
      <w:r>
        <w:rPr>
          <w:noProof/>
        </w:rPr>
        <w:t>Sequence number</w:t>
      </w:r>
      <w:r>
        <w:rPr>
          <w:noProof/>
        </w:rPr>
        <w:tab/>
      </w:r>
      <w:r>
        <w:rPr>
          <w:noProof/>
        </w:rPr>
        <w:fldChar w:fldCharType="begin" w:fldLock="1"/>
      </w:r>
      <w:r>
        <w:rPr>
          <w:noProof/>
        </w:rPr>
        <w:instrText xml:space="preserve"> PAGEREF _Toc187414606 \h </w:instrText>
      </w:r>
      <w:r>
        <w:rPr>
          <w:noProof/>
        </w:rPr>
      </w:r>
      <w:r>
        <w:rPr>
          <w:noProof/>
        </w:rPr>
        <w:fldChar w:fldCharType="separate"/>
      </w:r>
      <w:r>
        <w:rPr>
          <w:noProof/>
        </w:rPr>
        <w:t>461</w:t>
      </w:r>
      <w:r>
        <w:rPr>
          <w:noProof/>
        </w:rPr>
        <w:fldChar w:fldCharType="end"/>
      </w:r>
    </w:p>
    <w:p w14:paraId="1DD107BC" w14:textId="115C5C2D" w:rsidR="003F323F" w:rsidRDefault="003F323F">
      <w:pPr>
        <w:pStyle w:val="TOC2"/>
        <w:rPr>
          <w:rFonts w:asciiTheme="minorHAnsi" w:eastAsiaTheme="minorEastAsia" w:hAnsiTheme="minorHAnsi" w:cstheme="minorBidi"/>
          <w:noProof/>
          <w:kern w:val="2"/>
          <w:sz w:val="22"/>
          <w:szCs w:val="22"/>
          <w:lang w:eastAsia="en-GB"/>
          <w14:ligatures w14:val="standardContextual"/>
        </w:rPr>
      </w:pPr>
      <w:r>
        <w:rPr>
          <w:noProof/>
        </w:rPr>
        <w:t>9.7</w:t>
      </w:r>
      <w:r>
        <w:rPr>
          <w:rFonts w:asciiTheme="minorHAnsi" w:eastAsiaTheme="minorEastAsia" w:hAnsiTheme="minorHAnsi" w:cstheme="minorBidi"/>
          <w:noProof/>
          <w:kern w:val="2"/>
          <w:sz w:val="22"/>
          <w:szCs w:val="22"/>
          <w:lang w:eastAsia="en-GB"/>
          <w14:ligatures w14:val="standardContextual"/>
        </w:rPr>
        <w:tab/>
      </w:r>
      <w:r>
        <w:rPr>
          <w:noProof/>
        </w:rPr>
        <w:t>NAS message</w:t>
      </w:r>
      <w:r>
        <w:rPr>
          <w:noProof/>
        </w:rPr>
        <w:tab/>
      </w:r>
      <w:r>
        <w:rPr>
          <w:noProof/>
        </w:rPr>
        <w:fldChar w:fldCharType="begin" w:fldLock="1"/>
      </w:r>
      <w:r>
        <w:rPr>
          <w:noProof/>
        </w:rPr>
        <w:instrText xml:space="preserve"> PAGEREF _Toc187414607 \h </w:instrText>
      </w:r>
      <w:r>
        <w:rPr>
          <w:noProof/>
        </w:rPr>
      </w:r>
      <w:r>
        <w:rPr>
          <w:noProof/>
        </w:rPr>
        <w:fldChar w:fldCharType="separate"/>
      </w:r>
      <w:r>
        <w:rPr>
          <w:noProof/>
        </w:rPr>
        <w:t>461</w:t>
      </w:r>
      <w:r>
        <w:rPr>
          <w:noProof/>
        </w:rPr>
        <w:fldChar w:fldCharType="end"/>
      </w:r>
    </w:p>
    <w:p w14:paraId="77226766" w14:textId="260EA4F6" w:rsidR="003F323F" w:rsidRDefault="003F323F">
      <w:pPr>
        <w:pStyle w:val="TOC2"/>
        <w:rPr>
          <w:rFonts w:asciiTheme="minorHAnsi" w:eastAsiaTheme="minorEastAsia" w:hAnsiTheme="minorHAnsi" w:cstheme="minorBidi"/>
          <w:noProof/>
          <w:kern w:val="2"/>
          <w:sz w:val="22"/>
          <w:szCs w:val="22"/>
          <w:lang w:eastAsia="en-GB"/>
          <w14:ligatures w14:val="standardContextual"/>
        </w:rPr>
      </w:pPr>
      <w:r>
        <w:rPr>
          <w:noProof/>
        </w:rPr>
        <w:t>9.8</w:t>
      </w:r>
      <w:r>
        <w:rPr>
          <w:rFonts w:asciiTheme="minorHAnsi" w:eastAsiaTheme="minorEastAsia" w:hAnsiTheme="minorHAnsi" w:cstheme="minorBidi"/>
          <w:noProof/>
          <w:kern w:val="2"/>
          <w:sz w:val="22"/>
          <w:szCs w:val="22"/>
          <w:lang w:eastAsia="en-GB"/>
          <w14:ligatures w14:val="standardContextual"/>
        </w:rPr>
        <w:tab/>
      </w:r>
      <w:r>
        <w:rPr>
          <w:noProof/>
        </w:rPr>
        <w:t>Message type</w:t>
      </w:r>
      <w:r>
        <w:rPr>
          <w:noProof/>
        </w:rPr>
        <w:tab/>
      </w:r>
      <w:r>
        <w:rPr>
          <w:noProof/>
        </w:rPr>
        <w:fldChar w:fldCharType="begin" w:fldLock="1"/>
      </w:r>
      <w:r>
        <w:rPr>
          <w:noProof/>
        </w:rPr>
        <w:instrText xml:space="preserve"> PAGEREF _Toc187414608 \h </w:instrText>
      </w:r>
      <w:r>
        <w:rPr>
          <w:noProof/>
        </w:rPr>
      </w:r>
      <w:r>
        <w:rPr>
          <w:noProof/>
        </w:rPr>
        <w:fldChar w:fldCharType="separate"/>
      </w:r>
      <w:r>
        <w:rPr>
          <w:noProof/>
        </w:rPr>
        <w:t>461</w:t>
      </w:r>
      <w:r>
        <w:rPr>
          <w:noProof/>
        </w:rPr>
        <w:fldChar w:fldCharType="end"/>
      </w:r>
    </w:p>
    <w:p w14:paraId="7DE5A56B" w14:textId="6860258C" w:rsidR="003F323F" w:rsidRDefault="003F323F">
      <w:pPr>
        <w:pStyle w:val="TOC2"/>
        <w:rPr>
          <w:rFonts w:asciiTheme="minorHAnsi" w:eastAsiaTheme="minorEastAsia" w:hAnsiTheme="minorHAnsi" w:cstheme="minorBidi"/>
          <w:noProof/>
          <w:kern w:val="2"/>
          <w:sz w:val="22"/>
          <w:szCs w:val="22"/>
          <w:lang w:eastAsia="en-GB"/>
          <w14:ligatures w14:val="standardContextual"/>
        </w:rPr>
      </w:pPr>
      <w:r>
        <w:rPr>
          <w:noProof/>
        </w:rPr>
        <w:t>9.9</w:t>
      </w:r>
      <w:r>
        <w:rPr>
          <w:rFonts w:asciiTheme="minorHAnsi" w:eastAsiaTheme="minorEastAsia" w:hAnsiTheme="minorHAnsi" w:cstheme="minorBidi"/>
          <w:noProof/>
          <w:kern w:val="2"/>
          <w:sz w:val="22"/>
          <w:szCs w:val="22"/>
          <w:lang w:eastAsia="en-GB"/>
          <w14:ligatures w14:val="standardContextual"/>
        </w:rPr>
        <w:tab/>
      </w:r>
      <w:r>
        <w:rPr>
          <w:noProof/>
        </w:rPr>
        <w:t>Other information elements</w:t>
      </w:r>
      <w:r>
        <w:rPr>
          <w:noProof/>
        </w:rPr>
        <w:tab/>
      </w:r>
      <w:r>
        <w:rPr>
          <w:noProof/>
        </w:rPr>
        <w:fldChar w:fldCharType="begin" w:fldLock="1"/>
      </w:r>
      <w:r>
        <w:rPr>
          <w:noProof/>
        </w:rPr>
        <w:instrText xml:space="preserve"> PAGEREF _Toc187414609 \h </w:instrText>
      </w:r>
      <w:r>
        <w:rPr>
          <w:noProof/>
        </w:rPr>
      </w:r>
      <w:r>
        <w:rPr>
          <w:noProof/>
        </w:rPr>
        <w:fldChar w:fldCharType="separate"/>
      </w:r>
      <w:r>
        <w:rPr>
          <w:noProof/>
        </w:rPr>
        <w:t>463</w:t>
      </w:r>
      <w:r>
        <w:rPr>
          <w:noProof/>
        </w:rPr>
        <w:fldChar w:fldCharType="end"/>
      </w:r>
    </w:p>
    <w:p w14:paraId="6E07F354" w14:textId="6D722FB0"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9.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414610 \h </w:instrText>
      </w:r>
      <w:r>
        <w:rPr>
          <w:noProof/>
        </w:rPr>
      </w:r>
      <w:r>
        <w:rPr>
          <w:noProof/>
        </w:rPr>
        <w:fldChar w:fldCharType="separate"/>
      </w:r>
      <w:r>
        <w:rPr>
          <w:noProof/>
        </w:rPr>
        <w:t>463</w:t>
      </w:r>
      <w:r>
        <w:rPr>
          <w:noProof/>
        </w:rPr>
        <w:fldChar w:fldCharType="end"/>
      </w:r>
    </w:p>
    <w:p w14:paraId="420EC84A" w14:textId="3FB0864A"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9.9.2</w:t>
      </w:r>
      <w:r>
        <w:rPr>
          <w:rFonts w:asciiTheme="minorHAnsi" w:eastAsiaTheme="minorEastAsia" w:hAnsiTheme="minorHAnsi" w:cstheme="minorBidi"/>
          <w:noProof/>
          <w:kern w:val="2"/>
          <w:sz w:val="22"/>
          <w:szCs w:val="22"/>
          <w:lang w:eastAsia="en-GB"/>
          <w14:ligatures w14:val="standardContextual"/>
        </w:rPr>
        <w:tab/>
      </w:r>
      <w:r>
        <w:rPr>
          <w:noProof/>
        </w:rPr>
        <w:t>Common information elements</w:t>
      </w:r>
      <w:r>
        <w:rPr>
          <w:noProof/>
        </w:rPr>
        <w:tab/>
      </w:r>
      <w:r>
        <w:rPr>
          <w:noProof/>
        </w:rPr>
        <w:fldChar w:fldCharType="begin" w:fldLock="1"/>
      </w:r>
      <w:r>
        <w:rPr>
          <w:noProof/>
        </w:rPr>
        <w:instrText xml:space="preserve"> PAGEREF _Toc187414611 \h </w:instrText>
      </w:r>
      <w:r>
        <w:rPr>
          <w:noProof/>
        </w:rPr>
      </w:r>
      <w:r>
        <w:rPr>
          <w:noProof/>
        </w:rPr>
        <w:fldChar w:fldCharType="separate"/>
      </w:r>
      <w:r>
        <w:rPr>
          <w:noProof/>
        </w:rPr>
        <w:t>464</w:t>
      </w:r>
      <w:r>
        <w:rPr>
          <w:noProof/>
        </w:rPr>
        <w:fldChar w:fldCharType="end"/>
      </w:r>
    </w:p>
    <w:p w14:paraId="4C269294" w14:textId="3A4D43A6"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9.9.2.0</w:t>
      </w:r>
      <w:r>
        <w:rPr>
          <w:rFonts w:asciiTheme="minorHAnsi" w:eastAsiaTheme="minorEastAsia" w:hAnsiTheme="minorHAnsi" w:cstheme="minorBidi"/>
          <w:noProof/>
          <w:kern w:val="2"/>
          <w:sz w:val="22"/>
          <w:szCs w:val="22"/>
          <w:lang w:eastAsia="en-GB"/>
          <w14:ligatures w14:val="standardContextual"/>
        </w:rPr>
        <w:tab/>
      </w:r>
      <w:r>
        <w:rPr>
          <w:noProof/>
        </w:rPr>
        <w:t>Additional information</w:t>
      </w:r>
      <w:r>
        <w:rPr>
          <w:noProof/>
        </w:rPr>
        <w:tab/>
      </w:r>
      <w:r>
        <w:rPr>
          <w:noProof/>
        </w:rPr>
        <w:fldChar w:fldCharType="begin" w:fldLock="1"/>
      </w:r>
      <w:r>
        <w:rPr>
          <w:noProof/>
        </w:rPr>
        <w:instrText xml:space="preserve"> PAGEREF _Toc187414612 \h </w:instrText>
      </w:r>
      <w:r>
        <w:rPr>
          <w:noProof/>
        </w:rPr>
      </w:r>
      <w:r>
        <w:rPr>
          <w:noProof/>
        </w:rPr>
        <w:fldChar w:fldCharType="separate"/>
      </w:r>
      <w:r>
        <w:rPr>
          <w:noProof/>
        </w:rPr>
        <w:t>464</w:t>
      </w:r>
      <w:r>
        <w:rPr>
          <w:noProof/>
        </w:rPr>
        <w:fldChar w:fldCharType="end"/>
      </w:r>
    </w:p>
    <w:p w14:paraId="7ED20D7B" w14:textId="64A57A65"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9.9.2.0A</w:t>
      </w:r>
      <w:r>
        <w:rPr>
          <w:rFonts w:asciiTheme="minorHAnsi" w:eastAsiaTheme="minorEastAsia" w:hAnsiTheme="minorHAnsi" w:cstheme="minorBidi"/>
          <w:noProof/>
          <w:kern w:val="2"/>
          <w:sz w:val="22"/>
          <w:szCs w:val="22"/>
          <w:lang w:eastAsia="en-GB"/>
          <w14:ligatures w14:val="standardContextual"/>
        </w:rPr>
        <w:tab/>
      </w:r>
      <w:r>
        <w:rPr>
          <w:noProof/>
          <w:lang w:eastAsia="zh-CN"/>
        </w:rPr>
        <w:t>Device properties</w:t>
      </w:r>
      <w:r>
        <w:rPr>
          <w:noProof/>
        </w:rPr>
        <w:tab/>
      </w:r>
      <w:r>
        <w:rPr>
          <w:noProof/>
        </w:rPr>
        <w:fldChar w:fldCharType="begin" w:fldLock="1"/>
      </w:r>
      <w:r>
        <w:rPr>
          <w:noProof/>
        </w:rPr>
        <w:instrText xml:space="preserve"> PAGEREF _Toc187414613 \h </w:instrText>
      </w:r>
      <w:r>
        <w:rPr>
          <w:noProof/>
        </w:rPr>
      </w:r>
      <w:r>
        <w:rPr>
          <w:noProof/>
        </w:rPr>
        <w:fldChar w:fldCharType="separate"/>
      </w:r>
      <w:r>
        <w:rPr>
          <w:noProof/>
        </w:rPr>
        <w:t>464</w:t>
      </w:r>
      <w:r>
        <w:rPr>
          <w:noProof/>
        </w:rPr>
        <w:fldChar w:fldCharType="end"/>
      </w:r>
    </w:p>
    <w:p w14:paraId="5B5C2018" w14:textId="667A610B"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9.9.2.1</w:t>
      </w:r>
      <w:r>
        <w:rPr>
          <w:rFonts w:asciiTheme="minorHAnsi" w:eastAsiaTheme="minorEastAsia" w:hAnsiTheme="minorHAnsi" w:cstheme="minorBidi"/>
          <w:noProof/>
          <w:kern w:val="2"/>
          <w:sz w:val="22"/>
          <w:szCs w:val="22"/>
          <w:lang w:eastAsia="en-GB"/>
          <w14:ligatures w14:val="standardContextual"/>
        </w:rPr>
        <w:tab/>
      </w:r>
      <w:r>
        <w:rPr>
          <w:noProof/>
        </w:rPr>
        <w:t>EPS bearer context status</w:t>
      </w:r>
      <w:r>
        <w:rPr>
          <w:noProof/>
        </w:rPr>
        <w:tab/>
      </w:r>
      <w:r>
        <w:rPr>
          <w:noProof/>
        </w:rPr>
        <w:fldChar w:fldCharType="begin" w:fldLock="1"/>
      </w:r>
      <w:r>
        <w:rPr>
          <w:noProof/>
        </w:rPr>
        <w:instrText xml:space="preserve"> PAGEREF _Toc187414614 \h </w:instrText>
      </w:r>
      <w:r>
        <w:rPr>
          <w:noProof/>
        </w:rPr>
      </w:r>
      <w:r>
        <w:rPr>
          <w:noProof/>
        </w:rPr>
        <w:fldChar w:fldCharType="separate"/>
      </w:r>
      <w:r>
        <w:rPr>
          <w:noProof/>
        </w:rPr>
        <w:t>464</w:t>
      </w:r>
      <w:r>
        <w:rPr>
          <w:noProof/>
        </w:rPr>
        <w:fldChar w:fldCharType="end"/>
      </w:r>
    </w:p>
    <w:p w14:paraId="78480EA9" w14:textId="3C6C2AD0"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9.9.2.2</w:t>
      </w:r>
      <w:r>
        <w:rPr>
          <w:rFonts w:asciiTheme="minorHAnsi" w:eastAsiaTheme="minorEastAsia" w:hAnsiTheme="minorHAnsi" w:cstheme="minorBidi"/>
          <w:noProof/>
          <w:kern w:val="2"/>
          <w:sz w:val="22"/>
          <w:szCs w:val="22"/>
          <w:lang w:eastAsia="en-GB"/>
          <w14:ligatures w14:val="standardContextual"/>
        </w:rPr>
        <w:tab/>
      </w:r>
      <w:r>
        <w:rPr>
          <w:noProof/>
          <w:lang w:eastAsia="ja-JP"/>
        </w:rPr>
        <w:t>Location</w:t>
      </w:r>
      <w:r>
        <w:rPr>
          <w:noProof/>
        </w:rPr>
        <w:t xml:space="preserve"> area identification</w:t>
      </w:r>
      <w:r>
        <w:rPr>
          <w:noProof/>
        </w:rPr>
        <w:tab/>
      </w:r>
      <w:r>
        <w:rPr>
          <w:noProof/>
        </w:rPr>
        <w:fldChar w:fldCharType="begin" w:fldLock="1"/>
      </w:r>
      <w:r>
        <w:rPr>
          <w:noProof/>
        </w:rPr>
        <w:instrText xml:space="preserve"> PAGEREF _Toc187414615 \h </w:instrText>
      </w:r>
      <w:r>
        <w:rPr>
          <w:noProof/>
        </w:rPr>
      </w:r>
      <w:r>
        <w:rPr>
          <w:noProof/>
        </w:rPr>
        <w:fldChar w:fldCharType="separate"/>
      </w:r>
      <w:r>
        <w:rPr>
          <w:noProof/>
        </w:rPr>
        <w:t>465</w:t>
      </w:r>
      <w:r>
        <w:rPr>
          <w:noProof/>
        </w:rPr>
        <w:fldChar w:fldCharType="end"/>
      </w:r>
    </w:p>
    <w:p w14:paraId="7F675058" w14:textId="559675AC"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9.9.2.3</w:t>
      </w:r>
      <w:r>
        <w:rPr>
          <w:rFonts w:asciiTheme="minorHAnsi" w:eastAsiaTheme="minorEastAsia" w:hAnsiTheme="minorHAnsi" w:cstheme="minorBidi"/>
          <w:noProof/>
          <w:kern w:val="2"/>
          <w:sz w:val="22"/>
          <w:szCs w:val="22"/>
          <w:lang w:eastAsia="en-GB"/>
          <w14:ligatures w14:val="standardContextual"/>
        </w:rPr>
        <w:tab/>
      </w:r>
      <w:r>
        <w:rPr>
          <w:noProof/>
        </w:rPr>
        <w:t>Mobile identity</w:t>
      </w:r>
      <w:r>
        <w:rPr>
          <w:noProof/>
        </w:rPr>
        <w:tab/>
      </w:r>
      <w:r>
        <w:rPr>
          <w:noProof/>
        </w:rPr>
        <w:fldChar w:fldCharType="begin" w:fldLock="1"/>
      </w:r>
      <w:r>
        <w:rPr>
          <w:noProof/>
        </w:rPr>
        <w:instrText xml:space="preserve"> PAGEREF _Toc187414616 \h </w:instrText>
      </w:r>
      <w:r>
        <w:rPr>
          <w:noProof/>
        </w:rPr>
      </w:r>
      <w:r>
        <w:rPr>
          <w:noProof/>
        </w:rPr>
        <w:fldChar w:fldCharType="separate"/>
      </w:r>
      <w:r>
        <w:rPr>
          <w:noProof/>
        </w:rPr>
        <w:t>465</w:t>
      </w:r>
      <w:r>
        <w:rPr>
          <w:noProof/>
        </w:rPr>
        <w:fldChar w:fldCharType="end"/>
      </w:r>
    </w:p>
    <w:p w14:paraId="39822FFD" w14:textId="597F1E9B"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9.9.2.4</w:t>
      </w:r>
      <w:r>
        <w:rPr>
          <w:rFonts w:asciiTheme="minorHAnsi" w:eastAsiaTheme="minorEastAsia" w:hAnsiTheme="minorHAnsi" w:cstheme="minorBidi"/>
          <w:noProof/>
          <w:kern w:val="2"/>
          <w:sz w:val="22"/>
          <w:szCs w:val="22"/>
          <w:lang w:eastAsia="en-GB"/>
          <w14:ligatures w14:val="standardContextual"/>
        </w:rPr>
        <w:tab/>
      </w:r>
      <w:r>
        <w:rPr>
          <w:noProof/>
        </w:rPr>
        <w:t>Mobile station classmark 2</w:t>
      </w:r>
      <w:r>
        <w:rPr>
          <w:noProof/>
        </w:rPr>
        <w:tab/>
      </w:r>
      <w:r>
        <w:rPr>
          <w:noProof/>
        </w:rPr>
        <w:fldChar w:fldCharType="begin" w:fldLock="1"/>
      </w:r>
      <w:r>
        <w:rPr>
          <w:noProof/>
        </w:rPr>
        <w:instrText xml:space="preserve"> PAGEREF _Toc187414617 \h </w:instrText>
      </w:r>
      <w:r>
        <w:rPr>
          <w:noProof/>
        </w:rPr>
      </w:r>
      <w:r>
        <w:rPr>
          <w:noProof/>
        </w:rPr>
        <w:fldChar w:fldCharType="separate"/>
      </w:r>
      <w:r>
        <w:rPr>
          <w:noProof/>
        </w:rPr>
        <w:t>465</w:t>
      </w:r>
      <w:r>
        <w:rPr>
          <w:noProof/>
        </w:rPr>
        <w:fldChar w:fldCharType="end"/>
      </w:r>
    </w:p>
    <w:p w14:paraId="5277C5AA" w14:textId="08308890"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9.9.2.5</w:t>
      </w:r>
      <w:r>
        <w:rPr>
          <w:rFonts w:asciiTheme="minorHAnsi" w:eastAsiaTheme="minorEastAsia" w:hAnsiTheme="minorHAnsi" w:cstheme="minorBidi"/>
          <w:noProof/>
          <w:kern w:val="2"/>
          <w:sz w:val="22"/>
          <w:szCs w:val="22"/>
          <w:lang w:eastAsia="en-GB"/>
          <w14:ligatures w14:val="standardContextual"/>
        </w:rPr>
        <w:tab/>
      </w:r>
      <w:r>
        <w:rPr>
          <w:noProof/>
        </w:rPr>
        <w:t>Mobile station classmark 3</w:t>
      </w:r>
      <w:r>
        <w:rPr>
          <w:noProof/>
        </w:rPr>
        <w:tab/>
      </w:r>
      <w:r>
        <w:rPr>
          <w:noProof/>
        </w:rPr>
        <w:fldChar w:fldCharType="begin" w:fldLock="1"/>
      </w:r>
      <w:r>
        <w:rPr>
          <w:noProof/>
        </w:rPr>
        <w:instrText xml:space="preserve"> PAGEREF _Toc187414618 \h </w:instrText>
      </w:r>
      <w:r>
        <w:rPr>
          <w:noProof/>
        </w:rPr>
      </w:r>
      <w:r>
        <w:rPr>
          <w:noProof/>
        </w:rPr>
        <w:fldChar w:fldCharType="separate"/>
      </w:r>
      <w:r>
        <w:rPr>
          <w:noProof/>
        </w:rPr>
        <w:t>465</w:t>
      </w:r>
      <w:r>
        <w:rPr>
          <w:noProof/>
        </w:rPr>
        <w:fldChar w:fldCharType="end"/>
      </w:r>
    </w:p>
    <w:p w14:paraId="57E6F2E8" w14:textId="455F1C14"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9.9.2.6</w:t>
      </w:r>
      <w:r>
        <w:rPr>
          <w:rFonts w:asciiTheme="minorHAnsi" w:eastAsiaTheme="minorEastAsia" w:hAnsiTheme="minorHAnsi" w:cstheme="minorBidi"/>
          <w:noProof/>
          <w:kern w:val="2"/>
          <w:sz w:val="22"/>
          <w:szCs w:val="22"/>
          <w:lang w:eastAsia="en-GB"/>
          <w14:ligatures w14:val="standardContextual"/>
        </w:rPr>
        <w:tab/>
      </w:r>
      <w:r>
        <w:rPr>
          <w:noProof/>
        </w:rPr>
        <w:t>NAS security parameters from E-UTRA</w:t>
      </w:r>
      <w:r>
        <w:rPr>
          <w:noProof/>
        </w:rPr>
        <w:tab/>
      </w:r>
      <w:r>
        <w:rPr>
          <w:noProof/>
        </w:rPr>
        <w:fldChar w:fldCharType="begin" w:fldLock="1"/>
      </w:r>
      <w:r>
        <w:rPr>
          <w:noProof/>
        </w:rPr>
        <w:instrText xml:space="preserve"> PAGEREF _Toc187414619 \h </w:instrText>
      </w:r>
      <w:r>
        <w:rPr>
          <w:noProof/>
        </w:rPr>
      </w:r>
      <w:r>
        <w:rPr>
          <w:noProof/>
        </w:rPr>
        <w:fldChar w:fldCharType="separate"/>
      </w:r>
      <w:r>
        <w:rPr>
          <w:noProof/>
        </w:rPr>
        <w:t>465</w:t>
      </w:r>
      <w:r>
        <w:rPr>
          <w:noProof/>
        </w:rPr>
        <w:fldChar w:fldCharType="end"/>
      </w:r>
    </w:p>
    <w:p w14:paraId="52019A8D" w14:textId="1909F73A"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9.9.2.7</w:t>
      </w:r>
      <w:r>
        <w:rPr>
          <w:rFonts w:asciiTheme="minorHAnsi" w:eastAsiaTheme="minorEastAsia" w:hAnsiTheme="minorHAnsi" w:cstheme="minorBidi"/>
          <w:noProof/>
          <w:kern w:val="2"/>
          <w:sz w:val="22"/>
          <w:szCs w:val="22"/>
          <w:lang w:eastAsia="en-GB"/>
          <w14:ligatures w14:val="standardContextual"/>
        </w:rPr>
        <w:tab/>
      </w:r>
      <w:r>
        <w:rPr>
          <w:noProof/>
        </w:rPr>
        <w:t>NAS security parameters to E-UTRA</w:t>
      </w:r>
      <w:r>
        <w:rPr>
          <w:noProof/>
        </w:rPr>
        <w:tab/>
      </w:r>
      <w:r>
        <w:rPr>
          <w:noProof/>
        </w:rPr>
        <w:fldChar w:fldCharType="begin" w:fldLock="1"/>
      </w:r>
      <w:r>
        <w:rPr>
          <w:noProof/>
        </w:rPr>
        <w:instrText xml:space="preserve"> PAGEREF _Toc187414620 \h </w:instrText>
      </w:r>
      <w:r>
        <w:rPr>
          <w:noProof/>
        </w:rPr>
      </w:r>
      <w:r>
        <w:rPr>
          <w:noProof/>
        </w:rPr>
        <w:fldChar w:fldCharType="separate"/>
      </w:r>
      <w:r>
        <w:rPr>
          <w:noProof/>
        </w:rPr>
        <w:t>466</w:t>
      </w:r>
      <w:r>
        <w:rPr>
          <w:noProof/>
        </w:rPr>
        <w:fldChar w:fldCharType="end"/>
      </w:r>
    </w:p>
    <w:p w14:paraId="2292FF1F" w14:textId="3304DD6B"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9.9.2.8</w:t>
      </w:r>
      <w:r>
        <w:rPr>
          <w:rFonts w:asciiTheme="minorHAnsi" w:eastAsiaTheme="minorEastAsia" w:hAnsiTheme="minorHAnsi" w:cstheme="minorBidi"/>
          <w:noProof/>
          <w:kern w:val="2"/>
          <w:sz w:val="22"/>
          <w:szCs w:val="22"/>
          <w:lang w:eastAsia="en-GB"/>
          <w14:ligatures w14:val="standardContextual"/>
        </w:rPr>
        <w:tab/>
      </w:r>
      <w:r>
        <w:rPr>
          <w:noProof/>
        </w:rPr>
        <w:t>PLMN list</w:t>
      </w:r>
      <w:r>
        <w:rPr>
          <w:noProof/>
        </w:rPr>
        <w:tab/>
      </w:r>
      <w:r>
        <w:rPr>
          <w:noProof/>
        </w:rPr>
        <w:fldChar w:fldCharType="begin" w:fldLock="1"/>
      </w:r>
      <w:r>
        <w:rPr>
          <w:noProof/>
        </w:rPr>
        <w:instrText xml:space="preserve"> PAGEREF _Toc187414621 \h </w:instrText>
      </w:r>
      <w:r>
        <w:rPr>
          <w:noProof/>
        </w:rPr>
      </w:r>
      <w:r>
        <w:rPr>
          <w:noProof/>
        </w:rPr>
        <w:fldChar w:fldCharType="separate"/>
      </w:r>
      <w:r>
        <w:rPr>
          <w:noProof/>
        </w:rPr>
        <w:t>466</w:t>
      </w:r>
      <w:r>
        <w:rPr>
          <w:noProof/>
        </w:rPr>
        <w:fldChar w:fldCharType="end"/>
      </w:r>
    </w:p>
    <w:p w14:paraId="7C521150" w14:textId="2B07B5C7"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9.9.2.9</w:t>
      </w:r>
      <w:r>
        <w:rPr>
          <w:rFonts w:asciiTheme="minorHAnsi" w:eastAsiaTheme="minorEastAsia" w:hAnsiTheme="minorHAnsi" w:cstheme="minorBidi"/>
          <w:noProof/>
          <w:kern w:val="2"/>
          <w:sz w:val="22"/>
          <w:szCs w:val="22"/>
          <w:lang w:eastAsia="en-GB"/>
          <w14:ligatures w14:val="standardContextual"/>
        </w:rPr>
        <w:tab/>
      </w:r>
      <w:r>
        <w:rPr>
          <w:noProof/>
        </w:rPr>
        <w:t>Spare half octet</w:t>
      </w:r>
      <w:r>
        <w:rPr>
          <w:noProof/>
        </w:rPr>
        <w:tab/>
      </w:r>
      <w:r>
        <w:rPr>
          <w:noProof/>
        </w:rPr>
        <w:fldChar w:fldCharType="begin" w:fldLock="1"/>
      </w:r>
      <w:r>
        <w:rPr>
          <w:noProof/>
        </w:rPr>
        <w:instrText xml:space="preserve"> PAGEREF _Toc187414622 \h </w:instrText>
      </w:r>
      <w:r>
        <w:rPr>
          <w:noProof/>
        </w:rPr>
      </w:r>
      <w:r>
        <w:rPr>
          <w:noProof/>
        </w:rPr>
        <w:fldChar w:fldCharType="separate"/>
      </w:r>
      <w:r>
        <w:rPr>
          <w:noProof/>
        </w:rPr>
        <w:t>466</w:t>
      </w:r>
      <w:r>
        <w:rPr>
          <w:noProof/>
        </w:rPr>
        <w:fldChar w:fldCharType="end"/>
      </w:r>
    </w:p>
    <w:p w14:paraId="736F2E15" w14:textId="54E5CE82"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9.9.2.10</w:t>
      </w:r>
      <w:r>
        <w:rPr>
          <w:rFonts w:asciiTheme="minorHAnsi" w:eastAsiaTheme="minorEastAsia" w:hAnsiTheme="minorHAnsi" w:cstheme="minorBidi"/>
          <w:noProof/>
          <w:kern w:val="2"/>
          <w:sz w:val="22"/>
          <w:szCs w:val="22"/>
          <w:lang w:eastAsia="en-GB"/>
          <w14:ligatures w14:val="standardContextual"/>
        </w:rPr>
        <w:tab/>
      </w:r>
      <w:r>
        <w:rPr>
          <w:noProof/>
        </w:rPr>
        <w:t>Supported codec list</w:t>
      </w:r>
      <w:r>
        <w:rPr>
          <w:noProof/>
        </w:rPr>
        <w:tab/>
      </w:r>
      <w:r>
        <w:rPr>
          <w:noProof/>
        </w:rPr>
        <w:fldChar w:fldCharType="begin" w:fldLock="1"/>
      </w:r>
      <w:r>
        <w:rPr>
          <w:noProof/>
        </w:rPr>
        <w:instrText xml:space="preserve"> PAGEREF _Toc187414623 \h </w:instrText>
      </w:r>
      <w:r>
        <w:rPr>
          <w:noProof/>
        </w:rPr>
      </w:r>
      <w:r>
        <w:rPr>
          <w:noProof/>
        </w:rPr>
        <w:fldChar w:fldCharType="separate"/>
      </w:r>
      <w:r>
        <w:rPr>
          <w:noProof/>
        </w:rPr>
        <w:t>467</w:t>
      </w:r>
      <w:r>
        <w:rPr>
          <w:noProof/>
        </w:rPr>
        <w:fldChar w:fldCharType="end"/>
      </w:r>
    </w:p>
    <w:p w14:paraId="0B47DDEF" w14:textId="589644F2"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9.9.3</w:t>
      </w:r>
      <w:r>
        <w:rPr>
          <w:rFonts w:asciiTheme="minorHAnsi" w:eastAsiaTheme="minorEastAsia" w:hAnsiTheme="minorHAnsi" w:cstheme="minorBidi"/>
          <w:noProof/>
          <w:kern w:val="2"/>
          <w:sz w:val="22"/>
          <w:szCs w:val="22"/>
          <w:lang w:eastAsia="en-GB"/>
          <w14:ligatures w14:val="standardContextual"/>
        </w:rPr>
        <w:tab/>
      </w:r>
      <w:r>
        <w:rPr>
          <w:noProof/>
        </w:rPr>
        <w:t>EPS Mobility Management (EMM) information elements</w:t>
      </w:r>
      <w:r>
        <w:rPr>
          <w:noProof/>
        </w:rPr>
        <w:tab/>
      </w:r>
      <w:r>
        <w:rPr>
          <w:noProof/>
        </w:rPr>
        <w:fldChar w:fldCharType="begin" w:fldLock="1"/>
      </w:r>
      <w:r>
        <w:rPr>
          <w:noProof/>
        </w:rPr>
        <w:instrText xml:space="preserve"> PAGEREF _Toc187414624 \h </w:instrText>
      </w:r>
      <w:r>
        <w:rPr>
          <w:noProof/>
        </w:rPr>
      </w:r>
      <w:r>
        <w:rPr>
          <w:noProof/>
        </w:rPr>
        <w:fldChar w:fldCharType="separate"/>
      </w:r>
      <w:r>
        <w:rPr>
          <w:noProof/>
        </w:rPr>
        <w:t>467</w:t>
      </w:r>
      <w:r>
        <w:rPr>
          <w:noProof/>
        </w:rPr>
        <w:fldChar w:fldCharType="end"/>
      </w:r>
    </w:p>
    <w:p w14:paraId="5F19C881" w14:textId="123F9AF7"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9.9.3.0A</w:t>
      </w:r>
      <w:r>
        <w:rPr>
          <w:rFonts w:asciiTheme="minorHAnsi" w:eastAsiaTheme="minorEastAsia" w:hAnsiTheme="minorHAnsi" w:cstheme="minorBidi"/>
          <w:noProof/>
          <w:kern w:val="2"/>
          <w:sz w:val="22"/>
          <w:szCs w:val="22"/>
          <w:lang w:eastAsia="en-GB"/>
          <w14:ligatures w14:val="standardContextual"/>
        </w:rPr>
        <w:tab/>
      </w:r>
      <w:r>
        <w:rPr>
          <w:noProof/>
        </w:rPr>
        <w:t>Additional update result</w:t>
      </w:r>
      <w:r>
        <w:rPr>
          <w:noProof/>
        </w:rPr>
        <w:tab/>
      </w:r>
      <w:r>
        <w:rPr>
          <w:noProof/>
        </w:rPr>
        <w:fldChar w:fldCharType="begin" w:fldLock="1"/>
      </w:r>
      <w:r>
        <w:rPr>
          <w:noProof/>
        </w:rPr>
        <w:instrText xml:space="preserve"> PAGEREF _Toc187414625 \h </w:instrText>
      </w:r>
      <w:r>
        <w:rPr>
          <w:noProof/>
        </w:rPr>
      </w:r>
      <w:r>
        <w:rPr>
          <w:noProof/>
        </w:rPr>
        <w:fldChar w:fldCharType="separate"/>
      </w:r>
      <w:r>
        <w:rPr>
          <w:noProof/>
        </w:rPr>
        <w:t>467</w:t>
      </w:r>
      <w:r>
        <w:rPr>
          <w:noProof/>
        </w:rPr>
        <w:fldChar w:fldCharType="end"/>
      </w:r>
    </w:p>
    <w:p w14:paraId="7B2DDCEB" w14:textId="345D7E78"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9.9.3.0B</w:t>
      </w:r>
      <w:r>
        <w:rPr>
          <w:rFonts w:asciiTheme="minorHAnsi" w:eastAsiaTheme="minorEastAsia" w:hAnsiTheme="minorHAnsi" w:cstheme="minorBidi"/>
          <w:noProof/>
          <w:kern w:val="2"/>
          <w:sz w:val="22"/>
          <w:szCs w:val="22"/>
          <w:lang w:eastAsia="en-GB"/>
          <w14:ligatures w14:val="standardContextual"/>
        </w:rPr>
        <w:tab/>
      </w:r>
      <w:r>
        <w:rPr>
          <w:noProof/>
        </w:rPr>
        <w:t>Additional update type</w:t>
      </w:r>
      <w:r>
        <w:rPr>
          <w:noProof/>
        </w:rPr>
        <w:tab/>
      </w:r>
      <w:r>
        <w:rPr>
          <w:noProof/>
        </w:rPr>
        <w:fldChar w:fldCharType="begin" w:fldLock="1"/>
      </w:r>
      <w:r>
        <w:rPr>
          <w:noProof/>
        </w:rPr>
        <w:instrText xml:space="preserve"> PAGEREF _Toc187414626 \h </w:instrText>
      </w:r>
      <w:r>
        <w:rPr>
          <w:noProof/>
        </w:rPr>
      </w:r>
      <w:r>
        <w:rPr>
          <w:noProof/>
        </w:rPr>
        <w:fldChar w:fldCharType="separate"/>
      </w:r>
      <w:r>
        <w:rPr>
          <w:noProof/>
        </w:rPr>
        <w:t>467</w:t>
      </w:r>
      <w:r>
        <w:rPr>
          <w:noProof/>
        </w:rPr>
        <w:fldChar w:fldCharType="end"/>
      </w:r>
    </w:p>
    <w:p w14:paraId="29811E55" w14:textId="3D663638"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9.9.3.1</w:t>
      </w:r>
      <w:r>
        <w:rPr>
          <w:rFonts w:asciiTheme="minorHAnsi" w:eastAsiaTheme="minorEastAsia" w:hAnsiTheme="minorHAnsi" w:cstheme="minorBidi"/>
          <w:noProof/>
          <w:kern w:val="2"/>
          <w:sz w:val="22"/>
          <w:szCs w:val="22"/>
          <w:lang w:eastAsia="en-GB"/>
          <w14:ligatures w14:val="standardContextual"/>
        </w:rPr>
        <w:tab/>
      </w:r>
      <w:r>
        <w:rPr>
          <w:noProof/>
        </w:rPr>
        <w:t>Authentication failure parameter</w:t>
      </w:r>
      <w:r>
        <w:rPr>
          <w:noProof/>
        </w:rPr>
        <w:tab/>
      </w:r>
      <w:r>
        <w:rPr>
          <w:noProof/>
        </w:rPr>
        <w:fldChar w:fldCharType="begin" w:fldLock="1"/>
      </w:r>
      <w:r>
        <w:rPr>
          <w:noProof/>
        </w:rPr>
        <w:instrText xml:space="preserve"> PAGEREF _Toc187414627 \h </w:instrText>
      </w:r>
      <w:r>
        <w:rPr>
          <w:noProof/>
        </w:rPr>
      </w:r>
      <w:r>
        <w:rPr>
          <w:noProof/>
        </w:rPr>
        <w:fldChar w:fldCharType="separate"/>
      </w:r>
      <w:r>
        <w:rPr>
          <w:noProof/>
        </w:rPr>
        <w:t>468</w:t>
      </w:r>
      <w:r>
        <w:rPr>
          <w:noProof/>
        </w:rPr>
        <w:fldChar w:fldCharType="end"/>
      </w:r>
    </w:p>
    <w:p w14:paraId="59755933" w14:textId="312D9519"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9.9.3.2</w:t>
      </w:r>
      <w:r>
        <w:rPr>
          <w:rFonts w:asciiTheme="minorHAnsi" w:eastAsiaTheme="minorEastAsia" w:hAnsiTheme="minorHAnsi" w:cstheme="minorBidi"/>
          <w:noProof/>
          <w:kern w:val="2"/>
          <w:sz w:val="22"/>
          <w:szCs w:val="22"/>
          <w:lang w:eastAsia="en-GB"/>
          <w14:ligatures w14:val="standardContextual"/>
        </w:rPr>
        <w:tab/>
      </w:r>
      <w:r>
        <w:rPr>
          <w:noProof/>
        </w:rPr>
        <w:t>Authentication parameter AUTN</w:t>
      </w:r>
      <w:r>
        <w:rPr>
          <w:noProof/>
        </w:rPr>
        <w:tab/>
      </w:r>
      <w:r>
        <w:rPr>
          <w:noProof/>
        </w:rPr>
        <w:fldChar w:fldCharType="begin" w:fldLock="1"/>
      </w:r>
      <w:r>
        <w:rPr>
          <w:noProof/>
        </w:rPr>
        <w:instrText xml:space="preserve"> PAGEREF _Toc187414628 \h </w:instrText>
      </w:r>
      <w:r>
        <w:rPr>
          <w:noProof/>
        </w:rPr>
      </w:r>
      <w:r>
        <w:rPr>
          <w:noProof/>
        </w:rPr>
        <w:fldChar w:fldCharType="separate"/>
      </w:r>
      <w:r>
        <w:rPr>
          <w:noProof/>
        </w:rPr>
        <w:t>468</w:t>
      </w:r>
      <w:r>
        <w:rPr>
          <w:noProof/>
        </w:rPr>
        <w:fldChar w:fldCharType="end"/>
      </w:r>
    </w:p>
    <w:p w14:paraId="05EBEDD2" w14:textId="3D655BAD"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9.9.3.3</w:t>
      </w:r>
      <w:r>
        <w:rPr>
          <w:rFonts w:asciiTheme="minorHAnsi" w:eastAsiaTheme="minorEastAsia" w:hAnsiTheme="minorHAnsi" w:cstheme="minorBidi"/>
          <w:noProof/>
          <w:kern w:val="2"/>
          <w:sz w:val="22"/>
          <w:szCs w:val="22"/>
          <w:lang w:eastAsia="en-GB"/>
          <w14:ligatures w14:val="standardContextual"/>
        </w:rPr>
        <w:tab/>
      </w:r>
      <w:r>
        <w:rPr>
          <w:noProof/>
        </w:rPr>
        <w:t>Authentication parameter RAND</w:t>
      </w:r>
      <w:r>
        <w:rPr>
          <w:noProof/>
        </w:rPr>
        <w:tab/>
      </w:r>
      <w:r>
        <w:rPr>
          <w:noProof/>
        </w:rPr>
        <w:fldChar w:fldCharType="begin" w:fldLock="1"/>
      </w:r>
      <w:r>
        <w:rPr>
          <w:noProof/>
        </w:rPr>
        <w:instrText xml:space="preserve"> PAGEREF _Toc187414629 \h </w:instrText>
      </w:r>
      <w:r>
        <w:rPr>
          <w:noProof/>
        </w:rPr>
      </w:r>
      <w:r>
        <w:rPr>
          <w:noProof/>
        </w:rPr>
        <w:fldChar w:fldCharType="separate"/>
      </w:r>
      <w:r>
        <w:rPr>
          <w:noProof/>
        </w:rPr>
        <w:t>468</w:t>
      </w:r>
      <w:r>
        <w:rPr>
          <w:noProof/>
        </w:rPr>
        <w:fldChar w:fldCharType="end"/>
      </w:r>
    </w:p>
    <w:p w14:paraId="470F412B" w14:textId="507F7997"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9.9.3.3A</w:t>
      </w:r>
      <w:r>
        <w:rPr>
          <w:rFonts w:asciiTheme="minorHAnsi" w:eastAsiaTheme="minorEastAsia" w:hAnsiTheme="minorHAnsi" w:cstheme="minorBidi"/>
          <w:noProof/>
          <w:kern w:val="2"/>
          <w:sz w:val="22"/>
          <w:szCs w:val="22"/>
          <w:lang w:eastAsia="en-GB"/>
          <w14:ligatures w14:val="standardContextual"/>
        </w:rPr>
        <w:tab/>
      </w:r>
      <w:r>
        <w:rPr>
          <w:noProof/>
        </w:rPr>
        <w:t>RAT utilization control</w:t>
      </w:r>
      <w:r>
        <w:rPr>
          <w:noProof/>
        </w:rPr>
        <w:tab/>
      </w:r>
      <w:r>
        <w:rPr>
          <w:noProof/>
        </w:rPr>
        <w:fldChar w:fldCharType="begin" w:fldLock="1"/>
      </w:r>
      <w:r>
        <w:rPr>
          <w:noProof/>
        </w:rPr>
        <w:instrText xml:space="preserve"> PAGEREF _Toc187414630 \h </w:instrText>
      </w:r>
      <w:r>
        <w:rPr>
          <w:noProof/>
        </w:rPr>
      </w:r>
      <w:r>
        <w:rPr>
          <w:noProof/>
        </w:rPr>
        <w:fldChar w:fldCharType="separate"/>
      </w:r>
      <w:r>
        <w:rPr>
          <w:noProof/>
        </w:rPr>
        <w:t>468</w:t>
      </w:r>
      <w:r>
        <w:rPr>
          <w:noProof/>
        </w:rPr>
        <w:fldChar w:fldCharType="end"/>
      </w:r>
    </w:p>
    <w:p w14:paraId="2F43EB15" w14:textId="60096040"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9.9.3.4</w:t>
      </w:r>
      <w:r>
        <w:rPr>
          <w:rFonts w:asciiTheme="minorHAnsi" w:eastAsiaTheme="minorEastAsia" w:hAnsiTheme="minorHAnsi" w:cstheme="minorBidi"/>
          <w:noProof/>
          <w:kern w:val="2"/>
          <w:sz w:val="22"/>
          <w:szCs w:val="22"/>
          <w:lang w:eastAsia="en-GB"/>
          <w14:ligatures w14:val="standardContextual"/>
        </w:rPr>
        <w:tab/>
      </w:r>
      <w:r>
        <w:rPr>
          <w:noProof/>
        </w:rPr>
        <w:t>Authentication response parameter</w:t>
      </w:r>
      <w:r>
        <w:rPr>
          <w:noProof/>
        </w:rPr>
        <w:tab/>
      </w:r>
      <w:r>
        <w:rPr>
          <w:noProof/>
        </w:rPr>
        <w:fldChar w:fldCharType="begin" w:fldLock="1"/>
      </w:r>
      <w:r>
        <w:rPr>
          <w:noProof/>
        </w:rPr>
        <w:instrText xml:space="preserve"> PAGEREF _Toc187414631 \h </w:instrText>
      </w:r>
      <w:r>
        <w:rPr>
          <w:noProof/>
        </w:rPr>
      </w:r>
      <w:r>
        <w:rPr>
          <w:noProof/>
        </w:rPr>
        <w:fldChar w:fldCharType="separate"/>
      </w:r>
      <w:r>
        <w:rPr>
          <w:noProof/>
        </w:rPr>
        <w:t>469</w:t>
      </w:r>
      <w:r>
        <w:rPr>
          <w:noProof/>
        </w:rPr>
        <w:fldChar w:fldCharType="end"/>
      </w:r>
    </w:p>
    <w:p w14:paraId="5B9E6403" w14:textId="18B316F2"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9.9.3.</w:t>
      </w:r>
      <w:r>
        <w:rPr>
          <w:noProof/>
          <w:lang w:eastAsia="ko-KR"/>
        </w:rPr>
        <w:t>4A</w:t>
      </w:r>
      <w:r>
        <w:rPr>
          <w:rFonts w:asciiTheme="minorHAnsi" w:eastAsiaTheme="minorEastAsia" w:hAnsiTheme="minorHAnsi" w:cstheme="minorBidi"/>
          <w:noProof/>
          <w:kern w:val="2"/>
          <w:sz w:val="22"/>
          <w:szCs w:val="22"/>
          <w:lang w:eastAsia="en-GB"/>
          <w14:ligatures w14:val="standardContextual"/>
        </w:rPr>
        <w:tab/>
      </w:r>
      <w:r>
        <w:rPr>
          <w:noProof/>
        </w:rPr>
        <w:t>Ciphering key sequence number</w:t>
      </w:r>
      <w:r>
        <w:rPr>
          <w:noProof/>
        </w:rPr>
        <w:tab/>
      </w:r>
      <w:r>
        <w:rPr>
          <w:noProof/>
        </w:rPr>
        <w:fldChar w:fldCharType="begin" w:fldLock="1"/>
      </w:r>
      <w:r>
        <w:rPr>
          <w:noProof/>
        </w:rPr>
        <w:instrText xml:space="preserve"> PAGEREF _Toc187414632 \h </w:instrText>
      </w:r>
      <w:r>
        <w:rPr>
          <w:noProof/>
        </w:rPr>
      </w:r>
      <w:r>
        <w:rPr>
          <w:noProof/>
        </w:rPr>
        <w:fldChar w:fldCharType="separate"/>
      </w:r>
      <w:r>
        <w:rPr>
          <w:noProof/>
        </w:rPr>
        <w:t>470</w:t>
      </w:r>
      <w:r>
        <w:rPr>
          <w:noProof/>
        </w:rPr>
        <w:fldChar w:fldCharType="end"/>
      </w:r>
    </w:p>
    <w:p w14:paraId="666FA9B2" w14:textId="65FED358"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9.9.3.4B</w:t>
      </w:r>
      <w:r>
        <w:rPr>
          <w:rFonts w:asciiTheme="minorHAnsi" w:eastAsiaTheme="minorEastAsia" w:hAnsiTheme="minorHAnsi" w:cstheme="minorBidi"/>
          <w:noProof/>
          <w:kern w:val="2"/>
          <w:sz w:val="22"/>
          <w:szCs w:val="22"/>
          <w:lang w:eastAsia="en-GB"/>
          <w14:ligatures w14:val="standardContextual"/>
        </w:rPr>
        <w:tab/>
      </w:r>
      <w:r>
        <w:rPr>
          <w:noProof/>
        </w:rPr>
        <w:t>SMS services status</w:t>
      </w:r>
      <w:r>
        <w:rPr>
          <w:noProof/>
        </w:rPr>
        <w:tab/>
      </w:r>
      <w:r>
        <w:rPr>
          <w:noProof/>
        </w:rPr>
        <w:fldChar w:fldCharType="begin" w:fldLock="1"/>
      </w:r>
      <w:r>
        <w:rPr>
          <w:noProof/>
        </w:rPr>
        <w:instrText xml:space="preserve"> PAGEREF _Toc187414633 \h </w:instrText>
      </w:r>
      <w:r>
        <w:rPr>
          <w:noProof/>
        </w:rPr>
      </w:r>
      <w:r>
        <w:rPr>
          <w:noProof/>
        </w:rPr>
        <w:fldChar w:fldCharType="separate"/>
      </w:r>
      <w:r>
        <w:rPr>
          <w:noProof/>
        </w:rPr>
        <w:t>470</w:t>
      </w:r>
      <w:r>
        <w:rPr>
          <w:noProof/>
        </w:rPr>
        <w:fldChar w:fldCharType="end"/>
      </w:r>
    </w:p>
    <w:p w14:paraId="64CDED00" w14:textId="730BF821"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9.9.3.5</w:t>
      </w:r>
      <w:r>
        <w:rPr>
          <w:rFonts w:asciiTheme="minorHAnsi" w:eastAsiaTheme="minorEastAsia" w:hAnsiTheme="minorHAnsi" w:cstheme="minorBidi"/>
          <w:noProof/>
          <w:kern w:val="2"/>
          <w:sz w:val="22"/>
          <w:szCs w:val="22"/>
          <w:lang w:eastAsia="en-GB"/>
          <w14:ligatures w14:val="standardContextual"/>
        </w:rPr>
        <w:tab/>
      </w:r>
      <w:r>
        <w:rPr>
          <w:noProof/>
        </w:rPr>
        <w:t>CSFB response</w:t>
      </w:r>
      <w:r>
        <w:rPr>
          <w:noProof/>
        </w:rPr>
        <w:tab/>
      </w:r>
      <w:r>
        <w:rPr>
          <w:noProof/>
        </w:rPr>
        <w:fldChar w:fldCharType="begin" w:fldLock="1"/>
      </w:r>
      <w:r>
        <w:rPr>
          <w:noProof/>
        </w:rPr>
        <w:instrText xml:space="preserve"> PAGEREF _Toc187414634 \h </w:instrText>
      </w:r>
      <w:r>
        <w:rPr>
          <w:noProof/>
        </w:rPr>
      </w:r>
      <w:r>
        <w:rPr>
          <w:noProof/>
        </w:rPr>
        <w:fldChar w:fldCharType="separate"/>
      </w:r>
      <w:r>
        <w:rPr>
          <w:noProof/>
        </w:rPr>
        <w:t>470</w:t>
      </w:r>
      <w:r>
        <w:rPr>
          <w:noProof/>
        </w:rPr>
        <w:fldChar w:fldCharType="end"/>
      </w:r>
    </w:p>
    <w:p w14:paraId="4B0A02F3" w14:textId="57C86BA8"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9.9.3.6</w:t>
      </w:r>
      <w:r>
        <w:rPr>
          <w:rFonts w:asciiTheme="minorHAnsi" w:eastAsiaTheme="minorEastAsia" w:hAnsiTheme="minorHAnsi" w:cstheme="minorBidi"/>
          <w:noProof/>
          <w:kern w:val="2"/>
          <w:sz w:val="22"/>
          <w:szCs w:val="22"/>
          <w:lang w:eastAsia="en-GB"/>
          <w14:ligatures w14:val="standardContextual"/>
        </w:rPr>
        <w:tab/>
      </w:r>
      <w:r>
        <w:rPr>
          <w:noProof/>
        </w:rPr>
        <w:t>Daylight saving time</w:t>
      </w:r>
      <w:r>
        <w:rPr>
          <w:noProof/>
        </w:rPr>
        <w:tab/>
      </w:r>
      <w:r>
        <w:rPr>
          <w:noProof/>
        </w:rPr>
        <w:fldChar w:fldCharType="begin" w:fldLock="1"/>
      </w:r>
      <w:r>
        <w:rPr>
          <w:noProof/>
        </w:rPr>
        <w:instrText xml:space="preserve"> PAGEREF _Toc187414635 \h </w:instrText>
      </w:r>
      <w:r>
        <w:rPr>
          <w:noProof/>
        </w:rPr>
      </w:r>
      <w:r>
        <w:rPr>
          <w:noProof/>
        </w:rPr>
        <w:fldChar w:fldCharType="separate"/>
      </w:r>
      <w:r>
        <w:rPr>
          <w:noProof/>
        </w:rPr>
        <w:t>471</w:t>
      </w:r>
      <w:r>
        <w:rPr>
          <w:noProof/>
        </w:rPr>
        <w:fldChar w:fldCharType="end"/>
      </w:r>
    </w:p>
    <w:p w14:paraId="5A1FF7F9" w14:textId="7566E61F"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9.9.3.7</w:t>
      </w:r>
      <w:r>
        <w:rPr>
          <w:rFonts w:asciiTheme="minorHAnsi" w:eastAsiaTheme="minorEastAsia" w:hAnsiTheme="minorHAnsi" w:cstheme="minorBidi"/>
          <w:noProof/>
          <w:kern w:val="2"/>
          <w:sz w:val="22"/>
          <w:szCs w:val="22"/>
          <w:lang w:eastAsia="en-GB"/>
          <w14:ligatures w14:val="standardContextual"/>
        </w:rPr>
        <w:tab/>
      </w:r>
      <w:r>
        <w:rPr>
          <w:noProof/>
        </w:rPr>
        <w:t>Detach type</w:t>
      </w:r>
      <w:r>
        <w:rPr>
          <w:noProof/>
        </w:rPr>
        <w:tab/>
      </w:r>
      <w:r>
        <w:rPr>
          <w:noProof/>
        </w:rPr>
        <w:fldChar w:fldCharType="begin" w:fldLock="1"/>
      </w:r>
      <w:r>
        <w:rPr>
          <w:noProof/>
        </w:rPr>
        <w:instrText xml:space="preserve"> PAGEREF _Toc187414636 \h </w:instrText>
      </w:r>
      <w:r>
        <w:rPr>
          <w:noProof/>
        </w:rPr>
      </w:r>
      <w:r>
        <w:rPr>
          <w:noProof/>
        </w:rPr>
        <w:fldChar w:fldCharType="separate"/>
      </w:r>
      <w:r>
        <w:rPr>
          <w:noProof/>
        </w:rPr>
        <w:t>471</w:t>
      </w:r>
      <w:r>
        <w:rPr>
          <w:noProof/>
        </w:rPr>
        <w:fldChar w:fldCharType="end"/>
      </w:r>
    </w:p>
    <w:p w14:paraId="1778E12E" w14:textId="2BA9CDC7"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9.9.3.8</w:t>
      </w:r>
      <w:r>
        <w:rPr>
          <w:rFonts w:asciiTheme="minorHAnsi" w:eastAsiaTheme="minorEastAsia" w:hAnsiTheme="minorHAnsi" w:cstheme="minorBidi"/>
          <w:noProof/>
          <w:kern w:val="2"/>
          <w:sz w:val="22"/>
          <w:szCs w:val="22"/>
          <w:lang w:eastAsia="en-GB"/>
          <w14:ligatures w14:val="standardContextual"/>
        </w:rPr>
        <w:tab/>
      </w:r>
      <w:r>
        <w:rPr>
          <w:noProof/>
        </w:rPr>
        <w:t>DRX parameter</w:t>
      </w:r>
      <w:r>
        <w:rPr>
          <w:noProof/>
        </w:rPr>
        <w:tab/>
      </w:r>
      <w:r>
        <w:rPr>
          <w:noProof/>
        </w:rPr>
        <w:fldChar w:fldCharType="begin" w:fldLock="1"/>
      </w:r>
      <w:r>
        <w:rPr>
          <w:noProof/>
        </w:rPr>
        <w:instrText xml:space="preserve"> PAGEREF _Toc187414637 \h </w:instrText>
      </w:r>
      <w:r>
        <w:rPr>
          <w:noProof/>
        </w:rPr>
      </w:r>
      <w:r>
        <w:rPr>
          <w:noProof/>
        </w:rPr>
        <w:fldChar w:fldCharType="separate"/>
      </w:r>
      <w:r>
        <w:rPr>
          <w:noProof/>
        </w:rPr>
        <w:t>472</w:t>
      </w:r>
      <w:r>
        <w:rPr>
          <w:noProof/>
        </w:rPr>
        <w:fldChar w:fldCharType="end"/>
      </w:r>
    </w:p>
    <w:p w14:paraId="13634D66" w14:textId="4E96F636"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9.9.3.9</w:t>
      </w:r>
      <w:r>
        <w:rPr>
          <w:rFonts w:asciiTheme="minorHAnsi" w:eastAsiaTheme="minorEastAsia" w:hAnsiTheme="minorHAnsi" w:cstheme="minorBidi"/>
          <w:noProof/>
          <w:kern w:val="2"/>
          <w:sz w:val="22"/>
          <w:szCs w:val="22"/>
          <w:lang w:eastAsia="en-GB"/>
          <w14:ligatures w14:val="standardContextual"/>
        </w:rPr>
        <w:tab/>
      </w:r>
      <w:r>
        <w:rPr>
          <w:noProof/>
        </w:rPr>
        <w:t>EMM cause</w:t>
      </w:r>
      <w:r>
        <w:rPr>
          <w:noProof/>
        </w:rPr>
        <w:tab/>
      </w:r>
      <w:r>
        <w:rPr>
          <w:noProof/>
        </w:rPr>
        <w:fldChar w:fldCharType="begin" w:fldLock="1"/>
      </w:r>
      <w:r>
        <w:rPr>
          <w:noProof/>
        </w:rPr>
        <w:instrText xml:space="preserve"> PAGEREF _Toc187414638 \h </w:instrText>
      </w:r>
      <w:r>
        <w:rPr>
          <w:noProof/>
        </w:rPr>
      </w:r>
      <w:r>
        <w:rPr>
          <w:noProof/>
        </w:rPr>
        <w:fldChar w:fldCharType="separate"/>
      </w:r>
      <w:r>
        <w:rPr>
          <w:noProof/>
        </w:rPr>
        <w:t>472</w:t>
      </w:r>
      <w:r>
        <w:rPr>
          <w:noProof/>
        </w:rPr>
        <w:fldChar w:fldCharType="end"/>
      </w:r>
    </w:p>
    <w:p w14:paraId="639CF18F" w14:textId="044E19FC"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9.9.3.10</w:t>
      </w:r>
      <w:r>
        <w:rPr>
          <w:rFonts w:asciiTheme="minorHAnsi" w:eastAsiaTheme="minorEastAsia" w:hAnsiTheme="minorHAnsi" w:cstheme="minorBidi"/>
          <w:noProof/>
          <w:kern w:val="2"/>
          <w:sz w:val="22"/>
          <w:szCs w:val="22"/>
          <w:lang w:eastAsia="en-GB"/>
          <w14:ligatures w14:val="standardContextual"/>
        </w:rPr>
        <w:tab/>
      </w:r>
      <w:r>
        <w:rPr>
          <w:noProof/>
        </w:rPr>
        <w:t>EPS attach result</w:t>
      </w:r>
      <w:r>
        <w:rPr>
          <w:noProof/>
        </w:rPr>
        <w:tab/>
      </w:r>
      <w:r>
        <w:rPr>
          <w:noProof/>
        </w:rPr>
        <w:fldChar w:fldCharType="begin" w:fldLock="1"/>
      </w:r>
      <w:r>
        <w:rPr>
          <w:noProof/>
        </w:rPr>
        <w:instrText xml:space="preserve"> PAGEREF _Toc187414639 \h </w:instrText>
      </w:r>
      <w:r>
        <w:rPr>
          <w:noProof/>
        </w:rPr>
      </w:r>
      <w:r>
        <w:rPr>
          <w:noProof/>
        </w:rPr>
        <w:fldChar w:fldCharType="separate"/>
      </w:r>
      <w:r>
        <w:rPr>
          <w:noProof/>
        </w:rPr>
        <w:t>473</w:t>
      </w:r>
      <w:r>
        <w:rPr>
          <w:noProof/>
        </w:rPr>
        <w:fldChar w:fldCharType="end"/>
      </w:r>
    </w:p>
    <w:p w14:paraId="16EBDAEF" w14:textId="27442CB7"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9.9.3.11</w:t>
      </w:r>
      <w:r>
        <w:rPr>
          <w:rFonts w:asciiTheme="minorHAnsi" w:eastAsiaTheme="minorEastAsia" w:hAnsiTheme="minorHAnsi" w:cstheme="minorBidi"/>
          <w:noProof/>
          <w:kern w:val="2"/>
          <w:sz w:val="22"/>
          <w:szCs w:val="22"/>
          <w:lang w:eastAsia="en-GB"/>
          <w14:ligatures w14:val="standardContextual"/>
        </w:rPr>
        <w:tab/>
      </w:r>
      <w:r>
        <w:rPr>
          <w:noProof/>
        </w:rPr>
        <w:t>EPS attach type</w:t>
      </w:r>
      <w:r>
        <w:rPr>
          <w:noProof/>
        </w:rPr>
        <w:tab/>
      </w:r>
      <w:r>
        <w:rPr>
          <w:noProof/>
        </w:rPr>
        <w:fldChar w:fldCharType="begin" w:fldLock="1"/>
      </w:r>
      <w:r>
        <w:rPr>
          <w:noProof/>
        </w:rPr>
        <w:instrText xml:space="preserve"> PAGEREF _Toc187414640 \h </w:instrText>
      </w:r>
      <w:r>
        <w:rPr>
          <w:noProof/>
        </w:rPr>
      </w:r>
      <w:r>
        <w:rPr>
          <w:noProof/>
        </w:rPr>
        <w:fldChar w:fldCharType="separate"/>
      </w:r>
      <w:r>
        <w:rPr>
          <w:noProof/>
        </w:rPr>
        <w:t>474</w:t>
      </w:r>
      <w:r>
        <w:rPr>
          <w:noProof/>
        </w:rPr>
        <w:fldChar w:fldCharType="end"/>
      </w:r>
    </w:p>
    <w:p w14:paraId="713AD072" w14:textId="59D489E9"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9.9.3.12</w:t>
      </w:r>
      <w:r>
        <w:rPr>
          <w:rFonts w:asciiTheme="minorHAnsi" w:eastAsiaTheme="minorEastAsia" w:hAnsiTheme="minorHAnsi" w:cstheme="minorBidi"/>
          <w:noProof/>
          <w:kern w:val="2"/>
          <w:sz w:val="22"/>
          <w:szCs w:val="22"/>
          <w:lang w:eastAsia="en-GB"/>
          <w14:ligatures w14:val="standardContextual"/>
        </w:rPr>
        <w:tab/>
      </w:r>
      <w:r>
        <w:rPr>
          <w:noProof/>
        </w:rPr>
        <w:t>EPS mobile identity</w:t>
      </w:r>
      <w:r>
        <w:rPr>
          <w:noProof/>
        </w:rPr>
        <w:tab/>
      </w:r>
      <w:r>
        <w:rPr>
          <w:noProof/>
        </w:rPr>
        <w:fldChar w:fldCharType="begin" w:fldLock="1"/>
      </w:r>
      <w:r>
        <w:rPr>
          <w:noProof/>
        </w:rPr>
        <w:instrText xml:space="preserve"> PAGEREF _Toc187414641 \h </w:instrText>
      </w:r>
      <w:r>
        <w:rPr>
          <w:noProof/>
        </w:rPr>
      </w:r>
      <w:r>
        <w:rPr>
          <w:noProof/>
        </w:rPr>
        <w:fldChar w:fldCharType="separate"/>
      </w:r>
      <w:r>
        <w:rPr>
          <w:noProof/>
        </w:rPr>
        <w:t>474</w:t>
      </w:r>
      <w:r>
        <w:rPr>
          <w:noProof/>
        </w:rPr>
        <w:fldChar w:fldCharType="end"/>
      </w:r>
    </w:p>
    <w:p w14:paraId="785BAC82" w14:textId="6731B2CB"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9.9.3.12A</w:t>
      </w:r>
      <w:r>
        <w:rPr>
          <w:rFonts w:asciiTheme="minorHAnsi" w:eastAsiaTheme="minorEastAsia" w:hAnsiTheme="minorHAnsi" w:cstheme="minorBidi"/>
          <w:noProof/>
          <w:kern w:val="2"/>
          <w:sz w:val="22"/>
          <w:szCs w:val="22"/>
          <w:lang w:eastAsia="en-GB"/>
          <w14:ligatures w14:val="standardContextual"/>
        </w:rPr>
        <w:tab/>
      </w:r>
      <w:r>
        <w:rPr>
          <w:noProof/>
        </w:rPr>
        <w:t>EPS network feature support</w:t>
      </w:r>
      <w:r>
        <w:rPr>
          <w:noProof/>
        </w:rPr>
        <w:tab/>
      </w:r>
      <w:r>
        <w:rPr>
          <w:noProof/>
        </w:rPr>
        <w:fldChar w:fldCharType="begin" w:fldLock="1"/>
      </w:r>
      <w:r>
        <w:rPr>
          <w:noProof/>
        </w:rPr>
        <w:instrText xml:space="preserve"> PAGEREF _Toc187414642 \h </w:instrText>
      </w:r>
      <w:r>
        <w:rPr>
          <w:noProof/>
        </w:rPr>
      </w:r>
      <w:r>
        <w:rPr>
          <w:noProof/>
        </w:rPr>
        <w:fldChar w:fldCharType="separate"/>
      </w:r>
      <w:r>
        <w:rPr>
          <w:noProof/>
        </w:rPr>
        <w:t>476</w:t>
      </w:r>
      <w:r>
        <w:rPr>
          <w:noProof/>
        </w:rPr>
        <w:fldChar w:fldCharType="end"/>
      </w:r>
    </w:p>
    <w:p w14:paraId="6FF5E43F" w14:textId="68D25880"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9.9.3.13</w:t>
      </w:r>
      <w:r>
        <w:rPr>
          <w:rFonts w:asciiTheme="minorHAnsi" w:eastAsiaTheme="minorEastAsia" w:hAnsiTheme="minorHAnsi" w:cstheme="minorBidi"/>
          <w:noProof/>
          <w:kern w:val="2"/>
          <w:sz w:val="22"/>
          <w:szCs w:val="22"/>
          <w:lang w:eastAsia="en-GB"/>
          <w14:ligatures w14:val="standardContextual"/>
        </w:rPr>
        <w:tab/>
      </w:r>
      <w:r>
        <w:rPr>
          <w:noProof/>
        </w:rPr>
        <w:t>EPS update result</w:t>
      </w:r>
      <w:r>
        <w:rPr>
          <w:noProof/>
        </w:rPr>
        <w:tab/>
      </w:r>
      <w:r>
        <w:rPr>
          <w:noProof/>
        </w:rPr>
        <w:fldChar w:fldCharType="begin" w:fldLock="1"/>
      </w:r>
      <w:r>
        <w:rPr>
          <w:noProof/>
        </w:rPr>
        <w:instrText xml:space="preserve"> PAGEREF _Toc187414643 \h </w:instrText>
      </w:r>
      <w:r>
        <w:rPr>
          <w:noProof/>
        </w:rPr>
      </w:r>
      <w:r>
        <w:rPr>
          <w:noProof/>
        </w:rPr>
        <w:fldChar w:fldCharType="separate"/>
      </w:r>
      <w:r>
        <w:rPr>
          <w:noProof/>
        </w:rPr>
        <w:t>481</w:t>
      </w:r>
      <w:r>
        <w:rPr>
          <w:noProof/>
        </w:rPr>
        <w:fldChar w:fldCharType="end"/>
      </w:r>
    </w:p>
    <w:p w14:paraId="474229D1" w14:textId="2C1F2CB2"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9.9.3.14</w:t>
      </w:r>
      <w:r>
        <w:rPr>
          <w:rFonts w:asciiTheme="minorHAnsi" w:eastAsiaTheme="minorEastAsia" w:hAnsiTheme="minorHAnsi" w:cstheme="minorBidi"/>
          <w:noProof/>
          <w:kern w:val="2"/>
          <w:sz w:val="22"/>
          <w:szCs w:val="22"/>
          <w:lang w:eastAsia="en-GB"/>
          <w14:ligatures w14:val="standardContextual"/>
        </w:rPr>
        <w:tab/>
      </w:r>
      <w:r>
        <w:rPr>
          <w:noProof/>
        </w:rPr>
        <w:t>EPS update type</w:t>
      </w:r>
      <w:r>
        <w:rPr>
          <w:noProof/>
        </w:rPr>
        <w:tab/>
      </w:r>
      <w:r>
        <w:rPr>
          <w:noProof/>
        </w:rPr>
        <w:fldChar w:fldCharType="begin" w:fldLock="1"/>
      </w:r>
      <w:r>
        <w:rPr>
          <w:noProof/>
        </w:rPr>
        <w:instrText xml:space="preserve"> PAGEREF _Toc187414644 \h </w:instrText>
      </w:r>
      <w:r>
        <w:rPr>
          <w:noProof/>
        </w:rPr>
      </w:r>
      <w:r>
        <w:rPr>
          <w:noProof/>
        </w:rPr>
        <w:fldChar w:fldCharType="separate"/>
      </w:r>
      <w:r>
        <w:rPr>
          <w:noProof/>
        </w:rPr>
        <w:t>482</w:t>
      </w:r>
      <w:r>
        <w:rPr>
          <w:noProof/>
        </w:rPr>
        <w:fldChar w:fldCharType="end"/>
      </w:r>
    </w:p>
    <w:p w14:paraId="504B042D" w14:textId="7FA1D87D"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9.9.3.15</w:t>
      </w:r>
      <w:r>
        <w:rPr>
          <w:rFonts w:asciiTheme="minorHAnsi" w:eastAsiaTheme="minorEastAsia" w:hAnsiTheme="minorHAnsi" w:cstheme="minorBidi"/>
          <w:noProof/>
          <w:kern w:val="2"/>
          <w:sz w:val="22"/>
          <w:szCs w:val="22"/>
          <w:lang w:eastAsia="en-GB"/>
          <w14:ligatures w14:val="standardContextual"/>
        </w:rPr>
        <w:tab/>
      </w:r>
      <w:r>
        <w:rPr>
          <w:noProof/>
        </w:rPr>
        <w:t>ESM message container</w:t>
      </w:r>
      <w:r>
        <w:rPr>
          <w:noProof/>
        </w:rPr>
        <w:tab/>
      </w:r>
      <w:r>
        <w:rPr>
          <w:noProof/>
        </w:rPr>
        <w:fldChar w:fldCharType="begin" w:fldLock="1"/>
      </w:r>
      <w:r>
        <w:rPr>
          <w:noProof/>
        </w:rPr>
        <w:instrText xml:space="preserve"> PAGEREF _Toc187414645 \h </w:instrText>
      </w:r>
      <w:r>
        <w:rPr>
          <w:noProof/>
        </w:rPr>
      </w:r>
      <w:r>
        <w:rPr>
          <w:noProof/>
        </w:rPr>
        <w:fldChar w:fldCharType="separate"/>
      </w:r>
      <w:r>
        <w:rPr>
          <w:noProof/>
        </w:rPr>
        <w:t>482</w:t>
      </w:r>
      <w:r>
        <w:rPr>
          <w:noProof/>
        </w:rPr>
        <w:fldChar w:fldCharType="end"/>
      </w:r>
    </w:p>
    <w:p w14:paraId="68EC1699" w14:textId="7F5BEBA2"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9.9.3.16</w:t>
      </w:r>
      <w:r>
        <w:rPr>
          <w:rFonts w:asciiTheme="minorHAnsi" w:eastAsiaTheme="minorEastAsia" w:hAnsiTheme="minorHAnsi" w:cstheme="minorBidi"/>
          <w:noProof/>
          <w:kern w:val="2"/>
          <w:sz w:val="22"/>
          <w:szCs w:val="22"/>
          <w:lang w:eastAsia="en-GB"/>
          <w14:ligatures w14:val="standardContextual"/>
        </w:rPr>
        <w:tab/>
      </w:r>
      <w:r>
        <w:rPr>
          <w:noProof/>
        </w:rPr>
        <w:t>GPRS timer</w:t>
      </w:r>
      <w:r>
        <w:rPr>
          <w:noProof/>
        </w:rPr>
        <w:tab/>
      </w:r>
      <w:r>
        <w:rPr>
          <w:noProof/>
        </w:rPr>
        <w:fldChar w:fldCharType="begin" w:fldLock="1"/>
      </w:r>
      <w:r>
        <w:rPr>
          <w:noProof/>
        </w:rPr>
        <w:instrText xml:space="preserve"> PAGEREF _Toc187414646 \h </w:instrText>
      </w:r>
      <w:r>
        <w:rPr>
          <w:noProof/>
        </w:rPr>
      </w:r>
      <w:r>
        <w:rPr>
          <w:noProof/>
        </w:rPr>
        <w:fldChar w:fldCharType="separate"/>
      </w:r>
      <w:r>
        <w:rPr>
          <w:noProof/>
        </w:rPr>
        <w:t>483</w:t>
      </w:r>
      <w:r>
        <w:rPr>
          <w:noProof/>
        </w:rPr>
        <w:fldChar w:fldCharType="end"/>
      </w:r>
    </w:p>
    <w:p w14:paraId="442BED22" w14:textId="747004C6"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9.9.3.16A</w:t>
      </w:r>
      <w:r>
        <w:rPr>
          <w:rFonts w:asciiTheme="minorHAnsi" w:eastAsiaTheme="minorEastAsia" w:hAnsiTheme="minorHAnsi" w:cstheme="minorBidi"/>
          <w:noProof/>
          <w:kern w:val="2"/>
          <w:sz w:val="22"/>
          <w:szCs w:val="22"/>
          <w:lang w:eastAsia="en-GB"/>
          <w14:ligatures w14:val="standardContextual"/>
        </w:rPr>
        <w:tab/>
      </w:r>
      <w:r>
        <w:rPr>
          <w:noProof/>
        </w:rPr>
        <w:t>GPRS timer 2</w:t>
      </w:r>
      <w:r>
        <w:rPr>
          <w:noProof/>
        </w:rPr>
        <w:tab/>
      </w:r>
      <w:r>
        <w:rPr>
          <w:noProof/>
        </w:rPr>
        <w:fldChar w:fldCharType="begin" w:fldLock="1"/>
      </w:r>
      <w:r>
        <w:rPr>
          <w:noProof/>
        </w:rPr>
        <w:instrText xml:space="preserve"> PAGEREF _Toc187414647 \h </w:instrText>
      </w:r>
      <w:r>
        <w:rPr>
          <w:noProof/>
        </w:rPr>
      </w:r>
      <w:r>
        <w:rPr>
          <w:noProof/>
        </w:rPr>
        <w:fldChar w:fldCharType="separate"/>
      </w:r>
      <w:r>
        <w:rPr>
          <w:noProof/>
        </w:rPr>
        <w:t>483</w:t>
      </w:r>
      <w:r>
        <w:rPr>
          <w:noProof/>
        </w:rPr>
        <w:fldChar w:fldCharType="end"/>
      </w:r>
    </w:p>
    <w:p w14:paraId="64350D5D" w14:textId="4829F24A"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9.9.3.16B</w:t>
      </w:r>
      <w:r>
        <w:rPr>
          <w:rFonts w:asciiTheme="minorHAnsi" w:eastAsiaTheme="minorEastAsia" w:hAnsiTheme="minorHAnsi" w:cstheme="minorBidi"/>
          <w:noProof/>
          <w:kern w:val="2"/>
          <w:sz w:val="22"/>
          <w:szCs w:val="22"/>
          <w:lang w:eastAsia="en-GB"/>
          <w14:ligatures w14:val="standardContextual"/>
        </w:rPr>
        <w:tab/>
      </w:r>
      <w:r>
        <w:rPr>
          <w:noProof/>
        </w:rPr>
        <w:t>GPRS timer 3</w:t>
      </w:r>
      <w:r>
        <w:rPr>
          <w:noProof/>
        </w:rPr>
        <w:tab/>
      </w:r>
      <w:r>
        <w:rPr>
          <w:noProof/>
        </w:rPr>
        <w:fldChar w:fldCharType="begin" w:fldLock="1"/>
      </w:r>
      <w:r>
        <w:rPr>
          <w:noProof/>
        </w:rPr>
        <w:instrText xml:space="preserve"> PAGEREF _Toc187414648 \h </w:instrText>
      </w:r>
      <w:r>
        <w:rPr>
          <w:noProof/>
        </w:rPr>
      </w:r>
      <w:r>
        <w:rPr>
          <w:noProof/>
        </w:rPr>
        <w:fldChar w:fldCharType="separate"/>
      </w:r>
      <w:r>
        <w:rPr>
          <w:noProof/>
        </w:rPr>
        <w:t>483</w:t>
      </w:r>
      <w:r>
        <w:rPr>
          <w:noProof/>
        </w:rPr>
        <w:fldChar w:fldCharType="end"/>
      </w:r>
    </w:p>
    <w:p w14:paraId="624E84B8" w14:textId="50F22C4E"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9.9.3.17</w:t>
      </w:r>
      <w:r>
        <w:rPr>
          <w:rFonts w:asciiTheme="minorHAnsi" w:eastAsiaTheme="minorEastAsia" w:hAnsiTheme="minorHAnsi" w:cstheme="minorBidi"/>
          <w:noProof/>
          <w:kern w:val="2"/>
          <w:sz w:val="22"/>
          <w:szCs w:val="22"/>
          <w:lang w:eastAsia="en-GB"/>
          <w14:ligatures w14:val="standardContextual"/>
        </w:rPr>
        <w:tab/>
      </w:r>
      <w:r>
        <w:rPr>
          <w:noProof/>
        </w:rPr>
        <w:t>Identity type 2</w:t>
      </w:r>
      <w:r>
        <w:rPr>
          <w:noProof/>
        </w:rPr>
        <w:tab/>
      </w:r>
      <w:r>
        <w:rPr>
          <w:noProof/>
        </w:rPr>
        <w:fldChar w:fldCharType="begin" w:fldLock="1"/>
      </w:r>
      <w:r>
        <w:rPr>
          <w:noProof/>
        </w:rPr>
        <w:instrText xml:space="preserve"> PAGEREF _Toc187414649 \h </w:instrText>
      </w:r>
      <w:r>
        <w:rPr>
          <w:noProof/>
        </w:rPr>
      </w:r>
      <w:r>
        <w:rPr>
          <w:noProof/>
        </w:rPr>
        <w:fldChar w:fldCharType="separate"/>
      </w:r>
      <w:r>
        <w:rPr>
          <w:noProof/>
        </w:rPr>
        <w:t>483</w:t>
      </w:r>
      <w:r>
        <w:rPr>
          <w:noProof/>
        </w:rPr>
        <w:fldChar w:fldCharType="end"/>
      </w:r>
    </w:p>
    <w:p w14:paraId="7946822C" w14:textId="0414E630"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9.9.3.18</w:t>
      </w:r>
      <w:r>
        <w:rPr>
          <w:rFonts w:asciiTheme="minorHAnsi" w:eastAsiaTheme="minorEastAsia" w:hAnsiTheme="minorHAnsi" w:cstheme="minorBidi"/>
          <w:noProof/>
          <w:kern w:val="2"/>
          <w:sz w:val="22"/>
          <w:szCs w:val="22"/>
          <w:lang w:eastAsia="en-GB"/>
          <w14:ligatures w14:val="standardContextual"/>
        </w:rPr>
        <w:tab/>
      </w:r>
      <w:r>
        <w:rPr>
          <w:noProof/>
        </w:rPr>
        <w:t>IMEISV request</w:t>
      </w:r>
      <w:r>
        <w:rPr>
          <w:noProof/>
        </w:rPr>
        <w:tab/>
      </w:r>
      <w:r>
        <w:rPr>
          <w:noProof/>
        </w:rPr>
        <w:fldChar w:fldCharType="begin" w:fldLock="1"/>
      </w:r>
      <w:r>
        <w:rPr>
          <w:noProof/>
        </w:rPr>
        <w:instrText xml:space="preserve"> PAGEREF _Toc187414650 \h </w:instrText>
      </w:r>
      <w:r>
        <w:rPr>
          <w:noProof/>
        </w:rPr>
      </w:r>
      <w:r>
        <w:rPr>
          <w:noProof/>
        </w:rPr>
        <w:fldChar w:fldCharType="separate"/>
      </w:r>
      <w:r>
        <w:rPr>
          <w:noProof/>
        </w:rPr>
        <w:t>483</w:t>
      </w:r>
      <w:r>
        <w:rPr>
          <w:noProof/>
        </w:rPr>
        <w:fldChar w:fldCharType="end"/>
      </w:r>
    </w:p>
    <w:p w14:paraId="20FCD171" w14:textId="230F6DD6"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9.9.3.19</w:t>
      </w:r>
      <w:r>
        <w:rPr>
          <w:rFonts w:asciiTheme="minorHAnsi" w:eastAsiaTheme="minorEastAsia" w:hAnsiTheme="minorHAnsi" w:cstheme="minorBidi"/>
          <w:noProof/>
          <w:kern w:val="2"/>
          <w:sz w:val="22"/>
          <w:szCs w:val="22"/>
          <w:lang w:eastAsia="en-GB"/>
          <w14:ligatures w14:val="standardContextual"/>
        </w:rPr>
        <w:tab/>
      </w:r>
      <w:r>
        <w:rPr>
          <w:noProof/>
        </w:rPr>
        <w:t>KSI and sequence number</w:t>
      </w:r>
      <w:r>
        <w:rPr>
          <w:noProof/>
        </w:rPr>
        <w:tab/>
      </w:r>
      <w:r>
        <w:rPr>
          <w:noProof/>
        </w:rPr>
        <w:fldChar w:fldCharType="begin" w:fldLock="1"/>
      </w:r>
      <w:r>
        <w:rPr>
          <w:noProof/>
        </w:rPr>
        <w:instrText xml:space="preserve"> PAGEREF _Toc187414651 \h </w:instrText>
      </w:r>
      <w:r>
        <w:rPr>
          <w:noProof/>
        </w:rPr>
      </w:r>
      <w:r>
        <w:rPr>
          <w:noProof/>
        </w:rPr>
        <w:fldChar w:fldCharType="separate"/>
      </w:r>
      <w:r>
        <w:rPr>
          <w:noProof/>
        </w:rPr>
        <w:t>483</w:t>
      </w:r>
      <w:r>
        <w:rPr>
          <w:noProof/>
        </w:rPr>
        <w:fldChar w:fldCharType="end"/>
      </w:r>
    </w:p>
    <w:p w14:paraId="1DFB8E7B" w14:textId="65A503FB"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9.9.3.20</w:t>
      </w:r>
      <w:r>
        <w:rPr>
          <w:rFonts w:asciiTheme="minorHAnsi" w:eastAsiaTheme="minorEastAsia" w:hAnsiTheme="minorHAnsi" w:cstheme="minorBidi"/>
          <w:noProof/>
          <w:kern w:val="2"/>
          <w:sz w:val="22"/>
          <w:szCs w:val="22"/>
          <w:lang w:eastAsia="en-GB"/>
          <w14:ligatures w14:val="standardContextual"/>
        </w:rPr>
        <w:tab/>
      </w:r>
      <w:r>
        <w:rPr>
          <w:noProof/>
        </w:rPr>
        <w:t>MS network capability</w:t>
      </w:r>
      <w:r>
        <w:rPr>
          <w:noProof/>
        </w:rPr>
        <w:tab/>
      </w:r>
      <w:r>
        <w:rPr>
          <w:noProof/>
        </w:rPr>
        <w:fldChar w:fldCharType="begin" w:fldLock="1"/>
      </w:r>
      <w:r>
        <w:rPr>
          <w:noProof/>
        </w:rPr>
        <w:instrText xml:space="preserve"> PAGEREF _Toc187414652 \h </w:instrText>
      </w:r>
      <w:r>
        <w:rPr>
          <w:noProof/>
        </w:rPr>
      </w:r>
      <w:r>
        <w:rPr>
          <w:noProof/>
        </w:rPr>
        <w:fldChar w:fldCharType="separate"/>
      </w:r>
      <w:r>
        <w:rPr>
          <w:noProof/>
        </w:rPr>
        <w:t>484</w:t>
      </w:r>
      <w:r>
        <w:rPr>
          <w:noProof/>
        </w:rPr>
        <w:fldChar w:fldCharType="end"/>
      </w:r>
    </w:p>
    <w:p w14:paraId="5695C186" w14:textId="1D5BC22D"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9.9.3.20A</w:t>
      </w:r>
      <w:r>
        <w:rPr>
          <w:rFonts w:asciiTheme="minorHAnsi" w:eastAsiaTheme="minorEastAsia" w:hAnsiTheme="minorHAnsi" w:cstheme="minorBidi"/>
          <w:noProof/>
          <w:kern w:val="2"/>
          <w:sz w:val="22"/>
          <w:szCs w:val="22"/>
          <w:lang w:eastAsia="en-GB"/>
          <w14:ligatures w14:val="standardContextual"/>
        </w:rPr>
        <w:tab/>
      </w:r>
      <w:r>
        <w:rPr>
          <w:noProof/>
          <w:lang w:eastAsia="zh-CN"/>
        </w:rPr>
        <w:t>MS network feature support</w:t>
      </w:r>
      <w:r>
        <w:rPr>
          <w:noProof/>
        </w:rPr>
        <w:tab/>
      </w:r>
      <w:r>
        <w:rPr>
          <w:noProof/>
        </w:rPr>
        <w:fldChar w:fldCharType="begin" w:fldLock="1"/>
      </w:r>
      <w:r>
        <w:rPr>
          <w:noProof/>
        </w:rPr>
        <w:instrText xml:space="preserve"> PAGEREF _Toc187414653 \h </w:instrText>
      </w:r>
      <w:r>
        <w:rPr>
          <w:noProof/>
        </w:rPr>
      </w:r>
      <w:r>
        <w:rPr>
          <w:noProof/>
        </w:rPr>
        <w:fldChar w:fldCharType="separate"/>
      </w:r>
      <w:r>
        <w:rPr>
          <w:noProof/>
        </w:rPr>
        <w:t>484</w:t>
      </w:r>
      <w:r>
        <w:rPr>
          <w:noProof/>
        </w:rPr>
        <w:fldChar w:fldCharType="end"/>
      </w:r>
    </w:p>
    <w:p w14:paraId="4A2E1E66" w14:textId="28922665"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9.9.3.21</w:t>
      </w:r>
      <w:r>
        <w:rPr>
          <w:rFonts w:asciiTheme="minorHAnsi" w:eastAsiaTheme="minorEastAsia" w:hAnsiTheme="minorHAnsi" w:cstheme="minorBidi"/>
          <w:noProof/>
          <w:kern w:val="2"/>
          <w:sz w:val="22"/>
          <w:szCs w:val="22"/>
          <w:lang w:eastAsia="en-GB"/>
          <w14:ligatures w14:val="standardContextual"/>
        </w:rPr>
        <w:tab/>
      </w:r>
      <w:r>
        <w:rPr>
          <w:noProof/>
        </w:rPr>
        <w:t>NAS key set identifier</w:t>
      </w:r>
      <w:r>
        <w:rPr>
          <w:noProof/>
        </w:rPr>
        <w:tab/>
      </w:r>
      <w:r>
        <w:rPr>
          <w:noProof/>
        </w:rPr>
        <w:fldChar w:fldCharType="begin" w:fldLock="1"/>
      </w:r>
      <w:r>
        <w:rPr>
          <w:noProof/>
        </w:rPr>
        <w:instrText xml:space="preserve"> PAGEREF _Toc187414654 \h </w:instrText>
      </w:r>
      <w:r>
        <w:rPr>
          <w:noProof/>
        </w:rPr>
      </w:r>
      <w:r>
        <w:rPr>
          <w:noProof/>
        </w:rPr>
        <w:fldChar w:fldCharType="separate"/>
      </w:r>
      <w:r>
        <w:rPr>
          <w:noProof/>
        </w:rPr>
        <w:t>484</w:t>
      </w:r>
      <w:r>
        <w:rPr>
          <w:noProof/>
        </w:rPr>
        <w:fldChar w:fldCharType="end"/>
      </w:r>
    </w:p>
    <w:p w14:paraId="66511E65" w14:textId="4E429DD0"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9.9.3.22</w:t>
      </w:r>
      <w:r>
        <w:rPr>
          <w:rFonts w:asciiTheme="minorHAnsi" w:eastAsiaTheme="minorEastAsia" w:hAnsiTheme="minorHAnsi" w:cstheme="minorBidi"/>
          <w:noProof/>
          <w:kern w:val="2"/>
          <w:sz w:val="22"/>
          <w:szCs w:val="22"/>
          <w:lang w:eastAsia="en-GB"/>
          <w14:ligatures w14:val="standardContextual"/>
        </w:rPr>
        <w:tab/>
      </w:r>
      <w:r>
        <w:rPr>
          <w:noProof/>
        </w:rPr>
        <w:t>NAS message container</w:t>
      </w:r>
      <w:r>
        <w:rPr>
          <w:noProof/>
        </w:rPr>
        <w:tab/>
      </w:r>
      <w:r>
        <w:rPr>
          <w:noProof/>
        </w:rPr>
        <w:fldChar w:fldCharType="begin" w:fldLock="1"/>
      </w:r>
      <w:r>
        <w:rPr>
          <w:noProof/>
        </w:rPr>
        <w:instrText xml:space="preserve"> PAGEREF _Toc187414655 \h </w:instrText>
      </w:r>
      <w:r>
        <w:rPr>
          <w:noProof/>
        </w:rPr>
      </w:r>
      <w:r>
        <w:rPr>
          <w:noProof/>
        </w:rPr>
        <w:fldChar w:fldCharType="separate"/>
      </w:r>
      <w:r>
        <w:rPr>
          <w:noProof/>
        </w:rPr>
        <w:t>485</w:t>
      </w:r>
      <w:r>
        <w:rPr>
          <w:noProof/>
        </w:rPr>
        <w:fldChar w:fldCharType="end"/>
      </w:r>
    </w:p>
    <w:p w14:paraId="510805BF" w14:textId="6FE51EB6"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9.9.3.23</w:t>
      </w:r>
      <w:r>
        <w:rPr>
          <w:rFonts w:asciiTheme="minorHAnsi" w:eastAsiaTheme="minorEastAsia" w:hAnsiTheme="minorHAnsi" w:cstheme="minorBidi"/>
          <w:noProof/>
          <w:kern w:val="2"/>
          <w:sz w:val="22"/>
          <w:szCs w:val="22"/>
          <w:lang w:eastAsia="en-GB"/>
          <w14:ligatures w14:val="standardContextual"/>
        </w:rPr>
        <w:tab/>
      </w:r>
      <w:r>
        <w:rPr>
          <w:noProof/>
        </w:rPr>
        <w:t>NAS security algorithms</w:t>
      </w:r>
      <w:r>
        <w:rPr>
          <w:noProof/>
        </w:rPr>
        <w:tab/>
      </w:r>
      <w:r>
        <w:rPr>
          <w:noProof/>
        </w:rPr>
        <w:fldChar w:fldCharType="begin" w:fldLock="1"/>
      </w:r>
      <w:r>
        <w:rPr>
          <w:noProof/>
        </w:rPr>
        <w:instrText xml:space="preserve"> PAGEREF _Toc187414656 \h </w:instrText>
      </w:r>
      <w:r>
        <w:rPr>
          <w:noProof/>
        </w:rPr>
      </w:r>
      <w:r>
        <w:rPr>
          <w:noProof/>
        </w:rPr>
        <w:fldChar w:fldCharType="separate"/>
      </w:r>
      <w:r>
        <w:rPr>
          <w:noProof/>
        </w:rPr>
        <w:t>485</w:t>
      </w:r>
      <w:r>
        <w:rPr>
          <w:noProof/>
        </w:rPr>
        <w:fldChar w:fldCharType="end"/>
      </w:r>
    </w:p>
    <w:p w14:paraId="3BD1504C" w14:textId="62E4FCA9"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9.9.3.24</w:t>
      </w:r>
      <w:r>
        <w:rPr>
          <w:rFonts w:asciiTheme="minorHAnsi" w:eastAsiaTheme="minorEastAsia" w:hAnsiTheme="minorHAnsi" w:cstheme="minorBidi"/>
          <w:noProof/>
          <w:kern w:val="2"/>
          <w:sz w:val="22"/>
          <w:szCs w:val="22"/>
          <w:lang w:eastAsia="en-GB"/>
          <w14:ligatures w14:val="standardContextual"/>
        </w:rPr>
        <w:tab/>
      </w:r>
      <w:r>
        <w:rPr>
          <w:noProof/>
        </w:rPr>
        <w:t>Network name</w:t>
      </w:r>
      <w:r>
        <w:rPr>
          <w:noProof/>
        </w:rPr>
        <w:tab/>
      </w:r>
      <w:r>
        <w:rPr>
          <w:noProof/>
        </w:rPr>
        <w:fldChar w:fldCharType="begin" w:fldLock="1"/>
      </w:r>
      <w:r>
        <w:rPr>
          <w:noProof/>
        </w:rPr>
        <w:instrText xml:space="preserve"> PAGEREF _Toc187414657 \h </w:instrText>
      </w:r>
      <w:r>
        <w:rPr>
          <w:noProof/>
        </w:rPr>
      </w:r>
      <w:r>
        <w:rPr>
          <w:noProof/>
        </w:rPr>
        <w:fldChar w:fldCharType="separate"/>
      </w:r>
      <w:r>
        <w:rPr>
          <w:noProof/>
        </w:rPr>
        <w:t>486</w:t>
      </w:r>
      <w:r>
        <w:rPr>
          <w:noProof/>
        </w:rPr>
        <w:fldChar w:fldCharType="end"/>
      </w:r>
    </w:p>
    <w:p w14:paraId="68023A44" w14:textId="5EF6C453"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9.9.3.24A</w:t>
      </w:r>
      <w:r>
        <w:rPr>
          <w:rFonts w:asciiTheme="minorHAnsi" w:eastAsiaTheme="minorEastAsia" w:hAnsiTheme="minorHAnsi" w:cstheme="minorBidi"/>
          <w:noProof/>
          <w:kern w:val="2"/>
          <w:sz w:val="22"/>
          <w:szCs w:val="22"/>
          <w:lang w:eastAsia="en-GB"/>
          <w14:ligatures w14:val="standardContextual"/>
        </w:rPr>
        <w:tab/>
      </w:r>
      <w:r>
        <w:rPr>
          <w:noProof/>
        </w:rPr>
        <w:t>Network resource identifier container</w:t>
      </w:r>
      <w:r>
        <w:rPr>
          <w:noProof/>
        </w:rPr>
        <w:tab/>
      </w:r>
      <w:r>
        <w:rPr>
          <w:noProof/>
        </w:rPr>
        <w:fldChar w:fldCharType="begin" w:fldLock="1"/>
      </w:r>
      <w:r>
        <w:rPr>
          <w:noProof/>
        </w:rPr>
        <w:instrText xml:space="preserve"> PAGEREF _Toc187414658 \h </w:instrText>
      </w:r>
      <w:r>
        <w:rPr>
          <w:noProof/>
        </w:rPr>
      </w:r>
      <w:r>
        <w:rPr>
          <w:noProof/>
        </w:rPr>
        <w:fldChar w:fldCharType="separate"/>
      </w:r>
      <w:r>
        <w:rPr>
          <w:noProof/>
        </w:rPr>
        <w:t>486</w:t>
      </w:r>
      <w:r>
        <w:rPr>
          <w:noProof/>
        </w:rPr>
        <w:fldChar w:fldCharType="end"/>
      </w:r>
    </w:p>
    <w:p w14:paraId="3882278F" w14:textId="573612FD"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9.9.3.25</w:t>
      </w:r>
      <w:r>
        <w:rPr>
          <w:rFonts w:asciiTheme="minorHAnsi" w:eastAsiaTheme="minorEastAsia" w:hAnsiTheme="minorHAnsi" w:cstheme="minorBidi"/>
          <w:noProof/>
          <w:kern w:val="2"/>
          <w:sz w:val="22"/>
          <w:szCs w:val="22"/>
          <w:lang w:eastAsia="en-GB"/>
          <w14:ligatures w14:val="standardContextual"/>
        </w:rPr>
        <w:tab/>
      </w:r>
      <w:r>
        <w:rPr>
          <w:noProof/>
        </w:rPr>
        <w:t>Nonce</w:t>
      </w:r>
      <w:r>
        <w:rPr>
          <w:noProof/>
        </w:rPr>
        <w:tab/>
      </w:r>
      <w:r>
        <w:rPr>
          <w:noProof/>
        </w:rPr>
        <w:fldChar w:fldCharType="begin" w:fldLock="1"/>
      </w:r>
      <w:r>
        <w:rPr>
          <w:noProof/>
        </w:rPr>
        <w:instrText xml:space="preserve"> PAGEREF _Toc187414659 \h </w:instrText>
      </w:r>
      <w:r>
        <w:rPr>
          <w:noProof/>
        </w:rPr>
      </w:r>
      <w:r>
        <w:rPr>
          <w:noProof/>
        </w:rPr>
        <w:fldChar w:fldCharType="separate"/>
      </w:r>
      <w:r>
        <w:rPr>
          <w:noProof/>
        </w:rPr>
        <w:t>486</w:t>
      </w:r>
      <w:r>
        <w:rPr>
          <w:noProof/>
        </w:rPr>
        <w:fldChar w:fldCharType="end"/>
      </w:r>
    </w:p>
    <w:p w14:paraId="74345F27" w14:textId="5AB045F2"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9.9.3.25A</w:t>
      </w:r>
      <w:r>
        <w:rPr>
          <w:rFonts w:asciiTheme="minorHAnsi" w:eastAsiaTheme="minorEastAsia" w:hAnsiTheme="minorHAnsi" w:cstheme="minorBidi"/>
          <w:noProof/>
          <w:kern w:val="2"/>
          <w:sz w:val="22"/>
          <w:szCs w:val="22"/>
          <w:lang w:eastAsia="en-GB"/>
          <w14:ligatures w14:val="standardContextual"/>
        </w:rPr>
        <w:tab/>
      </w:r>
      <w:r>
        <w:rPr>
          <w:noProof/>
        </w:rPr>
        <w:t>Paging identity</w:t>
      </w:r>
      <w:r>
        <w:rPr>
          <w:noProof/>
        </w:rPr>
        <w:tab/>
      </w:r>
      <w:r>
        <w:rPr>
          <w:noProof/>
        </w:rPr>
        <w:fldChar w:fldCharType="begin" w:fldLock="1"/>
      </w:r>
      <w:r>
        <w:rPr>
          <w:noProof/>
        </w:rPr>
        <w:instrText xml:space="preserve"> PAGEREF _Toc187414660 \h </w:instrText>
      </w:r>
      <w:r>
        <w:rPr>
          <w:noProof/>
        </w:rPr>
      </w:r>
      <w:r>
        <w:rPr>
          <w:noProof/>
        </w:rPr>
        <w:fldChar w:fldCharType="separate"/>
      </w:r>
      <w:r>
        <w:rPr>
          <w:noProof/>
        </w:rPr>
        <w:t>487</w:t>
      </w:r>
      <w:r>
        <w:rPr>
          <w:noProof/>
        </w:rPr>
        <w:fldChar w:fldCharType="end"/>
      </w:r>
    </w:p>
    <w:p w14:paraId="183362F1" w14:textId="6DFBB4EC"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9.9.3.26</w:t>
      </w:r>
      <w:r>
        <w:rPr>
          <w:rFonts w:asciiTheme="minorHAnsi" w:eastAsiaTheme="minorEastAsia" w:hAnsiTheme="minorHAnsi" w:cstheme="minorBidi"/>
          <w:noProof/>
          <w:kern w:val="2"/>
          <w:sz w:val="22"/>
          <w:szCs w:val="22"/>
          <w:lang w:eastAsia="en-GB"/>
          <w14:ligatures w14:val="standardContextual"/>
        </w:rPr>
        <w:tab/>
      </w:r>
      <w:r>
        <w:rPr>
          <w:noProof/>
        </w:rPr>
        <w:t>P-TMSI signature</w:t>
      </w:r>
      <w:r>
        <w:rPr>
          <w:noProof/>
        </w:rPr>
        <w:tab/>
      </w:r>
      <w:r>
        <w:rPr>
          <w:noProof/>
        </w:rPr>
        <w:fldChar w:fldCharType="begin" w:fldLock="1"/>
      </w:r>
      <w:r>
        <w:rPr>
          <w:noProof/>
        </w:rPr>
        <w:instrText xml:space="preserve"> PAGEREF _Toc187414661 \h </w:instrText>
      </w:r>
      <w:r>
        <w:rPr>
          <w:noProof/>
        </w:rPr>
      </w:r>
      <w:r>
        <w:rPr>
          <w:noProof/>
        </w:rPr>
        <w:fldChar w:fldCharType="separate"/>
      </w:r>
      <w:r>
        <w:rPr>
          <w:noProof/>
        </w:rPr>
        <w:t>487</w:t>
      </w:r>
      <w:r>
        <w:rPr>
          <w:noProof/>
        </w:rPr>
        <w:fldChar w:fldCharType="end"/>
      </w:r>
    </w:p>
    <w:p w14:paraId="06677020" w14:textId="5A8690CA"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9.9.3.26A</w:t>
      </w:r>
      <w:r>
        <w:rPr>
          <w:rFonts w:asciiTheme="minorHAnsi" w:eastAsiaTheme="minorEastAsia" w:hAnsiTheme="minorHAnsi" w:cstheme="minorBidi"/>
          <w:noProof/>
          <w:kern w:val="2"/>
          <w:sz w:val="22"/>
          <w:szCs w:val="22"/>
          <w:lang w:eastAsia="en-GB"/>
          <w14:ligatures w14:val="standardContextual"/>
        </w:rPr>
        <w:tab/>
      </w:r>
      <w:r>
        <w:rPr>
          <w:noProof/>
        </w:rPr>
        <w:t>Extended EMM cause</w:t>
      </w:r>
      <w:r>
        <w:rPr>
          <w:noProof/>
        </w:rPr>
        <w:tab/>
      </w:r>
      <w:r>
        <w:rPr>
          <w:noProof/>
        </w:rPr>
        <w:fldChar w:fldCharType="begin" w:fldLock="1"/>
      </w:r>
      <w:r>
        <w:rPr>
          <w:noProof/>
        </w:rPr>
        <w:instrText xml:space="preserve"> PAGEREF _Toc187414662 \h </w:instrText>
      </w:r>
      <w:r>
        <w:rPr>
          <w:noProof/>
        </w:rPr>
      </w:r>
      <w:r>
        <w:rPr>
          <w:noProof/>
        </w:rPr>
        <w:fldChar w:fldCharType="separate"/>
      </w:r>
      <w:r>
        <w:rPr>
          <w:noProof/>
        </w:rPr>
        <w:t>487</w:t>
      </w:r>
      <w:r>
        <w:rPr>
          <w:noProof/>
        </w:rPr>
        <w:fldChar w:fldCharType="end"/>
      </w:r>
    </w:p>
    <w:p w14:paraId="4945346C" w14:textId="48F9F929"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9.9.3.27</w:t>
      </w:r>
      <w:r>
        <w:rPr>
          <w:rFonts w:asciiTheme="minorHAnsi" w:eastAsiaTheme="minorEastAsia" w:hAnsiTheme="minorHAnsi" w:cstheme="minorBidi"/>
          <w:noProof/>
          <w:kern w:val="2"/>
          <w:sz w:val="22"/>
          <w:szCs w:val="22"/>
          <w:lang w:eastAsia="en-GB"/>
          <w14:ligatures w14:val="standardContextual"/>
        </w:rPr>
        <w:tab/>
      </w:r>
      <w:r>
        <w:rPr>
          <w:noProof/>
          <w:lang w:eastAsia="ko-KR"/>
        </w:rPr>
        <w:t>Service type</w:t>
      </w:r>
      <w:r>
        <w:rPr>
          <w:noProof/>
        </w:rPr>
        <w:tab/>
      </w:r>
      <w:r>
        <w:rPr>
          <w:noProof/>
        </w:rPr>
        <w:fldChar w:fldCharType="begin" w:fldLock="1"/>
      </w:r>
      <w:r>
        <w:rPr>
          <w:noProof/>
        </w:rPr>
        <w:instrText xml:space="preserve"> PAGEREF _Toc187414663 \h </w:instrText>
      </w:r>
      <w:r>
        <w:rPr>
          <w:noProof/>
        </w:rPr>
      </w:r>
      <w:r>
        <w:rPr>
          <w:noProof/>
        </w:rPr>
        <w:fldChar w:fldCharType="separate"/>
      </w:r>
      <w:r>
        <w:rPr>
          <w:noProof/>
        </w:rPr>
        <w:t>488</w:t>
      </w:r>
      <w:r>
        <w:rPr>
          <w:noProof/>
        </w:rPr>
        <w:fldChar w:fldCharType="end"/>
      </w:r>
    </w:p>
    <w:p w14:paraId="7EF8E0EE" w14:textId="7D84DB88"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9.9.3.28</w:t>
      </w:r>
      <w:r>
        <w:rPr>
          <w:rFonts w:asciiTheme="minorHAnsi" w:eastAsiaTheme="minorEastAsia" w:hAnsiTheme="minorHAnsi" w:cstheme="minorBidi"/>
          <w:noProof/>
          <w:kern w:val="2"/>
          <w:sz w:val="22"/>
          <w:szCs w:val="22"/>
          <w:lang w:eastAsia="en-GB"/>
          <w14:ligatures w14:val="standardContextual"/>
        </w:rPr>
        <w:tab/>
      </w:r>
      <w:r>
        <w:rPr>
          <w:noProof/>
        </w:rPr>
        <w:t>Short MAC</w:t>
      </w:r>
      <w:r>
        <w:rPr>
          <w:noProof/>
        </w:rPr>
        <w:tab/>
      </w:r>
      <w:r>
        <w:rPr>
          <w:noProof/>
        </w:rPr>
        <w:fldChar w:fldCharType="begin" w:fldLock="1"/>
      </w:r>
      <w:r>
        <w:rPr>
          <w:noProof/>
        </w:rPr>
        <w:instrText xml:space="preserve"> PAGEREF _Toc187414664 \h </w:instrText>
      </w:r>
      <w:r>
        <w:rPr>
          <w:noProof/>
        </w:rPr>
      </w:r>
      <w:r>
        <w:rPr>
          <w:noProof/>
        </w:rPr>
        <w:fldChar w:fldCharType="separate"/>
      </w:r>
      <w:r>
        <w:rPr>
          <w:noProof/>
        </w:rPr>
        <w:t>489</w:t>
      </w:r>
      <w:r>
        <w:rPr>
          <w:noProof/>
        </w:rPr>
        <w:fldChar w:fldCharType="end"/>
      </w:r>
    </w:p>
    <w:p w14:paraId="2CDA1887" w14:textId="14E1D27C"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9.9.3.29</w:t>
      </w:r>
      <w:r>
        <w:rPr>
          <w:rFonts w:asciiTheme="minorHAnsi" w:eastAsiaTheme="minorEastAsia" w:hAnsiTheme="minorHAnsi" w:cstheme="minorBidi"/>
          <w:noProof/>
          <w:kern w:val="2"/>
          <w:sz w:val="22"/>
          <w:szCs w:val="22"/>
          <w:lang w:eastAsia="en-GB"/>
          <w14:ligatures w14:val="standardContextual"/>
        </w:rPr>
        <w:tab/>
      </w:r>
      <w:r>
        <w:rPr>
          <w:noProof/>
        </w:rPr>
        <w:t>Time zone</w:t>
      </w:r>
      <w:r>
        <w:rPr>
          <w:noProof/>
        </w:rPr>
        <w:tab/>
      </w:r>
      <w:r>
        <w:rPr>
          <w:noProof/>
        </w:rPr>
        <w:fldChar w:fldCharType="begin" w:fldLock="1"/>
      </w:r>
      <w:r>
        <w:rPr>
          <w:noProof/>
        </w:rPr>
        <w:instrText xml:space="preserve"> PAGEREF _Toc187414665 \h </w:instrText>
      </w:r>
      <w:r>
        <w:rPr>
          <w:noProof/>
        </w:rPr>
      </w:r>
      <w:r>
        <w:rPr>
          <w:noProof/>
        </w:rPr>
        <w:fldChar w:fldCharType="separate"/>
      </w:r>
      <w:r>
        <w:rPr>
          <w:noProof/>
        </w:rPr>
        <w:t>489</w:t>
      </w:r>
      <w:r>
        <w:rPr>
          <w:noProof/>
        </w:rPr>
        <w:fldChar w:fldCharType="end"/>
      </w:r>
    </w:p>
    <w:p w14:paraId="45EBB581" w14:textId="71676EB9"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9.9.3.30</w:t>
      </w:r>
      <w:r>
        <w:rPr>
          <w:rFonts w:asciiTheme="minorHAnsi" w:eastAsiaTheme="minorEastAsia" w:hAnsiTheme="minorHAnsi" w:cstheme="minorBidi"/>
          <w:noProof/>
          <w:kern w:val="2"/>
          <w:sz w:val="22"/>
          <w:szCs w:val="22"/>
          <w:lang w:eastAsia="en-GB"/>
          <w14:ligatures w14:val="standardContextual"/>
        </w:rPr>
        <w:tab/>
      </w:r>
      <w:r>
        <w:rPr>
          <w:noProof/>
        </w:rPr>
        <w:t>Time zone and time</w:t>
      </w:r>
      <w:r>
        <w:rPr>
          <w:noProof/>
        </w:rPr>
        <w:tab/>
      </w:r>
      <w:r>
        <w:rPr>
          <w:noProof/>
        </w:rPr>
        <w:fldChar w:fldCharType="begin" w:fldLock="1"/>
      </w:r>
      <w:r>
        <w:rPr>
          <w:noProof/>
        </w:rPr>
        <w:instrText xml:space="preserve"> PAGEREF _Toc187414666 \h </w:instrText>
      </w:r>
      <w:r>
        <w:rPr>
          <w:noProof/>
        </w:rPr>
      </w:r>
      <w:r>
        <w:rPr>
          <w:noProof/>
        </w:rPr>
        <w:fldChar w:fldCharType="separate"/>
      </w:r>
      <w:r>
        <w:rPr>
          <w:noProof/>
        </w:rPr>
        <w:t>489</w:t>
      </w:r>
      <w:r>
        <w:rPr>
          <w:noProof/>
        </w:rPr>
        <w:fldChar w:fldCharType="end"/>
      </w:r>
    </w:p>
    <w:p w14:paraId="7E9EF41F" w14:textId="32241961"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9.9.3.31</w:t>
      </w:r>
      <w:r>
        <w:rPr>
          <w:rFonts w:asciiTheme="minorHAnsi" w:eastAsiaTheme="minorEastAsia" w:hAnsiTheme="minorHAnsi" w:cstheme="minorBidi"/>
          <w:noProof/>
          <w:kern w:val="2"/>
          <w:sz w:val="22"/>
          <w:szCs w:val="22"/>
          <w:lang w:eastAsia="en-GB"/>
          <w14:ligatures w14:val="standardContextual"/>
        </w:rPr>
        <w:tab/>
      </w:r>
      <w:r>
        <w:rPr>
          <w:noProof/>
        </w:rPr>
        <w:t>TMSI status</w:t>
      </w:r>
      <w:r>
        <w:rPr>
          <w:noProof/>
        </w:rPr>
        <w:tab/>
      </w:r>
      <w:r>
        <w:rPr>
          <w:noProof/>
        </w:rPr>
        <w:fldChar w:fldCharType="begin" w:fldLock="1"/>
      </w:r>
      <w:r>
        <w:rPr>
          <w:noProof/>
        </w:rPr>
        <w:instrText xml:space="preserve"> PAGEREF _Toc187414667 \h </w:instrText>
      </w:r>
      <w:r>
        <w:rPr>
          <w:noProof/>
        </w:rPr>
      </w:r>
      <w:r>
        <w:rPr>
          <w:noProof/>
        </w:rPr>
        <w:fldChar w:fldCharType="separate"/>
      </w:r>
      <w:r>
        <w:rPr>
          <w:noProof/>
        </w:rPr>
        <w:t>490</w:t>
      </w:r>
      <w:r>
        <w:rPr>
          <w:noProof/>
        </w:rPr>
        <w:fldChar w:fldCharType="end"/>
      </w:r>
    </w:p>
    <w:p w14:paraId="3308366F" w14:textId="3EA1F5B3"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9.9.3.32</w:t>
      </w:r>
      <w:r>
        <w:rPr>
          <w:rFonts w:asciiTheme="minorHAnsi" w:eastAsiaTheme="minorEastAsia" w:hAnsiTheme="minorHAnsi" w:cstheme="minorBidi"/>
          <w:noProof/>
          <w:kern w:val="2"/>
          <w:sz w:val="22"/>
          <w:szCs w:val="22"/>
          <w:lang w:eastAsia="en-GB"/>
          <w14:ligatures w14:val="standardContextual"/>
        </w:rPr>
        <w:tab/>
      </w:r>
      <w:r>
        <w:rPr>
          <w:noProof/>
        </w:rPr>
        <w:t>Tracking area identity</w:t>
      </w:r>
      <w:r>
        <w:rPr>
          <w:noProof/>
        </w:rPr>
        <w:tab/>
      </w:r>
      <w:r>
        <w:rPr>
          <w:noProof/>
        </w:rPr>
        <w:fldChar w:fldCharType="begin" w:fldLock="1"/>
      </w:r>
      <w:r>
        <w:rPr>
          <w:noProof/>
        </w:rPr>
        <w:instrText xml:space="preserve"> PAGEREF _Toc187414668 \h </w:instrText>
      </w:r>
      <w:r>
        <w:rPr>
          <w:noProof/>
        </w:rPr>
      </w:r>
      <w:r>
        <w:rPr>
          <w:noProof/>
        </w:rPr>
        <w:fldChar w:fldCharType="separate"/>
      </w:r>
      <w:r>
        <w:rPr>
          <w:noProof/>
        </w:rPr>
        <w:t>490</w:t>
      </w:r>
      <w:r>
        <w:rPr>
          <w:noProof/>
        </w:rPr>
        <w:fldChar w:fldCharType="end"/>
      </w:r>
    </w:p>
    <w:p w14:paraId="5D1D0CD3" w14:textId="44F872BF"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9.9.3.33</w:t>
      </w:r>
      <w:r>
        <w:rPr>
          <w:rFonts w:asciiTheme="minorHAnsi" w:eastAsiaTheme="minorEastAsia" w:hAnsiTheme="minorHAnsi" w:cstheme="minorBidi"/>
          <w:noProof/>
          <w:kern w:val="2"/>
          <w:sz w:val="22"/>
          <w:szCs w:val="22"/>
          <w:lang w:eastAsia="en-GB"/>
          <w14:ligatures w14:val="standardContextual"/>
        </w:rPr>
        <w:tab/>
      </w:r>
      <w:r>
        <w:rPr>
          <w:noProof/>
        </w:rPr>
        <w:t>Tracking area identity list</w:t>
      </w:r>
      <w:r>
        <w:rPr>
          <w:noProof/>
        </w:rPr>
        <w:tab/>
      </w:r>
      <w:r>
        <w:rPr>
          <w:noProof/>
        </w:rPr>
        <w:fldChar w:fldCharType="begin" w:fldLock="1"/>
      </w:r>
      <w:r>
        <w:rPr>
          <w:noProof/>
        </w:rPr>
        <w:instrText xml:space="preserve"> PAGEREF _Toc187414669 \h </w:instrText>
      </w:r>
      <w:r>
        <w:rPr>
          <w:noProof/>
        </w:rPr>
      </w:r>
      <w:r>
        <w:rPr>
          <w:noProof/>
        </w:rPr>
        <w:fldChar w:fldCharType="separate"/>
      </w:r>
      <w:r>
        <w:rPr>
          <w:noProof/>
        </w:rPr>
        <w:t>491</w:t>
      </w:r>
      <w:r>
        <w:rPr>
          <w:noProof/>
        </w:rPr>
        <w:fldChar w:fldCharType="end"/>
      </w:r>
    </w:p>
    <w:p w14:paraId="3E81E5F3" w14:textId="45BD7143"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9.9.3.34</w:t>
      </w:r>
      <w:r>
        <w:rPr>
          <w:rFonts w:asciiTheme="minorHAnsi" w:eastAsiaTheme="minorEastAsia" w:hAnsiTheme="minorHAnsi" w:cstheme="minorBidi"/>
          <w:noProof/>
          <w:kern w:val="2"/>
          <w:sz w:val="22"/>
          <w:szCs w:val="22"/>
          <w:lang w:eastAsia="en-GB"/>
          <w14:ligatures w14:val="standardContextual"/>
        </w:rPr>
        <w:tab/>
      </w:r>
      <w:r>
        <w:rPr>
          <w:noProof/>
        </w:rPr>
        <w:t>UE network capability</w:t>
      </w:r>
      <w:r>
        <w:rPr>
          <w:noProof/>
        </w:rPr>
        <w:tab/>
      </w:r>
      <w:r>
        <w:rPr>
          <w:noProof/>
        </w:rPr>
        <w:fldChar w:fldCharType="begin" w:fldLock="1"/>
      </w:r>
      <w:r>
        <w:rPr>
          <w:noProof/>
        </w:rPr>
        <w:instrText xml:space="preserve"> PAGEREF _Toc187414670 \h </w:instrText>
      </w:r>
      <w:r>
        <w:rPr>
          <w:noProof/>
        </w:rPr>
      </w:r>
      <w:r>
        <w:rPr>
          <w:noProof/>
        </w:rPr>
        <w:fldChar w:fldCharType="separate"/>
      </w:r>
      <w:r>
        <w:rPr>
          <w:noProof/>
        </w:rPr>
        <w:t>496</w:t>
      </w:r>
      <w:r>
        <w:rPr>
          <w:noProof/>
        </w:rPr>
        <w:fldChar w:fldCharType="end"/>
      </w:r>
    </w:p>
    <w:p w14:paraId="185F7951" w14:textId="5C664C2B"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9.9.3.35</w:t>
      </w:r>
      <w:r>
        <w:rPr>
          <w:rFonts w:asciiTheme="minorHAnsi" w:eastAsiaTheme="minorEastAsia" w:hAnsiTheme="minorHAnsi" w:cstheme="minorBidi"/>
          <w:noProof/>
          <w:kern w:val="2"/>
          <w:sz w:val="22"/>
          <w:szCs w:val="22"/>
          <w:lang w:eastAsia="en-GB"/>
          <w14:ligatures w14:val="standardContextual"/>
        </w:rPr>
        <w:tab/>
      </w:r>
      <w:r>
        <w:rPr>
          <w:noProof/>
        </w:rPr>
        <w:t>UE radio capability information update needed</w:t>
      </w:r>
      <w:r>
        <w:rPr>
          <w:noProof/>
        </w:rPr>
        <w:tab/>
      </w:r>
      <w:r>
        <w:rPr>
          <w:noProof/>
        </w:rPr>
        <w:fldChar w:fldCharType="begin" w:fldLock="1"/>
      </w:r>
      <w:r>
        <w:rPr>
          <w:noProof/>
        </w:rPr>
        <w:instrText xml:space="preserve"> PAGEREF _Toc187414671 \h </w:instrText>
      </w:r>
      <w:r>
        <w:rPr>
          <w:noProof/>
        </w:rPr>
      </w:r>
      <w:r>
        <w:rPr>
          <w:noProof/>
        </w:rPr>
        <w:fldChar w:fldCharType="separate"/>
      </w:r>
      <w:r>
        <w:rPr>
          <w:noProof/>
        </w:rPr>
        <w:t>503</w:t>
      </w:r>
      <w:r>
        <w:rPr>
          <w:noProof/>
        </w:rPr>
        <w:fldChar w:fldCharType="end"/>
      </w:r>
    </w:p>
    <w:p w14:paraId="21BDCA55" w14:textId="0FCF9E58"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9.9.3.36</w:t>
      </w:r>
      <w:r>
        <w:rPr>
          <w:rFonts w:asciiTheme="minorHAnsi" w:eastAsiaTheme="minorEastAsia" w:hAnsiTheme="minorHAnsi" w:cstheme="minorBidi"/>
          <w:noProof/>
          <w:kern w:val="2"/>
          <w:sz w:val="22"/>
          <w:szCs w:val="22"/>
          <w:lang w:eastAsia="en-GB"/>
          <w14:ligatures w14:val="standardContextual"/>
        </w:rPr>
        <w:tab/>
      </w:r>
      <w:r>
        <w:rPr>
          <w:noProof/>
        </w:rPr>
        <w:t>UE security capability</w:t>
      </w:r>
      <w:r>
        <w:rPr>
          <w:noProof/>
        </w:rPr>
        <w:tab/>
      </w:r>
      <w:r>
        <w:rPr>
          <w:noProof/>
        </w:rPr>
        <w:fldChar w:fldCharType="begin" w:fldLock="1"/>
      </w:r>
      <w:r>
        <w:rPr>
          <w:noProof/>
        </w:rPr>
        <w:instrText xml:space="preserve"> PAGEREF _Toc187414672 \h </w:instrText>
      </w:r>
      <w:r>
        <w:rPr>
          <w:noProof/>
        </w:rPr>
      </w:r>
      <w:r>
        <w:rPr>
          <w:noProof/>
        </w:rPr>
        <w:fldChar w:fldCharType="separate"/>
      </w:r>
      <w:r>
        <w:rPr>
          <w:noProof/>
        </w:rPr>
        <w:t>503</w:t>
      </w:r>
      <w:r>
        <w:rPr>
          <w:noProof/>
        </w:rPr>
        <w:fldChar w:fldCharType="end"/>
      </w:r>
    </w:p>
    <w:p w14:paraId="0907D14F" w14:textId="54B39366"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9.9.3.37</w:t>
      </w:r>
      <w:r>
        <w:rPr>
          <w:rFonts w:asciiTheme="minorHAnsi" w:eastAsiaTheme="minorEastAsia" w:hAnsiTheme="minorHAnsi" w:cstheme="minorBidi"/>
          <w:noProof/>
          <w:kern w:val="2"/>
          <w:sz w:val="22"/>
          <w:szCs w:val="22"/>
          <w:lang w:eastAsia="en-GB"/>
          <w14:ligatures w14:val="standardContextual"/>
        </w:rPr>
        <w:tab/>
      </w:r>
      <w:r>
        <w:rPr>
          <w:noProof/>
        </w:rPr>
        <w:t>Emergency Number List</w:t>
      </w:r>
      <w:r>
        <w:rPr>
          <w:noProof/>
        </w:rPr>
        <w:tab/>
      </w:r>
      <w:r>
        <w:rPr>
          <w:noProof/>
        </w:rPr>
        <w:fldChar w:fldCharType="begin" w:fldLock="1"/>
      </w:r>
      <w:r>
        <w:rPr>
          <w:noProof/>
        </w:rPr>
        <w:instrText xml:space="preserve"> PAGEREF _Toc187414673 \h </w:instrText>
      </w:r>
      <w:r>
        <w:rPr>
          <w:noProof/>
        </w:rPr>
      </w:r>
      <w:r>
        <w:rPr>
          <w:noProof/>
        </w:rPr>
        <w:fldChar w:fldCharType="separate"/>
      </w:r>
      <w:r>
        <w:rPr>
          <w:noProof/>
        </w:rPr>
        <w:t>508</w:t>
      </w:r>
      <w:r>
        <w:rPr>
          <w:noProof/>
        </w:rPr>
        <w:fldChar w:fldCharType="end"/>
      </w:r>
    </w:p>
    <w:p w14:paraId="0BF5808B" w14:textId="77A6BFB6"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9.9.3.37A</w:t>
      </w:r>
      <w:r>
        <w:rPr>
          <w:rFonts w:asciiTheme="minorHAnsi" w:eastAsiaTheme="minorEastAsia" w:hAnsiTheme="minorHAnsi" w:cstheme="minorBidi"/>
          <w:noProof/>
          <w:kern w:val="2"/>
          <w:sz w:val="22"/>
          <w:szCs w:val="22"/>
          <w:lang w:eastAsia="en-GB"/>
          <w14:ligatures w14:val="standardContextual"/>
        </w:rPr>
        <w:tab/>
      </w:r>
      <w:r>
        <w:rPr>
          <w:noProof/>
        </w:rPr>
        <w:t>Extended emergency number list</w:t>
      </w:r>
      <w:r>
        <w:rPr>
          <w:noProof/>
        </w:rPr>
        <w:tab/>
      </w:r>
      <w:r>
        <w:rPr>
          <w:noProof/>
        </w:rPr>
        <w:fldChar w:fldCharType="begin" w:fldLock="1"/>
      </w:r>
      <w:r>
        <w:rPr>
          <w:noProof/>
        </w:rPr>
        <w:instrText xml:space="preserve"> PAGEREF _Toc187414674 \h </w:instrText>
      </w:r>
      <w:r>
        <w:rPr>
          <w:noProof/>
        </w:rPr>
      </w:r>
      <w:r>
        <w:rPr>
          <w:noProof/>
        </w:rPr>
        <w:fldChar w:fldCharType="separate"/>
      </w:r>
      <w:r>
        <w:rPr>
          <w:noProof/>
        </w:rPr>
        <w:t>508</w:t>
      </w:r>
      <w:r>
        <w:rPr>
          <w:noProof/>
        </w:rPr>
        <w:fldChar w:fldCharType="end"/>
      </w:r>
    </w:p>
    <w:p w14:paraId="64511ADA" w14:textId="6C906C1A"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9.9.3.38</w:t>
      </w:r>
      <w:r>
        <w:rPr>
          <w:rFonts w:asciiTheme="minorHAnsi" w:eastAsiaTheme="minorEastAsia" w:hAnsiTheme="minorHAnsi" w:cstheme="minorBidi"/>
          <w:noProof/>
          <w:kern w:val="2"/>
          <w:sz w:val="22"/>
          <w:szCs w:val="22"/>
          <w:lang w:eastAsia="en-GB"/>
          <w14:ligatures w14:val="standardContextual"/>
        </w:rPr>
        <w:tab/>
      </w:r>
      <w:r>
        <w:rPr>
          <w:noProof/>
        </w:rPr>
        <w:t>CLI</w:t>
      </w:r>
      <w:r>
        <w:rPr>
          <w:noProof/>
        </w:rPr>
        <w:tab/>
      </w:r>
      <w:r>
        <w:rPr>
          <w:noProof/>
        </w:rPr>
        <w:fldChar w:fldCharType="begin" w:fldLock="1"/>
      </w:r>
      <w:r>
        <w:rPr>
          <w:noProof/>
        </w:rPr>
        <w:instrText xml:space="preserve"> PAGEREF _Toc187414675 \h </w:instrText>
      </w:r>
      <w:r>
        <w:rPr>
          <w:noProof/>
        </w:rPr>
      </w:r>
      <w:r>
        <w:rPr>
          <w:noProof/>
        </w:rPr>
        <w:fldChar w:fldCharType="separate"/>
      </w:r>
      <w:r>
        <w:rPr>
          <w:noProof/>
        </w:rPr>
        <w:t>510</w:t>
      </w:r>
      <w:r>
        <w:rPr>
          <w:noProof/>
        </w:rPr>
        <w:fldChar w:fldCharType="end"/>
      </w:r>
    </w:p>
    <w:p w14:paraId="16800C8B" w14:textId="06C79975"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9.9.3.39</w:t>
      </w:r>
      <w:r>
        <w:rPr>
          <w:rFonts w:asciiTheme="minorHAnsi" w:eastAsiaTheme="minorEastAsia" w:hAnsiTheme="minorHAnsi" w:cstheme="minorBidi"/>
          <w:noProof/>
          <w:kern w:val="2"/>
          <w:sz w:val="22"/>
          <w:szCs w:val="22"/>
          <w:lang w:eastAsia="en-GB"/>
          <w14:ligatures w14:val="standardContextual"/>
        </w:rPr>
        <w:tab/>
      </w:r>
      <w:r>
        <w:rPr>
          <w:noProof/>
        </w:rPr>
        <w:t>SS Code</w:t>
      </w:r>
      <w:r>
        <w:rPr>
          <w:noProof/>
        </w:rPr>
        <w:tab/>
      </w:r>
      <w:r>
        <w:rPr>
          <w:noProof/>
        </w:rPr>
        <w:fldChar w:fldCharType="begin" w:fldLock="1"/>
      </w:r>
      <w:r>
        <w:rPr>
          <w:noProof/>
        </w:rPr>
        <w:instrText xml:space="preserve"> PAGEREF _Toc187414676 \h </w:instrText>
      </w:r>
      <w:r>
        <w:rPr>
          <w:noProof/>
        </w:rPr>
      </w:r>
      <w:r>
        <w:rPr>
          <w:noProof/>
        </w:rPr>
        <w:fldChar w:fldCharType="separate"/>
      </w:r>
      <w:r>
        <w:rPr>
          <w:noProof/>
        </w:rPr>
        <w:t>510</w:t>
      </w:r>
      <w:r>
        <w:rPr>
          <w:noProof/>
        </w:rPr>
        <w:fldChar w:fldCharType="end"/>
      </w:r>
    </w:p>
    <w:p w14:paraId="496DE0D3" w14:textId="2B12AC4F"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9.9.3.40</w:t>
      </w:r>
      <w:r>
        <w:rPr>
          <w:rFonts w:asciiTheme="minorHAnsi" w:eastAsiaTheme="minorEastAsia" w:hAnsiTheme="minorHAnsi" w:cstheme="minorBidi"/>
          <w:noProof/>
          <w:kern w:val="2"/>
          <w:sz w:val="22"/>
          <w:szCs w:val="22"/>
          <w:lang w:eastAsia="en-GB"/>
          <w14:ligatures w14:val="standardContextual"/>
        </w:rPr>
        <w:tab/>
      </w:r>
      <w:r>
        <w:rPr>
          <w:noProof/>
        </w:rPr>
        <w:t>LCS indicator</w:t>
      </w:r>
      <w:r>
        <w:rPr>
          <w:noProof/>
        </w:rPr>
        <w:tab/>
      </w:r>
      <w:r>
        <w:rPr>
          <w:noProof/>
        </w:rPr>
        <w:fldChar w:fldCharType="begin" w:fldLock="1"/>
      </w:r>
      <w:r>
        <w:rPr>
          <w:noProof/>
        </w:rPr>
        <w:instrText xml:space="preserve"> PAGEREF _Toc187414677 \h </w:instrText>
      </w:r>
      <w:r>
        <w:rPr>
          <w:noProof/>
        </w:rPr>
      </w:r>
      <w:r>
        <w:rPr>
          <w:noProof/>
        </w:rPr>
        <w:fldChar w:fldCharType="separate"/>
      </w:r>
      <w:r>
        <w:rPr>
          <w:noProof/>
        </w:rPr>
        <w:t>511</w:t>
      </w:r>
      <w:r>
        <w:rPr>
          <w:noProof/>
        </w:rPr>
        <w:fldChar w:fldCharType="end"/>
      </w:r>
    </w:p>
    <w:p w14:paraId="1756DE90" w14:textId="233AF2F6"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9.9.3.41</w:t>
      </w:r>
      <w:r>
        <w:rPr>
          <w:rFonts w:asciiTheme="minorHAnsi" w:eastAsiaTheme="minorEastAsia" w:hAnsiTheme="minorHAnsi" w:cstheme="minorBidi"/>
          <w:noProof/>
          <w:kern w:val="2"/>
          <w:sz w:val="22"/>
          <w:szCs w:val="22"/>
          <w:lang w:eastAsia="en-GB"/>
          <w14:ligatures w14:val="standardContextual"/>
        </w:rPr>
        <w:tab/>
      </w:r>
      <w:r>
        <w:rPr>
          <w:noProof/>
        </w:rPr>
        <w:t>LCS client identity</w:t>
      </w:r>
      <w:r>
        <w:rPr>
          <w:noProof/>
        </w:rPr>
        <w:tab/>
      </w:r>
      <w:r>
        <w:rPr>
          <w:noProof/>
        </w:rPr>
        <w:fldChar w:fldCharType="begin" w:fldLock="1"/>
      </w:r>
      <w:r>
        <w:rPr>
          <w:noProof/>
        </w:rPr>
        <w:instrText xml:space="preserve"> PAGEREF _Toc187414678 \h </w:instrText>
      </w:r>
      <w:r>
        <w:rPr>
          <w:noProof/>
        </w:rPr>
      </w:r>
      <w:r>
        <w:rPr>
          <w:noProof/>
        </w:rPr>
        <w:fldChar w:fldCharType="separate"/>
      </w:r>
      <w:r>
        <w:rPr>
          <w:noProof/>
        </w:rPr>
        <w:t>511</w:t>
      </w:r>
      <w:r>
        <w:rPr>
          <w:noProof/>
        </w:rPr>
        <w:fldChar w:fldCharType="end"/>
      </w:r>
    </w:p>
    <w:p w14:paraId="7AA500F7" w14:textId="3972FE30"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9.9.3.42</w:t>
      </w:r>
      <w:r>
        <w:rPr>
          <w:rFonts w:asciiTheme="minorHAnsi" w:eastAsiaTheme="minorEastAsia" w:hAnsiTheme="minorHAnsi" w:cstheme="minorBidi"/>
          <w:noProof/>
          <w:kern w:val="2"/>
          <w:sz w:val="22"/>
          <w:szCs w:val="22"/>
          <w:lang w:eastAsia="en-GB"/>
          <w14:ligatures w14:val="standardContextual"/>
        </w:rPr>
        <w:tab/>
      </w:r>
      <w:r>
        <w:rPr>
          <w:noProof/>
        </w:rPr>
        <w:t>Generic message container type</w:t>
      </w:r>
      <w:r>
        <w:rPr>
          <w:noProof/>
        </w:rPr>
        <w:tab/>
      </w:r>
      <w:r>
        <w:rPr>
          <w:noProof/>
        </w:rPr>
        <w:fldChar w:fldCharType="begin" w:fldLock="1"/>
      </w:r>
      <w:r>
        <w:rPr>
          <w:noProof/>
        </w:rPr>
        <w:instrText xml:space="preserve"> PAGEREF _Toc187414679 \h </w:instrText>
      </w:r>
      <w:r>
        <w:rPr>
          <w:noProof/>
        </w:rPr>
      </w:r>
      <w:r>
        <w:rPr>
          <w:noProof/>
        </w:rPr>
        <w:fldChar w:fldCharType="separate"/>
      </w:r>
      <w:r>
        <w:rPr>
          <w:noProof/>
        </w:rPr>
        <w:t>512</w:t>
      </w:r>
      <w:r>
        <w:rPr>
          <w:noProof/>
        </w:rPr>
        <w:fldChar w:fldCharType="end"/>
      </w:r>
    </w:p>
    <w:p w14:paraId="27230EF3" w14:textId="54972815"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9.9.3.43</w:t>
      </w:r>
      <w:r>
        <w:rPr>
          <w:rFonts w:asciiTheme="minorHAnsi" w:eastAsiaTheme="minorEastAsia" w:hAnsiTheme="minorHAnsi" w:cstheme="minorBidi"/>
          <w:noProof/>
          <w:kern w:val="2"/>
          <w:sz w:val="22"/>
          <w:szCs w:val="22"/>
          <w:lang w:eastAsia="en-GB"/>
          <w14:ligatures w14:val="standardContextual"/>
        </w:rPr>
        <w:tab/>
      </w:r>
      <w:r>
        <w:rPr>
          <w:noProof/>
        </w:rPr>
        <w:t>Generic message container</w:t>
      </w:r>
      <w:r>
        <w:rPr>
          <w:noProof/>
        </w:rPr>
        <w:tab/>
      </w:r>
      <w:r>
        <w:rPr>
          <w:noProof/>
        </w:rPr>
        <w:fldChar w:fldCharType="begin" w:fldLock="1"/>
      </w:r>
      <w:r>
        <w:rPr>
          <w:noProof/>
        </w:rPr>
        <w:instrText xml:space="preserve"> PAGEREF _Toc187414680 \h </w:instrText>
      </w:r>
      <w:r>
        <w:rPr>
          <w:noProof/>
        </w:rPr>
      </w:r>
      <w:r>
        <w:rPr>
          <w:noProof/>
        </w:rPr>
        <w:fldChar w:fldCharType="separate"/>
      </w:r>
      <w:r>
        <w:rPr>
          <w:noProof/>
        </w:rPr>
        <w:t>512</w:t>
      </w:r>
      <w:r>
        <w:rPr>
          <w:noProof/>
        </w:rPr>
        <w:fldChar w:fldCharType="end"/>
      </w:r>
    </w:p>
    <w:p w14:paraId="070146A4" w14:textId="703B3C47"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9.9.3.44</w:t>
      </w:r>
      <w:r>
        <w:rPr>
          <w:rFonts w:asciiTheme="minorHAnsi" w:eastAsiaTheme="minorEastAsia" w:hAnsiTheme="minorHAnsi" w:cstheme="minorBidi"/>
          <w:noProof/>
          <w:kern w:val="2"/>
          <w:sz w:val="22"/>
          <w:szCs w:val="22"/>
          <w:lang w:eastAsia="en-GB"/>
          <w14:ligatures w14:val="standardContextual"/>
        </w:rPr>
        <w:tab/>
      </w:r>
      <w:r>
        <w:rPr>
          <w:noProof/>
        </w:rPr>
        <w:t>Voice domain preference and UE's usage setting</w:t>
      </w:r>
      <w:r>
        <w:rPr>
          <w:noProof/>
        </w:rPr>
        <w:tab/>
      </w:r>
      <w:r>
        <w:rPr>
          <w:noProof/>
        </w:rPr>
        <w:fldChar w:fldCharType="begin" w:fldLock="1"/>
      </w:r>
      <w:r>
        <w:rPr>
          <w:noProof/>
        </w:rPr>
        <w:instrText xml:space="preserve"> PAGEREF _Toc187414681 \h </w:instrText>
      </w:r>
      <w:r>
        <w:rPr>
          <w:noProof/>
        </w:rPr>
      </w:r>
      <w:r>
        <w:rPr>
          <w:noProof/>
        </w:rPr>
        <w:fldChar w:fldCharType="separate"/>
      </w:r>
      <w:r>
        <w:rPr>
          <w:noProof/>
        </w:rPr>
        <w:t>512</w:t>
      </w:r>
      <w:r>
        <w:rPr>
          <w:noProof/>
        </w:rPr>
        <w:fldChar w:fldCharType="end"/>
      </w:r>
    </w:p>
    <w:p w14:paraId="56FFA432" w14:textId="799D44F7"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9.9.3.45</w:t>
      </w:r>
      <w:r>
        <w:rPr>
          <w:rFonts w:asciiTheme="minorHAnsi" w:eastAsiaTheme="minorEastAsia" w:hAnsiTheme="minorHAnsi" w:cstheme="minorBidi"/>
          <w:noProof/>
          <w:kern w:val="2"/>
          <w:sz w:val="22"/>
          <w:szCs w:val="22"/>
          <w:lang w:eastAsia="en-GB"/>
          <w14:ligatures w14:val="standardContextual"/>
        </w:rPr>
        <w:tab/>
      </w:r>
      <w:r>
        <w:rPr>
          <w:noProof/>
        </w:rPr>
        <w:t>GUTI type</w:t>
      </w:r>
      <w:r>
        <w:rPr>
          <w:noProof/>
        </w:rPr>
        <w:tab/>
      </w:r>
      <w:r>
        <w:rPr>
          <w:noProof/>
        </w:rPr>
        <w:fldChar w:fldCharType="begin" w:fldLock="1"/>
      </w:r>
      <w:r>
        <w:rPr>
          <w:noProof/>
        </w:rPr>
        <w:instrText xml:space="preserve"> PAGEREF _Toc187414682 \h </w:instrText>
      </w:r>
      <w:r>
        <w:rPr>
          <w:noProof/>
        </w:rPr>
      </w:r>
      <w:r>
        <w:rPr>
          <w:noProof/>
        </w:rPr>
        <w:fldChar w:fldCharType="separate"/>
      </w:r>
      <w:r>
        <w:rPr>
          <w:noProof/>
        </w:rPr>
        <w:t>512</w:t>
      </w:r>
      <w:r>
        <w:rPr>
          <w:noProof/>
        </w:rPr>
        <w:fldChar w:fldCharType="end"/>
      </w:r>
    </w:p>
    <w:p w14:paraId="284AE8DC" w14:textId="29AF22CF"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9.9.3.46</w:t>
      </w:r>
      <w:r>
        <w:rPr>
          <w:rFonts w:asciiTheme="minorHAnsi" w:eastAsiaTheme="minorEastAsia" w:hAnsiTheme="minorHAnsi" w:cstheme="minorBidi"/>
          <w:noProof/>
          <w:kern w:val="2"/>
          <w:sz w:val="22"/>
          <w:szCs w:val="22"/>
          <w:lang w:eastAsia="en-GB"/>
          <w14:ligatures w14:val="standardContextual"/>
        </w:rPr>
        <w:tab/>
      </w:r>
      <w:r>
        <w:rPr>
          <w:noProof/>
        </w:rPr>
        <w:t>Extended DRX parameters</w:t>
      </w:r>
      <w:r>
        <w:rPr>
          <w:noProof/>
        </w:rPr>
        <w:tab/>
      </w:r>
      <w:r>
        <w:rPr>
          <w:noProof/>
        </w:rPr>
        <w:fldChar w:fldCharType="begin" w:fldLock="1"/>
      </w:r>
      <w:r>
        <w:rPr>
          <w:noProof/>
        </w:rPr>
        <w:instrText xml:space="preserve"> PAGEREF _Toc187414683 \h </w:instrText>
      </w:r>
      <w:r>
        <w:rPr>
          <w:noProof/>
        </w:rPr>
      </w:r>
      <w:r>
        <w:rPr>
          <w:noProof/>
        </w:rPr>
        <w:fldChar w:fldCharType="separate"/>
      </w:r>
      <w:r>
        <w:rPr>
          <w:noProof/>
        </w:rPr>
        <w:t>513</w:t>
      </w:r>
      <w:r>
        <w:rPr>
          <w:noProof/>
        </w:rPr>
        <w:fldChar w:fldCharType="end"/>
      </w:r>
    </w:p>
    <w:p w14:paraId="5CD3F977" w14:textId="1D934CB8"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lastRenderedPageBreak/>
        <w:t>9.9.3.47</w:t>
      </w:r>
      <w:r>
        <w:rPr>
          <w:rFonts w:asciiTheme="minorHAnsi" w:eastAsiaTheme="minorEastAsia" w:hAnsiTheme="minorHAnsi" w:cstheme="minorBidi"/>
          <w:noProof/>
          <w:kern w:val="2"/>
          <w:sz w:val="22"/>
          <w:szCs w:val="22"/>
          <w:lang w:eastAsia="en-GB"/>
          <w14:ligatures w14:val="standardContextual"/>
        </w:rPr>
        <w:tab/>
      </w:r>
      <w:r>
        <w:rPr>
          <w:noProof/>
          <w:lang w:eastAsia="ko-KR"/>
        </w:rPr>
        <w:t>Control plane service type</w:t>
      </w:r>
      <w:r>
        <w:rPr>
          <w:noProof/>
        </w:rPr>
        <w:tab/>
      </w:r>
      <w:r>
        <w:rPr>
          <w:noProof/>
        </w:rPr>
        <w:fldChar w:fldCharType="begin" w:fldLock="1"/>
      </w:r>
      <w:r>
        <w:rPr>
          <w:noProof/>
        </w:rPr>
        <w:instrText xml:space="preserve"> PAGEREF _Toc187414684 \h </w:instrText>
      </w:r>
      <w:r>
        <w:rPr>
          <w:noProof/>
        </w:rPr>
      </w:r>
      <w:r>
        <w:rPr>
          <w:noProof/>
        </w:rPr>
        <w:fldChar w:fldCharType="separate"/>
      </w:r>
      <w:r>
        <w:rPr>
          <w:noProof/>
        </w:rPr>
        <w:t>513</w:t>
      </w:r>
      <w:r>
        <w:rPr>
          <w:noProof/>
        </w:rPr>
        <w:fldChar w:fldCharType="end"/>
      </w:r>
    </w:p>
    <w:p w14:paraId="4B163740" w14:textId="1A98ED3A"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9.9.3.48</w:t>
      </w:r>
      <w:r>
        <w:rPr>
          <w:rFonts w:asciiTheme="minorHAnsi" w:eastAsiaTheme="minorEastAsia" w:hAnsiTheme="minorHAnsi" w:cstheme="minorBidi"/>
          <w:noProof/>
          <w:kern w:val="2"/>
          <w:sz w:val="22"/>
          <w:szCs w:val="22"/>
          <w:lang w:eastAsia="en-GB"/>
          <w14:ligatures w14:val="standardContextual"/>
        </w:rPr>
        <w:tab/>
      </w:r>
      <w:r>
        <w:rPr>
          <w:noProof/>
        </w:rPr>
        <w:t>DCN-ID</w:t>
      </w:r>
      <w:r>
        <w:rPr>
          <w:noProof/>
        </w:rPr>
        <w:tab/>
      </w:r>
      <w:r>
        <w:rPr>
          <w:noProof/>
        </w:rPr>
        <w:fldChar w:fldCharType="begin" w:fldLock="1"/>
      </w:r>
      <w:r>
        <w:rPr>
          <w:noProof/>
        </w:rPr>
        <w:instrText xml:space="preserve"> PAGEREF _Toc187414685 \h </w:instrText>
      </w:r>
      <w:r>
        <w:rPr>
          <w:noProof/>
        </w:rPr>
      </w:r>
      <w:r>
        <w:rPr>
          <w:noProof/>
        </w:rPr>
        <w:fldChar w:fldCharType="separate"/>
      </w:r>
      <w:r>
        <w:rPr>
          <w:noProof/>
        </w:rPr>
        <w:t>514</w:t>
      </w:r>
      <w:r>
        <w:rPr>
          <w:noProof/>
        </w:rPr>
        <w:fldChar w:fldCharType="end"/>
      </w:r>
    </w:p>
    <w:p w14:paraId="2E52771B" w14:textId="5053BA88"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9.9.3.49</w:t>
      </w:r>
      <w:r>
        <w:rPr>
          <w:rFonts w:asciiTheme="minorHAnsi" w:eastAsiaTheme="minorEastAsia" w:hAnsiTheme="minorHAnsi" w:cstheme="minorBidi"/>
          <w:noProof/>
          <w:kern w:val="2"/>
          <w:sz w:val="22"/>
          <w:szCs w:val="22"/>
          <w:lang w:eastAsia="en-GB"/>
          <w14:ligatures w14:val="standardContextual"/>
        </w:rPr>
        <w:tab/>
      </w:r>
      <w:r>
        <w:rPr>
          <w:noProof/>
        </w:rPr>
        <w:t>Non-3GPP NW provided policies</w:t>
      </w:r>
      <w:r>
        <w:rPr>
          <w:noProof/>
        </w:rPr>
        <w:tab/>
      </w:r>
      <w:r>
        <w:rPr>
          <w:noProof/>
        </w:rPr>
        <w:fldChar w:fldCharType="begin" w:fldLock="1"/>
      </w:r>
      <w:r>
        <w:rPr>
          <w:noProof/>
        </w:rPr>
        <w:instrText xml:space="preserve"> PAGEREF _Toc187414686 \h </w:instrText>
      </w:r>
      <w:r>
        <w:rPr>
          <w:noProof/>
        </w:rPr>
      </w:r>
      <w:r>
        <w:rPr>
          <w:noProof/>
        </w:rPr>
        <w:fldChar w:fldCharType="separate"/>
      </w:r>
      <w:r>
        <w:rPr>
          <w:noProof/>
        </w:rPr>
        <w:t>514</w:t>
      </w:r>
      <w:r>
        <w:rPr>
          <w:noProof/>
        </w:rPr>
        <w:fldChar w:fldCharType="end"/>
      </w:r>
    </w:p>
    <w:p w14:paraId="2CB00D05" w14:textId="190832E2"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9.9.3.50</w:t>
      </w:r>
      <w:r>
        <w:rPr>
          <w:rFonts w:asciiTheme="minorHAnsi" w:eastAsiaTheme="minorEastAsia" w:hAnsiTheme="minorHAnsi" w:cstheme="minorBidi"/>
          <w:noProof/>
          <w:kern w:val="2"/>
          <w:sz w:val="22"/>
          <w:szCs w:val="22"/>
          <w:lang w:eastAsia="en-GB"/>
          <w14:ligatures w14:val="standardContextual"/>
        </w:rPr>
        <w:tab/>
      </w:r>
      <w:r>
        <w:rPr>
          <w:noProof/>
        </w:rPr>
        <w:t>Hash</w:t>
      </w:r>
      <w:r w:rsidRPr="00831033">
        <w:rPr>
          <w:noProof/>
          <w:vertAlign w:val="subscript"/>
        </w:rPr>
        <w:t>MME</w:t>
      </w:r>
      <w:r>
        <w:rPr>
          <w:noProof/>
        </w:rPr>
        <w:tab/>
      </w:r>
      <w:r>
        <w:rPr>
          <w:noProof/>
        </w:rPr>
        <w:fldChar w:fldCharType="begin" w:fldLock="1"/>
      </w:r>
      <w:r>
        <w:rPr>
          <w:noProof/>
        </w:rPr>
        <w:instrText xml:space="preserve"> PAGEREF _Toc187414687 \h </w:instrText>
      </w:r>
      <w:r>
        <w:rPr>
          <w:noProof/>
        </w:rPr>
      </w:r>
      <w:r>
        <w:rPr>
          <w:noProof/>
        </w:rPr>
        <w:fldChar w:fldCharType="separate"/>
      </w:r>
      <w:r>
        <w:rPr>
          <w:noProof/>
        </w:rPr>
        <w:t>514</w:t>
      </w:r>
      <w:r>
        <w:rPr>
          <w:noProof/>
        </w:rPr>
        <w:fldChar w:fldCharType="end"/>
      </w:r>
    </w:p>
    <w:p w14:paraId="78F033DB" w14:textId="0AA079C7"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9.9.3.51</w:t>
      </w:r>
      <w:r>
        <w:rPr>
          <w:rFonts w:asciiTheme="minorHAnsi" w:eastAsiaTheme="minorEastAsia" w:hAnsiTheme="minorHAnsi" w:cstheme="minorBidi"/>
          <w:noProof/>
          <w:kern w:val="2"/>
          <w:sz w:val="22"/>
          <w:szCs w:val="22"/>
          <w:lang w:eastAsia="en-GB"/>
          <w14:ligatures w14:val="standardContextual"/>
        </w:rPr>
        <w:tab/>
      </w:r>
      <w:r>
        <w:rPr>
          <w:noProof/>
        </w:rPr>
        <w:t>Replayed NAS message container</w:t>
      </w:r>
      <w:r>
        <w:rPr>
          <w:noProof/>
        </w:rPr>
        <w:tab/>
      </w:r>
      <w:r>
        <w:rPr>
          <w:noProof/>
        </w:rPr>
        <w:fldChar w:fldCharType="begin" w:fldLock="1"/>
      </w:r>
      <w:r>
        <w:rPr>
          <w:noProof/>
        </w:rPr>
        <w:instrText xml:space="preserve"> PAGEREF _Toc187414688 \h </w:instrText>
      </w:r>
      <w:r>
        <w:rPr>
          <w:noProof/>
        </w:rPr>
      </w:r>
      <w:r>
        <w:rPr>
          <w:noProof/>
        </w:rPr>
        <w:fldChar w:fldCharType="separate"/>
      </w:r>
      <w:r>
        <w:rPr>
          <w:noProof/>
        </w:rPr>
        <w:t>514</w:t>
      </w:r>
      <w:r>
        <w:rPr>
          <w:noProof/>
        </w:rPr>
        <w:fldChar w:fldCharType="end"/>
      </w:r>
    </w:p>
    <w:p w14:paraId="32025DDB" w14:textId="06E39DF0"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9.9.3.52</w:t>
      </w:r>
      <w:r>
        <w:rPr>
          <w:rFonts w:asciiTheme="minorHAnsi" w:eastAsiaTheme="minorEastAsia" w:hAnsiTheme="minorHAnsi" w:cstheme="minorBidi"/>
          <w:noProof/>
          <w:kern w:val="2"/>
          <w:sz w:val="22"/>
          <w:szCs w:val="22"/>
          <w:lang w:eastAsia="en-GB"/>
          <w14:ligatures w14:val="standardContextual"/>
        </w:rPr>
        <w:tab/>
      </w:r>
      <w:r>
        <w:rPr>
          <w:noProof/>
        </w:rPr>
        <w:t>Network policy</w:t>
      </w:r>
      <w:r>
        <w:rPr>
          <w:noProof/>
        </w:rPr>
        <w:tab/>
      </w:r>
      <w:r>
        <w:rPr>
          <w:noProof/>
        </w:rPr>
        <w:fldChar w:fldCharType="begin" w:fldLock="1"/>
      </w:r>
      <w:r>
        <w:rPr>
          <w:noProof/>
        </w:rPr>
        <w:instrText xml:space="preserve"> PAGEREF _Toc187414689 \h </w:instrText>
      </w:r>
      <w:r>
        <w:rPr>
          <w:noProof/>
        </w:rPr>
      </w:r>
      <w:r>
        <w:rPr>
          <w:noProof/>
        </w:rPr>
        <w:fldChar w:fldCharType="separate"/>
      </w:r>
      <w:r>
        <w:rPr>
          <w:noProof/>
        </w:rPr>
        <w:t>515</w:t>
      </w:r>
      <w:r>
        <w:rPr>
          <w:noProof/>
        </w:rPr>
        <w:fldChar w:fldCharType="end"/>
      </w:r>
    </w:p>
    <w:p w14:paraId="1FD779CB" w14:textId="0054BB44"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9.9.3.53</w:t>
      </w:r>
      <w:r>
        <w:rPr>
          <w:rFonts w:asciiTheme="minorHAnsi" w:eastAsiaTheme="minorEastAsia" w:hAnsiTheme="minorHAnsi" w:cstheme="minorBidi"/>
          <w:noProof/>
          <w:kern w:val="2"/>
          <w:sz w:val="22"/>
          <w:szCs w:val="22"/>
          <w:lang w:eastAsia="en-GB"/>
          <w14:ligatures w14:val="standardContextual"/>
        </w:rPr>
        <w:tab/>
      </w:r>
      <w:r>
        <w:rPr>
          <w:noProof/>
        </w:rPr>
        <w:t>UE additional security capability</w:t>
      </w:r>
      <w:r>
        <w:rPr>
          <w:noProof/>
        </w:rPr>
        <w:tab/>
      </w:r>
      <w:r>
        <w:rPr>
          <w:noProof/>
        </w:rPr>
        <w:fldChar w:fldCharType="begin" w:fldLock="1"/>
      </w:r>
      <w:r>
        <w:rPr>
          <w:noProof/>
        </w:rPr>
        <w:instrText xml:space="preserve"> PAGEREF _Toc187414690 \h </w:instrText>
      </w:r>
      <w:r>
        <w:rPr>
          <w:noProof/>
        </w:rPr>
      </w:r>
      <w:r>
        <w:rPr>
          <w:noProof/>
        </w:rPr>
        <w:fldChar w:fldCharType="separate"/>
      </w:r>
      <w:r>
        <w:rPr>
          <w:noProof/>
        </w:rPr>
        <w:t>515</w:t>
      </w:r>
      <w:r>
        <w:rPr>
          <w:noProof/>
        </w:rPr>
        <w:fldChar w:fldCharType="end"/>
      </w:r>
    </w:p>
    <w:p w14:paraId="2868356B" w14:textId="0AA486DB"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9.9.3.54</w:t>
      </w:r>
      <w:r>
        <w:rPr>
          <w:rFonts w:asciiTheme="minorHAnsi" w:eastAsiaTheme="minorEastAsia" w:hAnsiTheme="minorHAnsi" w:cstheme="minorBidi"/>
          <w:noProof/>
          <w:kern w:val="2"/>
          <w:sz w:val="22"/>
          <w:szCs w:val="22"/>
          <w:lang w:eastAsia="en-GB"/>
          <w14:ligatures w14:val="standardContextual"/>
        </w:rPr>
        <w:tab/>
      </w:r>
      <w:r>
        <w:rPr>
          <w:noProof/>
        </w:rPr>
        <w:t>UE status</w:t>
      </w:r>
      <w:r>
        <w:rPr>
          <w:noProof/>
        </w:rPr>
        <w:tab/>
      </w:r>
      <w:r>
        <w:rPr>
          <w:noProof/>
        </w:rPr>
        <w:fldChar w:fldCharType="begin" w:fldLock="1"/>
      </w:r>
      <w:r>
        <w:rPr>
          <w:noProof/>
        </w:rPr>
        <w:instrText xml:space="preserve"> PAGEREF _Toc187414691 \h </w:instrText>
      </w:r>
      <w:r>
        <w:rPr>
          <w:noProof/>
        </w:rPr>
      </w:r>
      <w:r>
        <w:rPr>
          <w:noProof/>
        </w:rPr>
        <w:fldChar w:fldCharType="separate"/>
      </w:r>
      <w:r>
        <w:rPr>
          <w:noProof/>
        </w:rPr>
        <w:t>520</w:t>
      </w:r>
      <w:r>
        <w:rPr>
          <w:noProof/>
        </w:rPr>
        <w:fldChar w:fldCharType="end"/>
      </w:r>
    </w:p>
    <w:p w14:paraId="40D60716" w14:textId="0831C650"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9.9.3.55</w:t>
      </w:r>
      <w:r>
        <w:rPr>
          <w:rFonts w:asciiTheme="minorHAnsi" w:eastAsiaTheme="minorEastAsia" w:hAnsiTheme="minorHAnsi" w:cstheme="minorBidi"/>
          <w:noProof/>
          <w:kern w:val="2"/>
          <w:sz w:val="22"/>
          <w:szCs w:val="22"/>
          <w:lang w:eastAsia="en-GB"/>
          <w14:ligatures w14:val="standardContextual"/>
        </w:rPr>
        <w:tab/>
      </w:r>
      <w:r>
        <w:rPr>
          <w:noProof/>
          <w:lang w:eastAsia="ko-KR"/>
        </w:rPr>
        <w:t>Additional information requested</w:t>
      </w:r>
      <w:r>
        <w:rPr>
          <w:noProof/>
        </w:rPr>
        <w:tab/>
      </w:r>
      <w:r>
        <w:rPr>
          <w:noProof/>
        </w:rPr>
        <w:fldChar w:fldCharType="begin" w:fldLock="1"/>
      </w:r>
      <w:r>
        <w:rPr>
          <w:noProof/>
        </w:rPr>
        <w:instrText xml:space="preserve"> PAGEREF _Toc187414692 \h </w:instrText>
      </w:r>
      <w:r>
        <w:rPr>
          <w:noProof/>
        </w:rPr>
      </w:r>
      <w:r>
        <w:rPr>
          <w:noProof/>
        </w:rPr>
        <w:fldChar w:fldCharType="separate"/>
      </w:r>
      <w:r>
        <w:rPr>
          <w:noProof/>
        </w:rPr>
        <w:t>520</w:t>
      </w:r>
      <w:r>
        <w:rPr>
          <w:noProof/>
        </w:rPr>
        <w:fldChar w:fldCharType="end"/>
      </w:r>
    </w:p>
    <w:p w14:paraId="6DDAC030" w14:textId="7B25E820"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9.9.3.56</w:t>
      </w:r>
      <w:r>
        <w:rPr>
          <w:rFonts w:asciiTheme="minorHAnsi" w:eastAsiaTheme="minorEastAsia" w:hAnsiTheme="minorHAnsi" w:cstheme="minorBidi"/>
          <w:noProof/>
          <w:kern w:val="2"/>
          <w:sz w:val="22"/>
          <w:szCs w:val="22"/>
          <w:lang w:eastAsia="en-GB"/>
          <w14:ligatures w14:val="standardContextual"/>
        </w:rPr>
        <w:tab/>
      </w:r>
      <w:r>
        <w:rPr>
          <w:noProof/>
        </w:rPr>
        <w:t>Ciphering key data</w:t>
      </w:r>
      <w:r>
        <w:rPr>
          <w:noProof/>
        </w:rPr>
        <w:tab/>
      </w:r>
      <w:r>
        <w:rPr>
          <w:noProof/>
        </w:rPr>
        <w:fldChar w:fldCharType="begin" w:fldLock="1"/>
      </w:r>
      <w:r>
        <w:rPr>
          <w:noProof/>
        </w:rPr>
        <w:instrText xml:space="preserve"> PAGEREF _Toc187414693 \h </w:instrText>
      </w:r>
      <w:r>
        <w:rPr>
          <w:noProof/>
        </w:rPr>
      </w:r>
      <w:r>
        <w:rPr>
          <w:noProof/>
        </w:rPr>
        <w:fldChar w:fldCharType="separate"/>
      </w:r>
      <w:r>
        <w:rPr>
          <w:noProof/>
        </w:rPr>
        <w:t>520</w:t>
      </w:r>
      <w:r>
        <w:rPr>
          <w:noProof/>
        </w:rPr>
        <w:fldChar w:fldCharType="end"/>
      </w:r>
    </w:p>
    <w:p w14:paraId="7C0BF289" w14:textId="6F4CB711"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9.9.3.57</w:t>
      </w:r>
      <w:r>
        <w:rPr>
          <w:rFonts w:asciiTheme="minorHAnsi" w:eastAsiaTheme="minorEastAsia" w:hAnsiTheme="minorHAnsi" w:cstheme="minorBidi"/>
          <w:noProof/>
          <w:kern w:val="2"/>
          <w:sz w:val="22"/>
          <w:szCs w:val="22"/>
          <w:lang w:eastAsia="en-GB"/>
          <w14:ligatures w14:val="standardContextual"/>
        </w:rPr>
        <w:tab/>
      </w:r>
      <w:r>
        <w:rPr>
          <w:noProof/>
        </w:rPr>
        <w:t>N1 UE network capability</w:t>
      </w:r>
      <w:r>
        <w:rPr>
          <w:noProof/>
        </w:rPr>
        <w:tab/>
      </w:r>
      <w:r>
        <w:rPr>
          <w:noProof/>
        </w:rPr>
        <w:fldChar w:fldCharType="begin" w:fldLock="1"/>
      </w:r>
      <w:r>
        <w:rPr>
          <w:noProof/>
        </w:rPr>
        <w:instrText xml:space="preserve"> PAGEREF _Toc187414694 \h </w:instrText>
      </w:r>
      <w:r>
        <w:rPr>
          <w:noProof/>
        </w:rPr>
      </w:r>
      <w:r>
        <w:rPr>
          <w:noProof/>
        </w:rPr>
        <w:fldChar w:fldCharType="separate"/>
      </w:r>
      <w:r>
        <w:rPr>
          <w:noProof/>
        </w:rPr>
        <w:t>525</w:t>
      </w:r>
      <w:r>
        <w:rPr>
          <w:noProof/>
        </w:rPr>
        <w:fldChar w:fldCharType="end"/>
      </w:r>
    </w:p>
    <w:p w14:paraId="716470C5" w14:textId="418C7043"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9.9.3.58</w:t>
      </w:r>
      <w:r>
        <w:rPr>
          <w:rFonts w:asciiTheme="minorHAnsi" w:eastAsiaTheme="minorEastAsia" w:hAnsiTheme="minorHAnsi" w:cstheme="minorBidi"/>
          <w:noProof/>
          <w:kern w:val="2"/>
          <w:sz w:val="22"/>
          <w:szCs w:val="22"/>
          <w:lang w:eastAsia="en-GB"/>
          <w14:ligatures w14:val="standardContextual"/>
        </w:rPr>
        <w:tab/>
      </w:r>
      <w:r>
        <w:rPr>
          <w:noProof/>
        </w:rPr>
        <w:t>UE radio capability ID availability</w:t>
      </w:r>
      <w:r>
        <w:rPr>
          <w:noProof/>
        </w:rPr>
        <w:tab/>
      </w:r>
      <w:r>
        <w:rPr>
          <w:noProof/>
        </w:rPr>
        <w:fldChar w:fldCharType="begin" w:fldLock="1"/>
      </w:r>
      <w:r>
        <w:rPr>
          <w:noProof/>
        </w:rPr>
        <w:instrText xml:space="preserve"> PAGEREF _Toc187414695 \h </w:instrText>
      </w:r>
      <w:r>
        <w:rPr>
          <w:noProof/>
        </w:rPr>
      </w:r>
      <w:r>
        <w:rPr>
          <w:noProof/>
        </w:rPr>
        <w:fldChar w:fldCharType="separate"/>
      </w:r>
      <w:r>
        <w:rPr>
          <w:noProof/>
        </w:rPr>
        <w:t>526</w:t>
      </w:r>
      <w:r>
        <w:rPr>
          <w:noProof/>
        </w:rPr>
        <w:fldChar w:fldCharType="end"/>
      </w:r>
    </w:p>
    <w:p w14:paraId="35473146" w14:textId="240DB6EA"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9.9.3.59</w:t>
      </w:r>
      <w:r>
        <w:rPr>
          <w:rFonts w:asciiTheme="minorHAnsi" w:eastAsiaTheme="minorEastAsia" w:hAnsiTheme="minorHAnsi" w:cstheme="minorBidi"/>
          <w:noProof/>
          <w:kern w:val="2"/>
          <w:sz w:val="22"/>
          <w:szCs w:val="22"/>
          <w:lang w:eastAsia="en-GB"/>
          <w14:ligatures w14:val="standardContextual"/>
        </w:rPr>
        <w:tab/>
      </w:r>
      <w:r>
        <w:rPr>
          <w:noProof/>
        </w:rPr>
        <w:t>UE radio capability ID request</w:t>
      </w:r>
      <w:r>
        <w:rPr>
          <w:noProof/>
        </w:rPr>
        <w:tab/>
      </w:r>
      <w:r>
        <w:rPr>
          <w:noProof/>
        </w:rPr>
        <w:fldChar w:fldCharType="begin" w:fldLock="1"/>
      </w:r>
      <w:r>
        <w:rPr>
          <w:noProof/>
        </w:rPr>
        <w:instrText xml:space="preserve"> PAGEREF _Toc187414696 \h </w:instrText>
      </w:r>
      <w:r>
        <w:rPr>
          <w:noProof/>
        </w:rPr>
      </w:r>
      <w:r>
        <w:rPr>
          <w:noProof/>
        </w:rPr>
        <w:fldChar w:fldCharType="separate"/>
      </w:r>
      <w:r>
        <w:rPr>
          <w:noProof/>
        </w:rPr>
        <w:t>527</w:t>
      </w:r>
      <w:r>
        <w:rPr>
          <w:noProof/>
        </w:rPr>
        <w:fldChar w:fldCharType="end"/>
      </w:r>
    </w:p>
    <w:p w14:paraId="073A2014" w14:textId="17B0E2D1"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9.9.3.60</w:t>
      </w:r>
      <w:r>
        <w:rPr>
          <w:rFonts w:asciiTheme="minorHAnsi" w:eastAsiaTheme="minorEastAsia" w:hAnsiTheme="minorHAnsi" w:cstheme="minorBidi"/>
          <w:noProof/>
          <w:kern w:val="2"/>
          <w:sz w:val="22"/>
          <w:szCs w:val="22"/>
          <w:lang w:eastAsia="en-GB"/>
          <w14:ligatures w14:val="standardContextual"/>
        </w:rPr>
        <w:tab/>
      </w:r>
      <w:r>
        <w:rPr>
          <w:noProof/>
        </w:rPr>
        <w:t>UE radio capability ID</w:t>
      </w:r>
      <w:r>
        <w:rPr>
          <w:noProof/>
        </w:rPr>
        <w:tab/>
      </w:r>
      <w:r>
        <w:rPr>
          <w:noProof/>
        </w:rPr>
        <w:fldChar w:fldCharType="begin" w:fldLock="1"/>
      </w:r>
      <w:r>
        <w:rPr>
          <w:noProof/>
        </w:rPr>
        <w:instrText xml:space="preserve"> PAGEREF _Toc187414697 \h </w:instrText>
      </w:r>
      <w:r>
        <w:rPr>
          <w:noProof/>
        </w:rPr>
      </w:r>
      <w:r>
        <w:rPr>
          <w:noProof/>
        </w:rPr>
        <w:fldChar w:fldCharType="separate"/>
      </w:r>
      <w:r>
        <w:rPr>
          <w:noProof/>
        </w:rPr>
        <w:t>527</w:t>
      </w:r>
      <w:r>
        <w:rPr>
          <w:noProof/>
        </w:rPr>
        <w:fldChar w:fldCharType="end"/>
      </w:r>
    </w:p>
    <w:p w14:paraId="5BED43FB" w14:textId="30ECD397"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9.9.3.61</w:t>
      </w:r>
      <w:r>
        <w:rPr>
          <w:rFonts w:asciiTheme="minorHAnsi" w:eastAsiaTheme="minorEastAsia" w:hAnsiTheme="minorHAnsi" w:cstheme="minorBidi"/>
          <w:noProof/>
          <w:kern w:val="2"/>
          <w:sz w:val="22"/>
          <w:szCs w:val="22"/>
          <w:lang w:eastAsia="en-GB"/>
          <w14:ligatures w14:val="standardContextual"/>
        </w:rPr>
        <w:tab/>
      </w:r>
      <w:r>
        <w:rPr>
          <w:noProof/>
        </w:rPr>
        <w:t>UE radio capability ID deletion indication</w:t>
      </w:r>
      <w:r>
        <w:rPr>
          <w:noProof/>
        </w:rPr>
        <w:tab/>
      </w:r>
      <w:r>
        <w:rPr>
          <w:noProof/>
        </w:rPr>
        <w:fldChar w:fldCharType="begin" w:fldLock="1"/>
      </w:r>
      <w:r>
        <w:rPr>
          <w:noProof/>
        </w:rPr>
        <w:instrText xml:space="preserve"> PAGEREF _Toc187414698 \h </w:instrText>
      </w:r>
      <w:r>
        <w:rPr>
          <w:noProof/>
        </w:rPr>
      </w:r>
      <w:r>
        <w:rPr>
          <w:noProof/>
        </w:rPr>
        <w:fldChar w:fldCharType="separate"/>
      </w:r>
      <w:r>
        <w:rPr>
          <w:noProof/>
        </w:rPr>
        <w:t>527</w:t>
      </w:r>
      <w:r>
        <w:rPr>
          <w:noProof/>
        </w:rPr>
        <w:fldChar w:fldCharType="end"/>
      </w:r>
    </w:p>
    <w:p w14:paraId="3855CE2C" w14:textId="400DE13B"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9.9.3.62</w:t>
      </w:r>
      <w:r>
        <w:rPr>
          <w:rFonts w:asciiTheme="minorHAnsi" w:eastAsiaTheme="minorEastAsia" w:hAnsiTheme="minorHAnsi" w:cstheme="minorBidi"/>
          <w:noProof/>
          <w:kern w:val="2"/>
          <w:sz w:val="22"/>
          <w:szCs w:val="22"/>
          <w:lang w:eastAsia="en-GB"/>
          <w14:ligatures w14:val="standardContextual"/>
        </w:rPr>
        <w:tab/>
      </w:r>
      <w:r>
        <w:rPr>
          <w:noProof/>
        </w:rPr>
        <w:t>WUS assistance information</w:t>
      </w:r>
      <w:r>
        <w:rPr>
          <w:noProof/>
        </w:rPr>
        <w:tab/>
      </w:r>
      <w:r>
        <w:rPr>
          <w:noProof/>
        </w:rPr>
        <w:fldChar w:fldCharType="begin" w:fldLock="1"/>
      </w:r>
      <w:r>
        <w:rPr>
          <w:noProof/>
        </w:rPr>
        <w:instrText xml:space="preserve"> PAGEREF _Toc187414699 \h </w:instrText>
      </w:r>
      <w:r>
        <w:rPr>
          <w:noProof/>
        </w:rPr>
      </w:r>
      <w:r>
        <w:rPr>
          <w:noProof/>
        </w:rPr>
        <w:fldChar w:fldCharType="separate"/>
      </w:r>
      <w:r>
        <w:rPr>
          <w:noProof/>
        </w:rPr>
        <w:t>528</w:t>
      </w:r>
      <w:r>
        <w:rPr>
          <w:noProof/>
        </w:rPr>
        <w:fldChar w:fldCharType="end"/>
      </w:r>
    </w:p>
    <w:p w14:paraId="4ED34D98" w14:textId="386A56FC"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9.9.3.63</w:t>
      </w:r>
      <w:r>
        <w:rPr>
          <w:rFonts w:asciiTheme="minorHAnsi" w:eastAsiaTheme="minorEastAsia" w:hAnsiTheme="minorHAnsi" w:cstheme="minorBidi"/>
          <w:noProof/>
          <w:kern w:val="2"/>
          <w:sz w:val="22"/>
          <w:szCs w:val="22"/>
          <w:lang w:eastAsia="en-GB"/>
          <w14:ligatures w14:val="standardContextual"/>
        </w:rPr>
        <w:tab/>
      </w:r>
      <w:r>
        <w:rPr>
          <w:noProof/>
        </w:rPr>
        <w:t>NB-S1 DRX parameter</w:t>
      </w:r>
      <w:r>
        <w:rPr>
          <w:noProof/>
        </w:rPr>
        <w:tab/>
      </w:r>
      <w:r>
        <w:rPr>
          <w:noProof/>
        </w:rPr>
        <w:fldChar w:fldCharType="begin" w:fldLock="1"/>
      </w:r>
      <w:r>
        <w:rPr>
          <w:noProof/>
        </w:rPr>
        <w:instrText xml:space="preserve"> PAGEREF _Toc187414700 \h </w:instrText>
      </w:r>
      <w:r>
        <w:rPr>
          <w:noProof/>
        </w:rPr>
      </w:r>
      <w:r>
        <w:rPr>
          <w:noProof/>
        </w:rPr>
        <w:fldChar w:fldCharType="separate"/>
      </w:r>
      <w:r>
        <w:rPr>
          <w:noProof/>
        </w:rPr>
        <w:t>529</w:t>
      </w:r>
      <w:r>
        <w:rPr>
          <w:noProof/>
        </w:rPr>
        <w:fldChar w:fldCharType="end"/>
      </w:r>
    </w:p>
    <w:p w14:paraId="1B54915E" w14:textId="7C675A33"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9.9.3.64</w:t>
      </w:r>
      <w:r>
        <w:rPr>
          <w:rFonts w:asciiTheme="minorHAnsi" w:eastAsiaTheme="minorEastAsia" w:hAnsiTheme="minorHAnsi" w:cstheme="minorBidi"/>
          <w:noProof/>
          <w:kern w:val="2"/>
          <w:sz w:val="22"/>
          <w:szCs w:val="22"/>
          <w:lang w:eastAsia="en-GB"/>
          <w14:ligatures w14:val="standardContextual"/>
        </w:rPr>
        <w:tab/>
      </w:r>
      <w:r>
        <w:rPr>
          <w:noProof/>
        </w:rPr>
        <w:t>IMSI offset</w:t>
      </w:r>
      <w:r>
        <w:rPr>
          <w:noProof/>
        </w:rPr>
        <w:tab/>
      </w:r>
      <w:r>
        <w:rPr>
          <w:noProof/>
        </w:rPr>
        <w:fldChar w:fldCharType="begin" w:fldLock="1"/>
      </w:r>
      <w:r>
        <w:rPr>
          <w:noProof/>
        </w:rPr>
        <w:instrText xml:space="preserve"> PAGEREF _Toc187414701 \h </w:instrText>
      </w:r>
      <w:r>
        <w:rPr>
          <w:noProof/>
        </w:rPr>
      </w:r>
      <w:r>
        <w:rPr>
          <w:noProof/>
        </w:rPr>
        <w:fldChar w:fldCharType="separate"/>
      </w:r>
      <w:r>
        <w:rPr>
          <w:noProof/>
        </w:rPr>
        <w:t>530</w:t>
      </w:r>
      <w:r>
        <w:rPr>
          <w:noProof/>
        </w:rPr>
        <w:fldChar w:fldCharType="end"/>
      </w:r>
    </w:p>
    <w:p w14:paraId="16599220" w14:textId="2DEA1B91"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9.9.3.65</w:t>
      </w:r>
      <w:r>
        <w:rPr>
          <w:rFonts w:asciiTheme="minorHAnsi" w:eastAsiaTheme="minorEastAsia" w:hAnsiTheme="minorHAnsi" w:cstheme="minorBidi"/>
          <w:noProof/>
          <w:kern w:val="2"/>
          <w:sz w:val="22"/>
          <w:szCs w:val="22"/>
          <w:lang w:eastAsia="en-GB"/>
          <w14:ligatures w14:val="standardContextual"/>
        </w:rPr>
        <w:tab/>
      </w:r>
      <w:r>
        <w:rPr>
          <w:noProof/>
          <w:lang w:eastAsia="ko-KR"/>
        </w:rPr>
        <w:t>UE request type</w:t>
      </w:r>
      <w:r>
        <w:rPr>
          <w:noProof/>
        </w:rPr>
        <w:tab/>
      </w:r>
      <w:r>
        <w:rPr>
          <w:noProof/>
        </w:rPr>
        <w:fldChar w:fldCharType="begin" w:fldLock="1"/>
      </w:r>
      <w:r>
        <w:rPr>
          <w:noProof/>
        </w:rPr>
        <w:instrText xml:space="preserve"> PAGEREF _Toc187414702 \h </w:instrText>
      </w:r>
      <w:r>
        <w:rPr>
          <w:noProof/>
        </w:rPr>
      </w:r>
      <w:r>
        <w:rPr>
          <w:noProof/>
        </w:rPr>
        <w:fldChar w:fldCharType="separate"/>
      </w:r>
      <w:r>
        <w:rPr>
          <w:noProof/>
        </w:rPr>
        <w:t>530</w:t>
      </w:r>
      <w:r>
        <w:rPr>
          <w:noProof/>
        </w:rPr>
        <w:fldChar w:fldCharType="end"/>
      </w:r>
    </w:p>
    <w:p w14:paraId="05479A57" w14:textId="58D3B17B"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9.9.3.66</w:t>
      </w:r>
      <w:r>
        <w:rPr>
          <w:rFonts w:asciiTheme="minorHAnsi" w:eastAsiaTheme="minorEastAsia" w:hAnsiTheme="minorHAnsi" w:cstheme="minorBidi"/>
          <w:noProof/>
          <w:kern w:val="2"/>
          <w:sz w:val="22"/>
          <w:szCs w:val="22"/>
          <w:lang w:eastAsia="en-GB"/>
          <w14:ligatures w14:val="standardContextual"/>
        </w:rPr>
        <w:tab/>
      </w:r>
      <w:r>
        <w:rPr>
          <w:noProof/>
        </w:rPr>
        <w:t>Paging restriction</w:t>
      </w:r>
      <w:r>
        <w:rPr>
          <w:noProof/>
        </w:rPr>
        <w:tab/>
      </w:r>
      <w:r>
        <w:rPr>
          <w:noProof/>
        </w:rPr>
        <w:fldChar w:fldCharType="begin" w:fldLock="1"/>
      </w:r>
      <w:r>
        <w:rPr>
          <w:noProof/>
        </w:rPr>
        <w:instrText xml:space="preserve"> PAGEREF _Toc187414703 \h </w:instrText>
      </w:r>
      <w:r>
        <w:rPr>
          <w:noProof/>
        </w:rPr>
      </w:r>
      <w:r>
        <w:rPr>
          <w:noProof/>
        </w:rPr>
        <w:fldChar w:fldCharType="separate"/>
      </w:r>
      <w:r>
        <w:rPr>
          <w:noProof/>
        </w:rPr>
        <w:t>531</w:t>
      </w:r>
      <w:r>
        <w:rPr>
          <w:noProof/>
        </w:rPr>
        <w:fldChar w:fldCharType="end"/>
      </w:r>
    </w:p>
    <w:p w14:paraId="26F89E60" w14:textId="78C451E4"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9.9.3.67</w:t>
      </w:r>
      <w:r>
        <w:rPr>
          <w:rFonts w:asciiTheme="minorHAnsi" w:eastAsiaTheme="minorEastAsia" w:hAnsiTheme="minorHAnsi" w:cstheme="minorBidi"/>
          <w:noProof/>
          <w:kern w:val="2"/>
          <w:sz w:val="22"/>
          <w:szCs w:val="22"/>
          <w:lang w:eastAsia="en-GB"/>
          <w14:ligatures w14:val="standardContextual"/>
        </w:rPr>
        <w:tab/>
      </w:r>
      <w:r>
        <w:rPr>
          <w:noProof/>
          <w:lang w:eastAsia="ko-KR"/>
        </w:rPr>
        <w:t>EPS additional request result</w:t>
      </w:r>
      <w:r>
        <w:rPr>
          <w:noProof/>
        </w:rPr>
        <w:tab/>
      </w:r>
      <w:r>
        <w:rPr>
          <w:noProof/>
        </w:rPr>
        <w:fldChar w:fldCharType="begin" w:fldLock="1"/>
      </w:r>
      <w:r>
        <w:rPr>
          <w:noProof/>
        </w:rPr>
        <w:instrText xml:space="preserve"> PAGEREF _Toc187414704 \h </w:instrText>
      </w:r>
      <w:r>
        <w:rPr>
          <w:noProof/>
        </w:rPr>
      </w:r>
      <w:r>
        <w:rPr>
          <w:noProof/>
        </w:rPr>
        <w:fldChar w:fldCharType="separate"/>
      </w:r>
      <w:r>
        <w:rPr>
          <w:noProof/>
        </w:rPr>
        <w:t>532</w:t>
      </w:r>
      <w:r>
        <w:rPr>
          <w:noProof/>
        </w:rPr>
        <w:fldChar w:fldCharType="end"/>
      </w:r>
    </w:p>
    <w:p w14:paraId="2AE08724" w14:textId="67CF71F3"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9.9.3.68</w:t>
      </w:r>
      <w:r>
        <w:rPr>
          <w:rFonts w:asciiTheme="minorHAnsi" w:eastAsiaTheme="minorEastAsia" w:hAnsiTheme="minorHAnsi" w:cstheme="minorBidi"/>
          <w:noProof/>
          <w:kern w:val="2"/>
          <w:sz w:val="22"/>
          <w:szCs w:val="22"/>
          <w:lang w:eastAsia="en-GB"/>
          <w14:ligatures w14:val="standardContextual"/>
        </w:rPr>
        <w:tab/>
      </w:r>
      <w:r>
        <w:rPr>
          <w:noProof/>
        </w:rPr>
        <w:t>Time duration</w:t>
      </w:r>
      <w:r>
        <w:rPr>
          <w:noProof/>
        </w:rPr>
        <w:tab/>
      </w:r>
      <w:r>
        <w:rPr>
          <w:noProof/>
        </w:rPr>
        <w:fldChar w:fldCharType="begin" w:fldLock="1"/>
      </w:r>
      <w:r>
        <w:rPr>
          <w:noProof/>
        </w:rPr>
        <w:instrText xml:space="preserve"> PAGEREF _Toc187414705 \h </w:instrText>
      </w:r>
      <w:r>
        <w:rPr>
          <w:noProof/>
        </w:rPr>
      </w:r>
      <w:r>
        <w:rPr>
          <w:noProof/>
        </w:rPr>
        <w:fldChar w:fldCharType="separate"/>
      </w:r>
      <w:r>
        <w:rPr>
          <w:noProof/>
        </w:rPr>
        <w:t>533</w:t>
      </w:r>
      <w:r>
        <w:rPr>
          <w:noProof/>
        </w:rPr>
        <w:fldChar w:fldCharType="end"/>
      </w:r>
    </w:p>
    <w:p w14:paraId="02AD47C0" w14:textId="2D786117"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9.9.3.69</w:t>
      </w:r>
      <w:r>
        <w:rPr>
          <w:rFonts w:asciiTheme="minorHAnsi" w:eastAsiaTheme="minorEastAsia" w:hAnsiTheme="minorHAnsi" w:cstheme="minorBidi"/>
          <w:noProof/>
          <w:kern w:val="2"/>
          <w:sz w:val="22"/>
          <w:szCs w:val="22"/>
          <w:lang w:eastAsia="en-GB"/>
          <w14:ligatures w14:val="standardContextual"/>
        </w:rPr>
        <w:tab/>
      </w:r>
      <w:r>
        <w:rPr>
          <w:noProof/>
        </w:rPr>
        <w:t>Unavailability information</w:t>
      </w:r>
      <w:r>
        <w:rPr>
          <w:noProof/>
        </w:rPr>
        <w:tab/>
      </w:r>
      <w:r>
        <w:rPr>
          <w:noProof/>
        </w:rPr>
        <w:fldChar w:fldCharType="begin" w:fldLock="1"/>
      </w:r>
      <w:r>
        <w:rPr>
          <w:noProof/>
        </w:rPr>
        <w:instrText xml:space="preserve"> PAGEREF _Toc187414706 \h </w:instrText>
      </w:r>
      <w:r>
        <w:rPr>
          <w:noProof/>
        </w:rPr>
      </w:r>
      <w:r>
        <w:rPr>
          <w:noProof/>
        </w:rPr>
        <w:fldChar w:fldCharType="separate"/>
      </w:r>
      <w:r>
        <w:rPr>
          <w:noProof/>
        </w:rPr>
        <w:t>533</w:t>
      </w:r>
      <w:r>
        <w:rPr>
          <w:noProof/>
        </w:rPr>
        <w:fldChar w:fldCharType="end"/>
      </w:r>
    </w:p>
    <w:p w14:paraId="4CA631CB" w14:textId="6D9F3E6D"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9.9.3.70</w:t>
      </w:r>
      <w:r>
        <w:rPr>
          <w:rFonts w:asciiTheme="minorHAnsi" w:eastAsiaTheme="minorEastAsia" w:hAnsiTheme="minorHAnsi" w:cstheme="minorBidi"/>
          <w:noProof/>
          <w:kern w:val="2"/>
          <w:sz w:val="22"/>
          <w:szCs w:val="22"/>
          <w:lang w:eastAsia="en-GB"/>
          <w14:ligatures w14:val="standardContextual"/>
        </w:rPr>
        <w:tab/>
      </w:r>
      <w:r>
        <w:rPr>
          <w:noProof/>
        </w:rPr>
        <w:t>Unavailability configuration</w:t>
      </w:r>
      <w:r>
        <w:rPr>
          <w:noProof/>
        </w:rPr>
        <w:tab/>
      </w:r>
      <w:r>
        <w:rPr>
          <w:noProof/>
        </w:rPr>
        <w:fldChar w:fldCharType="begin" w:fldLock="1"/>
      </w:r>
      <w:r>
        <w:rPr>
          <w:noProof/>
        </w:rPr>
        <w:instrText xml:space="preserve"> PAGEREF _Toc187414707 \h </w:instrText>
      </w:r>
      <w:r>
        <w:rPr>
          <w:noProof/>
        </w:rPr>
      </w:r>
      <w:r>
        <w:rPr>
          <w:noProof/>
        </w:rPr>
        <w:fldChar w:fldCharType="separate"/>
      </w:r>
      <w:r>
        <w:rPr>
          <w:noProof/>
        </w:rPr>
        <w:t>534</w:t>
      </w:r>
      <w:r>
        <w:rPr>
          <w:noProof/>
        </w:rPr>
        <w:fldChar w:fldCharType="end"/>
      </w:r>
    </w:p>
    <w:p w14:paraId="1ED11690" w14:textId="68A878C4"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9.9.3.71</w:t>
      </w:r>
      <w:r>
        <w:rPr>
          <w:rFonts w:asciiTheme="minorHAnsi" w:eastAsiaTheme="minorEastAsia" w:hAnsiTheme="minorHAnsi" w:cstheme="minorBidi"/>
          <w:noProof/>
          <w:kern w:val="2"/>
          <w:sz w:val="22"/>
          <w:szCs w:val="22"/>
          <w:lang w:eastAsia="en-GB"/>
          <w14:ligatures w14:val="standardContextual"/>
        </w:rPr>
        <w:tab/>
      </w:r>
      <w:r>
        <w:rPr>
          <w:noProof/>
        </w:rPr>
        <w:t>UE information request</w:t>
      </w:r>
      <w:r>
        <w:rPr>
          <w:noProof/>
        </w:rPr>
        <w:tab/>
      </w:r>
      <w:r>
        <w:rPr>
          <w:noProof/>
        </w:rPr>
        <w:fldChar w:fldCharType="begin" w:fldLock="1"/>
      </w:r>
      <w:r>
        <w:rPr>
          <w:noProof/>
        </w:rPr>
        <w:instrText xml:space="preserve"> PAGEREF _Toc187414708 \h </w:instrText>
      </w:r>
      <w:r>
        <w:rPr>
          <w:noProof/>
        </w:rPr>
      </w:r>
      <w:r>
        <w:rPr>
          <w:noProof/>
        </w:rPr>
        <w:fldChar w:fldCharType="separate"/>
      </w:r>
      <w:r>
        <w:rPr>
          <w:noProof/>
        </w:rPr>
        <w:t>535</w:t>
      </w:r>
      <w:r>
        <w:rPr>
          <w:noProof/>
        </w:rPr>
        <w:fldChar w:fldCharType="end"/>
      </w:r>
    </w:p>
    <w:p w14:paraId="565B4650" w14:textId="719C933D"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9.9.3.72</w:t>
      </w:r>
      <w:r>
        <w:rPr>
          <w:rFonts w:asciiTheme="minorHAnsi" w:eastAsiaTheme="minorEastAsia" w:hAnsiTheme="minorHAnsi" w:cstheme="minorBidi"/>
          <w:noProof/>
          <w:kern w:val="2"/>
          <w:sz w:val="22"/>
          <w:szCs w:val="22"/>
          <w:lang w:eastAsia="en-GB"/>
          <w14:ligatures w14:val="standardContextual"/>
        </w:rPr>
        <w:tab/>
      </w:r>
      <w:r>
        <w:rPr>
          <w:noProof/>
        </w:rPr>
        <w:t>UE coarse location information</w:t>
      </w:r>
      <w:r>
        <w:rPr>
          <w:noProof/>
        </w:rPr>
        <w:tab/>
      </w:r>
      <w:r>
        <w:rPr>
          <w:noProof/>
        </w:rPr>
        <w:fldChar w:fldCharType="begin" w:fldLock="1"/>
      </w:r>
      <w:r>
        <w:rPr>
          <w:noProof/>
        </w:rPr>
        <w:instrText xml:space="preserve"> PAGEREF _Toc187414709 \h </w:instrText>
      </w:r>
      <w:r>
        <w:rPr>
          <w:noProof/>
        </w:rPr>
      </w:r>
      <w:r>
        <w:rPr>
          <w:noProof/>
        </w:rPr>
        <w:fldChar w:fldCharType="separate"/>
      </w:r>
      <w:r>
        <w:rPr>
          <w:noProof/>
        </w:rPr>
        <w:t>536</w:t>
      </w:r>
      <w:r>
        <w:rPr>
          <w:noProof/>
        </w:rPr>
        <w:fldChar w:fldCharType="end"/>
      </w:r>
    </w:p>
    <w:p w14:paraId="06A54727" w14:textId="0399C930" w:rsidR="003F323F" w:rsidRDefault="003F323F">
      <w:pPr>
        <w:pStyle w:val="TOC3"/>
        <w:rPr>
          <w:rFonts w:asciiTheme="minorHAnsi" w:eastAsiaTheme="minorEastAsia" w:hAnsiTheme="minorHAnsi" w:cstheme="minorBidi"/>
          <w:noProof/>
          <w:kern w:val="2"/>
          <w:sz w:val="22"/>
          <w:szCs w:val="22"/>
          <w:lang w:eastAsia="en-GB"/>
          <w14:ligatures w14:val="standardContextual"/>
        </w:rPr>
      </w:pPr>
      <w:r>
        <w:rPr>
          <w:noProof/>
        </w:rPr>
        <w:t>9.9.4</w:t>
      </w:r>
      <w:r>
        <w:rPr>
          <w:rFonts w:asciiTheme="minorHAnsi" w:eastAsiaTheme="minorEastAsia" w:hAnsiTheme="minorHAnsi" w:cstheme="minorBidi"/>
          <w:noProof/>
          <w:kern w:val="2"/>
          <w:sz w:val="22"/>
          <w:szCs w:val="22"/>
          <w:lang w:eastAsia="en-GB"/>
          <w14:ligatures w14:val="standardContextual"/>
        </w:rPr>
        <w:tab/>
      </w:r>
      <w:r>
        <w:rPr>
          <w:noProof/>
        </w:rPr>
        <w:t>EPS Session Management (ESM) information elements</w:t>
      </w:r>
      <w:r>
        <w:rPr>
          <w:noProof/>
        </w:rPr>
        <w:tab/>
      </w:r>
      <w:r>
        <w:rPr>
          <w:noProof/>
        </w:rPr>
        <w:fldChar w:fldCharType="begin" w:fldLock="1"/>
      </w:r>
      <w:r>
        <w:rPr>
          <w:noProof/>
        </w:rPr>
        <w:instrText xml:space="preserve"> PAGEREF _Toc187414710 \h </w:instrText>
      </w:r>
      <w:r>
        <w:rPr>
          <w:noProof/>
        </w:rPr>
      </w:r>
      <w:r>
        <w:rPr>
          <w:noProof/>
        </w:rPr>
        <w:fldChar w:fldCharType="separate"/>
      </w:r>
      <w:r>
        <w:rPr>
          <w:noProof/>
        </w:rPr>
        <w:t>536</w:t>
      </w:r>
      <w:r>
        <w:rPr>
          <w:noProof/>
        </w:rPr>
        <w:fldChar w:fldCharType="end"/>
      </w:r>
    </w:p>
    <w:p w14:paraId="0DA75FB7" w14:textId="73536051"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9.9.4.1</w:t>
      </w:r>
      <w:r>
        <w:rPr>
          <w:rFonts w:asciiTheme="minorHAnsi" w:eastAsiaTheme="minorEastAsia" w:hAnsiTheme="minorHAnsi" w:cstheme="minorBidi"/>
          <w:noProof/>
          <w:kern w:val="2"/>
          <w:sz w:val="22"/>
          <w:szCs w:val="22"/>
          <w:lang w:eastAsia="en-GB"/>
          <w14:ligatures w14:val="standardContextual"/>
        </w:rPr>
        <w:tab/>
      </w:r>
      <w:r>
        <w:rPr>
          <w:noProof/>
        </w:rPr>
        <w:t>Access point name</w:t>
      </w:r>
      <w:r>
        <w:rPr>
          <w:noProof/>
        </w:rPr>
        <w:tab/>
      </w:r>
      <w:r>
        <w:rPr>
          <w:noProof/>
        </w:rPr>
        <w:fldChar w:fldCharType="begin" w:fldLock="1"/>
      </w:r>
      <w:r>
        <w:rPr>
          <w:noProof/>
        </w:rPr>
        <w:instrText xml:space="preserve"> PAGEREF _Toc187414711 \h </w:instrText>
      </w:r>
      <w:r>
        <w:rPr>
          <w:noProof/>
        </w:rPr>
      </w:r>
      <w:r>
        <w:rPr>
          <w:noProof/>
        </w:rPr>
        <w:fldChar w:fldCharType="separate"/>
      </w:r>
      <w:r>
        <w:rPr>
          <w:noProof/>
        </w:rPr>
        <w:t>536</w:t>
      </w:r>
      <w:r>
        <w:rPr>
          <w:noProof/>
        </w:rPr>
        <w:fldChar w:fldCharType="end"/>
      </w:r>
    </w:p>
    <w:p w14:paraId="690F99F6" w14:textId="4244F192"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9.9.4.2</w:t>
      </w:r>
      <w:r>
        <w:rPr>
          <w:rFonts w:asciiTheme="minorHAnsi" w:eastAsiaTheme="minorEastAsia" w:hAnsiTheme="minorHAnsi" w:cstheme="minorBidi"/>
          <w:noProof/>
          <w:kern w:val="2"/>
          <w:sz w:val="22"/>
          <w:szCs w:val="22"/>
          <w:lang w:eastAsia="en-GB"/>
          <w14:ligatures w14:val="standardContextual"/>
        </w:rPr>
        <w:tab/>
      </w:r>
      <w:r>
        <w:rPr>
          <w:noProof/>
        </w:rPr>
        <w:t>APN aggregate maximum bit rate</w:t>
      </w:r>
      <w:r>
        <w:rPr>
          <w:noProof/>
        </w:rPr>
        <w:tab/>
      </w:r>
      <w:r>
        <w:rPr>
          <w:noProof/>
        </w:rPr>
        <w:fldChar w:fldCharType="begin" w:fldLock="1"/>
      </w:r>
      <w:r>
        <w:rPr>
          <w:noProof/>
        </w:rPr>
        <w:instrText xml:space="preserve"> PAGEREF _Toc187414712 \h </w:instrText>
      </w:r>
      <w:r>
        <w:rPr>
          <w:noProof/>
        </w:rPr>
      </w:r>
      <w:r>
        <w:rPr>
          <w:noProof/>
        </w:rPr>
        <w:fldChar w:fldCharType="separate"/>
      </w:r>
      <w:r>
        <w:rPr>
          <w:noProof/>
        </w:rPr>
        <w:t>536</w:t>
      </w:r>
      <w:r>
        <w:rPr>
          <w:noProof/>
        </w:rPr>
        <w:fldChar w:fldCharType="end"/>
      </w:r>
    </w:p>
    <w:p w14:paraId="16927233" w14:textId="06A0ED44"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9.9.4.2A</w:t>
      </w:r>
      <w:r>
        <w:rPr>
          <w:rFonts w:asciiTheme="minorHAnsi" w:eastAsiaTheme="minorEastAsia" w:hAnsiTheme="minorHAnsi" w:cstheme="minorBidi"/>
          <w:noProof/>
          <w:kern w:val="2"/>
          <w:sz w:val="22"/>
          <w:szCs w:val="22"/>
          <w:lang w:eastAsia="en-GB"/>
          <w14:ligatures w14:val="standardContextual"/>
        </w:rPr>
        <w:tab/>
      </w:r>
      <w:r>
        <w:rPr>
          <w:noProof/>
        </w:rPr>
        <w:t>Connectivity type</w:t>
      </w:r>
      <w:r>
        <w:rPr>
          <w:noProof/>
        </w:rPr>
        <w:tab/>
      </w:r>
      <w:r>
        <w:rPr>
          <w:noProof/>
        </w:rPr>
        <w:fldChar w:fldCharType="begin" w:fldLock="1"/>
      </w:r>
      <w:r>
        <w:rPr>
          <w:noProof/>
        </w:rPr>
        <w:instrText xml:space="preserve"> PAGEREF _Toc187414713 \h </w:instrText>
      </w:r>
      <w:r>
        <w:rPr>
          <w:noProof/>
        </w:rPr>
      </w:r>
      <w:r>
        <w:rPr>
          <w:noProof/>
        </w:rPr>
        <w:fldChar w:fldCharType="separate"/>
      </w:r>
      <w:r>
        <w:rPr>
          <w:noProof/>
        </w:rPr>
        <w:t>540</w:t>
      </w:r>
      <w:r>
        <w:rPr>
          <w:noProof/>
        </w:rPr>
        <w:fldChar w:fldCharType="end"/>
      </w:r>
    </w:p>
    <w:p w14:paraId="0B33BD5C" w14:textId="1DE7C18A"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9.9.4.3</w:t>
      </w:r>
      <w:r>
        <w:rPr>
          <w:rFonts w:asciiTheme="minorHAnsi" w:eastAsiaTheme="minorEastAsia" w:hAnsiTheme="minorHAnsi" w:cstheme="minorBidi"/>
          <w:noProof/>
          <w:kern w:val="2"/>
          <w:sz w:val="22"/>
          <w:szCs w:val="22"/>
          <w:lang w:eastAsia="en-GB"/>
          <w14:ligatures w14:val="standardContextual"/>
        </w:rPr>
        <w:tab/>
      </w:r>
      <w:r>
        <w:rPr>
          <w:noProof/>
        </w:rPr>
        <w:t>EPS quality of service</w:t>
      </w:r>
      <w:r>
        <w:rPr>
          <w:noProof/>
        </w:rPr>
        <w:tab/>
      </w:r>
      <w:r>
        <w:rPr>
          <w:noProof/>
        </w:rPr>
        <w:fldChar w:fldCharType="begin" w:fldLock="1"/>
      </w:r>
      <w:r>
        <w:rPr>
          <w:noProof/>
        </w:rPr>
        <w:instrText xml:space="preserve"> PAGEREF _Toc187414714 \h </w:instrText>
      </w:r>
      <w:r>
        <w:rPr>
          <w:noProof/>
        </w:rPr>
      </w:r>
      <w:r>
        <w:rPr>
          <w:noProof/>
        </w:rPr>
        <w:fldChar w:fldCharType="separate"/>
      </w:r>
      <w:r>
        <w:rPr>
          <w:noProof/>
        </w:rPr>
        <w:t>540</w:t>
      </w:r>
      <w:r>
        <w:rPr>
          <w:noProof/>
        </w:rPr>
        <w:fldChar w:fldCharType="end"/>
      </w:r>
    </w:p>
    <w:p w14:paraId="5AF43A0D" w14:textId="0A1A180D"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9.9.4.4</w:t>
      </w:r>
      <w:r>
        <w:rPr>
          <w:rFonts w:asciiTheme="minorHAnsi" w:eastAsiaTheme="minorEastAsia" w:hAnsiTheme="minorHAnsi" w:cstheme="minorBidi"/>
          <w:noProof/>
          <w:kern w:val="2"/>
          <w:sz w:val="22"/>
          <w:szCs w:val="22"/>
          <w:lang w:eastAsia="en-GB"/>
          <w14:ligatures w14:val="standardContextual"/>
        </w:rPr>
        <w:tab/>
      </w:r>
      <w:r>
        <w:rPr>
          <w:noProof/>
        </w:rPr>
        <w:t>ESM cause</w:t>
      </w:r>
      <w:r>
        <w:rPr>
          <w:noProof/>
        </w:rPr>
        <w:tab/>
      </w:r>
      <w:r>
        <w:rPr>
          <w:noProof/>
        </w:rPr>
        <w:fldChar w:fldCharType="begin" w:fldLock="1"/>
      </w:r>
      <w:r>
        <w:rPr>
          <w:noProof/>
        </w:rPr>
        <w:instrText xml:space="preserve"> PAGEREF _Toc187414715 \h </w:instrText>
      </w:r>
      <w:r>
        <w:rPr>
          <w:noProof/>
        </w:rPr>
      </w:r>
      <w:r>
        <w:rPr>
          <w:noProof/>
        </w:rPr>
        <w:fldChar w:fldCharType="separate"/>
      </w:r>
      <w:r>
        <w:rPr>
          <w:noProof/>
        </w:rPr>
        <w:t>546</w:t>
      </w:r>
      <w:r>
        <w:rPr>
          <w:noProof/>
        </w:rPr>
        <w:fldChar w:fldCharType="end"/>
      </w:r>
    </w:p>
    <w:p w14:paraId="6663F770" w14:textId="437D4832"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9.9.4.5</w:t>
      </w:r>
      <w:r>
        <w:rPr>
          <w:rFonts w:asciiTheme="minorHAnsi" w:eastAsiaTheme="minorEastAsia" w:hAnsiTheme="minorHAnsi" w:cstheme="minorBidi"/>
          <w:noProof/>
          <w:kern w:val="2"/>
          <w:sz w:val="22"/>
          <w:szCs w:val="22"/>
          <w:lang w:eastAsia="en-GB"/>
          <w14:ligatures w14:val="standardContextual"/>
        </w:rPr>
        <w:tab/>
      </w:r>
      <w:r>
        <w:rPr>
          <w:noProof/>
          <w:lang w:eastAsia="zh-CN"/>
        </w:rPr>
        <w:t>ESM information transfer flag</w:t>
      </w:r>
      <w:r>
        <w:rPr>
          <w:noProof/>
        </w:rPr>
        <w:tab/>
      </w:r>
      <w:r>
        <w:rPr>
          <w:noProof/>
        </w:rPr>
        <w:fldChar w:fldCharType="begin" w:fldLock="1"/>
      </w:r>
      <w:r>
        <w:rPr>
          <w:noProof/>
        </w:rPr>
        <w:instrText xml:space="preserve"> PAGEREF _Toc187414716 \h </w:instrText>
      </w:r>
      <w:r>
        <w:rPr>
          <w:noProof/>
        </w:rPr>
      </w:r>
      <w:r>
        <w:rPr>
          <w:noProof/>
        </w:rPr>
        <w:fldChar w:fldCharType="separate"/>
      </w:r>
      <w:r>
        <w:rPr>
          <w:noProof/>
        </w:rPr>
        <w:t>549</w:t>
      </w:r>
      <w:r>
        <w:rPr>
          <w:noProof/>
        </w:rPr>
        <w:fldChar w:fldCharType="end"/>
      </w:r>
    </w:p>
    <w:p w14:paraId="2418610D" w14:textId="28230D04"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9.9.4.6</w:t>
      </w:r>
      <w:r>
        <w:rPr>
          <w:rFonts w:asciiTheme="minorHAnsi" w:eastAsiaTheme="minorEastAsia" w:hAnsiTheme="minorHAnsi" w:cstheme="minorBidi"/>
          <w:noProof/>
          <w:kern w:val="2"/>
          <w:sz w:val="22"/>
          <w:szCs w:val="22"/>
          <w:lang w:eastAsia="en-GB"/>
          <w14:ligatures w14:val="standardContextual"/>
        </w:rPr>
        <w:tab/>
      </w:r>
      <w:r>
        <w:rPr>
          <w:noProof/>
        </w:rPr>
        <w:t>Linked EPS bearer identity</w:t>
      </w:r>
      <w:r>
        <w:rPr>
          <w:noProof/>
        </w:rPr>
        <w:tab/>
      </w:r>
      <w:r>
        <w:rPr>
          <w:noProof/>
        </w:rPr>
        <w:fldChar w:fldCharType="begin" w:fldLock="1"/>
      </w:r>
      <w:r>
        <w:rPr>
          <w:noProof/>
        </w:rPr>
        <w:instrText xml:space="preserve"> PAGEREF _Toc187414717 \h </w:instrText>
      </w:r>
      <w:r>
        <w:rPr>
          <w:noProof/>
        </w:rPr>
      </w:r>
      <w:r>
        <w:rPr>
          <w:noProof/>
        </w:rPr>
        <w:fldChar w:fldCharType="separate"/>
      </w:r>
      <w:r>
        <w:rPr>
          <w:noProof/>
        </w:rPr>
        <w:t>549</w:t>
      </w:r>
      <w:r>
        <w:rPr>
          <w:noProof/>
        </w:rPr>
        <w:fldChar w:fldCharType="end"/>
      </w:r>
    </w:p>
    <w:p w14:paraId="564FEFA3" w14:textId="4618A981"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9.9.4.7</w:t>
      </w:r>
      <w:r>
        <w:rPr>
          <w:rFonts w:asciiTheme="minorHAnsi" w:eastAsiaTheme="minorEastAsia" w:hAnsiTheme="minorHAnsi" w:cstheme="minorBidi"/>
          <w:noProof/>
          <w:kern w:val="2"/>
          <w:sz w:val="22"/>
          <w:szCs w:val="22"/>
          <w:lang w:eastAsia="en-GB"/>
          <w14:ligatures w14:val="standardContextual"/>
        </w:rPr>
        <w:tab/>
      </w:r>
      <w:r>
        <w:rPr>
          <w:noProof/>
        </w:rPr>
        <w:t>LLC service access point identifier</w:t>
      </w:r>
      <w:r>
        <w:rPr>
          <w:noProof/>
        </w:rPr>
        <w:tab/>
      </w:r>
      <w:r>
        <w:rPr>
          <w:noProof/>
        </w:rPr>
        <w:fldChar w:fldCharType="begin" w:fldLock="1"/>
      </w:r>
      <w:r>
        <w:rPr>
          <w:noProof/>
        </w:rPr>
        <w:instrText xml:space="preserve"> PAGEREF _Toc187414718 \h </w:instrText>
      </w:r>
      <w:r>
        <w:rPr>
          <w:noProof/>
        </w:rPr>
      </w:r>
      <w:r>
        <w:rPr>
          <w:noProof/>
        </w:rPr>
        <w:fldChar w:fldCharType="separate"/>
      </w:r>
      <w:r>
        <w:rPr>
          <w:noProof/>
        </w:rPr>
        <w:t>550</w:t>
      </w:r>
      <w:r>
        <w:rPr>
          <w:noProof/>
        </w:rPr>
        <w:fldChar w:fldCharType="end"/>
      </w:r>
    </w:p>
    <w:p w14:paraId="53A917BB" w14:textId="08CD2633"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9.9.4.7A</w:t>
      </w:r>
      <w:r>
        <w:rPr>
          <w:rFonts w:asciiTheme="minorHAnsi" w:eastAsiaTheme="minorEastAsia" w:hAnsiTheme="minorHAnsi" w:cstheme="minorBidi"/>
          <w:noProof/>
          <w:kern w:val="2"/>
          <w:sz w:val="22"/>
          <w:szCs w:val="22"/>
          <w:lang w:eastAsia="en-GB"/>
          <w14:ligatures w14:val="standardContextual"/>
        </w:rPr>
        <w:tab/>
      </w:r>
      <w:r>
        <w:rPr>
          <w:noProof/>
        </w:rPr>
        <w:t>Notification indicator</w:t>
      </w:r>
      <w:r>
        <w:rPr>
          <w:noProof/>
        </w:rPr>
        <w:tab/>
      </w:r>
      <w:r>
        <w:rPr>
          <w:noProof/>
        </w:rPr>
        <w:fldChar w:fldCharType="begin" w:fldLock="1"/>
      </w:r>
      <w:r>
        <w:rPr>
          <w:noProof/>
        </w:rPr>
        <w:instrText xml:space="preserve"> PAGEREF _Toc187414719 \h </w:instrText>
      </w:r>
      <w:r>
        <w:rPr>
          <w:noProof/>
        </w:rPr>
      </w:r>
      <w:r>
        <w:rPr>
          <w:noProof/>
        </w:rPr>
        <w:fldChar w:fldCharType="separate"/>
      </w:r>
      <w:r>
        <w:rPr>
          <w:noProof/>
        </w:rPr>
        <w:t>550</w:t>
      </w:r>
      <w:r>
        <w:rPr>
          <w:noProof/>
        </w:rPr>
        <w:fldChar w:fldCharType="end"/>
      </w:r>
    </w:p>
    <w:p w14:paraId="190040C5" w14:textId="541777ED"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9.9.4.8</w:t>
      </w:r>
      <w:r>
        <w:rPr>
          <w:rFonts w:asciiTheme="minorHAnsi" w:eastAsiaTheme="minorEastAsia" w:hAnsiTheme="minorHAnsi" w:cstheme="minorBidi"/>
          <w:noProof/>
          <w:kern w:val="2"/>
          <w:sz w:val="22"/>
          <w:szCs w:val="22"/>
          <w:lang w:eastAsia="en-GB"/>
          <w14:ligatures w14:val="standardContextual"/>
        </w:rPr>
        <w:tab/>
      </w:r>
      <w:r>
        <w:rPr>
          <w:noProof/>
        </w:rPr>
        <w:t>Packet flow identifier</w:t>
      </w:r>
      <w:r>
        <w:rPr>
          <w:noProof/>
        </w:rPr>
        <w:tab/>
      </w:r>
      <w:r>
        <w:rPr>
          <w:noProof/>
        </w:rPr>
        <w:fldChar w:fldCharType="begin" w:fldLock="1"/>
      </w:r>
      <w:r>
        <w:rPr>
          <w:noProof/>
        </w:rPr>
        <w:instrText xml:space="preserve"> PAGEREF _Toc187414720 \h </w:instrText>
      </w:r>
      <w:r>
        <w:rPr>
          <w:noProof/>
        </w:rPr>
      </w:r>
      <w:r>
        <w:rPr>
          <w:noProof/>
        </w:rPr>
        <w:fldChar w:fldCharType="separate"/>
      </w:r>
      <w:r>
        <w:rPr>
          <w:noProof/>
        </w:rPr>
        <w:t>551</w:t>
      </w:r>
      <w:r>
        <w:rPr>
          <w:noProof/>
        </w:rPr>
        <w:fldChar w:fldCharType="end"/>
      </w:r>
    </w:p>
    <w:p w14:paraId="39C18542" w14:textId="4C656897"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9.9.4.9</w:t>
      </w:r>
      <w:r>
        <w:rPr>
          <w:rFonts w:asciiTheme="minorHAnsi" w:eastAsiaTheme="minorEastAsia" w:hAnsiTheme="minorHAnsi" w:cstheme="minorBidi"/>
          <w:noProof/>
          <w:kern w:val="2"/>
          <w:sz w:val="22"/>
          <w:szCs w:val="22"/>
          <w:lang w:eastAsia="en-GB"/>
          <w14:ligatures w14:val="standardContextual"/>
        </w:rPr>
        <w:tab/>
      </w:r>
      <w:r>
        <w:rPr>
          <w:noProof/>
        </w:rPr>
        <w:t>PDN address</w:t>
      </w:r>
      <w:r>
        <w:rPr>
          <w:noProof/>
        </w:rPr>
        <w:tab/>
      </w:r>
      <w:r>
        <w:rPr>
          <w:noProof/>
        </w:rPr>
        <w:fldChar w:fldCharType="begin" w:fldLock="1"/>
      </w:r>
      <w:r>
        <w:rPr>
          <w:noProof/>
        </w:rPr>
        <w:instrText xml:space="preserve"> PAGEREF _Toc187414721 \h </w:instrText>
      </w:r>
      <w:r>
        <w:rPr>
          <w:noProof/>
        </w:rPr>
      </w:r>
      <w:r>
        <w:rPr>
          <w:noProof/>
        </w:rPr>
        <w:fldChar w:fldCharType="separate"/>
      </w:r>
      <w:r>
        <w:rPr>
          <w:noProof/>
        </w:rPr>
        <w:t>551</w:t>
      </w:r>
      <w:r>
        <w:rPr>
          <w:noProof/>
        </w:rPr>
        <w:fldChar w:fldCharType="end"/>
      </w:r>
    </w:p>
    <w:p w14:paraId="5021F796" w14:textId="753DF3FF"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9.9.4.10</w:t>
      </w:r>
      <w:r>
        <w:rPr>
          <w:rFonts w:asciiTheme="minorHAnsi" w:eastAsiaTheme="minorEastAsia" w:hAnsiTheme="minorHAnsi" w:cstheme="minorBidi"/>
          <w:noProof/>
          <w:kern w:val="2"/>
          <w:sz w:val="22"/>
          <w:szCs w:val="22"/>
          <w:lang w:eastAsia="en-GB"/>
          <w14:ligatures w14:val="standardContextual"/>
        </w:rPr>
        <w:tab/>
      </w:r>
      <w:r>
        <w:rPr>
          <w:noProof/>
        </w:rPr>
        <w:t>PDN type</w:t>
      </w:r>
      <w:r>
        <w:rPr>
          <w:noProof/>
        </w:rPr>
        <w:tab/>
      </w:r>
      <w:r>
        <w:rPr>
          <w:noProof/>
        </w:rPr>
        <w:fldChar w:fldCharType="begin" w:fldLock="1"/>
      </w:r>
      <w:r>
        <w:rPr>
          <w:noProof/>
        </w:rPr>
        <w:instrText xml:space="preserve"> PAGEREF _Toc187414722 \h </w:instrText>
      </w:r>
      <w:r>
        <w:rPr>
          <w:noProof/>
        </w:rPr>
      </w:r>
      <w:r>
        <w:rPr>
          <w:noProof/>
        </w:rPr>
        <w:fldChar w:fldCharType="separate"/>
      </w:r>
      <w:r>
        <w:rPr>
          <w:noProof/>
        </w:rPr>
        <w:t>552</w:t>
      </w:r>
      <w:r>
        <w:rPr>
          <w:noProof/>
        </w:rPr>
        <w:fldChar w:fldCharType="end"/>
      </w:r>
    </w:p>
    <w:p w14:paraId="422421B0" w14:textId="0F65654D"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9.9.4.11</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87414723 \h </w:instrText>
      </w:r>
      <w:r>
        <w:rPr>
          <w:noProof/>
        </w:rPr>
      </w:r>
      <w:r>
        <w:rPr>
          <w:noProof/>
        </w:rPr>
        <w:fldChar w:fldCharType="separate"/>
      </w:r>
      <w:r>
        <w:rPr>
          <w:noProof/>
        </w:rPr>
        <w:t>553</w:t>
      </w:r>
      <w:r>
        <w:rPr>
          <w:noProof/>
        </w:rPr>
        <w:fldChar w:fldCharType="end"/>
      </w:r>
    </w:p>
    <w:p w14:paraId="7F2D41DD" w14:textId="59C58DE3"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9.9.4.12</w:t>
      </w:r>
      <w:r>
        <w:rPr>
          <w:rFonts w:asciiTheme="minorHAnsi" w:eastAsiaTheme="minorEastAsia" w:hAnsiTheme="minorHAnsi" w:cstheme="minorBidi"/>
          <w:noProof/>
          <w:kern w:val="2"/>
          <w:sz w:val="22"/>
          <w:szCs w:val="22"/>
          <w:lang w:eastAsia="en-GB"/>
          <w14:ligatures w14:val="standardContextual"/>
        </w:rPr>
        <w:tab/>
      </w:r>
      <w:r>
        <w:rPr>
          <w:noProof/>
        </w:rPr>
        <w:t>Quality of service</w:t>
      </w:r>
      <w:r>
        <w:rPr>
          <w:noProof/>
        </w:rPr>
        <w:tab/>
      </w:r>
      <w:r>
        <w:rPr>
          <w:noProof/>
        </w:rPr>
        <w:fldChar w:fldCharType="begin" w:fldLock="1"/>
      </w:r>
      <w:r>
        <w:rPr>
          <w:noProof/>
        </w:rPr>
        <w:instrText xml:space="preserve"> PAGEREF _Toc187414724 \h </w:instrText>
      </w:r>
      <w:r>
        <w:rPr>
          <w:noProof/>
        </w:rPr>
      </w:r>
      <w:r>
        <w:rPr>
          <w:noProof/>
        </w:rPr>
        <w:fldChar w:fldCharType="separate"/>
      </w:r>
      <w:r>
        <w:rPr>
          <w:noProof/>
        </w:rPr>
        <w:t>553</w:t>
      </w:r>
      <w:r>
        <w:rPr>
          <w:noProof/>
        </w:rPr>
        <w:fldChar w:fldCharType="end"/>
      </w:r>
    </w:p>
    <w:p w14:paraId="0644AED4" w14:textId="289ABAAD"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9.9.4.13</w:t>
      </w:r>
      <w:r>
        <w:rPr>
          <w:rFonts w:asciiTheme="minorHAnsi" w:eastAsiaTheme="minorEastAsia" w:hAnsiTheme="minorHAnsi" w:cstheme="minorBidi"/>
          <w:noProof/>
          <w:kern w:val="2"/>
          <w:sz w:val="22"/>
          <w:szCs w:val="22"/>
          <w:lang w:eastAsia="en-GB"/>
          <w14:ligatures w14:val="standardContextual"/>
        </w:rPr>
        <w:tab/>
      </w:r>
      <w:r>
        <w:rPr>
          <w:noProof/>
        </w:rPr>
        <w:t>Radio priority</w:t>
      </w:r>
      <w:r>
        <w:rPr>
          <w:noProof/>
        </w:rPr>
        <w:tab/>
      </w:r>
      <w:r>
        <w:rPr>
          <w:noProof/>
        </w:rPr>
        <w:fldChar w:fldCharType="begin" w:fldLock="1"/>
      </w:r>
      <w:r>
        <w:rPr>
          <w:noProof/>
        </w:rPr>
        <w:instrText xml:space="preserve"> PAGEREF _Toc187414725 \h </w:instrText>
      </w:r>
      <w:r>
        <w:rPr>
          <w:noProof/>
        </w:rPr>
      </w:r>
      <w:r>
        <w:rPr>
          <w:noProof/>
        </w:rPr>
        <w:fldChar w:fldCharType="separate"/>
      </w:r>
      <w:r>
        <w:rPr>
          <w:noProof/>
        </w:rPr>
        <w:t>553</w:t>
      </w:r>
      <w:r>
        <w:rPr>
          <w:noProof/>
        </w:rPr>
        <w:fldChar w:fldCharType="end"/>
      </w:r>
    </w:p>
    <w:p w14:paraId="13F3B217" w14:textId="77B423BE"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9.9.4.13A</w:t>
      </w:r>
      <w:r>
        <w:rPr>
          <w:rFonts w:asciiTheme="minorHAnsi" w:eastAsiaTheme="minorEastAsia" w:hAnsiTheme="minorHAnsi" w:cstheme="minorBidi"/>
          <w:noProof/>
          <w:kern w:val="2"/>
          <w:sz w:val="22"/>
          <w:szCs w:val="22"/>
          <w:lang w:eastAsia="en-GB"/>
          <w14:ligatures w14:val="standardContextual"/>
        </w:rPr>
        <w:tab/>
      </w:r>
      <w:r>
        <w:rPr>
          <w:noProof/>
          <w:lang w:eastAsia="ko-KR"/>
        </w:rPr>
        <w:t>Re-attempt indicator</w:t>
      </w:r>
      <w:r>
        <w:rPr>
          <w:noProof/>
        </w:rPr>
        <w:tab/>
      </w:r>
      <w:r>
        <w:rPr>
          <w:noProof/>
        </w:rPr>
        <w:fldChar w:fldCharType="begin" w:fldLock="1"/>
      </w:r>
      <w:r>
        <w:rPr>
          <w:noProof/>
        </w:rPr>
        <w:instrText xml:space="preserve"> PAGEREF _Toc187414726 \h </w:instrText>
      </w:r>
      <w:r>
        <w:rPr>
          <w:noProof/>
        </w:rPr>
      </w:r>
      <w:r>
        <w:rPr>
          <w:noProof/>
        </w:rPr>
        <w:fldChar w:fldCharType="separate"/>
      </w:r>
      <w:r>
        <w:rPr>
          <w:noProof/>
        </w:rPr>
        <w:t>553</w:t>
      </w:r>
      <w:r>
        <w:rPr>
          <w:noProof/>
        </w:rPr>
        <w:fldChar w:fldCharType="end"/>
      </w:r>
    </w:p>
    <w:p w14:paraId="0703E33E" w14:textId="37B0FECC"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9.9.4.14</w:t>
      </w:r>
      <w:r>
        <w:rPr>
          <w:rFonts w:asciiTheme="minorHAnsi" w:eastAsiaTheme="minorEastAsia" w:hAnsiTheme="minorHAnsi" w:cstheme="minorBidi"/>
          <w:noProof/>
          <w:kern w:val="2"/>
          <w:sz w:val="22"/>
          <w:szCs w:val="22"/>
          <w:lang w:eastAsia="en-GB"/>
          <w14:ligatures w14:val="standardContextual"/>
        </w:rPr>
        <w:tab/>
      </w:r>
      <w:r>
        <w:rPr>
          <w:noProof/>
        </w:rPr>
        <w:t>Request type</w:t>
      </w:r>
      <w:r>
        <w:rPr>
          <w:noProof/>
        </w:rPr>
        <w:tab/>
      </w:r>
      <w:r>
        <w:rPr>
          <w:noProof/>
        </w:rPr>
        <w:fldChar w:fldCharType="begin" w:fldLock="1"/>
      </w:r>
      <w:r>
        <w:rPr>
          <w:noProof/>
        </w:rPr>
        <w:instrText xml:space="preserve"> PAGEREF _Toc187414727 \h </w:instrText>
      </w:r>
      <w:r>
        <w:rPr>
          <w:noProof/>
        </w:rPr>
      </w:r>
      <w:r>
        <w:rPr>
          <w:noProof/>
        </w:rPr>
        <w:fldChar w:fldCharType="separate"/>
      </w:r>
      <w:r>
        <w:rPr>
          <w:noProof/>
        </w:rPr>
        <w:t>554</w:t>
      </w:r>
      <w:r>
        <w:rPr>
          <w:noProof/>
        </w:rPr>
        <w:fldChar w:fldCharType="end"/>
      </w:r>
    </w:p>
    <w:p w14:paraId="3B316E8E" w14:textId="4226EA90"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9.9.4.15</w:t>
      </w:r>
      <w:r>
        <w:rPr>
          <w:rFonts w:asciiTheme="minorHAnsi" w:eastAsiaTheme="minorEastAsia" w:hAnsiTheme="minorHAnsi" w:cstheme="minorBidi"/>
          <w:noProof/>
          <w:kern w:val="2"/>
          <w:sz w:val="22"/>
          <w:szCs w:val="22"/>
          <w:lang w:eastAsia="en-GB"/>
          <w14:ligatures w14:val="standardContextual"/>
        </w:rPr>
        <w:tab/>
      </w:r>
      <w:r>
        <w:rPr>
          <w:noProof/>
        </w:rPr>
        <w:t>Traffic flow aggregate description</w:t>
      </w:r>
      <w:r>
        <w:rPr>
          <w:noProof/>
        </w:rPr>
        <w:tab/>
      </w:r>
      <w:r>
        <w:rPr>
          <w:noProof/>
        </w:rPr>
        <w:fldChar w:fldCharType="begin" w:fldLock="1"/>
      </w:r>
      <w:r>
        <w:rPr>
          <w:noProof/>
        </w:rPr>
        <w:instrText xml:space="preserve"> PAGEREF _Toc187414728 \h </w:instrText>
      </w:r>
      <w:r>
        <w:rPr>
          <w:noProof/>
        </w:rPr>
      </w:r>
      <w:r>
        <w:rPr>
          <w:noProof/>
        </w:rPr>
        <w:fldChar w:fldCharType="separate"/>
      </w:r>
      <w:r>
        <w:rPr>
          <w:noProof/>
        </w:rPr>
        <w:t>554</w:t>
      </w:r>
      <w:r>
        <w:rPr>
          <w:noProof/>
        </w:rPr>
        <w:fldChar w:fldCharType="end"/>
      </w:r>
    </w:p>
    <w:p w14:paraId="726B1DCB" w14:textId="1C63DBFD"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9.9.4.16</w:t>
      </w:r>
      <w:r>
        <w:rPr>
          <w:rFonts w:asciiTheme="minorHAnsi" w:eastAsiaTheme="minorEastAsia" w:hAnsiTheme="minorHAnsi" w:cstheme="minorBidi"/>
          <w:noProof/>
          <w:kern w:val="2"/>
          <w:sz w:val="22"/>
          <w:szCs w:val="22"/>
          <w:lang w:eastAsia="en-GB"/>
          <w14:ligatures w14:val="standardContextual"/>
        </w:rPr>
        <w:tab/>
      </w:r>
      <w:r>
        <w:rPr>
          <w:noProof/>
        </w:rPr>
        <w:t>Traffic flow template</w:t>
      </w:r>
      <w:r>
        <w:rPr>
          <w:noProof/>
        </w:rPr>
        <w:tab/>
      </w:r>
      <w:r>
        <w:rPr>
          <w:noProof/>
        </w:rPr>
        <w:fldChar w:fldCharType="begin" w:fldLock="1"/>
      </w:r>
      <w:r>
        <w:rPr>
          <w:noProof/>
        </w:rPr>
        <w:instrText xml:space="preserve"> PAGEREF _Toc187414729 \h </w:instrText>
      </w:r>
      <w:r>
        <w:rPr>
          <w:noProof/>
        </w:rPr>
      </w:r>
      <w:r>
        <w:rPr>
          <w:noProof/>
        </w:rPr>
        <w:fldChar w:fldCharType="separate"/>
      </w:r>
      <w:r>
        <w:rPr>
          <w:noProof/>
        </w:rPr>
        <w:t>554</w:t>
      </w:r>
      <w:r>
        <w:rPr>
          <w:noProof/>
        </w:rPr>
        <w:fldChar w:fldCharType="end"/>
      </w:r>
    </w:p>
    <w:p w14:paraId="1262D748" w14:textId="64E0E3FB"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9.4.17</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ransaction </w:t>
      </w:r>
      <w:r>
        <w:rPr>
          <w:noProof/>
        </w:rPr>
        <w:t>identifier</w:t>
      </w:r>
      <w:r>
        <w:rPr>
          <w:noProof/>
        </w:rPr>
        <w:tab/>
      </w:r>
      <w:r>
        <w:rPr>
          <w:noProof/>
        </w:rPr>
        <w:fldChar w:fldCharType="begin" w:fldLock="1"/>
      </w:r>
      <w:r>
        <w:rPr>
          <w:noProof/>
        </w:rPr>
        <w:instrText xml:space="preserve"> PAGEREF _Toc187414730 \h </w:instrText>
      </w:r>
      <w:r>
        <w:rPr>
          <w:noProof/>
        </w:rPr>
      </w:r>
      <w:r>
        <w:rPr>
          <w:noProof/>
        </w:rPr>
        <w:fldChar w:fldCharType="separate"/>
      </w:r>
      <w:r>
        <w:rPr>
          <w:noProof/>
        </w:rPr>
        <w:t>554</w:t>
      </w:r>
      <w:r>
        <w:rPr>
          <w:noProof/>
        </w:rPr>
        <w:fldChar w:fldCharType="end"/>
      </w:r>
    </w:p>
    <w:p w14:paraId="74E9933C" w14:textId="64EDC06C"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9.9.4.18</w:t>
      </w:r>
      <w:r>
        <w:rPr>
          <w:rFonts w:asciiTheme="minorHAnsi" w:eastAsiaTheme="minorEastAsia" w:hAnsiTheme="minorHAnsi" w:cstheme="minorBidi"/>
          <w:noProof/>
          <w:kern w:val="2"/>
          <w:sz w:val="22"/>
          <w:szCs w:val="22"/>
          <w:lang w:eastAsia="en-GB"/>
          <w14:ligatures w14:val="standardContextual"/>
        </w:rPr>
        <w:tab/>
      </w:r>
      <w:r>
        <w:rPr>
          <w:noProof/>
          <w:lang w:eastAsia="zh-CN"/>
        </w:rPr>
        <w:t>WLAN offload acceptability</w:t>
      </w:r>
      <w:r>
        <w:rPr>
          <w:noProof/>
        </w:rPr>
        <w:tab/>
      </w:r>
      <w:r>
        <w:rPr>
          <w:noProof/>
        </w:rPr>
        <w:fldChar w:fldCharType="begin" w:fldLock="1"/>
      </w:r>
      <w:r>
        <w:rPr>
          <w:noProof/>
        </w:rPr>
        <w:instrText xml:space="preserve"> PAGEREF _Toc187414731 \h </w:instrText>
      </w:r>
      <w:r>
        <w:rPr>
          <w:noProof/>
        </w:rPr>
      </w:r>
      <w:r>
        <w:rPr>
          <w:noProof/>
        </w:rPr>
        <w:fldChar w:fldCharType="separate"/>
      </w:r>
      <w:r>
        <w:rPr>
          <w:noProof/>
        </w:rPr>
        <w:t>554</w:t>
      </w:r>
      <w:r>
        <w:rPr>
          <w:noProof/>
        </w:rPr>
        <w:fldChar w:fldCharType="end"/>
      </w:r>
    </w:p>
    <w:p w14:paraId="3FC259D6" w14:textId="21CF34E6"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9.9.4.19</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87414732 \h </w:instrText>
      </w:r>
      <w:r>
        <w:rPr>
          <w:noProof/>
        </w:rPr>
      </w:r>
      <w:r>
        <w:rPr>
          <w:noProof/>
        </w:rPr>
        <w:fldChar w:fldCharType="separate"/>
      </w:r>
      <w:r>
        <w:rPr>
          <w:noProof/>
        </w:rPr>
        <w:t>554</w:t>
      </w:r>
      <w:r>
        <w:rPr>
          <w:noProof/>
        </w:rPr>
        <w:fldChar w:fldCharType="end"/>
      </w:r>
    </w:p>
    <w:p w14:paraId="1DFD3618" w14:textId="214D5A95"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9.9.4.20</w:t>
      </w:r>
      <w:r>
        <w:rPr>
          <w:rFonts w:asciiTheme="minorHAnsi" w:eastAsiaTheme="minorEastAsia" w:hAnsiTheme="minorHAnsi" w:cstheme="minorBidi"/>
          <w:noProof/>
          <w:kern w:val="2"/>
          <w:sz w:val="22"/>
          <w:szCs w:val="22"/>
          <w:lang w:eastAsia="en-GB"/>
          <w14:ligatures w14:val="standardContextual"/>
        </w:rPr>
        <w:tab/>
      </w:r>
      <w:r>
        <w:rPr>
          <w:noProof/>
        </w:rPr>
        <w:t>Remote UE context list</w:t>
      </w:r>
      <w:r>
        <w:rPr>
          <w:noProof/>
        </w:rPr>
        <w:tab/>
      </w:r>
      <w:r>
        <w:rPr>
          <w:noProof/>
        </w:rPr>
        <w:fldChar w:fldCharType="begin" w:fldLock="1"/>
      </w:r>
      <w:r>
        <w:rPr>
          <w:noProof/>
        </w:rPr>
        <w:instrText xml:space="preserve"> PAGEREF _Toc187414733 \h </w:instrText>
      </w:r>
      <w:r>
        <w:rPr>
          <w:noProof/>
        </w:rPr>
      </w:r>
      <w:r>
        <w:rPr>
          <w:noProof/>
        </w:rPr>
        <w:fldChar w:fldCharType="separate"/>
      </w:r>
      <w:r>
        <w:rPr>
          <w:noProof/>
        </w:rPr>
        <w:t>555</w:t>
      </w:r>
      <w:r>
        <w:rPr>
          <w:noProof/>
        </w:rPr>
        <w:fldChar w:fldCharType="end"/>
      </w:r>
    </w:p>
    <w:p w14:paraId="1610F7E9" w14:textId="0AEC13A5"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9.9.4.21</w:t>
      </w:r>
      <w:r>
        <w:rPr>
          <w:rFonts w:asciiTheme="minorHAnsi" w:eastAsiaTheme="minorEastAsia" w:hAnsiTheme="minorHAnsi" w:cstheme="minorBidi"/>
          <w:noProof/>
          <w:kern w:val="2"/>
          <w:sz w:val="22"/>
          <w:szCs w:val="22"/>
          <w:lang w:eastAsia="en-GB"/>
          <w14:ligatures w14:val="standardContextual"/>
        </w:rPr>
        <w:tab/>
      </w:r>
      <w:r>
        <w:rPr>
          <w:noProof/>
        </w:rPr>
        <w:t>PKMF address</w:t>
      </w:r>
      <w:r>
        <w:rPr>
          <w:noProof/>
        </w:rPr>
        <w:tab/>
      </w:r>
      <w:r>
        <w:rPr>
          <w:noProof/>
        </w:rPr>
        <w:fldChar w:fldCharType="begin" w:fldLock="1"/>
      </w:r>
      <w:r>
        <w:rPr>
          <w:noProof/>
        </w:rPr>
        <w:instrText xml:space="preserve"> PAGEREF _Toc187414734 \h </w:instrText>
      </w:r>
      <w:r>
        <w:rPr>
          <w:noProof/>
        </w:rPr>
      </w:r>
      <w:r>
        <w:rPr>
          <w:noProof/>
        </w:rPr>
        <w:fldChar w:fldCharType="separate"/>
      </w:r>
      <w:r>
        <w:rPr>
          <w:noProof/>
        </w:rPr>
        <w:t>559</w:t>
      </w:r>
      <w:r>
        <w:rPr>
          <w:noProof/>
        </w:rPr>
        <w:fldChar w:fldCharType="end"/>
      </w:r>
    </w:p>
    <w:p w14:paraId="24035A2C" w14:textId="6059C025"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9.9.4.22</w:t>
      </w:r>
      <w:r>
        <w:rPr>
          <w:rFonts w:asciiTheme="minorHAnsi" w:eastAsiaTheme="minorEastAsia" w:hAnsiTheme="minorHAnsi" w:cstheme="minorBidi"/>
          <w:noProof/>
          <w:kern w:val="2"/>
          <w:sz w:val="22"/>
          <w:szCs w:val="22"/>
          <w:lang w:eastAsia="en-GB"/>
          <w14:ligatures w14:val="standardContextual"/>
        </w:rPr>
        <w:tab/>
      </w:r>
      <w:r>
        <w:rPr>
          <w:noProof/>
        </w:rPr>
        <w:t>Header compression configuration</w:t>
      </w:r>
      <w:r>
        <w:rPr>
          <w:noProof/>
        </w:rPr>
        <w:tab/>
      </w:r>
      <w:r>
        <w:rPr>
          <w:noProof/>
        </w:rPr>
        <w:fldChar w:fldCharType="begin" w:fldLock="1"/>
      </w:r>
      <w:r>
        <w:rPr>
          <w:noProof/>
        </w:rPr>
        <w:instrText xml:space="preserve"> PAGEREF _Toc187414735 \h </w:instrText>
      </w:r>
      <w:r>
        <w:rPr>
          <w:noProof/>
        </w:rPr>
      </w:r>
      <w:r>
        <w:rPr>
          <w:noProof/>
        </w:rPr>
        <w:fldChar w:fldCharType="separate"/>
      </w:r>
      <w:r>
        <w:rPr>
          <w:noProof/>
        </w:rPr>
        <w:t>560</w:t>
      </w:r>
      <w:r>
        <w:rPr>
          <w:noProof/>
        </w:rPr>
        <w:fldChar w:fldCharType="end"/>
      </w:r>
    </w:p>
    <w:p w14:paraId="2FA70A20" w14:textId="09DF0AB1"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9.9.4.23</w:t>
      </w:r>
      <w:r>
        <w:rPr>
          <w:rFonts w:asciiTheme="minorHAnsi" w:eastAsiaTheme="minorEastAsia" w:hAnsiTheme="minorHAnsi" w:cstheme="minorBidi"/>
          <w:noProof/>
          <w:kern w:val="2"/>
          <w:sz w:val="22"/>
          <w:szCs w:val="22"/>
          <w:lang w:eastAsia="en-GB"/>
          <w14:ligatures w14:val="standardContextual"/>
        </w:rPr>
        <w:tab/>
      </w:r>
      <w:r>
        <w:rPr>
          <w:noProof/>
        </w:rPr>
        <w:t>Control plane only indication</w:t>
      </w:r>
      <w:r>
        <w:rPr>
          <w:noProof/>
        </w:rPr>
        <w:tab/>
      </w:r>
      <w:r>
        <w:rPr>
          <w:noProof/>
        </w:rPr>
        <w:fldChar w:fldCharType="begin" w:fldLock="1"/>
      </w:r>
      <w:r>
        <w:rPr>
          <w:noProof/>
        </w:rPr>
        <w:instrText xml:space="preserve"> PAGEREF _Toc187414736 \h </w:instrText>
      </w:r>
      <w:r>
        <w:rPr>
          <w:noProof/>
        </w:rPr>
      </w:r>
      <w:r>
        <w:rPr>
          <w:noProof/>
        </w:rPr>
        <w:fldChar w:fldCharType="separate"/>
      </w:r>
      <w:r>
        <w:rPr>
          <w:noProof/>
        </w:rPr>
        <w:t>563</w:t>
      </w:r>
      <w:r>
        <w:rPr>
          <w:noProof/>
        </w:rPr>
        <w:fldChar w:fldCharType="end"/>
      </w:r>
    </w:p>
    <w:p w14:paraId="363C33AF" w14:textId="410D3B7B"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9.9.4.24</w:t>
      </w:r>
      <w:r>
        <w:rPr>
          <w:rFonts w:asciiTheme="minorHAnsi" w:eastAsiaTheme="minorEastAsia" w:hAnsiTheme="minorHAnsi" w:cstheme="minorBidi"/>
          <w:noProof/>
          <w:kern w:val="2"/>
          <w:sz w:val="22"/>
          <w:szCs w:val="22"/>
          <w:lang w:eastAsia="en-GB"/>
          <w14:ligatures w14:val="standardContextual"/>
        </w:rPr>
        <w:tab/>
      </w:r>
      <w:r>
        <w:rPr>
          <w:noProof/>
        </w:rPr>
        <w:t>User data container</w:t>
      </w:r>
      <w:r>
        <w:rPr>
          <w:noProof/>
        </w:rPr>
        <w:tab/>
      </w:r>
      <w:r>
        <w:rPr>
          <w:noProof/>
        </w:rPr>
        <w:fldChar w:fldCharType="begin" w:fldLock="1"/>
      </w:r>
      <w:r>
        <w:rPr>
          <w:noProof/>
        </w:rPr>
        <w:instrText xml:space="preserve"> PAGEREF _Toc187414737 \h </w:instrText>
      </w:r>
      <w:r>
        <w:rPr>
          <w:noProof/>
        </w:rPr>
      </w:r>
      <w:r>
        <w:rPr>
          <w:noProof/>
        </w:rPr>
        <w:fldChar w:fldCharType="separate"/>
      </w:r>
      <w:r>
        <w:rPr>
          <w:noProof/>
        </w:rPr>
        <w:t>563</w:t>
      </w:r>
      <w:r>
        <w:rPr>
          <w:noProof/>
        </w:rPr>
        <w:fldChar w:fldCharType="end"/>
      </w:r>
    </w:p>
    <w:p w14:paraId="3E97940B" w14:textId="3A427BD5"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9.9.4.25</w:t>
      </w:r>
      <w:r>
        <w:rPr>
          <w:rFonts w:asciiTheme="minorHAnsi" w:eastAsiaTheme="minorEastAsia" w:hAnsiTheme="minorHAnsi" w:cstheme="minorBidi"/>
          <w:noProof/>
          <w:kern w:val="2"/>
          <w:sz w:val="22"/>
          <w:szCs w:val="22"/>
          <w:lang w:eastAsia="en-GB"/>
          <w14:ligatures w14:val="standardContextual"/>
        </w:rPr>
        <w:tab/>
      </w:r>
      <w:r>
        <w:rPr>
          <w:noProof/>
        </w:rPr>
        <w:t>Release assistance indication</w:t>
      </w:r>
      <w:r>
        <w:rPr>
          <w:noProof/>
        </w:rPr>
        <w:tab/>
      </w:r>
      <w:r>
        <w:rPr>
          <w:noProof/>
        </w:rPr>
        <w:fldChar w:fldCharType="begin" w:fldLock="1"/>
      </w:r>
      <w:r>
        <w:rPr>
          <w:noProof/>
        </w:rPr>
        <w:instrText xml:space="preserve"> PAGEREF _Toc187414738 \h </w:instrText>
      </w:r>
      <w:r>
        <w:rPr>
          <w:noProof/>
        </w:rPr>
      </w:r>
      <w:r>
        <w:rPr>
          <w:noProof/>
        </w:rPr>
        <w:fldChar w:fldCharType="separate"/>
      </w:r>
      <w:r>
        <w:rPr>
          <w:noProof/>
        </w:rPr>
        <w:t>564</w:t>
      </w:r>
      <w:r>
        <w:rPr>
          <w:noProof/>
        </w:rPr>
        <w:fldChar w:fldCharType="end"/>
      </w:r>
    </w:p>
    <w:p w14:paraId="5817512C" w14:textId="5334C56F"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9.9.4.26</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414739 \h </w:instrText>
      </w:r>
      <w:r>
        <w:rPr>
          <w:noProof/>
        </w:rPr>
      </w:r>
      <w:r>
        <w:rPr>
          <w:noProof/>
        </w:rPr>
        <w:fldChar w:fldCharType="separate"/>
      </w:r>
      <w:r>
        <w:rPr>
          <w:noProof/>
        </w:rPr>
        <w:t>564</w:t>
      </w:r>
      <w:r>
        <w:rPr>
          <w:noProof/>
        </w:rPr>
        <w:fldChar w:fldCharType="end"/>
      </w:r>
    </w:p>
    <w:p w14:paraId="1191E366" w14:textId="655AB2C7"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9.9.4.27</w:t>
      </w:r>
      <w:r>
        <w:rPr>
          <w:rFonts w:asciiTheme="minorHAnsi" w:eastAsiaTheme="minorEastAsia" w:hAnsiTheme="minorHAnsi" w:cstheme="minorBidi"/>
          <w:noProof/>
          <w:kern w:val="2"/>
          <w:sz w:val="22"/>
          <w:szCs w:val="22"/>
          <w:lang w:eastAsia="en-GB"/>
          <w14:ligatures w14:val="standardContextual"/>
        </w:rPr>
        <w:tab/>
      </w:r>
      <w:r>
        <w:rPr>
          <w:noProof/>
        </w:rPr>
        <w:t>Header compression configuration status</w:t>
      </w:r>
      <w:r>
        <w:rPr>
          <w:noProof/>
        </w:rPr>
        <w:tab/>
      </w:r>
      <w:r>
        <w:rPr>
          <w:noProof/>
        </w:rPr>
        <w:fldChar w:fldCharType="begin" w:fldLock="1"/>
      </w:r>
      <w:r>
        <w:rPr>
          <w:noProof/>
        </w:rPr>
        <w:instrText xml:space="preserve"> PAGEREF _Toc187414740 \h </w:instrText>
      </w:r>
      <w:r>
        <w:rPr>
          <w:noProof/>
        </w:rPr>
      </w:r>
      <w:r>
        <w:rPr>
          <w:noProof/>
        </w:rPr>
        <w:fldChar w:fldCharType="separate"/>
      </w:r>
      <w:r>
        <w:rPr>
          <w:noProof/>
        </w:rPr>
        <w:t>564</w:t>
      </w:r>
      <w:r>
        <w:rPr>
          <w:noProof/>
        </w:rPr>
        <w:fldChar w:fldCharType="end"/>
      </w:r>
    </w:p>
    <w:p w14:paraId="24CD6E70" w14:textId="19526823"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9.9.4.28</w:t>
      </w:r>
      <w:r>
        <w:rPr>
          <w:rFonts w:asciiTheme="minorHAnsi" w:eastAsiaTheme="minorEastAsia" w:hAnsiTheme="minorHAnsi" w:cstheme="minorBidi"/>
          <w:noProof/>
          <w:kern w:val="2"/>
          <w:sz w:val="22"/>
          <w:szCs w:val="22"/>
          <w:lang w:eastAsia="en-GB"/>
          <w14:ligatures w14:val="standardContextual"/>
        </w:rPr>
        <w:tab/>
      </w:r>
      <w:r>
        <w:rPr>
          <w:noProof/>
        </w:rPr>
        <w:t>Serving PLMN rate control</w:t>
      </w:r>
      <w:r>
        <w:rPr>
          <w:noProof/>
        </w:rPr>
        <w:tab/>
      </w:r>
      <w:r>
        <w:rPr>
          <w:noProof/>
        </w:rPr>
        <w:fldChar w:fldCharType="begin" w:fldLock="1"/>
      </w:r>
      <w:r>
        <w:rPr>
          <w:noProof/>
        </w:rPr>
        <w:instrText xml:space="preserve"> PAGEREF _Toc187414741 \h </w:instrText>
      </w:r>
      <w:r>
        <w:rPr>
          <w:noProof/>
        </w:rPr>
      </w:r>
      <w:r>
        <w:rPr>
          <w:noProof/>
        </w:rPr>
        <w:fldChar w:fldCharType="separate"/>
      </w:r>
      <w:r>
        <w:rPr>
          <w:noProof/>
        </w:rPr>
        <w:t>565</w:t>
      </w:r>
      <w:r>
        <w:rPr>
          <w:noProof/>
        </w:rPr>
        <w:fldChar w:fldCharType="end"/>
      </w:r>
    </w:p>
    <w:p w14:paraId="781282DF" w14:textId="4707701E"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9.9.4.29</w:t>
      </w:r>
      <w:r>
        <w:rPr>
          <w:rFonts w:asciiTheme="minorHAnsi" w:eastAsiaTheme="minorEastAsia" w:hAnsiTheme="minorHAnsi" w:cstheme="minorBidi"/>
          <w:noProof/>
          <w:kern w:val="2"/>
          <w:sz w:val="22"/>
          <w:szCs w:val="22"/>
          <w:lang w:eastAsia="en-GB"/>
          <w14:ligatures w14:val="standardContextual"/>
        </w:rPr>
        <w:tab/>
      </w:r>
      <w:r>
        <w:rPr>
          <w:noProof/>
        </w:rPr>
        <w:t>Extended APN aggregate maximum bit rate</w:t>
      </w:r>
      <w:r>
        <w:rPr>
          <w:noProof/>
        </w:rPr>
        <w:tab/>
      </w:r>
      <w:r>
        <w:rPr>
          <w:noProof/>
        </w:rPr>
        <w:fldChar w:fldCharType="begin" w:fldLock="1"/>
      </w:r>
      <w:r>
        <w:rPr>
          <w:noProof/>
        </w:rPr>
        <w:instrText xml:space="preserve"> PAGEREF _Toc187414742 \h </w:instrText>
      </w:r>
      <w:r>
        <w:rPr>
          <w:noProof/>
        </w:rPr>
      </w:r>
      <w:r>
        <w:rPr>
          <w:noProof/>
        </w:rPr>
        <w:fldChar w:fldCharType="separate"/>
      </w:r>
      <w:r>
        <w:rPr>
          <w:noProof/>
        </w:rPr>
        <w:t>565</w:t>
      </w:r>
      <w:r>
        <w:rPr>
          <w:noProof/>
        </w:rPr>
        <w:fldChar w:fldCharType="end"/>
      </w:r>
    </w:p>
    <w:p w14:paraId="79338A16" w14:textId="4D227DD7" w:rsidR="003F323F" w:rsidRDefault="003F323F">
      <w:pPr>
        <w:pStyle w:val="TOC4"/>
        <w:rPr>
          <w:rFonts w:asciiTheme="minorHAnsi" w:eastAsiaTheme="minorEastAsia" w:hAnsiTheme="minorHAnsi" w:cstheme="minorBidi"/>
          <w:noProof/>
          <w:kern w:val="2"/>
          <w:sz w:val="22"/>
          <w:szCs w:val="22"/>
          <w:lang w:eastAsia="en-GB"/>
          <w14:ligatures w14:val="standardContextual"/>
        </w:rPr>
      </w:pPr>
      <w:r>
        <w:rPr>
          <w:noProof/>
        </w:rPr>
        <w:t>9.9.4.30</w:t>
      </w:r>
      <w:r>
        <w:rPr>
          <w:rFonts w:asciiTheme="minorHAnsi" w:eastAsiaTheme="minorEastAsia" w:hAnsiTheme="minorHAnsi" w:cstheme="minorBidi"/>
          <w:noProof/>
          <w:kern w:val="2"/>
          <w:sz w:val="22"/>
          <w:szCs w:val="22"/>
          <w:lang w:eastAsia="en-GB"/>
          <w14:ligatures w14:val="standardContextual"/>
        </w:rPr>
        <w:tab/>
      </w:r>
      <w:r>
        <w:rPr>
          <w:noProof/>
        </w:rPr>
        <w:t>Extended quality of service</w:t>
      </w:r>
      <w:r>
        <w:rPr>
          <w:noProof/>
        </w:rPr>
        <w:tab/>
      </w:r>
      <w:r>
        <w:rPr>
          <w:noProof/>
        </w:rPr>
        <w:fldChar w:fldCharType="begin" w:fldLock="1"/>
      </w:r>
      <w:r>
        <w:rPr>
          <w:noProof/>
        </w:rPr>
        <w:instrText xml:space="preserve"> PAGEREF _Toc187414743 \h </w:instrText>
      </w:r>
      <w:r>
        <w:rPr>
          <w:noProof/>
        </w:rPr>
      </w:r>
      <w:r>
        <w:rPr>
          <w:noProof/>
        </w:rPr>
        <w:fldChar w:fldCharType="separate"/>
      </w:r>
      <w:r>
        <w:rPr>
          <w:noProof/>
        </w:rPr>
        <w:t>567</w:t>
      </w:r>
      <w:r>
        <w:rPr>
          <w:noProof/>
        </w:rPr>
        <w:fldChar w:fldCharType="end"/>
      </w:r>
    </w:p>
    <w:p w14:paraId="49456F8B" w14:textId="29A1CBA7" w:rsidR="003F323F" w:rsidRDefault="003F323F">
      <w:pPr>
        <w:pStyle w:val="TOC1"/>
        <w:rPr>
          <w:rFonts w:asciiTheme="minorHAnsi" w:eastAsiaTheme="minorEastAsia" w:hAnsiTheme="minorHAnsi" w:cstheme="minorBidi"/>
          <w:noProof/>
          <w:kern w:val="2"/>
          <w:szCs w:val="22"/>
          <w:lang w:eastAsia="en-GB"/>
          <w14:ligatures w14:val="standardContextual"/>
        </w:rPr>
      </w:pPr>
      <w:r>
        <w:rPr>
          <w:noProof/>
        </w:rPr>
        <w:lastRenderedPageBreak/>
        <w:t>10</w:t>
      </w:r>
      <w:r>
        <w:rPr>
          <w:rFonts w:asciiTheme="minorHAnsi" w:eastAsiaTheme="minorEastAsia" w:hAnsiTheme="minorHAnsi" w:cstheme="minorBidi"/>
          <w:noProof/>
          <w:kern w:val="2"/>
          <w:szCs w:val="22"/>
          <w:lang w:eastAsia="en-GB"/>
          <w14:ligatures w14:val="standardContextual"/>
        </w:rPr>
        <w:tab/>
      </w:r>
      <w:r>
        <w:rPr>
          <w:noProof/>
        </w:rPr>
        <w:t>List of system parameters</w:t>
      </w:r>
      <w:r>
        <w:rPr>
          <w:noProof/>
        </w:rPr>
        <w:tab/>
      </w:r>
      <w:r>
        <w:rPr>
          <w:noProof/>
        </w:rPr>
        <w:fldChar w:fldCharType="begin" w:fldLock="1"/>
      </w:r>
      <w:r>
        <w:rPr>
          <w:noProof/>
        </w:rPr>
        <w:instrText xml:space="preserve"> PAGEREF _Toc187414744 \h </w:instrText>
      </w:r>
      <w:r>
        <w:rPr>
          <w:noProof/>
        </w:rPr>
      </w:r>
      <w:r>
        <w:rPr>
          <w:noProof/>
        </w:rPr>
        <w:fldChar w:fldCharType="separate"/>
      </w:r>
      <w:r>
        <w:rPr>
          <w:noProof/>
        </w:rPr>
        <w:t>568</w:t>
      </w:r>
      <w:r>
        <w:rPr>
          <w:noProof/>
        </w:rPr>
        <w:fldChar w:fldCharType="end"/>
      </w:r>
    </w:p>
    <w:p w14:paraId="07D50396" w14:textId="578FF281" w:rsidR="003F323F" w:rsidRDefault="003F323F">
      <w:pPr>
        <w:pStyle w:val="TOC2"/>
        <w:rPr>
          <w:rFonts w:asciiTheme="minorHAnsi" w:eastAsiaTheme="minorEastAsia" w:hAnsiTheme="minorHAnsi" w:cstheme="minorBidi"/>
          <w:noProof/>
          <w:kern w:val="2"/>
          <w:sz w:val="22"/>
          <w:szCs w:val="22"/>
          <w:lang w:eastAsia="en-GB"/>
          <w14:ligatures w14:val="standardContextual"/>
        </w:rPr>
      </w:pPr>
      <w:r>
        <w:rPr>
          <w:noProof/>
        </w:rPr>
        <w:t>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414745 \h </w:instrText>
      </w:r>
      <w:r>
        <w:rPr>
          <w:noProof/>
        </w:rPr>
      </w:r>
      <w:r>
        <w:rPr>
          <w:noProof/>
        </w:rPr>
        <w:fldChar w:fldCharType="separate"/>
      </w:r>
      <w:r>
        <w:rPr>
          <w:noProof/>
        </w:rPr>
        <w:t>568</w:t>
      </w:r>
      <w:r>
        <w:rPr>
          <w:noProof/>
        </w:rPr>
        <w:fldChar w:fldCharType="end"/>
      </w:r>
    </w:p>
    <w:p w14:paraId="11F74E0A" w14:textId="6F6D69F8" w:rsidR="003F323F" w:rsidRDefault="003F323F">
      <w:pPr>
        <w:pStyle w:val="TOC2"/>
        <w:rPr>
          <w:rFonts w:asciiTheme="minorHAnsi" w:eastAsiaTheme="minorEastAsia" w:hAnsiTheme="minorHAnsi" w:cstheme="minorBidi"/>
          <w:noProof/>
          <w:kern w:val="2"/>
          <w:sz w:val="22"/>
          <w:szCs w:val="22"/>
          <w:lang w:eastAsia="en-GB"/>
          <w14:ligatures w14:val="standardContextual"/>
        </w:rPr>
      </w:pPr>
      <w:r>
        <w:rPr>
          <w:noProof/>
        </w:rPr>
        <w:t>10.2</w:t>
      </w:r>
      <w:r>
        <w:rPr>
          <w:rFonts w:asciiTheme="minorHAnsi" w:eastAsiaTheme="minorEastAsia" w:hAnsiTheme="minorHAnsi" w:cstheme="minorBidi"/>
          <w:noProof/>
          <w:kern w:val="2"/>
          <w:sz w:val="22"/>
          <w:szCs w:val="22"/>
          <w:lang w:eastAsia="en-GB"/>
          <w14:ligatures w14:val="standardContextual"/>
        </w:rPr>
        <w:tab/>
      </w:r>
      <w:r>
        <w:rPr>
          <w:noProof/>
        </w:rPr>
        <w:t>Timers of EPS mobility management</w:t>
      </w:r>
      <w:r>
        <w:rPr>
          <w:noProof/>
        </w:rPr>
        <w:tab/>
      </w:r>
      <w:r>
        <w:rPr>
          <w:noProof/>
        </w:rPr>
        <w:fldChar w:fldCharType="begin" w:fldLock="1"/>
      </w:r>
      <w:r>
        <w:rPr>
          <w:noProof/>
        </w:rPr>
        <w:instrText xml:space="preserve"> PAGEREF _Toc187414746 \h </w:instrText>
      </w:r>
      <w:r>
        <w:rPr>
          <w:noProof/>
        </w:rPr>
      </w:r>
      <w:r>
        <w:rPr>
          <w:noProof/>
        </w:rPr>
        <w:fldChar w:fldCharType="separate"/>
      </w:r>
      <w:r>
        <w:rPr>
          <w:noProof/>
        </w:rPr>
        <w:t>569</w:t>
      </w:r>
      <w:r>
        <w:rPr>
          <w:noProof/>
        </w:rPr>
        <w:fldChar w:fldCharType="end"/>
      </w:r>
    </w:p>
    <w:p w14:paraId="5779801E" w14:textId="6941C92E" w:rsidR="003F323F" w:rsidRDefault="003F323F">
      <w:pPr>
        <w:pStyle w:val="TOC2"/>
        <w:rPr>
          <w:rFonts w:asciiTheme="minorHAnsi" w:eastAsiaTheme="minorEastAsia" w:hAnsiTheme="minorHAnsi" w:cstheme="minorBidi"/>
          <w:noProof/>
          <w:kern w:val="2"/>
          <w:sz w:val="22"/>
          <w:szCs w:val="22"/>
          <w:lang w:eastAsia="en-GB"/>
          <w14:ligatures w14:val="standardContextual"/>
        </w:rPr>
      </w:pPr>
      <w:r>
        <w:rPr>
          <w:noProof/>
        </w:rPr>
        <w:t>10.3</w:t>
      </w:r>
      <w:r>
        <w:rPr>
          <w:rFonts w:asciiTheme="minorHAnsi" w:eastAsiaTheme="minorEastAsia" w:hAnsiTheme="minorHAnsi" w:cstheme="minorBidi"/>
          <w:noProof/>
          <w:kern w:val="2"/>
          <w:sz w:val="22"/>
          <w:szCs w:val="22"/>
          <w:lang w:eastAsia="en-GB"/>
          <w14:ligatures w14:val="standardContextual"/>
        </w:rPr>
        <w:tab/>
      </w:r>
      <w:r>
        <w:rPr>
          <w:noProof/>
        </w:rPr>
        <w:t>Timers of EPS session management</w:t>
      </w:r>
      <w:r>
        <w:rPr>
          <w:noProof/>
        </w:rPr>
        <w:tab/>
      </w:r>
      <w:r>
        <w:rPr>
          <w:noProof/>
        </w:rPr>
        <w:fldChar w:fldCharType="begin" w:fldLock="1"/>
      </w:r>
      <w:r>
        <w:rPr>
          <w:noProof/>
        </w:rPr>
        <w:instrText xml:space="preserve"> PAGEREF _Toc187414747 \h </w:instrText>
      </w:r>
      <w:r>
        <w:rPr>
          <w:noProof/>
        </w:rPr>
      </w:r>
      <w:r>
        <w:rPr>
          <w:noProof/>
        </w:rPr>
        <w:fldChar w:fldCharType="separate"/>
      </w:r>
      <w:r>
        <w:rPr>
          <w:noProof/>
        </w:rPr>
        <w:t>579</w:t>
      </w:r>
      <w:r>
        <w:rPr>
          <w:noProof/>
        </w:rPr>
        <w:fldChar w:fldCharType="end"/>
      </w:r>
    </w:p>
    <w:p w14:paraId="6B34D85C" w14:textId="43FA488D" w:rsidR="003F323F" w:rsidRDefault="003F323F" w:rsidP="003F323F">
      <w:pPr>
        <w:pStyle w:val="TOC8"/>
        <w:rPr>
          <w:rFonts w:asciiTheme="minorHAnsi" w:eastAsiaTheme="minorEastAsia" w:hAnsiTheme="minorHAnsi" w:cstheme="minorBidi"/>
          <w:b w:val="0"/>
          <w:noProof/>
          <w:kern w:val="2"/>
          <w:szCs w:val="22"/>
          <w:lang w:eastAsia="en-GB"/>
          <w14:ligatures w14:val="standardContextual"/>
        </w:rPr>
      </w:pPr>
      <w:r>
        <w:rPr>
          <w:noProof/>
        </w:rPr>
        <w:t>Annex A (informative):</w:t>
      </w:r>
      <w:r>
        <w:rPr>
          <w:noProof/>
        </w:rPr>
        <w:tab/>
        <w:t>Cause values for EPS mobility management</w:t>
      </w:r>
      <w:r>
        <w:rPr>
          <w:noProof/>
        </w:rPr>
        <w:tab/>
      </w:r>
      <w:r>
        <w:rPr>
          <w:noProof/>
        </w:rPr>
        <w:fldChar w:fldCharType="begin" w:fldLock="1"/>
      </w:r>
      <w:r>
        <w:rPr>
          <w:noProof/>
        </w:rPr>
        <w:instrText xml:space="preserve"> PAGEREF _Toc187414748 \h </w:instrText>
      </w:r>
      <w:r>
        <w:rPr>
          <w:noProof/>
        </w:rPr>
      </w:r>
      <w:r>
        <w:rPr>
          <w:noProof/>
        </w:rPr>
        <w:fldChar w:fldCharType="separate"/>
      </w:r>
      <w:r>
        <w:rPr>
          <w:noProof/>
        </w:rPr>
        <w:t>582</w:t>
      </w:r>
      <w:r>
        <w:rPr>
          <w:noProof/>
        </w:rPr>
        <w:fldChar w:fldCharType="end"/>
      </w:r>
    </w:p>
    <w:p w14:paraId="655D3CFA" w14:textId="56E8895F" w:rsidR="003F323F" w:rsidRDefault="003F323F">
      <w:pPr>
        <w:pStyle w:val="TOC1"/>
        <w:rPr>
          <w:rFonts w:asciiTheme="minorHAnsi" w:eastAsiaTheme="minorEastAsia" w:hAnsiTheme="minorHAnsi" w:cstheme="minorBidi"/>
          <w:noProof/>
          <w:kern w:val="2"/>
          <w:szCs w:val="22"/>
          <w:lang w:eastAsia="en-GB"/>
          <w14:ligatures w14:val="standardContextual"/>
        </w:rPr>
      </w:pPr>
      <w:r>
        <w:rPr>
          <w:noProof/>
        </w:rPr>
        <w:t>A.1</w:t>
      </w:r>
      <w:r>
        <w:rPr>
          <w:rFonts w:asciiTheme="minorHAnsi" w:eastAsiaTheme="minorEastAsia" w:hAnsiTheme="minorHAnsi" w:cstheme="minorBidi"/>
          <w:noProof/>
          <w:kern w:val="2"/>
          <w:szCs w:val="22"/>
          <w:lang w:eastAsia="en-GB"/>
          <w14:ligatures w14:val="standardContextual"/>
        </w:rPr>
        <w:tab/>
      </w:r>
      <w:r>
        <w:rPr>
          <w:noProof/>
        </w:rPr>
        <w:t>Causes related to UE identification</w:t>
      </w:r>
      <w:r>
        <w:rPr>
          <w:noProof/>
        </w:rPr>
        <w:tab/>
      </w:r>
      <w:r>
        <w:rPr>
          <w:noProof/>
        </w:rPr>
        <w:fldChar w:fldCharType="begin" w:fldLock="1"/>
      </w:r>
      <w:r>
        <w:rPr>
          <w:noProof/>
        </w:rPr>
        <w:instrText xml:space="preserve"> PAGEREF _Toc187414749 \h </w:instrText>
      </w:r>
      <w:r>
        <w:rPr>
          <w:noProof/>
        </w:rPr>
      </w:r>
      <w:r>
        <w:rPr>
          <w:noProof/>
        </w:rPr>
        <w:fldChar w:fldCharType="separate"/>
      </w:r>
      <w:r>
        <w:rPr>
          <w:noProof/>
        </w:rPr>
        <w:t>582</w:t>
      </w:r>
      <w:r>
        <w:rPr>
          <w:noProof/>
        </w:rPr>
        <w:fldChar w:fldCharType="end"/>
      </w:r>
    </w:p>
    <w:p w14:paraId="44F930E4" w14:textId="2763AF26" w:rsidR="003F323F" w:rsidRDefault="003F323F">
      <w:pPr>
        <w:pStyle w:val="TOC1"/>
        <w:rPr>
          <w:rFonts w:asciiTheme="minorHAnsi" w:eastAsiaTheme="minorEastAsia" w:hAnsiTheme="minorHAnsi" w:cstheme="minorBidi"/>
          <w:noProof/>
          <w:kern w:val="2"/>
          <w:szCs w:val="22"/>
          <w:lang w:eastAsia="en-GB"/>
          <w14:ligatures w14:val="standardContextual"/>
        </w:rPr>
      </w:pPr>
      <w:r>
        <w:rPr>
          <w:noProof/>
        </w:rPr>
        <w:t>A.2</w:t>
      </w:r>
      <w:r>
        <w:rPr>
          <w:rFonts w:asciiTheme="minorHAnsi" w:eastAsiaTheme="minorEastAsia" w:hAnsiTheme="minorHAnsi" w:cstheme="minorBidi"/>
          <w:noProof/>
          <w:kern w:val="2"/>
          <w:szCs w:val="22"/>
          <w:lang w:eastAsia="en-GB"/>
          <w14:ligatures w14:val="standardContextual"/>
        </w:rPr>
        <w:tab/>
      </w:r>
      <w:r>
        <w:rPr>
          <w:noProof/>
        </w:rPr>
        <w:t>Cause related to subscription options</w:t>
      </w:r>
      <w:r>
        <w:rPr>
          <w:noProof/>
        </w:rPr>
        <w:tab/>
      </w:r>
      <w:r>
        <w:rPr>
          <w:noProof/>
        </w:rPr>
        <w:fldChar w:fldCharType="begin" w:fldLock="1"/>
      </w:r>
      <w:r>
        <w:rPr>
          <w:noProof/>
        </w:rPr>
        <w:instrText xml:space="preserve"> PAGEREF _Toc187414750 \h </w:instrText>
      </w:r>
      <w:r>
        <w:rPr>
          <w:noProof/>
        </w:rPr>
      </w:r>
      <w:r>
        <w:rPr>
          <w:noProof/>
        </w:rPr>
        <w:fldChar w:fldCharType="separate"/>
      </w:r>
      <w:r>
        <w:rPr>
          <w:noProof/>
        </w:rPr>
        <w:t>582</w:t>
      </w:r>
      <w:r>
        <w:rPr>
          <w:noProof/>
        </w:rPr>
        <w:fldChar w:fldCharType="end"/>
      </w:r>
    </w:p>
    <w:p w14:paraId="26D56E26" w14:textId="36A88154" w:rsidR="003F323F" w:rsidRDefault="003F323F">
      <w:pPr>
        <w:pStyle w:val="TOC1"/>
        <w:rPr>
          <w:rFonts w:asciiTheme="minorHAnsi" w:eastAsiaTheme="minorEastAsia" w:hAnsiTheme="minorHAnsi" w:cstheme="minorBidi"/>
          <w:noProof/>
          <w:kern w:val="2"/>
          <w:szCs w:val="22"/>
          <w:lang w:eastAsia="en-GB"/>
          <w14:ligatures w14:val="standardContextual"/>
        </w:rPr>
      </w:pPr>
      <w:r>
        <w:rPr>
          <w:noProof/>
        </w:rPr>
        <w:t>A.3</w:t>
      </w:r>
      <w:r>
        <w:rPr>
          <w:rFonts w:asciiTheme="minorHAnsi" w:eastAsiaTheme="minorEastAsia" w:hAnsiTheme="minorHAnsi" w:cstheme="minorBidi"/>
          <w:noProof/>
          <w:kern w:val="2"/>
          <w:szCs w:val="22"/>
          <w:lang w:eastAsia="en-GB"/>
          <w14:ligatures w14:val="standardContextual"/>
        </w:rPr>
        <w:tab/>
      </w:r>
      <w:r>
        <w:rPr>
          <w:noProof/>
        </w:rPr>
        <w:t>Causes related to PLMN specific network failures and congestion/authentication failures</w:t>
      </w:r>
      <w:r>
        <w:rPr>
          <w:noProof/>
        </w:rPr>
        <w:tab/>
      </w:r>
      <w:r>
        <w:rPr>
          <w:noProof/>
        </w:rPr>
        <w:fldChar w:fldCharType="begin" w:fldLock="1"/>
      </w:r>
      <w:r>
        <w:rPr>
          <w:noProof/>
        </w:rPr>
        <w:instrText xml:space="preserve"> PAGEREF _Toc187414751 \h </w:instrText>
      </w:r>
      <w:r>
        <w:rPr>
          <w:noProof/>
        </w:rPr>
      </w:r>
      <w:r>
        <w:rPr>
          <w:noProof/>
        </w:rPr>
        <w:fldChar w:fldCharType="separate"/>
      </w:r>
      <w:r>
        <w:rPr>
          <w:noProof/>
        </w:rPr>
        <w:t>583</w:t>
      </w:r>
      <w:r>
        <w:rPr>
          <w:noProof/>
        </w:rPr>
        <w:fldChar w:fldCharType="end"/>
      </w:r>
    </w:p>
    <w:p w14:paraId="64EF810B" w14:textId="3037A709" w:rsidR="003F323F" w:rsidRDefault="003F323F">
      <w:pPr>
        <w:pStyle w:val="TOC1"/>
        <w:rPr>
          <w:rFonts w:asciiTheme="minorHAnsi" w:eastAsiaTheme="minorEastAsia" w:hAnsiTheme="minorHAnsi" w:cstheme="minorBidi"/>
          <w:noProof/>
          <w:kern w:val="2"/>
          <w:szCs w:val="22"/>
          <w:lang w:eastAsia="en-GB"/>
          <w14:ligatures w14:val="standardContextual"/>
        </w:rPr>
      </w:pPr>
      <w:r>
        <w:rPr>
          <w:noProof/>
        </w:rPr>
        <w:t>A.4</w:t>
      </w:r>
      <w:r>
        <w:rPr>
          <w:rFonts w:asciiTheme="minorHAnsi" w:eastAsiaTheme="minorEastAsia" w:hAnsiTheme="minorHAnsi" w:cstheme="minorBidi"/>
          <w:noProof/>
          <w:kern w:val="2"/>
          <w:szCs w:val="22"/>
          <w:lang w:eastAsia="en-GB"/>
          <w14:ligatures w14:val="standardContextual"/>
        </w:rPr>
        <w:tab/>
      </w:r>
      <w:r>
        <w:rPr>
          <w:noProof/>
        </w:rPr>
        <w:t>Causes related to nature of request</w:t>
      </w:r>
      <w:r>
        <w:rPr>
          <w:noProof/>
        </w:rPr>
        <w:tab/>
      </w:r>
      <w:r>
        <w:rPr>
          <w:noProof/>
        </w:rPr>
        <w:fldChar w:fldCharType="begin" w:fldLock="1"/>
      </w:r>
      <w:r>
        <w:rPr>
          <w:noProof/>
        </w:rPr>
        <w:instrText xml:space="preserve"> PAGEREF _Toc187414752 \h </w:instrText>
      </w:r>
      <w:r>
        <w:rPr>
          <w:noProof/>
        </w:rPr>
      </w:r>
      <w:r>
        <w:rPr>
          <w:noProof/>
        </w:rPr>
        <w:fldChar w:fldCharType="separate"/>
      </w:r>
      <w:r>
        <w:rPr>
          <w:noProof/>
        </w:rPr>
        <w:t>584</w:t>
      </w:r>
      <w:r>
        <w:rPr>
          <w:noProof/>
        </w:rPr>
        <w:fldChar w:fldCharType="end"/>
      </w:r>
    </w:p>
    <w:p w14:paraId="533669A6" w14:textId="6E2B5844" w:rsidR="003F323F" w:rsidRDefault="003F323F">
      <w:pPr>
        <w:pStyle w:val="TOC1"/>
        <w:rPr>
          <w:rFonts w:asciiTheme="minorHAnsi" w:eastAsiaTheme="minorEastAsia" w:hAnsiTheme="minorHAnsi" w:cstheme="minorBidi"/>
          <w:noProof/>
          <w:kern w:val="2"/>
          <w:szCs w:val="22"/>
          <w:lang w:eastAsia="en-GB"/>
          <w14:ligatures w14:val="standardContextual"/>
        </w:rPr>
      </w:pPr>
      <w:r>
        <w:rPr>
          <w:noProof/>
        </w:rPr>
        <w:t>A.5</w:t>
      </w:r>
      <w:r>
        <w:rPr>
          <w:rFonts w:asciiTheme="minorHAnsi" w:eastAsiaTheme="minorEastAsia" w:hAnsiTheme="minorHAnsi" w:cstheme="minorBidi"/>
          <w:noProof/>
          <w:kern w:val="2"/>
          <w:szCs w:val="22"/>
          <w:lang w:eastAsia="en-GB"/>
          <w14:ligatures w14:val="standardContextual"/>
        </w:rPr>
        <w:tab/>
      </w:r>
      <w:r>
        <w:rPr>
          <w:noProof/>
        </w:rPr>
        <w:t>Causes related to invalid messages</w:t>
      </w:r>
      <w:r>
        <w:rPr>
          <w:noProof/>
        </w:rPr>
        <w:tab/>
      </w:r>
      <w:r>
        <w:rPr>
          <w:noProof/>
        </w:rPr>
        <w:fldChar w:fldCharType="begin" w:fldLock="1"/>
      </w:r>
      <w:r>
        <w:rPr>
          <w:noProof/>
        </w:rPr>
        <w:instrText xml:space="preserve"> PAGEREF _Toc187414753 \h </w:instrText>
      </w:r>
      <w:r>
        <w:rPr>
          <w:noProof/>
        </w:rPr>
      </w:r>
      <w:r>
        <w:rPr>
          <w:noProof/>
        </w:rPr>
        <w:fldChar w:fldCharType="separate"/>
      </w:r>
      <w:r>
        <w:rPr>
          <w:noProof/>
        </w:rPr>
        <w:t>585</w:t>
      </w:r>
      <w:r>
        <w:rPr>
          <w:noProof/>
        </w:rPr>
        <w:fldChar w:fldCharType="end"/>
      </w:r>
    </w:p>
    <w:p w14:paraId="697FD94C" w14:textId="753024C1" w:rsidR="003F323F" w:rsidRDefault="003F323F" w:rsidP="003F323F">
      <w:pPr>
        <w:pStyle w:val="TOC8"/>
        <w:rPr>
          <w:rFonts w:asciiTheme="minorHAnsi" w:eastAsiaTheme="minorEastAsia" w:hAnsiTheme="minorHAnsi" w:cstheme="minorBidi"/>
          <w:b w:val="0"/>
          <w:noProof/>
          <w:kern w:val="2"/>
          <w:szCs w:val="22"/>
          <w:lang w:eastAsia="en-GB"/>
          <w14:ligatures w14:val="standardContextual"/>
        </w:rPr>
      </w:pPr>
      <w:r>
        <w:rPr>
          <w:noProof/>
        </w:rPr>
        <w:t>Annex B (informative):</w:t>
      </w:r>
      <w:r>
        <w:rPr>
          <w:noProof/>
        </w:rPr>
        <w:tab/>
        <w:t>Cause values for EPS session management</w:t>
      </w:r>
      <w:r>
        <w:rPr>
          <w:noProof/>
        </w:rPr>
        <w:tab/>
      </w:r>
      <w:r>
        <w:rPr>
          <w:noProof/>
        </w:rPr>
        <w:fldChar w:fldCharType="begin" w:fldLock="1"/>
      </w:r>
      <w:r>
        <w:rPr>
          <w:noProof/>
        </w:rPr>
        <w:instrText xml:space="preserve"> PAGEREF _Toc187414754 \h </w:instrText>
      </w:r>
      <w:r>
        <w:rPr>
          <w:noProof/>
        </w:rPr>
      </w:r>
      <w:r>
        <w:rPr>
          <w:noProof/>
        </w:rPr>
        <w:fldChar w:fldCharType="separate"/>
      </w:r>
      <w:r>
        <w:rPr>
          <w:noProof/>
        </w:rPr>
        <w:t>586</w:t>
      </w:r>
      <w:r>
        <w:rPr>
          <w:noProof/>
        </w:rPr>
        <w:fldChar w:fldCharType="end"/>
      </w:r>
    </w:p>
    <w:p w14:paraId="68C02A33" w14:textId="062C73CA" w:rsidR="003F323F" w:rsidRDefault="003F323F">
      <w:pPr>
        <w:pStyle w:val="TOC1"/>
        <w:rPr>
          <w:rFonts w:asciiTheme="minorHAnsi" w:eastAsiaTheme="minorEastAsia" w:hAnsiTheme="minorHAnsi" w:cstheme="minorBidi"/>
          <w:noProof/>
          <w:kern w:val="2"/>
          <w:szCs w:val="22"/>
          <w:lang w:eastAsia="en-GB"/>
          <w14:ligatures w14:val="standardContextual"/>
        </w:rPr>
      </w:pPr>
      <w:r>
        <w:rPr>
          <w:noProof/>
        </w:rPr>
        <w:t>B.1</w:t>
      </w:r>
      <w:r>
        <w:rPr>
          <w:rFonts w:asciiTheme="minorHAnsi" w:eastAsiaTheme="minorEastAsia" w:hAnsiTheme="minorHAnsi" w:cstheme="minorBidi"/>
          <w:noProof/>
          <w:kern w:val="2"/>
          <w:szCs w:val="22"/>
          <w:lang w:eastAsia="en-GB"/>
          <w14:ligatures w14:val="standardContextual"/>
        </w:rPr>
        <w:tab/>
      </w:r>
      <w:r>
        <w:rPr>
          <w:noProof/>
        </w:rPr>
        <w:t>Causes related to nature of request</w:t>
      </w:r>
      <w:r>
        <w:rPr>
          <w:noProof/>
        </w:rPr>
        <w:tab/>
      </w:r>
      <w:r>
        <w:rPr>
          <w:noProof/>
        </w:rPr>
        <w:fldChar w:fldCharType="begin" w:fldLock="1"/>
      </w:r>
      <w:r>
        <w:rPr>
          <w:noProof/>
        </w:rPr>
        <w:instrText xml:space="preserve"> PAGEREF _Toc187414755 \h </w:instrText>
      </w:r>
      <w:r>
        <w:rPr>
          <w:noProof/>
        </w:rPr>
      </w:r>
      <w:r>
        <w:rPr>
          <w:noProof/>
        </w:rPr>
        <w:fldChar w:fldCharType="separate"/>
      </w:r>
      <w:r>
        <w:rPr>
          <w:noProof/>
        </w:rPr>
        <w:t>586</w:t>
      </w:r>
      <w:r>
        <w:rPr>
          <w:noProof/>
        </w:rPr>
        <w:fldChar w:fldCharType="end"/>
      </w:r>
    </w:p>
    <w:p w14:paraId="2F1FCE74" w14:textId="175CA605" w:rsidR="003F323F" w:rsidRDefault="003F323F">
      <w:pPr>
        <w:pStyle w:val="TOC1"/>
        <w:rPr>
          <w:rFonts w:asciiTheme="minorHAnsi" w:eastAsiaTheme="minorEastAsia" w:hAnsiTheme="minorHAnsi" w:cstheme="minorBidi"/>
          <w:noProof/>
          <w:kern w:val="2"/>
          <w:szCs w:val="22"/>
          <w:lang w:eastAsia="en-GB"/>
          <w14:ligatures w14:val="standardContextual"/>
        </w:rPr>
      </w:pPr>
      <w:r>
        <w:rPr>
          <w:noProof/>
        </w:rPr>
        <w:t>B.2</w:t>
      </w:r>
      <w:r>
        <w:rPr>
          <w:rFonts w:asciiTheme="minorHAnsi" w:eastAsiaTheme="minorEastAsia" w:hAnsiTheme="minorHAnsi" w:cstheme="minorBidi"/>
          <w:noProof/>
          <w:kern w:val="2"/>
          <w:szCs w:val="22"/>
          <w:lang w:eastAsia="en-GB"/>
          <w14:ligatures w14:val="standardContextual"/>
        </w:rPr>
        <w:tab/>
      </w:r>
      <w:r>
        <w:rPr>
          <w:noProof/>
        </w:rPr>
        <w:t>Protocol errors (e.g., unknown message) class</w:t>
      </w:r>
      <w:r>
        <w:rPr>
          <w:noProof/>
        </w:rPr>
        <w:tab/>
      </w:r>
      <w:r>
        <w:rPr>
          <w:noProof/>
        </w:rPr>
        <w:fldChar w:fldCharType="begin" w:fldLock="1"/>
      </w:r>
      <w:r>
        <w:rPr>
          <w:noProof/>
        </w:rPr>
        <w:instrText xml:space="preserve"> PAGEREF _Toc187414756 \h </w:instrText>
      </w:r>
      <w:r>
        <w:rPr>
          <w:noProof/>
        </w:rPr>
      </w:r>
      <w:r>
        <w:rPr>
          <w:noProof/>
        </w:rPr>
        <w:fldChar w:fldCharType="separate"/>
      </w:r>
      <w:r>
        <w:rPr>
          <w:noProof/>
        </w:rPr>
        <w:t>589</w:t>
      </w:r>
      <w:r>
        <w:rPr>
          <w:noProof/>
        </w:rPr>
        <w:fldChar w:fldCharType="end"/>
      </w:r>
    </w:p>
    <w:p w14:paraId="72400F81" w14:textId="18FE94BB" w:rsidR="003F323F" w:rsidRDefault="003F323F" w:rsidP="003F323F">
      <w:pPr>
        <w:pStyle w:val="TOC8"/>
        <w:rPr>
          <w:rFonts w:asciiTheme="minorHAnsi" w:eastAsiaTheme="minorEastAsia" w:hAnsiTheme="minorHAnsi" w:cstheme="minorBidi"/>
          <w:b w:val="0"/>
          <w:noProof/>
          <w:kern w:val="2"/>
          <w:szCs w:val="22"/>
          <w:lang w:eastAsia="en-GB"/>
          <w14:ligatures w14:val="standardContextual"/>
        </w:rPr>
      </w:pPr>
      <w:r>
        <w:rPr>
          <w:noProof/>
        </w:rPr>
        <w:t>Annex C (normative):</w:t>
      </w:r>
      <w:r>
        <w:rPr>
          <w:noProof/>
        </w:rPr>
        <w:tab/>
        <w:t>Storage of EMM information</w:t>
      </w:r>
      <w:r>
        <w:rPr>
          <w:noProof/>
        </w:rPr>
        <w:tab/>
      </w:r>
      <w:r>
        <w:rPr>
          <w:noProof/>
        </w:rPr>
        <w:fldChar w:fldCharType="begin" w:fldLock="1"/>
      </w:r>
      <w:r>
        <w:rPr>
          <w:noProof/>
        </w:rPr>
        <w:instrText xml:space="preserve"> PAGEREF _Toc187414757 \h </w:instrText>
      </w:r>
      <w:r>
        <w:rPr>
          <w:noProof/>
        </w:rPr>
      </w:r>
      <w:r>
        <w:rPr>
          <w:noProof/>
        </w:rPr>
        <w:fldChar w:fldCharType="separate"/>
      </w:r>
      <w:r>
        <w:rPr>
          <w:noProof/>
        </w:rPr>
        <w:t>590</w:t>
      </w:r>
      <w:r>
        <w:rPr>
          <w:noProof/>
        </w:rPr>
        <w:fldChar w:fldCharType="end"/>
      </w:r>
    </w:p>
    <w:p w14:paraId="1E9FC020" w14:textId="05B47D9A" w:rsidR="003F323F" w:rsidRDefault="003F323F" w:rsidP="003F323F">
      <w:pPr>
        <w:pStyle w:val="TOC8"/>
        <w:rPr>
          <w:rFonts w:asciiTheme="minorHAnsi" w:eastAsiaTheme="minorEastAsia" w:hAnsiTheme="minorHAnsi" w:cstheme="minorBidi"/>
          <w:b w:val="0"/>
          <w:noProof/>
          <w:kern w:val="2"/>
          <w:szCs w:val="22"/>
          <w:lang w:eastAsia="en-GB"/>
          <w14:ligatures w14:val="standardContextual"/>
        </w:rPr>
      </w:pPr>
      <w:r>
        <w:rPr>
          <w:noProof/>
        </w:rPr>
        <w:t>Annex D (normative):</w:t>
      </w:r>
      <w:r>
        <w:rPr>
          <w:noProof/>
        </w:rPr>
        <w:tab/>
        <w:t>Establishment cause (S1 mode only)</w:t>
      </w:r>
      <w:r>
        <w:rPr>
          <w:noProof/>
        </w:rPr>
        <w:tab/>
      </w:r>
      <w:r>
        <w:rPr>
          <w:noProof/>
        </w:rPr>
        <w:fldChar w:fldCharType="begin" w:fldLock="1"/>
      </w:r>
      <w:r>
        <w:rPr>
          <w:noProof/>
        </w:rPr>
        <w:instrText xml:space="preserve"> PAGEREF _Toc187414758 \h </w:instrText>
      </w:r>
      <w:r>
        <w:rPr>
          <w:noProof/>
        </w:rPr>
      </w:r>
      <w:r>
        <w:rPr>
          <w:noProof/>
        </w:rPr>
        <w:fldChar w:fldCharType="separate"/>
      </w:r>
      <w:r>
        <w:rPr>
          <w:noProof/>
        </w:rPr>
        <w:t>591</w:t>
      </w:r>
      <w:r>
        <w:rPr>
          <w:noProof/>
        </w:rPr>
        <w:fldChar w:fldCharType="end"/>
      </w:r>
    </w:p>
    <w:p w14:paraId="719A53A1" w14:textId="68FC36FB" w:rsidR="003F323F" w:rsidRDefault="003F323F">
      <w:pPr>
        <w:pStyle w:val="TOC1"/>
        <w:rPr>
          <w:rFonts w:asciiTheme="minorHAnsi" w:eastAsiaTheme="minorEastAsia" w:hAnsiTheme="minorHAnsi" w:cstheme="minorBidi"/>
          <w:noProof/>
          <w:kern w:val="2"/>
          <w:szCs w:val="22"/>
          <w:lang w:eastAsia="en-GB"/>
          <w14:ligatures w14:val="standardContextual"/>
        </w:rPr>
      </w:pPr>
      <w:r>
        <w:rPr>
          <w:noProof/>
        </w:rPr>
        <w:t>D.1</w:t>
      </w:r>
      <w:r>
        <w:rPr>
          <w:rFonts w:asciiTheme="minorHAnsi" w:eastAsiaTheme="minorEastAsia" w:hAnsiTheme="minorHAnsi" w:cstheme="minorBidi"/>
          <w:noProof/>
          <w:kern w:val="2"/>
          <w:szCs w:val="22"/>
          <w:lang w:eastAsia="en-GB"/>
          <w14:ligatures w14:val="standardContextual"/>
        </w:rPr>
        <w:tab/>
      </w:r>
      <w:r>
        <w:rPr>
          <w:noProof/>
        </w:rPr>
        <w:t>Mapping of NAS procedure to RRC establishment cause (S1 mode only)</w:t>
      </w:r>
      <w:r>
        <w:rPr>
          <w:noProof/>
        </w:rPr>
        <w:tab/>
      </w:r>
      <w:r>
        <w:rPr>
          <w:noProof/>
        </w:rPr>
        <w:fldChar w:fldCharType="begin" w:fldLock="1"/>
      </w:r>
      <w:r>
        <w:rPr>
          <w:noProof/>
        </w:rPr>
        <w:instrText xml:space="preserve"> PAGEREF _Toc187414759 \h </w:instrText>
      </w:r>
      <w:r>
        <w:rPr>
          <w:noProof/>
        </w:rPr>
      </w:r>
      <w:r>
        <w:rPr>
          <w:noProof/>
        </w:rPr>
        <w:fldChar w:fldCharType="separate"/>
      </w:r>
      <w:r>
        <w:rPr>
          <w:noProof/>
        </w:rPr>
        <w:t>591</w:t>
      </w:r>
      <w:r>
        <w:rPr>
          <w:noProof/>
        </w:rPr>
        <w:fldChar w:fldCharType="end"/>
      </w:r>
    </w:p>
    <w:p w14:paraId="488736AF" w14:textId="44E4AE10" w:rsidR="003F323F" w:rsidRDefault="003F323F" w:rsidP="003F323F">
      <w:pPr>
        <w:pStyle w:val="TOC8"/>
        <w:rPr>
          <w:rFonts w:asciiTheme="minorHAnsi" w:eastAsiaTheme="minorEastAsia" w:hAnsiTheme="minorHAnsi" w:cstheme="minorBidi"/>
          <w:b w:val="0"/>
          <w:noProof/>
          <w:kern w:val="2"/>
          <w:szCs w:val="22"/>
          <w:lang w:eastAsia="en-GB"/>
          <w14:ligatures w14:val="standardContextual"/>
        </w:rPr>
      </w:pPr>
      <w:r>
        <w:rPr>
          <w:noProof/>
        </w:rPr>
        <w:t>Annex E (informative):</w:t>
      </w:r>
      <w:r>
        <w:rPr>
          <w:noProof/>
        </w:rPr>
        <w:tab/>
        <w:t>Guidelines for enhancements to MS network capability IE and UE network capability IE</w:t>
      </w:r>
      <w:r>
        <w:rPr>
          <w:noProof/>
        </w:rPr>
        <w:tab/>
      </w:r>
      <w:r>
        <w:rPr>
          <w:noProof/>
        </w:rPr>
        <w:fldChar w:fldCharType="begin" w:fldLock="1"/>
      </w:r>
      <w:r>
        <w:rPr>
          <w:noProof/>
        </w:rPr>
        <w:instrText xml:space="preserve"> PAGEREF _Toc187414760 \h </w:instrText>
      </w:r>
      <w:r>
        <w:rPr>
          <w:noProof/>
        </w:rPr>
      </w:r>
      <w:r>
        <w:rPr>
          <w:noProof/>
        </w:rPr>
        <w:fldChar w:fldCharType="separate"/>
      </w:r>
      <w:r>
        <w:rPr>
          <w:noProof/>
        </w:rPr>
        <w:t>601</w:t>
      </w:r>
      <w:r>
        <w:rPr>
          <w:noProof/>
        </w:rPr>
        <w:fldChar w:fldCharType="end"/>
      </w:r>
    </w:p>
    <w:p w14:paraId="0649A055" w14:textId="6EE4722B" w:rsidR="003F323F" w:rsidRDefault="003F323F" w:rsidP="003F323F">
      <w:pPr>
        <w:pStyle w:val="TOC8"/>
        <w:rPr>
          <w:rFonts w:asciiTheme="minorHAnsi" w:eastAsiaTheme="minorEastAsia" w:hAnsiTheme="minorHAnsi" w:cstheme="minorBidi"/>
          <w:b w:val="0"/>
          <w:noProof/>
          <w:kern w:val="2"/>
          <w:szCs w:val="22"/>
          <w:lang w:eastAsia="en-GB"/>
          <w14:ligatures w14:val="standardContextual"/>
        </w:rPr>
      </w:pPr>
      <w:r>
        <w:rPr>
          <w:noProof/>
        </w:rPr>
        <w:t xml:space="preserve">Annex </w:t>
      </w:r>
      <w:r>
        <w:rPr>
          <w:noProof/>
          <w:lang w:eastAsia="ko-KR"/>
        </w:rPr>
        <w:t>F</w:t>
      </w:r>
      <w:r>
        <w:rPr>
          <w:noProof/>
        </w:rPr>
        <w:t xml:space="preserve"> (normative):</w:t>
      </w:r>
      <w:r>
        <w:rPr>
          <w:noProof/>
        </w:rPr>
        <w:tab/>
      </w:r>
      <w:r>
        <w:rPr>
          <w:noProof/>
          <w:lang w:eastAsia="ko-KR"/>
        </w:rPr>
        <w:t>Application specific Congestion control for Data Communication (ACDC)</w:t>
      </w:r>
      <w:r>
        <w:rPr>
          <w:noProof/>
        </w:rPr>
        <w:tab/>
      </w:r>
      <w:r>
        <w:rPr>
          <w:noProof/>
        </w:rPr>
        <w:fldChar w:fldCharType="begin" w:fldLock="1"/>
      </w:r>
      <w:r>
        <w:rPr>
          <w:noProof/>
        </w:rPr>
        <w:instrText xml:space="preserve"> PAGEREF _Toc187414761 \h </w:instrText>
      </w:r>
      <w:r>
        <w:rPr>
          <w:noProof/>
        </w:rPr>
      </w:r>
      <w:r>
        <w:rPr>
          <w:noProof/>
        </w:rPr>
        <w:fldChar w:fldCharType="separate"/>
      </w:r>
      <w:r>
        <w:rPr>
          <w:noProof/>
        </w:rPr>
        <w:t>602</w:t>
      </w:r>
      <w:r>
        <w:rPr>
          <w:noProof/>
        </w:rPr>
        <w:fldChar w:fldCharType="end"/>
      </w:r>
    </w:p>
    <w:p w14:paraId="51989EAA" w14:textId="1950D902" w:rsidR="003F323F" w:rsidRDefault="003F323F" w:rsidP="003F323F">
      <w:pPr>
        <w:pStyle w:val="TOC8"/>
        <w:rPr>
          <w:rFonts w:asciiTheme="minorHAnsi" w:eastAsiaTheme="minorEastAsia" w:hAnsiTheme="minorHAnsi" w:cstheme="minorBidi"/>
          <w:b w:val="0"/>
          <w:noProof/>
          <w:kern w:val="2"/>
          <w:szCs w:val="22"/>
          <w:lang w:eastAsia="en-GB"/>
          <w14:ligatures w14:val="standardContextual"/>
        </w:rPr>
      </w:pPr>
      <w:r>
        <w:rPr>
          <w:noProof/>
        </w:rPr>
        <w:t>Annex G (informative):</w:t>
      </w:r>
      <w:r>
        <w:rPr>
          <w:noProof/>
        </w:rPr>
        <w:tab/>
        <w:t>Change history</w:t>
      </w:r>
      <w:r>
        <w:rPr>
          <w:noProof/>
        </w:rPr>
        <w:tab/>
      </w:r>
      <w:r>
        <w:rPr>
          <w:noProof/>
        </w:rPr>
        <w:fldChar w:fldCharType="begin" w:fldLock="1"/>
      </w:r>
      <w:r>
        <w:rPr>
          <w:noProof/>
        </w:rPr>
        <w:instrText xml:space="preserve"> PAGEREF _Toc187414762 \h </w:instrText>
      </w:r>
      <w:r>
        <w:rPr>
          <w:noProof/>
        </w:rPr>
      </w:r>
      <w:r>
        <w:rPr>
          <w:noProof/>
        </w:rPr>
        <w:fldChar w:fldCharType="separate"/>
      </w:r>
      <w:r>
        <w:rPr>
          <w:noProof/>
        </w:rPr>
        <w:t>603</w:t>
      </w:r>
      <w:r>
        <w:rPr>
          <w:noProof/>
        </w:rPr>
        <w:fldChar w:fldCharType="end"/>
      </w:r>
    </w:p>
    <w:p w14:paraId="39DBD121" w14:textId="670BCC07" w:rsidR="00080512" w:rsidRPr="00BC508A" w:rsidRDefault="004D3578">
      <w:r w:rsidRPr="00BC508A">
        <w:rPr>
          <w:sz w:val="22"/>
        </w:rPr>
        <w:fldChar w:fldCharType="end"/>
      </w:r>
    </w:p>
    <w:p w14:paraId="06DA2EBC" w14:textId="4B07F48F" w:rsidR="00080512" w:rsidRPr="00BC508A" w:rsidRDefault="00080512" w:rsidP="00295835">
      <w:pPr>
        <w:pStyle w:val="Heading1"/>
      </w:pPr>
      <w:bookmarkStart w:id="9" w:name="_CRForeword"/>
      <w:bookmarkEnd w:id="9"/>
      <w:r w:rsidRPr="00BC508A">
        <w:br w:type="page"/>
      </w:r>
      <w:bookmarkStart w:id="10" w:name="foreword"/>
      <w:bookmarkStart w:id="11" w:name="_Toc187413708"/>
      <w:bookmarkEnd w:id="10"/>
      <w:r w:rsidRPr="00BC508A">
        <w:lastRenderedPageBreak/>
        <w:t>Foreword</w:t>
      </w:r>
      <w:bookmarkEnd w:id="11"/>
    </w:p>
    <w:p w14:paraId="4F9B7309" w14:textId="38AA6D95" w:rsidR="00080512" w:rsidRPr="00BC508A" w:rsidRDefault="00080512">
      <w:r w:rsidRPr="00BC508A">
        <w:t xml:space="preserve">This Technical </w:t>
      </w:r>
      <w:bookmarkStart w:id="12" w:name="spectype3"/>
      <w:r w:rsidRPr="00BC508A">
        <w:t>Specification</w:t>
      </w:r>
      <w:bookmarkEnd w:id="12"/>
      <w:r w:rsidRPr="00BC508A">
        <w:t xml:space="preserve"> has been produced by the 3</w:t>
      </w:r>
      <w:r w:rsidR="00F04712" w:rsidRPr="00BC508A">
        <w:t>rd</w:t>
      </w:r>
      <w:r w:rsidRPr="00BC508A">
        <w:t xml:space="preserve"> Generation Partnership Project (3GPP).</w:t>
      </w:r>
    </w:p>
    <w:p w14:paraId="1998F89D" w14:textId="77777777" w:rsidR="00080512" w:rsidRPr="00BC508A" w:rsidRDefault="00080512">
      <w:r w:rsidRPr="00BC508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C86586F" w14:textId="77777777" w:rsidR="00080512" w:rsidRPr="00BC508A" w:rsidRDefault="00080512">
      <w:pPr>
        <w:pStyle w:val="B1"/>
      </w:pPr>
      <w:r w:rsidRPr="00BC508A">
        <w:t>Version x.y.z</w:t>
      </w:r>
    </w:p>
    <w:p w14:paraId="68FB530B" w14:textId="77777777" w:rsidR="00080512" w:rsidRPr="00BC508A" w:rsidRDefault="00080512">
      <w:pPr>
        <w:pStyle w:val="B1"/>
      </w:pPr>
      <w:r w:rsidRPr="00BC508A">
        <w:t>where:</w:t>
      </w:r>
    </w:p>
    <w:p w14:paraId="0CADBA18" w14:textId="77777777" w:rsidR="00080512" w:rsidRPr="00BC508A" w:rsidRDefault="00080512">
      <w:pPr>
        <w:pStyle w:val="B2"/>
      </w:pPr>
      <w:r w:rsidRPr="00BC508A">
        <w:t>x</w:t>
      </w:r>
      <w:r w:rsidRPr="00BC508A">
        <w:tab/>
        <w:t>the first digit:</w:t>
      </w:r>
    </w:p>
    <w:p w14:paraId="7FC8F02C" w14:textId="77777777" w:rsidR="00080512" w:rsidRPr="00BC508A" w:rsidRDefault="00080512">
      <w:pPr>
        <w:pStyle w:val="B3"/>
      </w:pPr>
      <w:r w:rsidRPr="00BC508A">
        <w:t>1</w:t>
      </w:r>
      <w:r w:rsidRPr="00BC508A">
        <w:tab/>
        <w:t>presented to TSG for information;</w:t>
      </w:r>
    </w:p>
    <w:p w14:paraId="5AB2D6CC" w14:textId="77777777" w:rsidR="00080512" w:rsidRPr="00BC508A" w:rsidRDefault="00080512">
      <w:pPr>
        <w:pStyle w:val="B3"/>
      </w:pPr>
      <w:r w:rsidRPr="00BC508A">
        <w:t>2</w:t>
      </w:r>
      <w:r w:rsidRPr="00BC508A">
        <w:tab/>
        <w:t>presented to TSG for approval;</w:t>
      </w:r>
    </w:p>
    <w:p w14:paraId="19E7320B" w14:textId="77777777" w:rsidR="00080512" w:rsidRPr="00BC508A" w:rsidRDefault="00080512">
      <w:pPr>
        <w:pStyle w:val="B3"/>
      </w:pPr>
      <w:r w:rsidRPr="00BC508A">
        <w:t>3</w:t>
      </w:r>
      <w:r w:rsidRPr="00BC508A">
        <w:tab/>
        <w:t>or greater indicates TSG approved document under change control.</w:t>
      </w:r>
    </w:p>
    <w:p w14:paraId="557792FB" w14:textId="77777777" w:rsidR="00080512" w:rsidRPr="00BC508A" w:rsidRDefault="00080512">
      <w:pPr>
        <w:pStyle w:val="B2"/>
      </w:pPr>
      <w:r w:rsidRPr="00BC508A">
        <w:t>y</w:t>
      </w:r>
      <w:r w:rsidRPr="00BC508A">
        <w:tab/>
        <w:t>the second digit is incremented for all changes of substance, i.e. technical enhancements, corrections, updates, etc.</w:t>
      </w:r>
    </w:p>
    <w:p w14:paraId="674E8FDB" w14:textId="77777777" w:rsidR="00080512" w:rsidRPr="00BC508A" w:rsidRDefault="00080512">
      <w:pPr>
        <w:pStyle w:val="B2"/>
      </w:pPr>
      <w:r w:rsidRPr="00BC508A">
        <w:t>z</w:t>
      </w:r>
      <w:r w:rsidRPr="00BC508A">
        <w:tab/>
        <w:t>the third digit is incremented when editorial only changes have been incorporated in the document.</w:t>
      </w:r>
    </w:p>
    <w:p w14:paraId="13A92EF0" w14:textId="77777777" w:rsidR="008C384C" w:rsidRPr="00BC508A" w:rsidRDefault="008C384C" w:rsidP="008C384C">
      <w:r w:rsidRPr="00BC508A">
        <w:t xml:space="preserve">In </w:t>
      </w:r>
      <w:r w:rsidR="0074026F" w:rsidRPr="00BC508A">
        <w:t>the present</w:t>
      </w:r>
      <w:r w:rsidRPr="00BC508A">
        <w:t xml:space="preserve"> document, modal verbs have the following meanings:</w:t>
      </w:r>
    </w:p>
    <w:p w14:paraId="5C7A78DD" w14:textId="16C47D0E" w:rsidR="008C384C" w:rsidRPr="00BC508A" w:rsidRDefault="008C384C" w:rsidP="00774DA4">
      <w:pPr>
        <w:pStyle w:val="EX"/>
      </w:pPr>
      <w:r w:rsidRPr="00BC508A">
        <w:rPr>
          <w:b/>
        </w:rPr>
        <w:t>shall</w:t>
      </w:r>
      <w:r w:rsidR="00431B51" w:rsidRPr="00BC508A">
        <w:tab/>
      </w:r>
      <w:r w:rsidRPr="00BC508A">
        <w:t>indicates a mandatory requirement to do something</w:t>
      </w:r>
    </w:p>
    <w:p w14:paraId="617BA1A8" w14:textId="77777777" w:rsidR="008C384C" w:rsidRPr="00BC508A" w:rsidRDefault="008C384C" w:rsidP="00774DA4">
      <w:pPr>
        <w:pStyle w:val="EX"/>
      </w:pPr>
      <w:r w:rsidRPr="00BC508A">
        <w:rPr>
          <w:b/>
        </w:rPr>
        <w:t>shall not</w:t>
      </w:r>
      <w:r w:rsidRPr="00BC508A">
        <w:tab/>
        <w:t>indicates an interdiction (</w:t>
      </w:r>
      <w:r w:rsidR="001F1132" w:rsidRPr="00BC508A">
        <w:t>prohibition</w:t>
      </w:r>
      <w:r w:rsidRPr="00BC508A">
        <w:t>) to do something</w:t>
      </w:r>
    </w:p>
    <w:p w14:paraId="5EF58F08" w14:textId="77777777" w:rsidR="00BA19ED" w:rsidRPr="00BC508A" w:rsidRDefault="00BA19ED" w:rsidP="00A27486">
      <w:r w:rsidRPr="00BC508A">
        <w:t>The constructions "shall" and "shall not" are confined to the context of normative provisions, and do not appear in Technical Reports.</w:t>
      </w:r>
    </w:p>
    <w:p w14:paraId="0D7D206B" w14:textId="77777777" w:rsidR="00C1496A" w:rsidRPr="00BC508A" w:rsidRDefault="00C1496A" w:rsidP="00A27486">
      <w:r w:rsidRPr="00BC508A">
        <w:t xml:space="preserve">The constructions "must" and "must not" are not used as substitutes for "shall" and "shall not". Their use is avoided insofar as possible, and </w:t>
      </w:r>
      <w:r w:rsidR="001F1132" w:rsidRPr="00BC508A">
        <w:t xml:space="preserve">they </w:t>
      </w:r>
      <w:r w:rsidRPr="00BC508A">
        <w:t xml:space="preserve">are </w:t>
      </w:r>
      <w:r w:rsidR="001F1132" w:rsidRPr="00BC508A">
        <w:t>not</w:t>
      </w:r>
      <w:r w:rsidRPr="00BC508A">
        <w:t xml:space="preserve"> used in a normative context except in a direct citation from an external, referenced, non-3GPP document, or so as to maintain continuity of style when extending or modifying the provisions of such a referenced document.</w:t>
      </w:r>
    </w:p>
    <w:p w14:paraId="14515BAD" w14:textId="745F7FFB" w:rsidR="008C384C" w:rsidRPr="00BC508A" w:rsidRDefault="008C384C" w:rsidP="00774DA4">
      <w:pPr>
        <w:pStyle w:val="EX"/>
      </w:pPr>
      <w:r w:rsidRPr="00BC508A">
        <w:rPr>
          <w:b/>
        </w:rPr>
        <w:t>should</w:t>
      </w:r>
      <w:r w:rsidR="00431B51" w:rsidRPr="00BC508A">
        <w:tab/>
      </w:r>
      <w:r w:rsidRPr="00BC508A">
        <w:t>indicates a recommendation to do something</w:t>
      </w:r>
    </w:p>
    <w:p w14:paraId="1036B52C" w14:textId="77777777" w:rsidR="008C384C" w:rsidRPr="00BC508A" w:rsidRDefault="008C384C" w:rsidP="00774DA4">
      <w:pPr>
        <w:pStyle w:val="EX"/>
      </w:pPr>
      <w:r w:rsidRPr="00BC508A">
        <w:rPr>
          <w:b/>
        </w:rPr>
        <w:t>should not</w:t>
      </w:r>
      <w:r w:rsidRPr="00BC508A">
        <w:tab/>
        <w:t>indicates a recommendation not to do something</w:t>
      </w:r>
    </w:p>
    <w:p w14:paraId="1DD10ABD" w14:textId="1E570110" w:rsidR="008C384C" w:rsidRPr="00BC508A" w:rsidRDefault="008C384C" w:rsidP="00774DA4">
      <w:pPr>
        <w:pStyle w:val="EX"/>
      </w:pPr>
      <w:r w:rsidRPr="00BC508A">
        <w:rPr>
          <w:b/>
        </w:rPr>
        <w:t>may</w:t>
      </w:r>
      <w:r w:rsidR="00431B51" w:rsidRPr="00BC508A">
        <w:tab/>
      </w:r>
      <w:r w:rsidRPr="00BC508A">
        <w:t>indicates permission to do something</w:t>
      </w:r>
    </w:p>
    <w:p w14:paraId="7795BF83" w14:textId="77777777" w:rsidR="008C384C" w:rsidRPr="00BC508A" w:rsidRDefault="008C384C" w:rsidP="00774DA4">
      <w:pPr>
        <w:pStyle w:val="EX"/>
      </w:pPr>
      <w:r w:rsidRPr="00BC508A">
        <w:rPr>
          <w:b/>
        </w:rPr>
        <w:t>need not</w:t>
      </w:r>
      <w:r w:rsidRPr="00BC508A">
        <w:tab/>
        <w:t>indicates permission not to do something</w:t>
      </w:r>
    </w:p>
    <w:p w14:paraId="46E0F009" w14:textId="77777777" w:rsidR="008C384C" w:rsidRPr="00BC508A" w:rsidRDefault="008C384C" w:rsidP="00A27486">
      <w:r w:rsidRPr="00BC508A">
        <w:t>The construction "may not" is ambiguous</w:t>
      </w:r>
      <w:r w:rsidR="001F1132" w:rsidRPr="00BC508A">
        <w:t xml:space="preserve"> </w:t>
      </w:r>
      <w:r w:rsidRPr="00BC508A">
        <w:t xml:space="preserve">and </w:t>
      </w:r>
      <w:r w:rsidR="00774DA4" w:rsidRPr="00BC508A">
        <w:t>is not</w:t>
      </w:r>
      <w:r w:rsidR="00F9008D" w:rsidRPr="00BC508A">
        <w:t xml:space="preserve"> </w:t>
      </w:r>
      <w:r w:rsidRPr="00BC508A">
        <w:t>used in normative elements.</w:t>
      </w:r>
      <w:r w:rsidR="001F1132" w:rsidRPr="00BC508A">
        <w:t xml:space="preserve"> The </w:t>
      </w:r>
      <w:r w:rsidR="003765B8" w:rsidRPr="00BC508A">
        <w:t xml:space="preserve">unambiguous </w:t>
      </w:r>
      <w:r w:rsidR="001F1132" w:rsidRPr="00BC508A">
        <w:t>construction</w:t>
      </w:r>
      <w:r w:rsidR="003765B8" w:rsidRPr="00BC508A">
        <w:t>s</w:t>
      </w:r>
      <w:r w:rsidR="001F1132" w:rsidRPr="00BC508A">
        <w:t xml:space="preserve"> "might not" </w:t>
      </w:r>
      <w:r w:rsidR="003765B8" w:rsidRPr="00BC508A">
        <w:t>or "shall not" are</w:t>
      </w:r>
      <w:r w:rsidR="001F1132" w:rsidRPr="00BC508A">
        <w:t xml:space="preserve"> used </w:t>
      </w:r>
      <w:r w:rsidR="003765B8" w:rsidRPr="00BC508A">
        <w:t xml:space="preserve">instead, depending upon the </w:t>
      </w:r>
      <w:r w:rsidR="001F1132" w:rsidRPr="00BC508A">
        <w:t>meaning intended.</w:t>
      </w:r>
    </w:p>
    <w:p w14:paraId="3E657564" w14:textId="7BA157AE" w:rsidR="008C384C" w:rsidRPr="00BC508A" w:rsidRDefault="008C384C" w:rsidP="00774DA4">
      <w:pPr>
        <w:pStyle w:val="EX"/>
      </w:pPr>
      <w:r w:rsidRPr="00BC508A">
        <w:rPr>
          <w:b/>
        </w:rPr>
        <w:t>can</w:t>
      </w:r>
      <w:r w:rsidR="00431B51" w:rsidRPr="00BC508A">
        <w:tab/>
      </w:r>
      <w:r w:rsidRPr="00BC508A">
        <w:t>indicates</w:t>
      </w:r>
      <w:r w:rsidR="00774DA4" w:rsidRPr="00BC508A">
        <w:t xml:space="preserve"> that something is possible</w:t>
      </w:r>
    </w:p>
    <w:p w14:paraId="55555B4A" w14:textId="5AEF625D" w:rsidR="00774DA4" w:rsidRPr="00BC508A" w:rsidRDefault="00774DA4" w:rsidP="00774DA4">
      <w:pPr>
        <w:pStyle w:val="EX"/>
      </w:pPr>
      <w:r w:rsidRPr="00BC508A">
        <w:rPr>
          <w:b/>
        </w:rPr>
        <w:t>cannot</w:t>
      </w:r>
      <w:r w:rsidR="00431B51" w:rsidRPr="00BC508A">
        <w:tab/>
      </w:r>
      <w:r w:rsidRPr="00BC508A">
        <w:t>indicates that something is impossible</w:t>
      </w:r>
    </w:p>
    <w:p w14:paraId="469BF72E" w14:textId="77777777" w:rsidR="00774DA4" w:rsidRPr="00BC508A" w:rsidRDefault="00774DA4" w:rsidP="00A27486">
      <w:r w:rsidRPr="00BC508A">
        <w:t xml:space="preserve">The constructions "can" and "cannot" </w:t>
      </w:r>
      <w:r w:rsidR="00F9008D" w:rsidRPr="00BC508A">
        <w:t xml:space="preserve">are not </w:t>
      </w:r>
      <w:r w:rsidRPr="00BC508A">
        <w:t>substitute</w:t>
      </w:r>
      <w:r w:rsidR="003765B8" w:rsidRPr="00BC508A">
        <w:t>s</w:t>
      </w:r>
      <w:r w:rsidRPr="00BC508A">
        <w:t xml:space="preserve"> for "may" and "need not".</w:t>
      </w:r>
    </w:p>
    <w:p w14:paraId="68667C9F" w14:textId="2D76BDA0" w:rsidR="00774DA4" w:rsidRPr="00BC508A" w:rsidRDefault="00774DA4" w:rsidP="00774DA4">
      <w:pPr>
        <w:pStyle w:val="EX"/>
      </w:pPr>
      <w:r w:rsidRPr="00BC508A">
        <w:rPr>
          <w:b/>
        </w:rPr>
        <w:t>will</w:t>
      </w:r>
      <w:r w:rsidR="00431B51" w:rsidRPr="00BC508A">
        <w:tab/>
      </w:r>
      <w:r w:rsidRPr="00BC508A">
        <w:t xml:space="preserve">indicates that something is certain </w:t>
      </w:r>
      <w:r w:rsidR="003765B8" w:rsidRPr="00BC508A">
        <w:t xml:space="preserve">or </w:t>
      </w:r>
      <w:r w:rsidRPr="00BC508A">
        <w:t xml:space="preserve">expected to happen </w:t>
      </w:r>
      <w:r w:rsidR="003765B8" w:rsidRPr="00BC508A">
        <w:t xml:space="preserve">as a result of action taken by an </w:t>
      </w:r>
      <w:r w:rsidRPr="00BC508A">
        <w:t>agency the behaviour of which is outside the scope of the present document</w:t>
      </w:r>
    </w:p>
    <w:p w14:paraId="3EC7C298" w14:textId="4BE1B5D6" w:rsidR="00774DA4" w:rsidRPr="00BC508A" w:rsidRDefault="00774DA4" w:rsidP="00774DA4">
      <w:pPr>
        <w:pStyle w:val="EX"/>
      </w:pPr>
      <w:r w:rsidRPr="00BC508A">
        <w:rPr>
          <w:b/>
        </w:rPr>
        <w:t>will not</w:t>
      </w:r>
      <w:r w:rsidR="00431B51" w:rsidRPr="00BC508A">
        <w:tab/>
      </w:r>
      <w:r w:rsidRPr="00BC508A">
        <w:t xml:space="preserve">indicates that something is certain </w:t>
      </w:r>
      <w:r w:rsidR="003765B8" w:rsidRPr="00BC508A">
        <w:t xml:space="preserve">or expected not </w:t>
      </w:r>
      <w:r w:rsidRPr="00BC508A">
        <w:t xml:space="preserve">to happen </w:t>
      </w:r>
      <w:r w:rsidR="003765B8" w:rsidRPr="00BC508A">
        <w:t xml:space="preserve">as a result of action taken </w:t>
      </w:r>
      <w:r w:rsidRPr="00BC508A">
        <w:t xml:space="preserve">by </w:t>
      </w:r>
      <w:r w:rsidR="003765B8" w:rsidRPr="00BC508A">
        <w:t xml:space="preserve">an </w:t>
      </w:r>
      <w:r w:rsidRPr="00BC508A">
        <w:t>agency the behaviour of which is outside the scope of the present document</w:t>
      </w:r>
    </w:p>
    <w:p w14:paraId="10810B1A" w14:textId="77777777" w:rsidR="001F1132" w:rsidRPr="00BC508A" w:rsidRDefault="001F1132" w:rsidP="00774DA4">
      <w:pPr>
        <w:pStyle w:val="EX"/>
      </w:pPr>
      <w:r w:rsidRPr="00BC508A">
        <w:rPr>
          <w:b/>
        </w:rPr>
        <w:t>might</w:t>
      </w:r>
      <w:r w:rsidRPr="00BC508A">
        <w:tab/>
        <w:t xml:space="preserve">indicates a likelihood that something will happen as a result of </w:t>
      </w:r>
      <w:r w:rsidR="003765B8" w:rsidRPr="00BC508A">
        <w:t xml:space="preserve">action taken by </w:t>
      </w:r>
      <w:r w:rsidRPr="00BC508A">
        <w:t>some agency the behaviour of which is outside the scope of the present document</w:t>
      </w:r>
    </w:p>
    <w:p w14:paraId="41939BAB" w14:textId="77777777" w:rsidR="003765B8" w:rsidRPr="00BC508A" w:rsidRDefault="003765B8" w:rsidP="003765B8">
      <w:pPr>
        <w:pStyle w:val="EX"/>
      </w:pPr>
      <w:r w:rsidRPr="00BC508A">
        <w:rPr>
          <w:b/>
        </w:rPr>
        <w:t>might not</w:t>
      </w:r>
      <w:r w:rsidRPr="00BC508A">
        <w:tab/>
        <w:t>indicates a likelihood that something will not happen as a result of action taken by some agency the behaviour of which is outside the scope of the present document</w:t>
      </w:r>
    </w:p>
    <w:p w14:paraId="56C7C3F0" w14:textId="77777777" w:rsidR="001F1132" w:rsidRPr="00BC508A" w:rsidRDefault="001F1132" w:rsidP="001F1132">
      <w:r w:rsidRPr="00BC508A">
        <w:t>In addition:</w:t>
      </w:r>
    </w:p>
    <w:p w14:paraId="48B4BFB4" w14:textId="77777777" w:rsidR="00774DA4" w:rsidRPr="00BC508A" w:rsidRDefault="00774DA4" w:rsidP="00774DA4">
      <w:pPr>
        <w:pStyle w:val="EX"/>
      </w:pPr>
      <w:r w:rsidRPr="00BC508A">
        <w:rPr>
          <w:b/>
        </w:rPr>
        <w:t>is</w:t>
      </w:r>
      <w:r w:rsidRPr="00BC508A">
        <w:tab/>
        <w:t>(or any other verb in the indicative</w:t>
      </w:r>
      <w:r w:rsidR="001F1132" w:rsidRPr="00BC508A">
        <w:t xml:space="preserve"> mood</w:t>
      </w:r>
      <w:r w:rsidRPr="00BC508A">
        <w:t>) indicates a statement of fact</w:t>
      </w:r>
    </w:p>
    <w:p w14:paraId="592B3D59" w14:textId="77777777" w:rsidR="00647114" w:rsidRPr="00BC508A" w:rsidRDefault="00647114" w:rsidP="00774DA4">
      <w:pPr>
        <w:pStyle w:val="EX"/>
      </w:pPr>
      <w:r w:rsidRPr="00BC508A">
        <w:rPr>
          <w:b/>
        </w:rPr>
        <w:t>is not</w:t>
      </w:r>
      <w:r w:rsidRPr="00BC508A">
        <w:tab/>
        <w:t>(or any other negative verb in the indicative</w:t>
      </w:r>
      <w:r w:rsidR="001F1132" w:rsidRPr="00BC508A">
        <w:t xml:space="preserve"> mood</w:t>
      </w:r>
      <w:r w:rsidRPr="00BC508A">
        <w:t>) indicates a statement of fact</w:t>
      </w:r>
    </w:p>
    <w:p w14:paraId="6ADD5AD1" w14:textId="77777777" w:rsidR="00774DA4" w:rsidRPr="00BC508A" w:rsidRDefault="00647114" w:rsidP="00A27486">
      <w:r w:rsidRPr="00BC508A">
        <w:t>The constructions "is" and "is not" do not indicate requirements.</w:t>
      </w:r>
    </w:p>
    <w:p w14:paraId="7D01828A" w14:textId="77777777" w:rsidR="00D40C70" w:rsidRPr="00BC508A" w:rsidRDefault="00D40C70" w:rsidP="00295835">
      <w:pPr>
        <w:pStyle w:val="Heading1"/>
      </w:pPr>
      <w:bookmarkStart w:id="13" w:name="introduction"/>
      <w:bookmarkStart w:id="14" w:name="_CR1"/>
      <w:bookmarkStart w:id="15" w:name="_Toc20217751"/>
      <w:bookmarkStart w:id="16" w:name="_Toc27743635"/>
      <w:bookmarkStart w:id="17" w:name="_Toc35959206"/>
      <w:bookmarkStart w:id="18" w:name="_Toc45202637"/>
      <w:bookmarkStart w:id="19" w:name="_Toc45700013"/>
      <w:bookmarkStart w:id="20" w:name="_Toc51919749"/>
      <w:bookmarkStart w:id="21" w:name="_Toc68250809"/>
      <w:bookmarkStart w:id="22" w:name="_Toc187413709"/>
      <w:bookmarkEnd w:id="13"/>
      <w:bookmarkEnd w:id="14"/>
      <w:r w:rsidRPr="00BC508A">
        <w:t>1</w:t>
      </w:r>
      <w:r w:rsidRPr="00BC508A">
        <w:tab/>
        <w:t>Scope</w:t>
      </w:r>
      <w:bookmarkEnd w:id="15"/>
      <w:bookmarkEnd w:id="16"/>
      <w:bookmarkEnd w:id="17"/>
      <w:bookmarkEnd w:id="18"/>
      <w:bookmarkEnd w:id="19"/>
      <w:bookmarkEnd w:id="20"/>
      <w:bookmarkEnd w:id="21"/>
      <w:bookmarkEnd w:id="22"/>
    </w:p>
    <w:p w14:paraId="3DF9F479" w14:textId="77777777" w:rsidR="00D40C70" w:rsidRPr="00BC508A" w:rsidRDefault="00D40C70" w:rsidP="00D40C70">
      <w:r w:rsidRPr="00BC508A">
        <w:t>The present document specifies the procedures used by the protocols for mobility management and session management between User Equipment (UE) and Mobility Management Entity (MME) in the Evolved Packet System (EPS). These protocols belong to the non-access stratum (NAS).</w:t>
      </w:r>
    </w:p>
    <w:p w14:paraId="3924A80A" w14:textId="77777777" w:rsidR="00D40C70" w:rsidRPr="00BC508A" w:rsidRDefault="00D40C70" w:rsidP="00D40C70">
      <w:r w:rsidRPr="00BC508A">
        <w:t>The EPS Mobility Management (EMM) protocol defined in the present document provides procedures for the control of mobility when the User Equipment (UE) is using the Evolved UMTS Terrestrial Radio Access Network (E-UTRAN). The EMM protocol also provides control of security for the NAS protocols.</w:t>
      </w:r>
    </w:p>
    <w:p w14:paraId="4E4F588E" w14:textId="77777777" w:rsidR="00D40C70" w:rsidRPr="00BC508A" w:rsidRDefault="00D40C70" w:rsidP="00D40C70">
      <w:r w:rsidRPr="00BC508A">
        <w:t>The EPS Session Management (ESM) protocol defined in the present document provides procedures for the handling of EPS bearer contexts. Together with the bearer control provided by the access stratum, this protocol is used for the control of user plane bearers.</w:t>
      </w:r>
    </w:p>
    <w:p w14:paraId="55052005" w14:textId="77777777" w:rsidR="00D40C70" w:rsidRPr="00BC508A" w:rsidRDefault="00D40C70" w:rsidP="00D40C70">
      <w:r w:rsidRPr="00BC508A">
        <w:t>For both NAS protocols the present document specifies procedures for the support of inter-system mobility between E</w:t>
      </w:r>
      <w:r w:rsidRPr="00BC508A">
        <w:noBreakHyphen/>
        <w:t>UTRAN and other 3GPP or non-3GPP access networks:</w:t>
      </w:r>
    </w:p>
    <w:p w14:paraId="40AA30E4" w14:textId="77777777" w:rsidR="00D40C70" w:rsidRPr="00BC508A" w:rsidRDefault="00D40C70" w:rsidP="00D40C70">
      <w:pPr>
        <w:pStyle w:val="B1"/>
      </w:pPr>
      <w:r w:rsidRPr="00BC508A">
        <w:t>-</w:t>
      </w:r>
      <w:r w:rsidRPr="00BC508A">
        <w:tab/>
        <w:t>For inter-system mobility between E-UTRAN and GERAN, UTRAN or NG-RAN, this includes rules for a mapping between parameters and procedures used by the NAS protocols defined in the present document and the NAS protocols specified in 3GPP TS 24.008 [13] for GERAN and UTRAN, and 3GPP TS 24.501 [54] for NG-RAN.</w:t>
      </w:r>
    </w:p>
    <w:p w14:paraId="5C2262D5" w14:textId="77777777" w:rsidR="00D40C70" w:rsidRPr="00BC508A" w:rsidRDefault="00D40C70" w:rsidP="00D40C70">
      <w:pPr>
        <w:pStyle w:val="B1"/>
      </w:pPr>
      <w:r w:rsidRPr="00BC508A">
        <w:t>-</w:t>
      </w:r>
      <w:r w:rsidRPr="00BC508A">
        <w:tab/>
        <w:t>For inter-system mobility between E-UTRAN and generic non-3GPP access networks, this includes specific NAS procedures to maintain IP connectivity to the PDN Gateway and to provide parameters needed by the UE when using mobility management based on Dual-Stack Mobile IPv6 (see 3GPP TS 24.303 [14]) or MIPv4 (see 3GPP TS 24.304 [15]).</w:t>
      </w:r>
    </w:p>
    <w:p w14:paraId="2E367493" w14:textId="77777777" w:rsidR="00D40C70" w:rsidRPr="00BC508A" w:rsidRDefault="00D40C70" w:rsidP="00D40C70">
      <w:r w:rsidRPr="00BC508A">
        <w:t>The present document is applicable to the UE and to the Mobility Management Entity (MME) in the EPS.</w:t>
      </w:r>
    </w:p>
    <w:p w14:paraId="7A22F428" w14:textId="77777777" w:rsidR="00D40C70" w:rsidRPr="00BC508A" w:rsidRDefault="00D40C70" w:rsidP="00D40C70">
      <w:r w:rsidRPr="00BC508A">
        <w:t>The present document is also applicable to the relay node in the EPS (see 3GPP TS 23.401 [10]).</w:t>
      </w:r>
    </w:p>
    <w:p w14:paraId="29FD8AAF" w14:textId="77777777" w:rsidR="00D40C70" w:rsidRPr="00BC508A" w:rsidRDefault="00D40C70" w:rsidP="00D40C70">
      <w:r w:rsidRPr="00BC508A">
        <w:t>The present document also specifies NAS signalling enhancement for the support of efficient transport of IP, non-IP, Ethernet and SMS data of CIoT capable devices.</w:t>
      </w:r>
    </w:p>
    <w:p w14:paraId="7EBE21A1" w14:textId="77777777" w:rsidR="00D40C70" w:rsidRPr="00BC508A" w:rsidRDefault="00D40C70" w:rsidP="00295835">
      <w:pPr>
        <w:pStyle w:val="Heading1"/>
      </w:pPr>
      <w:bookmarkStart w:id="23" w:name="_CR2"/>
      <w:bookmarkStart w:id="24" w:name="_Toc20217752"/>
      <w:bookmarkStart w:id="25" w:name="_Toc27743636"/>
      <w:bookmarkStart w:id="26" w:name="_Toc35959207"/>
      <w:bookmarkStart w:id="27" w:name="_Toc45202638"/>
      <w:bookmarkStart w:id="28" w:name="_Toc45700014"/>
      <w:bookmarkStart w:id="29" w:name="_Toc51919750"/>
      <w:bookmarkStart w:id="30" w:name="_Toc68250810"/>
      <w:bookmarkStart w:id="31" w:name="_Toc187413710"/>
      <w:bookmarkEnd w:id="23"/>
      <w:r w:rsidRPr="00BC508A">
        <w:t>2</w:t>
      </w:r>
      <w:r w:rsidRPr="00BC508A">
        <w:tab/>
        <w:t>References</w:t>
      </w:r>
      <w:bookmarkEnd w:id="24"/>
      <w:bookmarkEnd w:id="25"/>
      <w:bookmarkEnd w:id="26"/>
      <w:bookmarkEnd w:id="27"/>
      <w:bookmarkEnd w:id="28"/>
      <w:bookmarkEnd w:id="29"/>
      <w:bookmarkEnd w:id="30"/>
      <w:bookmarkEnd w:id="31"/>
    </w:p>
    <w:p w14:paraId="5F1D1752" w14:textId="77777777" w:rsidR="00D40C70" w:rsidRPr="00BC508A" w:rsidRDefault="00D40C70" w:rsidP="00D40C70">
      <w:r w:rsidRPr="00BC508A">
        <w:t>The following documents contain provisions which, through reference in this text, constitute provisions of the present document.</w:t>
      </w:r>
    </w:p>
    <w:p w14:paraId="7A148C1D" w14:textId="77777777" w:rsidR="00D40C70" w:rsidRPr="00BC508A" w:rsidRDefault="00D40C70" w:rsidP="00D40C70">
      <w:pPr>
        <w:pStyle w:val="B1"/>
      </w:pPr>
      <w:r w:rsidRPr="00BC508A">
        <w:t>-</w:t>
      </w:r>
      <w:r w:rsidRPr="00BC508A">
        <w:tab/>
        <w:t>References are either specific (identified by date of publication, edition number, version number, etc.) or non</w:t>
      </w:r>
      <w:r w:rsidRPr="00BC508A">
        <w:noBreakHyphen/>
        <w:t>specific.</w:t>
      </w:r>
    </w:p>
    <w:p w14:paraId="015020E3" w14:textId="77777777" w:rsidR="00D40C70" w:rsidRPr="00BC508A" w:rsidRDefault="00D40C70" w:rsidP="00D40C70">
      <w:pPr>
        <w:pStyle w:val="B1"/>
      </w:pPr>
      <w:r w:rsidRPr="00BC508A">
        <w:t>-</w:t>
      </w:r>
      <w:r w:rsidRPr="00BC508A">
        <w:tab/>
        <w:t>For a specific reference, subsequent revisions do not apply.</w:t>
      </w:r>
    </w:p>
    <w:p w14:paraId="7A0A4AC0" w14:textId="77777777" w:rsidR="00D40C70" w:rsidRPr="00BC508A" w:rsidRDefault="00D40C70" w:rsidP="00D40C70">
      <w:pPr>
        <w:pStyle w:val="B1"/>
      </w:pPr>
      <w:r w:rsidRPr="00BC508A">
        <w:t>-</w:t>
      </w:r>
      <w:r w:rsidRPr="00BC508A">
        <w:tab/>
        <w:t xml:space="preserve">For a non-specific reference, the latest version applies. In the case of a reference to a 3GPP document (including a GSM document), a non-specific reference implicitly refers to the latest version of that document </w:t>
      </w:r>
      <w:r w:rsidRPr="00BC508A">
        <w:rPr>
          <w:i/>
          <w:iCs/>
        </w:rPr>
        <w:t>in the same Release as the present document</w:t>
      </w:r>
      <w:r w:rsidRPr="00BC508A">
        <w:t>.</w:t>
      </w:r>
    </w:p>
    <w:p w14:paraId="77E2A0FB" w14:textId="77777777" w:rsidR="00D40C70" w:rsidRPr="00BC508A" w:rsidRDefault="00D40C70" w:rsidP="00D40C70">
      <w:pPr>
        <w:pStyle w:val="EX"/>
      </w:pPr>
      <w:r w:rsidRPr="00BC508A">
        <w:t>[1]</w:t>
      </w:r>
      <w:r w:rsidRPr="00BC508A">
        <w:tab/>
        <w:t>3GPP TR 21.905: "Vocabulary for 3GPP Specifications".</w:t>
      </w:r>
    </w:p>
    <w:p w14:paraId="4C46C4E1" w14:textId="77777777" w:rsidR="00D40C70" w:rsidRPr="00BC508A" w:rsidRDefault="00D40C70" w:rsidP="00D40C70">
      <w:pPr>
        <w:pStyle w:val="EX"/>
      </w:pPr>
      <w:r w:rsidRPr="00BC508A">
        <w:t>[1A]</w:t>
      </w:r>
      <w:r w:rsidRPr="00BC508A">
        <w:tab/>
        <w:t>3GPP TS 22.011: "Service accessibility".</w:t>
      </w:r>
    </w:p>
    <w:p w14:paraId="51FBC3C7" w14:textId="77777777" w:rsidR="00D40C70" w:rsidRPr="00BC508A" w:rsidRDefault="00D40C70" w:rsidP="00D40C70">
      <w:pPr>
        <w:pStyle w:val="EX"/>
      </w:pPr>
      <w:r w:rsidRPr="00BC508A">
        <w:t>[1B]</w:t>
      </w:r>
      <w:r w:rsidRPr="00BC508A">
        <w:tab/>
      </w:r>
      <w:r w:rsidRPr="00BC508A">
        <w:rPr>
          <w:lang w:eastAsia="ja-JP"/>
        </w:rPr>
        <w:t>Void.</w:t>
      </w:r>
    </w:p>
    <w:p w14:paraId="4292938B" w14:textId="77777777" w:rsidR="00D40C70" w:rsidRPr="00BC508A" w:rsidRDefault="00D40C70" w:rsidP="00D40C70">
      <w:pPr>
        <w:pStyle w:val="EX"/>
      </w:pPr>
      <w:r w:rsidRPr="00BC508A">
        <w:t>[1C]</w:t>
      </w:r>
      <w:r w:rsidRPr="00BC508A">
        <w:tab/>
        <w:t>3GPP TS 22.278: "Service requirements for the Evolved Packet System (EPS)".</w:t>
      </w:r>
    </w:p>
    <w:p w14:paraId="0C3304B4" w14:textId="77777777" w:rsidR="00D40C70" w:rsidRPr="00BC508A" w:rsidRDefault="00D40C70" w:rsidP="00D40C70">
      <w:pPr>
        <w:pStyle w:val="EX"/>
      </w:pPr>
      <w:r w:rsidRPr="00BC508A">
        <w:t>[2]</w:t>
      </w:r>
      <w:r w:rsidRPr="00BC508A">
        <w:tab/>
        <w:t>3GPP TS 23.003: "Numbering, addressing and identification".</w:t>
      </w:r>
    </w:p>
    <w:p w14:paraId="1C4832A0" w14:textId="77777777" w:rsidR="00D40C70" w:rsidRPr="00BC508A" w:rsidRDefault="00D40C70" w:rsidP="00D40C70">
      <w:pPr>
        <w:pStyle w:val="EX"/>
      </w:pPr>
      <w:r w:rsidRPr="00BC508A">
        <w:t>[3]</w:t>
      </w:r>
      <w:r w:rsidRPr="00BC508A">
        <w:tab/>
        <w:t>3GPP TS 23.038: "Alphabets and language-specific information".</w:t>
      </w:r>
    </w:p>
    <w:p w14:paraId="18CAF7AC" w14:textId="77777777" w:rsidR="00D40C70" w:rsidRPr="00BC508A" w:rsidRDefault="00D40C70" w:rsidP="00D40C70">
      <w:pPr>
        <w:pStyle w:val="EX"/>
      </w:pPr>
      <w:r w:rsidRPr="00BC508A">
        <w:t>[4]</w:t>
      </w:r>
      <w:r w:rsidRPr="00BC508A">
        <w:tab/>
        <w:t>3GPP TS 23.060: "General Packet Radio Service (GPRS); Service Description; Stage 2".</w:t>
      </w:r>
    </w:p>
    <w:p w14:paraId="3D8C4944" w14:textId="77777777" w:rsidR="00D40C70" w:rsidRPr="00BC508A" w:rsidRDefault="00D40C70" w:rsidP="00D40C70">
      <w:pPr>
        <w:pStyle w:val="EX"/>
      </w:pPr>
      <w:r w:rsidRPr="00BC508A">
        <w:t>[5]</w:t>
      </w:r>
      <w:r w:rsidRPr="00BC508A">
        <w:tab/>
        <w:t>3GPP TS 23.107: "Quality of Service (QoS) concept and architecture".</w:t>
      </w:r>
    </w:p>
    <w:p w14:paraId="49E38FFE" w14:textId="77777777" w:rsidR="00D40C70" w:rsidRPr="00BC508A" w:rsidRDefault="00D40C70" w:rsidP="00D40C70">
      <w:pPr>
        <w:pStyle w:val="EX"/>
      </w:pPr>
      <w:r w:rsidRPr="00BC508A">
        <w:t>[6]</w:t>
      </w:r>
      <w:r w:rsidRPr="00BC508A">
        <w:tab/>
        <w:t>3GPP TS 23.122: "Non-Access-Stratum functions related to Mobile Station (MS) in idle mode".</w:t>
      </w:r>
    </w:p>
    <w:p w14:paraId="3A17D865" w14:textId="77777777" w:rsidR="00D40C70" w:rsidRPr="00BC508A" w:rsidRDefault="00D40C70" w:rsidP="00D40C70">
      <w:pPr>
        <w:pStyle w:val="EX"/>
      </w:pPr>
      <w:r w:rsidRPr="00BC508A">
        <w:t>[7]</w:t>
      </w:r>
      <w:r w:rsidRPr="00BC508A">
        <w:tab/>
        <w:t>3GPP TS 23.203: "Policy and charging control architecture".</w:t>
      </w:r>
    </w:p>
    <w:p w14:paraId="3FD55B5B" w14:textId="77777777" w:rsidR="00D40C70" w:rsidRPr="00BC508A" w:rsidRDefault="00D40C70" w:rsidP="00D40C70">
      <w:pPr>
        <w:pStyle w:val="EX"/>
      </w:pPr>
      <w:r w:rsidRPr="00BC508A">
        <w:t>[8]</w:t>
      </w:r>
      <w:r w:rsidRPr="00BC508A">
        <w:tab/>
        <w:t>3GPP TS 23.216: "Single Radio Voice Call Continuity (SRVCC); Stage 2".</w:t>
      </w:r>
    </w:p>
    <w:p w14:paraId="771E8287" w14:textId="77777777" w:rsidR="00D40C70" w:rsidRPr="00BC508A" w:rsidRDefault="00D40C70" w:rsidP="00D40C70">
      <w:pPr>
        <w:pStyle w:val="EX"/>
      </w:pPr>
      <w:r w:rsidRPr="00BC508A">
        <w:t>[8A]</w:t>
      </w:r>
      <w:r w:rsidRPr="00BC508A">
        <w:tab/>
        <w:t>3GPP TS 23.221: "Architectural requirements".</w:t>
      </w:r>
    </w:p>
    <w:p w14:paraId="68827864" w14:textId="77777777" w:rsidR="00D40C70" w:rsidRPr="00BC508A" w:rsidRDefault="00D40C70" w:rsidP="00D40C70">
      <w:pPr>
        <w:pStyle w:val="EX"/>
      </w:pPr>
      <w:r w:rsidRPr="00BC508A">
        <w:t>[8B]</w:t>
      </w:r>
      <w:r w:rsidRPr="00BC508A">
        <w:tab/>
        <w:t>3GPP TS 23.251: "Network Sharing; Architecture and Functional Description".</w:t>
      </w:r>
    </w:p>
    <w:p w14:paraId="70517E33" w14:textId="77777777" w:rsidR="00D40C70" w:rsidRPr="00BC508A" w:rsidRDefault="00D40C70" w:rsidP="00D40C70">
      <w:pPr>
        <w:pStyle w:val="EX"/>
      </w:pPr>
      <w:r w:rsidRPr="00BC508A">
        <w:t>[9]</w:t>
      </w:r>
      <w:r w:rsidRPr="00BC508A">
        <w:tab/>
        <w:t>3GPP TS 23.272: "</w:t>
      </w:r>
      <w:r w:rsidRPr="00BC508A">
        <w:rPr>
          <w:lang w:eastAsia="ja-JP"/>
        </w:rPr>
        <w:t>Circuit Switched Fallback in Evolved Packet System; Stage 2</w:t>
      </w:r>
      <w:r w:rsidRPr="00BC508A">
        <w:t>"</w:t>
      </w:r>
      <w:r w:rsidRPr="00BC508A">
        <w:rPr>
          <w:lang w:eastAsia="ja-JP"/>
        </w:rPr>
        <w:t>.</w:t>
      </w:r>
    </w:p>
    <w:p w14:paraId="01635D9F" w14:textId="77777777" w:rsidR="00D40C70" w:rsidRPr="00BC508A" w:rsidRDefault="00D40C70" w:rsidP="00D40C70">
      <w:pPr>
        <w:pStyle w:val="EX"/>
      </w:pPr>
      <w:r w:rsidRPr="00BC508A">
        <w:t>[10]</w:t>
      </w:r>
      <w:r w:rsidRPr="00BC508A">
        <w:tab/>
        <w:t>3GPP TS 23.401: "GPRS enhancements for E-UTRAN access".</w:t>
      </w:r>
    </w:p>
    <w:p w14:paraId="5C0B503C" w14:textId="77777777" w:rsidR="00D40C70" w:rsidRPr="00BC508A" w:rsidRDefault="00D40C70" w:rsidP="00D40C70">
      <w:pPr>
        <w:pStyle w:val="EX"/>
      </w:pPr>
      <w:r w:rsidRPr="00BC508A">
        <w:t>[11]</w:t>
      </w:r>
      <w:r w:rsidRPr="00BC508A">
        <w:tab/>
        <w:t>3GPP TS 23.402: "GPRS architecture enhancements for non-3GPP accesses".</w:t>
      </w:r>
    </w:p>
    <w:p w14:paraId="391205D5" w14:textId="77777777" w:rsidR="00D40C70" w:rsidRPr="00BC508A" w:rsidRDefault="00D40C70" w:rsidP="00D40C70">
      <w:pPr>
        <w:pStyle w:val="EX"/>
      </w:pPr>
      <w:r w:rsidRPr="00BC508A">
        <w:t>[11A]</w:t>
      </w:r>
      <w:r w:rsidRPr="00BC508A">
        <w:tab/>
        <w:t>3GPP TS 23.682: "Architecture enhancements to facilitate communications with packet data networks and applications".</w:t>
      </w:r>
    </w:p>
    <w:p w14:paraId="0376A13D" w14:textId="77777777" w:rsidR="00D40C70" w:rsidRPr="00BC508A" w:rsidRDefault="00D40C70" w:rsidP="00D40C70">
      <w:pPr>
        <w:pStyle w:val="EX"/>
      </w:pPr>
      <w:r w:rsidRPr="00BC508A">
        <w:t>[12]</w:t>
      </w:r>
      <w:r w:rsidRPr="00BC508A">
        <w:tab/>
        <w:t>3GPP TS 24.007: "Mobile radio interface signalling layer 3; General aspects".</w:t>
      </w:r>
    </w:p>
    <w:p w14:paraId="79144100" w14:textId="77777777" w:rsidR="00D40C70" w:rsidRPr="00BC508A" w:rsidRDefault="00D40C70" w:rsidP="00D40C70">
      <w:pPr>
        <w:pStyle w:val="EX"/>
      </w:pPr>
      <w:r w:rsidRPr="00BC508A">
        <w:t>[13]</w:t>
      </w:r>
      <w:r w:rsidRPr="00BC508A">
        <w:tab/>
        <w:t>3GPP TS 24.008: "Mobile Radio Interface Layer 3 specification; Core Network Protocols; Stage 3".</w:t>
      </w:r>
    </w:p>
    <w:p w14:paraId="190EA4C6" w14:textId="77777777" w:rsidR="00D40C70" w:rsidRPr="00BC508A" w:rsidRDefault="00D40C70" w:rsidP="00D40C70">
      <w:pPr>
        <w:pStyle w:val="EX"/>
      </w:pPr>
      <w:r w:rsidRPr="00BC508A">
        <w:t>[13A]</w:t>
      </w:r>
      <w:r w:rsidRPr="00BC508A">
        <w:tab/>
        <w:t>3GPP TS 24.011: "Point-to-Point Short Message Service (SMS) support on mobile radio interface".</w:t>
      </w:r>
    </w:p>
    <w:p w14:paraId="61D3F880" w14:textId="77777777" w:rsidR="00D40C70" w:rsidRPr="00BC508A" w:rsidRDefault="00D40C70" w:rsidP="00D40C70">
      <w:pPr>
        <w:pStyle w:val="EX"/>
      </w:pPr>
      <w:r w:rsidRPr="00BC508A">
        <w:t>[13B]</w:t>
      </w:r>
      <w:r w:rsidRPr="00BC508A">
        <w:tab/>
        <w:t>3GPP TS 24.167: "3GPP IMS Management Object (MO); Stage 3".</w:t>
      </w:r>
    </w:p>
    <w:p w14:paraId="1BF125A9" w14:textId="77777777" w:rsidR="00D40C70" w:rsidRPr="00BC508A" w:rsidRDefault="00D40C70" w:rsidP="00D40C70">
      <w:pPr>
        <w:pStyle w:val="EX"/>
      </w:pPr>
      <w:r w:rsidRPr="00BC508A">
        <w:t>[13C]</w:t>
      </w:r>
      <w:r w:rsidRPr="00BC508A">
        <w:tab/>
        <w:t>3GPP TS 24.171: "NAS Signalling for Control Plane LCS in Evolved Packet System (EPS)".</w:t>
      </w:r>
    </w:p>
    <w:p w14:paraId="0D3E9219" w14:textId="77777777" w:rsidR="00D40C70" w:rsidRPr="00BC508A" w:rsidRDefault="00D40C70" w:rsidP="00D40C70">
      <w:pPr>
        <w:pStyle w:val="EX"/>
      </w:pPr>
      <w:r w:rsidRPr="00BC508A">
        <w:t>[13D]</w:t>
      </w:r>
      <w:r w:rsidRPr="00BC508A">
        <w:tab/>
        <w:t>3GPP TS 24.229: "IP multimedia call control protocol based on Session Initiation Protocol (SIP) and Session Description Protocol (SDP); Stage 3".</w:t>
      </w:r>
    </w:p>
    <w:p w14:paraId="34778A6C" w14:textId="77777777" w:rsidR="00D40C70" w:rsidRPr="00BC508A" w:rsidRDefault="00D40C70" w:rsidP="00D40C70">
      <w:pPr>
        <w:pStyle w:val="EX"/>
      </w:pPr>
      <w:r w:rsidRPr="00BC508A">
        <w:t>[13E]</w:t>
      </w:r>
      <w:r w:rsidRPr="00BC508A">
        <w:tab/>
        <w:t xml:space="preserve">3GPP TS 24.173: "IMS Multimedia telephony </w:t>
      </w:r>
      <w:r w:rsidRPr="00BC508A">
        <w:rPr>
          <w:lang w:eastAsia="zh-CN"/>
        </w:rPr>
        <w:t xml:space="preserve">communication </w:t>
      </w:r>
      <w:r w:rsidRPr="00BC508A">
        <w:t>service and supplementary services; Stage 3".</w:t>
      </w:r>
    </w:p>
    <w:p w14:paraId="126DC905" w14:textId="76BE13B6" w:rsidR="00D35EC6" w:rsidRPr="00BC508A" w:rsidRDefault="00D35EC6" w:rsidP="00D35EC6">
      <w:pPr>
        <w:pStyle w:val="EX"/>
      </w:pPr>
      <w:r w:rsidRPr="00BC508A">
        <w:t>[13F]</w:t>
      </w:r>
      <w:r w:rsidRPr="00BC508A">
        <w:tab/>
        <w:t>3GPP TS 24.174: "Support of multi-device and multi-identity in the IP Multimedia Subsystem (IMS); Stage 3".</w:t>
      </w:r>
    </w:p>
    <w:p w14:paraId="690613B2" w14:textId="77777777" w:rsidR="00D40C70" w:rsidRPr="00BC508A" w:rsidRDefault="00D40C70" w:rsidP="00D40C70">
      <w:pPr>
        <w:pStyle w:val="EX"/>
      </w:pPr>
      <w:r w:rsidRPr="00BC508A">
        <w:t>[14]</w:t>
      </w:r>
      <w:r w:rsidRPr="00BC508A">
        <w:tab/>
        <w:t>3GPP TS 24.303: "Mobility Management based on DSMIPv6; User Equipment (UE) to network protocols; Stage 3".</w:t>
      </w:r>
    </w:p>
    <w:p w14:paraId="292E71ED" w14:textId="77777777" w:rsidR="00D40C70" w:rsidRPr="00BC508A" w:rsidRDefault="00D40C70" w:rsidP="00D40C70">
      <w:pPr>
        <w:pStyle w:val="EX"/>
      </w:pPr>
      <w:r w:rsidRPr="00BC508A">
        <w:t>[15]</w:t>
      </w:r>
      <w:r w:rsidRPr="00BC508A">
        <w:tab/>
        <w:t>3GPP TS 24.304: "Mobility management based on Mobile IPv4; User Equipment (UE) - foreign agent interface; Stage 3".</w:t>
      </w:r>
    </w:p>
    <w:p w14:paraId="75D557E7" w14:textId="77777777" w:rsidR="00D40C70" w:rsidRPr="00BC508A" w:rsidRDefault="00D40C70" w:rsidP="00D40C70">
      <w:pPr>
        <w:pStyle w:val="EX"/>
        <w:rPr>
          <w:lang w:eastAsia="ja-JP"/>
        </w:rPr>
      </w:pPr>
      <w:r w:rsidRPr="00BC508A">
        <w:rPr>
          <w:lang w:eastAsia="ja-JP"/>
        </w:rPr>
        <w:t>[15A]</w:t>
      </w:r>
      <w:r w:rsidRPr="00BC508A">
        <w:rPr>
          <w:lang w:eastAsia="ja-JP"/>
        </w:rPr>
        <w:tab/>
        <w:t>3GPP TS 24.368: "Non-Access Stratum (NAS) configuration Management Object (MO)".</w:t>
      </w:r>
    </w:p>
    <w:p w14:paraId="149A2BB6" w14:textId="77777777" w:rsidR="00D40C70" w:rsidRPr="00BC508A" w:rsidRDefault="00D40C70" w:rsidP="00D40C70">
      <w:pPr>
        <w:pStyle w:val="EX"/>
      </w:pPr>
      <w:r w:rsidRPr="00BC508A">
        <w:t>[15B]</w:t>
      </w:r>
      <w:r w:rsidRPr="00BC508A">
        <w:tab/>
      </w:r>
      <w:r w:rsidRPr="00BC508A">
        <w:rPr>
          <w:lang w:eastAsia="zh-CN"/>
        </w:rPr>
        <w:t>3GPP TS 25.304: "</w:t>
      </w:r>
      <w:r w:rsidRPr="00BC508A">
        <w:t>User Equipment (UE) procedures in idle mode and procedures for cell reselection in connected mode".</w:t>
      </w:r>
    </w:p>
    <w:p w14:paraId="798BA314" w14:textId="77777777" w:rsidR="00D40C70" w:rsidRPr="00BC508A" w:rsidRDefault="00D40C70" w:rsidP="00D40C70">
      <w:pPr>
        <w:pStyle w:val="EX"/>
      </w:pPr>
      <w:r w:rsidRPr="00BC508A">
        <w:t>[15C]</w:t>
      </w:r>
      <w:r w:rsidRPr="00BC508A">
        <w:tab/>
        <w:t>3GPP TS 29.002: "Mobile Application Part (MAP) specification".</w:t>
      </w:r>
    </w:p>
    <w:p w14:paraId="7CFC3EC8" w14:textId="77777777" w:rsidR="00D40C70" w:rsidRPr="00BC508A" w:rsidRDefault="00D40C70" w:rsidP="00D40C70">
      <w:pPr>
        <w:pStyle w:val="EX"/>
      </w:pPr>
      <w:r w:rsidRPr="00BC508A">
        <w:t>[15D]</w:t>
      </w:r>
      <w:r w:rsidRPr="00BC508A">
        <w:tab/>
        <w:t>3GPP TS 24.341: "Support of SMS over IP networks; Stage 3".</w:t>
      </w:r>
    </w:p>
    <w:p w14:paraId="74017D0F" w14:textId="77777777" w:rsidR="00D40C70" w:rsidRPr="00BC508A" w:rsidRDefault="00D40C70" w:rsidP="00D40C70">
      <w:pPr>
        <w:pStyle w:val="EX"/>
      </w:pPr>
      <w:r w:rsidRPr="00BC508A">
        <w:t>[16]</w:t>
      </w:r>
      <w:r w:rsidRPr="00BC508A">
        <w:tab/>
        <w:t>3GPP TS 29.061: "Interworking between the Public Land Mobile Network (PLMN) supporting packet based services and Packet Data Networks (PDN)".</w:t>
      </w:r>
    </w:p>
    <w:p w14:paraId="782792C5" w14:textId="77777777" w:rsidR="00D40C70" w:rsidRPr="00BC508A" w:rsidRDefault="00D40C70" w:rsidP="00D40C70">
      <w:pPr>
        <w:pStyle w:val="EX"/>
        <w:rPr>
          <w:lang w:eastAsia="zh-CN"/>
        </w:rPr>
      </w:pPr>
      <w:r w:rsidRPr="00BC508A">
        <w:t>[</w:t>
      </w:r>
      <w:smartTag w:uri="urn:schemas-microsoft-com:office:smarttags" w:element="chmetcnv">
        <w:smartTagPr>
          <w:attr w:name="TCSC" w:val="0"/>
          <w:attr w:name="NumberType" w:val="1"/>
          <w:attr w:name="Negative" w:val="False"/>
          <w:attr w:name="HasSpace" w:val="False"/>
          <w:attr w:name="SourceValue" w:val="16"/>
          <w:attr w:name="UnitName" w:val="a"/>
        </w:smartTagPr>
        <w:r w:rsidRPr="00BC508A">
          <w:t>16</w:t>
        </w:r>
        <w:r w:rsidRPr="00BC508A">
          <w:rPr>
            <w:lang w:eastAsia="zh-CN"/>
          </w:rPr>
          <w:t>A</w:t>
        </w:r>
      </w:smartTag>
      <w:r w:rsidRPr="00BC508A">
        <w:t>]</w:t>
      </w:r>
      <w:r w:rsidRPr="00BC508A">
        <w:tab/>
        <w:t>3GPP TS 29.</w:t>
      </w:r>
      <w:r w:rsidRPr="00BC508A">
        <w:rPr>
          <w:lang w:eastAsia="zh-CN"/>
        </w:rPr>
        <w:t>118</w:t>
      </w:r>
      <w:r w:rsidRPr="00BC508A">
        <w:t>: "Mobility Management Entity (MME) – Visitor Location Register (VLR)</w:t>
      </w:r>
      <w:r w:rsidRPr="00BC508A">
        <w:rPr>
          <w:lang w:eastAsia="zh-CN"/>
        </w:rPr>
        <w:t xml:space="preserve"> </w:t>
      </w:r>
      <w:r w:rsidRPr="00BC508A">
        <w:t>SGs interface specification".</w:t>
      </w:r>
    </w:p>
    <w:p w14:paraId="2136862E" w14:textId="77777777" w:rsidR="00D40C70" w:rsidRPr="00BC508A" w:rsidRDefault="00D40C70" w:rsidP="00D40C70">
      <w:pPr>
        <w:pStyle w:val="EX"/>
      </w:pPr>
      <w:r w:rsidRPr="00BC508A">
        <w:t>[16B]</w:t>
      </w:r>
      <w:r w:rsidRPr="00BC508A">
        <w:tab/>
        <w:t>3GPP TS 29.212: "</w:t>
      </w:r>
      <w:r w:rsidRPr="00BC508A">
        <w:rPr>
          <w:lang w:eastAsia="ja-JP"/>
        </w:rPr>
        <w:t>Policy and Charging Control (PCC); Reference points</w:t>
      </w:r>
      <w:r w:rsidRPr="00BC508A">
        <w:t>".</w:t>
      </w:r>
    </w:p>
    <w:p w14:paraId="43C65ADE" w14:textId="77777777" w:rsidR="00D40C70" w:rsidRPr="00BC508A" w:rsidRDefault="00D40C70" w:rsidP="00D40C70">
      <w:pPr>
        <w:pStyle w:val="EX"/>
      </w:pPr>
      <w:r w:rsidRPr="00BC508A">
        <w:t>[16C]</w:t>
      </w:r>
      <w:r w:rsidRPr="00BC508A">
        <w:tab/>
        <w:t>3GPP TS 29.272: "Evolved Packet System (EPS); Mobility Management Entity (MME) and Serving GPRS Support Node (SGSN) related interfaces based on Diameter protocol".</w:t>
      </w:r>
    </w:p>
    <w:p w14:paraId="2B98CD6B" w14:textId="77777777" w:rsidR="00D40C70" w:rsidRPr="00BC508A" w:rsidRDefault="00D40C70" w:rsidP="00D40C70">
      <w:pPr>
        <w:pStyle w:val="EX"/>
      </w:pPr>
      <w:r w:rsidRPr="00BC508A">
        <w:t>[16D]</w:t>
      </w:r>
      <w:r w:rsidRPr="00BC508A">
        <w:tab/>
        <w:t>3GPP TS 29.274: "Evolved Packet System (EPS); Evolved General Packet Radio Service (GPRS) Tunnelling Protocol for Control plane (GTPv2-C); Stage 3".</w:t>
      </w:r>
    </w:p>
    <w:p w14:paraId="200D4263" w14:textId="77777777" w:rsidR="00D40C70" w:rsidRPr="00BC508A" w:rsidRDefault="00D40C70" w:rsidP="00D40C70">
      <w:pPr>
        <w:pStyle w:val="EX"/>
        <w:rPr>
          <w:lang w:eastAsia="ja-JP"/>
        </w:rPr>
      </w:pPr>
      <w:r w:rsidRPr="00BC508A">
        <w:t>[17]</w:t>
      </w:r>
      <w:r w:rsidRPr="00BC508A">
        <w:tab/>
        <w:t>3GPP TS </w:t>
      </w:r>
      <w:r w:rsidRPr="00BC508A">
        <w:rPr>
          <w:lang w:eastAsia="ja-JP"/>
        </w:rPr>
        <w:t>31</w:t>
      </w:r>
      <w:r w:rsidRPr="00BC508A">
        <w:t>.</w:t>
      </w:r>
      <w:r w:rsidRPr="00BC508A">
        <w:rPr>
          <w:lang w:eastAsia="ja-JP"/>
        </w:rPr>
        <w:t>102</w:t>
      </w:r>
      <w:r w:rsidRPr="00BC508A">
        <w:t>: "Characteristics of the Universal Subscriber Identity Module (USIM) application".</w:t>
      </w:r>
    </w:p>
    <w:p w14:paraId="37B89281" w14:textId="77777777" w:rsidR="00D40C70" w:rsidRPr="00BC508A" w:rsidRDefault="00D40C70" w:rsidP="00D40C70">
      <w:pPr>
        <w:pStyle w:val="EX"/>
      </w:pPr>
      <w:r w:rsidRPr="00BC508A">
        <w:t>[18]</w:t>
      </w:r>
      <w:r w:rsidRPr="00BC508A">
        <w:tab/>
        <w:t>3GPP TS 33.102: "3G security; Security architecture".</w:t>
      </w:r>
    </w:p>
    <w:p w14:paraId="3ED91DBB" w14:textId="77777777" w:rsidR="00D40C70" w:rsidRPr="00BC508A" w:rsidRDefault="00D40C70" w:rsidP="00D40C70">
      <w:pPr>
        <w:pStyle w:val="EX"/>
      </w:pPr>
      <w:r w:rsidRPr="00BC508A">
        <w:t>[19]</w:t>
      </w:r>
      <w:r w:rsidRPr="00BC508A">
        <w:tab/>
        <w:t>3GPP TS 33.401: "3GPP System Architecture Evolution; Security architecture".</w:t>
      </w:r>
    </w:p>
    <w:p w14:paraId="2A56519F" w14:textId="77777777" w:rsidR="00D40C70" w:rsidRPr="00BC508A" w:rsidRDefault="00D40C70" w:rsidP="00D40C70">
      <w:pPr>
        <w:pStyle w:val="EX"/>
        <w:rPr>
          <w:lang w:eastAsia="zh-CN"/>
        </w:rPr>
      </w:pPr>
      <w:r w:rsidRPr="00BC508A">
        <w:rPr>
          <w:lang w:eastAsia="zh-CN"/>
        </w:rPr>
        <w:t>[20]</w:t>
      </w:r>
      <w:r w:rsidRPr="00BC508A">
        <w:rPr>
          <w:lang w:eastAsia="zh-CN"/>
        </w:rPr>
        <w:tab/>
        <w:t>3GPP TS 36.300: "Evolved Universal Terrestrial Radio Access (E-UTRA) and Evolved Universal Terrestrial Radio Access Network (E-UTRAN); Overall description".</w:t>
      </w:r>
    </w:p>
    <w:p w14:paraId="4C860D90" w14:textId="4EA14C09" w:rsidR="00D40C70" w:rsidRDefault="00D40C70" w:rsidP="00D40C70">
      <w:pPr>
        <w:pStyle w:val="EX"/>
      </w:pPr>
      <w:r w:rsidRPr="00BC508A">
        <w:t>[21]</w:t>
      </w:r>
      <w:r w:rsidRPr="00BC508A">
        <w:tab/>
      </w:r>
      <w:r w:rsidR="0079388B">
        <w:t>Void.</w:t>
      </w:r>
    </w:p>
    <w:p w14:paraId="55247FE8" w14:textId="21C9396E" w:rsidR="000D3D22" w:rsidRPr="00BC508A" w:rsidRDefault="000D3D22" w:rsidP="00D40C70">
      <w:pPr>
        <w:pStyle w:val="EX"/>
      </w:pPr>
      <w:r w:rsidRPr="00BC508A">
        <w:t>[21</w:t>
      </w:r>
      <w:r>
        <w:t>A</w:t>
      </w:r>
      <w:r w:rsidRPr="00BC508A">
        <w:t>]</w:t>
      </w:r>
      <w:r w:rsidRPr="00BC508A">
        <w:tab/>
        <w:t>3GPP TS 3</w:t>
      </w:r>
      <w:r>
        <w:t>8</w:t>
      </w:r>
      <w:r w:rsidRPr="00BC508A">
        <w:t>.304: "</w:t>
      </w:r>
      <w:r w:rsidRPr="009918F1">
        <w:t>User Equipment (UE) procedures in Idle mode and RRC Inactive state</w:t>
      </w:r>
      <w:r w:rsidRPr="00BC508A">
        <w:t>".</w:t>
      </w:r>
    </w:p>
    <w:p w14:paraId="4DC32E1F" w14:textId="77777777" w:rsidR="00D40C70" w:rsidRPr="00BC508A" w:rsidRDefault="00D40C70" w:rsidP="00D40C70">
      <w:pPr>
        <w:pStyle w:val="EX"/>
      </w:pPr>
      <w:r w:rsidRPr="00BC508A">
        <w:t>[22]</w:t>
      </w:r>
      <w:r w:rsidRPr="00BC508A">
        <w:tab/>
        <w:t>3GPP TS 36.331: "Evolved Universal Terrestrial Radio Access (E-UTRA); Radio Resource Control (RRC) protocol specification".</w:t>
      </w:r>
    </w:p>
    <w:p w14:paraId="53CD28D0" w14:textId="77777777" w:rsidR="00D40C70" w:rsidRPr="00BC508A" w:rsidRDefault="00D40C70" w:rsidP="00D40C70">
      <w:pPr>
        <w:pStyle w:val="EX"/>
      </w:pPr>
      <w:r w:rsidRPr="00BC508A">
        <w:t>[22A]</w:t>
      </w:r>
      <w:r w:rsidRPr="00BC508A">
        <w:tab/>
        <w:t>3GPP TS 36.355: "Evolved Universal Terrestrial Radio Access (E-UTRA); LTE Positioning Protocol (LPP)".</w:t>
      </w:r>
    </w:p>
    <w:p w14:paraId="00A38D55" w14:textId="77777777" w:rsidR="00D40C70" w:rsidRPr="00BC508A" w:rsidRDefault="00D40C70" w:rsidP="00D40C70">
      <w:pPr>
        <w:pStyle w:val="EX"/>
        <w:rPr>
          <w:lang w:eastAsia="zh-CN"/>
        </w:rPr>
      </w:pPr>
      <w:r w:rsidRPr="00BC508A">
        <w:rPr>
          <w:lang w:eastAsia="zh-CN"/>
        </w:rPr>
        <w:t>[23]</w:t>
      </w:r>
      <w:r w:rsidRPr="00BC508A">
        <w:rPr>
          <w:lang w:eastAsia="zh-CN"/>
        </w:rPr>
        <w:tab/>
        <w:t>3GPP TS 36.413: "Evolved Universal Terrestrial Access Network (E-UTRAN); S1 Application Protocol (S1AP)".</w:t>
      </w:r>
    </w:p>
    <w:p w14:paraId="1D719A39" w14:textId="77777777" w:rsidR="00D40C70" w:rsidRPr="00BC508A" w:rsidRDefault="00D40C70" w:rsidP="00D40C70">
      <w:pPr>
        <w:pStyle w:val="EX"/>
      </w:pPr>
      <w:r w:rsidRPr="00BC508A">
        <w:t>[23A]</w:t>
      </w:r>
      <w:r w:rsidRPr="00BC508A">
        <w:tab/>
        <w:t>3GPP TS 45.008: "Radio Access Network; Radio subsystem link control".</w:t>
      </w:r>
    </w:p>
    <w:p w14:paraId="2A3633DB" w14:textId="77777777" w:rsidR="00D40C70" w:rsidRPr="00BC508A" w:rsidRDefault="00D40C70" w:rsidP="00D40C70">
      <w:pPr>
        <w:pStyle w:val="EX"/>
      </w:pPr>
      <w:r w:rsidRPr="00BC508A">
        <w:t>[24]</w:t>
      </w:r>
      <w:r w:rsidRPr="00BC508A">
        <w:tab/>
        <w:t>Void.</w:t>
      </w:r>
    </w:p>
    <w:p w14:paraId="7C7031E8" w14:textId="77777777" w:rsidR="00D40C70" w:rsidRPr="00BC508A" w:rsidRDefault="00D40C70" w:rsidP="00D40C70">
      <w:pPr>
        <w:pStyle w:val="EX"/>
        <w:rPr>
          <w:lang w:eastAsia="zh-CN"/>
        </w:rPr>
      </w:pPr>
      <w:r w:rsidRPr="00BC508A">
        <w:rPr>
          <w:lang w:eastAsia="zh-CN"/>
        </w:rPr>
        <w:t>[24A]</w:t>
      </w:r>
      <w:r w:rsidRPr="00BC508A">
        <w:rPr>
          <w:lang w:eastAsia="zh-CN"/>
        </w:rPr>
        <w:tab/>
        <w:t xml:space="preserve">IETF RFC 3633: </w:t>
      </w:r>
      <w:r w:rsidRPr="00BC508A">
        <w:t>"</w:t>
      </w:r>
      <w:r w:rsidRPr="00BC508A">
        <w:rPr>
          <w:lang w:eastAsia="zh-CN"/>
        </w:rPr>
        <w:t>IPv6 Prefix Options for Dynamic Host Configuration Protocol (DHCP) version 6</w:t>
      </w:r>
      <w:r w:rsidRPr="00BC508A">
        <w:t>".</w:t>
      </w:r>
    </w:p>
    <w:p w14:paraId="77379590" w14:textId="77777777" w:rsidR="00D40C70" w:rsidRPr="00BC508A" w:rsidRDefault="00D40C70" w:rsidP="00D40C70">
      <w:pPr>
        <w:pStyle w:val="EX"/>
      </w:pPr>
      <w:r w:rsidRPr="00BC508A">
        <w:t>[25]</w:t>
      </w:r>
      <w:r w:rsidRPr="00BC508A">
        <w:tab/>
        <w:t>Void.</w:t>
      </w:r>
    </w:p>
    <w:p w14:paraId="2A71BCB6" w14:textId="77777777" w:rsidR="00D40C70" w:rsidRPr="00BC508A" w:rsidRDefault="00D40C70" w:rsidP="00D40C70">
      <w:pPr>
        <w:pStyle w:val="EX"/>
      </w:pPr>
      <w:r w:rsidRPr="00BC508A">
        <w:t>[26]</w:t>
      </w:r>
      <w:r w:rsidRPr="00BC508A">
        <w:tab/>
        <w:t>Void.</w:t>
      </w:r>
    </w:p>
    <w:p w14:paraId="68614E48" w14:textId="77777777" w:rsidR="00D40C70" w:rsidRPr="00BC508A" w:rsidRDefault="00D40C70" w:rsidP="00D40C70">
      <w:pPr>
        <w:pStyle w:val="EX"/>
      </w:pPr>
      <w:r w:rsidRPr="00BC508A">
        <w:t>[27]</w:t>
      </w:r>
      <w:r w:rsidRPr="00BC508A">
        <w:tab/>
        <w:t>Void.</w:t>
      </w:r>
    </w:p>
    <w:p w14:paraId="78051AE3" w14:textId="77777777" w:rsidR="00D40C70" w:rsidRPr="00BC508A" w:rsidRDefault="00D40C70" w:rsidP="00D40C70">
      <w:pPr>
        <w:pStyle w:val="EX"/>
      </w:pPr>
      <w:r w:rsidRPr="00BC508A">
        <w:t>[28]</w:t>
      </w:r>
      <w:r w:rsidRPr="00BC508A">
        <w:tab/>
        <w:t>Void.</w:t>
      </w:r>
    </w:p>
    <w:p w14:paraId="76E56488" w14:textId="77777777" w:rsidR="00D40C70" w:rsidRPr="00BC508A" w:rsidRDefault="00D40C70" w:rsidP="00D40C70">
      <w:pPr>
        <w:pStyle w:val="EX"/>
      </w:pPr>
      <w:r w:rsidRPr="00BC508A">
        <w:t>[29]</w:t>
      </w:r>
      <w:r w:rsidRPr="00BC508A">
        <w:tab/>
        <w:t>ISO/IEC 10646: "Information technology – Universal Multiple-Octet Coded Character Set (UCS)".</w:t>
      </w:r>
    </w:p>
    <w:p w14:paraId="594EAF2A" w14:textId="77777777" w:rsidR="00D40C70" w:rsidRPr="00BC508A" w:rsidRDefault="00D40C70" w:rsidP="00D40C70">
      <w:pPr>
        <w:pStyle w:val="EX"/>
      </w:pPr>
      <w:r w:rsidRPr="00BC508A">
        <w:t>[30]</w:t>
      </w:r>
      <w:r w:rsidRPr="00BC508A">
        <w:tab/>
        <w:t>ITU-T Recommendation E.212: "The international identification plan for mobile terminals and mobile users".</w:t>
      </w:r>
    </w:p>
    <w:p w14:paraId="3AA2BE8B" w14:textId="77777777" w:rsidR="00D40C70" w:rsidRPr="00BC508A" w:rsidRDefault="00D40C70" w:rsidP="00D40C70">
      <w:pPr>
        <w:pStyle w:val="EX"/>
      </w:pPr>
      <w:r w:rsidRPr="00BC508A">
        <w:t>[31]</w:t>
      </w:r>
      <w:r w:rsidRPr="00BC508A">
        <w:tab/>
      </w:r>
      <w:r w:rsidRPr="00BC508A">
        <w:rPr>
          <w:lang w:eastAsia="zh-CN"/>
        </w:rPr>
        <w:t>3GPP TS 23.303: "Proximity-based services (ProSe); Stage 2".</w:t>
      </w:r>
    </w:p>
    <w:p w14:paraId="10749DA3" w14:textId="77777777" w:rsidR="00D40C70" w:rsidRPr="00BC508A" w:rsidRDefault="00D40C70" w:rsidP="00D40C70">
      <w:pPr>
        <w:pStyle w:val="EX"/>
        <w:rPr>
          <w:lang w:eastAsia="zh-CN"/>
        </w:rPr>
      </w:pPr>
      <w:r w:rsidRPr="00BC508A">
        <w:t>[32]</w:t>
      </w:r>
      <w:r w:rsidRPr="00BC508A">
        <w:tab/>
        <w:t>3GPP TS 24.334: "Proximity-services (ProSe) User Equipment (UE) to Proximity-services (ProSe) Function Protocol aspects; Stage 3".</w:t>
      </w:r>
    </w:p>
    <w:p w14:paraId="64D02019" w14:textId="77777777" w:rsidR="00D40C70" w:rsidRPr="00BC508A" w:rsidRDefault="00D40C70" w:rsidP="00D40C70">
      <w:pPr>
        <w:pStyle w:val="EX"/>
        <w:rPr>
          <w:lang w:eastAsia="zh-CN"/>
        </w:rPr>
      </w:pPr>
      <w:r w:rsidRPr="00BC508A">
        <w:t>[</w:t>
      </w:r>
      <w:r w:rsidRPr="00BC508A">
        <w:rPr>
          <w:lang w:eastAsia="zh-CN"/>
        </w:rPr>
        <w:t>33</w:t>
      </w:r>
      <w:r w:rsidRPr="00BC508A">
        <w:t>]</w:t>
      </w:r>
      <w:r w:rsidRPr="00BC508A">
        <w:tab/>
      </w:r>
      <w:r w:rsidRPr="00BC508A">
        <w:rPr>
          <w:lang w:eastAsia="zh-CN"/>
        </w:rPr>
        <w:t>3GPP TS 23.380: "IMS restoration procedures".</w:t>
      </w:r>
    </w:p>
    <w:p w14:paraId="1F6C4D87" w14:textId="77777777" w:rsidR="00D40C70" w:rsidRPr="00BC508A" w:rsidRDefault="00D40C70" w:rsidP="00D40C70">
      <w:pPr>
        <w:pStyle w:val="EX"/>
        <w:rPr>
          <w:lang w:eastAsia="ko-KR"/>
        </w:rPr>
      </w:pPr>
      <w:r w:rsidRPr="00BC508A">
        <w:t>[34]</w:t>
      </w:r>
      <w:r w:rsidRPr="00BC508A">
        <w:tab/>
        <w:t>3GPP TS 23.161: "Network-Based IP Flow Mobility (NBIFOM); Stage 2".</w:t>
      </w:r>
    </w:p>
    <w:p w14:paraId="18E703D8" w14:textId="77777777" w:rsidR="00D40C70" w:rsidRPr="00BC508A" w:rsidRDefault="00D40C70" w:rsidP="00D40C70">
      <w:pPr>
        <w:pStyle w:val="EX"/>
        <w:rPr>
          <w:lang w:eastAsia="zh-CN"/>
        </w:rPr>
      </w:pPr>
      <w:r w:rsidRPr="00BC508A">
        <w:t>[</w:t>
      </w:r>
      <w:r w:rsidRPr="00BC508A">
        <w:rPr>
          <w:lang w:eastAsia="ko-KR"/>
        </w:rPr>
        <w:t>35</w:t>
      </w:r>
      <w:r w:rsidRPr="00BC508A">
        <w:t>]</w:t>
      </w:r>
      <w:r w:rsidRPr="00BC508A">
        <w:tab/>
      </w:r>
      <w:r w:rsidRPr="00BC508A">
        <w:rPr>
          <w:lang w:eastAsia="zh-CN"/>
        </w:rPr>
        <w:t>3GPP TS 2</w:t>
      </w:r>
      <w:r w:rsidRPr="00BC508A">
        <w:rPr>
          <w:lang w:eastAsia="ko-KR"/>
        </w:rPr>
        <w:t>4</w:t>
      </w:r>
      <w:r w:rsidRPr="00BC508A">
        <w:rPr>
          <w:lang w:eastAsia="zh-CN"/>
        </w:rPr>
        <w:t>.</w:t>
      </w:r>
      <w:r w:rsidRPr="00BC508A">
        <w:rPr>
          <w:lang w:eastAsia="ko-KR"/>
        </w:rPr>
        <w:t>105</w:t>
      </w:r>
      <w:r w:rsidRPr="00BC508A">
        <w:rPr>
          <w:lang w:eastAsia="zh-CN"/>
        </w:rPr>
        <w:t>: "</w:t>
      </w:r>
      <w:r w:rsidRPr="00BC508A">
        <w:rPr>
          <w:lang w:eastAsia="ko-KR"/>
        </w:rPr>
        <w:t>Application specific Congestion control for Data Communication (ACDC) Management Object (MO)</w:t>
      </w:r>
      <w:r w:rsidRPr="00BC508A">
        <w:rPr>
          <w:lang w:eastAsia="zh-CN"/>
        </w:rPr>
        <w:t>".</w:t>
      </w:r>
    </w:p>
    <w:p w14:paraId="718B3A1A" w14:textId="77777777" w:rsidR="00D40C70" w:rsidRPr="00BC508A" w:rsidRDefault="00D40C70" w:rsidP="00D40C70">
      <w:pPr>
        <w:pStyle w:val="EX"/>
      </w:pPr>
      <w:r w:rsidRPr="00BC508A">
        <w:rPr>
          <w:lang w:eastAsia="zh-CN"/>
        </w:rPr>
        <w:t>[36]</w:t>
      </w:r>
      <w:r w:rsidRPr="00BC508A">
        <w:rPr>
          <w:lang w:eastAsia="zh-CN"/>
        </w:rPr>
        <w:tab/>
      </w:r>
      <w:r w:rsidRPr="00BC508A">
        <w:t>3GPP TS 24.</w:t>
      </w:r>
      <w:r w:rsidRPr="00BC508A">
        <w:rPr>
          <w:lang w:eastAsia="zh-CN"/>
        </w:rPr>
        <w:t>161</w:t>
      </w:r>
      <w:r w:rsidRPr="00BC508A">
        <w:t>: "Network-Based IP Flow Mobility (NBIFOM); Stage 3".</w:t>
      </w:r>
    </w:p>
    <w:p w14:paraId="0540DFF9" w14:textId="77777777" w:rsidR="00D40C70" w:rsidRPr="00BC508A" w:rsidRDefault="00D40C70" w:rsidP="00D40C70">
      <w:pPr>
        <w:pStyle w:val="EX"/>
      </w:pPr>
      <w:r w:rsidRPr="00BC508A">
        <w:t>[37]</w:t>
      </w:r>
      <w:r w:rsidRPr="00BC508A">
        <w:tab/>
        <w:t>IETF RFC 5795: "The RObust Header Compression (ROHC) Framework".</w:t>
      </w:r>
    </w:p>
    <w:p w14:paraId="24DD15EC" w14:textId="77777777" w:rsidR="00D40C70" w:rsidRPr="00BC508A" w:rsidRDefault="00D40C70" w:rsidP="00D40C70">
      <w:pPr>
        <w:pStyle w:val="EX"/>
      </w:pPr>
      <w:r w:rsidRPr="00BC508A">
        <w:t>[38]</w:t>
      </w:r>
      <w:r w:rsidRPr="00BC508A">
        <w:tab/>
        <w:t>3GPP TS 36.323: "Evolved Universal Terrestrial Radio Access (E-UTRA); Packet Data Convergence Protocol (PDCP) specification".</w:t>
      </w:r>
    </w:p>
    <w:p w14:paraId="509EB6A1" w14:textId="77777777" w:rsidR="00D40C70" w:rsidRPr="00BC508A" w:rsidRDefault="00D40C70" w:rsidP="00D40C70">
      <w:pPr>
        <w:pStyle w:val="EX"/>
      </w:pPr>
      <w:r w:rsidRPr="00BC508A">
        <w:t>[39]</w:t>
      </w:r>
      <w:r w:rsidRPr="00BC508A">
        <w:tab/>
        <w:t>IETF RFC </w:t>
      </w:r>
      <w:r w:rsidRPr="00BC508A">
        <w:rPr>
          <w:lang w:eastAsia="ja-JP"/>
        </w:rPr>
        <w:t>6846</w:t>
      </w:r>
      <w:r w:rsidRPr="00BC508A">
        <w:t>: "RObust Header Compression (ROHC): A Profile for TCP/IP (ROHC-TCP)".</w:t>
      </w:r>
    </w:p>
    <w:p w14:paraId="73D12BA8" w14:textId="77777777" w:rsidR="00D40C70" w:rsidRPr="00BC508A" w:rsidRDefault="00D40C70" w:rsidP="00D40C70">
      <w:pPr>
        <w:pStyle w:val="EX"/>
      </w:pPr>
      <w:r w:rsidRPr="00BC508A">
        <w:t>[40]</w:t>
      </w:r>
      <w:r w:rsidRPr="00BC508A">
        <w:tab/>
        <w:t>IETF RFC 3095: "RObust Header Compression (ROHC): Framework and four profiles: RTP, UDP, ESP and uncompressed".</w:t>
      </w:r>
    </w:p>
    <w:p w14:paraId="3A84BED2" w14:textId="77777777" w:rsidR="00D40C70" w:rsidRPr="00BC508A" w:rsidRDefault="00D40C70" w:rsidP="00D40C70">
      <w:pPr>
        <w:pStyle w:val="EX"/>
      </w:pPr>
      <w:r w:rsidRPr="00BC508A">
        <w:t>[41]</w:t>
      </w:r>
      <w:r w:rsidRPr="00BC508A">
        <w:tab/>
        <w:t>IETF RFC 3843: "RObust Header Compression (ROHC): A Compression Profile for IP".</w:t>
      </w:r>
    </w:p>
    <w:p w14:paraId="1199629F" w14:textId="77777777" w:rsidR="00D40C70" w:rsidRPr="00BC508A" w:rsidRDefault="00D40C70" w:rsidP="00D40C70">
      <w:pPr>
        <w:pStyle w:val="EX"/>
      </w:pPr>
      <w:r w:rsidRPr="00BC508A">
        <w:t>[42]</w:t>
      </w:r>
      <w:r w:rsidRPr="00BC508A">
        <w:tab/>
        <w:t>IETF RFC 4815: "RObust Header Compression (ROHC): Corrections and Clarifications to RFC 3095".</w:t>
      </w:r>
    </w:p>
    <w:p w14:paraId="4469298E" w14:textId="77777777" w:rsidR="00D40C70" w:rsidRPr="00BC508A" w:rsidRDefault="00D40C70" w:rsidP="00D40C70">
      <w:pPr>
        <w:pStyle w:val="EX"/>
      </w:pPr>
      <w:r w:rsidRPr="00BC508A">
        <w:t>[43]</w:t>
      </w:r>
      <w:r w:rsidRPr="00BC508A">
        <w:tab/>
        <w:t>IETF RFC 5225: "RObust Header Compression (ROHC) Version 2: Profiles for RTP, UDP, IP, ESP and UDP Lite".</w:t>
      </w:r>
    </w:p>
    <w:p w14:paraId="116C047B" w14:textId="77777777" w:rsidR="00D40C70" w:rsidRPr="00BC508A" w:rsidRDefault="00D40C70" w:rsidP="00D40C70">
      <w:pPr>
        <w:pStyle w:val="EX"/>
        <w:rPr>
          <w:snapToGrid w:val="0"/>
        </w:rPr>
      </w:pPr>
      <w:r w:rsidRPr="00BC508A">
        <w:rPr>
          <w:snapToGrid w:val="0"/>
        </w:rPr>
        <w:t>[44]</w:t>
      </w:r>
      <w:r w:rsidRPr="00BC508A">
        <w:rPr>
          <w:snapToGrid w:val="0"/>
        </w:rPr>
        <w:tab/>
        <w:t>3GPP TS 36.306: "</w:t>
      </w:r>
      <w:r w:rsidRPr="00BC508A">
        <w:rPr>
          <w:lang w:eastAsia="ja-JP"/>
        </w:rPr>
        <w:t>Evolved Universal Terrestrial Radio Access (E-UTRA); User Equipment (UE) radio access capabilities</w:t>
      </w:r>
      <w:r w:rsidRPr="00BC508A">
        <w:rPr>
          <w:snapToGrid w:val="0"/>
        </w:rPr>
        <w:t>".</w:t>
      </w:r>
    </w:p>
    <w:p w14:paraId="77F498A1" w14:textId="77777777" w:rsidR="00D40C70" w:rsidRPr="00BC508A" w:rsidRDefault="00D40C70" w:rsidP="00D40C70">
      <w:pPr>
        <w:pStyle w:val="EX"/>
      </w:pPr>
      <w:r w:rsidRPr="00BC508A">
        <w:t>[45]</w:t>
      </w:r>
      <w:r w:rsidRPr="00BC508A">
        <w:tab/>
        <w:t>3GPP TS 23.167: "IP Multimedia Subsystem (IMS) emergency sessions".</w:t>
      </w:r>
    </w:p>
    <w:p w14:paraId="7D90504C" w14:textId="77777777" w:rsidR="00D40C70" w:rsidRPr="00BC508A" w:rsidRDefault="00D40C70" w:rsidP="00D40C70">
      <w:pPr>
        <w:pStyle w:val="EX"/>
      </w:pPr>
      <w:r w:rsidRPr="00BC508A">
        <w:t>[46]</w:t>
      </w:r>
      <w:r w:rsidRPr="00BC508A">
        <w:tab/>
        <w:t>3GPP TS 22.101: "Service aspects; Service principles".</w:t>
      </w:r>
    </w:p>
    <w:p w14:paraId="24655E89" w14:textId="77777777" w:rsidR="00D40C70" w:rsidRPr="00BC508A" w:rsidRDefault="00D40C70" w:rsidP="00D40C70">
      <w:pPr>
        <w:pStyle w:val="EX"/>
      </w:pPr>
      <w:r w:rsidRPr="00BC508A">
        <w:t>[47]</w:t>
      </w:r>
      <w:r w:rsidRPr="00BC508A">
        <w:tab/>
        <w:t>3GPP TS 23.285: "</w:t>
      </w:r>
      <w:r w:rsidRPr="00BC508A">
        <w:rPr>
          <w:rFonts w:eastAsia="Malgun Gothic"/>
          <w:lang w:eastAsia="ko-KR"/>
        </w:rPr>
        <w:t>A</w:t>
      </w:r>
      <w:r w:rsidRPr="00BC508A">
        <w:rPr>
          <w:lang w:eastAsia="zh-CN"/>
        </w:rPr>
        <w:t>rchitecture enhancements for V2X services</w:t>
      </w:r>
      <w:r w:rsidRPr="00BC508A">
        <w:t>".</w:t>
      </w:r>
    </w:p>
    <w:p w14:paraId="5FE86909" w14:textId="77777777" w:rsidR="00D40C70" w:rsidRPr="00BC508A" w:rsidRDefault="00D40C70" w:rsidP="00D40C70">
      <w:pPr>
        <w:pStyle w:val="EX"/>
      </w:pPr>
      <w:r w:rsidRPr="00BC508A">
        <w:t>[48]</w:t>
      </w:r>
      <w:r w:rsidRPr="00BC508A">
        <w:tab/>
        <w:t>3GPP TS 24.302: "Access to the 3GPP Evolved Packet Core (EPC) via non-3GPP access networks; Stage 3".</w:t>
      </w:r>
    </w:p>
    <w:p w14:paraId="7212721B" w14:textId="77777777" w:rsidR="00D40C70" w:rsidRPr="00BC508A" w:rsidRDefault="00D40C70" w:rsidP="00D40C70">
      <w:pPr>
        <w:pStyle w:val="EX"/>
      </w:pPr>
      <w:r w:rsidRPr="00BC508A">
        <w:t>[49]</w:t>
      </w:r>
      <w:r w:rsidRPr="00BC508A">
        <w:tab/>
        <w:t>3GPP TS 36.321: "Evolved Universal Terrestrial Radio Access (E-UTRA); Medium Access Control (MAC) protocol specification".</w:t>
      </w:r>
    </w:p>
    <w:p w14:paraId="48B06EF8" w14:textId="77777777" w:rsidR="00D40C70" w:rsidRPr="00BC508A" w:rsidRDefault="00D40C70" w:rsidP="00D40C70">
      <w:pPr>
        <w:pStyle w:val="EX"/>
      </w:pPr>
      <w:r w:rsidRPr="00BC508A">
        <w:t>[50]</w:t>
      </w:r>
      <w:r w:rsidRPr="00BC508A">
        <w:tab/>
        <w:t>3GPP TS 24.623: "Extensive Markup Language (XML) Configuration Access Protocol (XCAP) over the Ut interface for Manipulating Supplementary Services".</w:t>
      </w:r>
    </w:p>
    <w:p w14:paraId="339DEEFF" w14:textId="77777777" w:rsidR="00D40C70" w:rsidRPr="00BC508A" w:rsidRDefault="00D40C70" w:rsidP="00D40C70">
      <w:pPr>
        <w:pStyle w:val="EX"/>
      </w:pPr>
      <w:r w:rsidRPr="00BC508A">
        <w:t>[51]</w:t>
      </w:r>
      <w:r w:rsidRPr="00BC508A">
        <w:tab/>
        <w:t>3GPP TS 24.250: "Protocol for Reliable Data Service; Stage 3".</w:t>
      </w:r>
    </w:p>
    <w:p w14:paraId="4CE66A61" w14:textId="77777777" w:rsidR="00D40C70" w:rsidRPr="00BC508A" w:rsidRDefault="00D40C70" w:rsidP="00D40C70">
      <w:pPr>
        <w:pStyle w:val="EX"/>
      </w:pPr>
      <w:r w:rsidRPr="00BC508A">
        <w:t>[52]</w:t>
      </w:r>
      <w:r w:rsidRPr="00BC508A">
        <w:tab/>
        <w:t>3GPP TR 38.913: "Study on Scenarios and Requirements for Next Generation Access Technologies".</w:t>
      </w:r>
    </w:p>
    <w:p w14:paraId="3E8BD87D" w14:textId="77777777" w:rsidR="00D40C70" w:rsidRPr="00BC508A" w:rsidRDefault="00D40C70" w:rsidP="00D40C70">
      <w:pPr>
        <w:pStyle w:val="EX"/>
      </w:pPr>
      <w:r w:rsidRPr="00BC508A">
        <w:t>[53]</w:t>
      </w:r>
      <w:r w:rsidRPr="00BC508A">
        <w:tab/>
        <w:t>3GPP TS 38.323: "NR; Packet Data Convergence Protocol (PDCP) specification".</w:t>
      </w:r>
    </w:p>
    <w:p w14:paraId="15FD17AB" w14:textId="77777777" w:rsidR="00D40C70" w:rsidRPr="00BC508A" w:rsidRDefault="00D40C70" w:rsidP="00D40C70">
      <w:pPr>
        <w:pStyle w:val="EX"/>
      </w:pPr>
      <w:r w:rsidRPr="00BC508A">
        <w:t>[54]</w:t>
      </w:r>
      <w:r w:rsidRPr="00BC508A">
        <w:tab/>
        <w:t>3GPP TS 24.501: "Non-Access-Stratum (NAS) protocol for 5G System (5GS); Stage 3".</w:t>
      </w:r>
    </w:p>
    <w:p w14:paraId="2981AFF2" w14:textId="77777777" w:rsidR="00D40C70" w:rsidRPr="00BC508A" w:rsidRDefault="00D40C70" w:rsidP="00D40C70">
      <w:pPr>
        <w:pStyle w:val="EX"/>
      </w:pPr>
      <w:r w:rsidRPr="00BC508A">
        <w:t>[55]</w:t>
      </w:r>
      <w:r w:rsidRPr="00BC508A">
        <w:tab/>
        <w:t>IETF RFC 5031: "A Uniform Resource Name (URN) for Emergency and Other Well-Known Services".</w:t>
      </w:r>
    </w:p>
    <w:p w14:paraId="6F47B2EC" w14:textId="77777777" w:rsidR="00D40C70" w:rsidRPr="00BC508A" w:rsidRDefault="00D40C70" w:rsidP="00D40C70">
      <w:pPr>
        <w:pStyle w:val="EX"/>
      </w:pPr>
      <w:r w:rsidRPr="00BC508A">
        <w:t>[56]</w:t>
      </w:r>
      <w:r w:rsidRPr="00BC508A">
        <w:tab/>
        <w:t>3GPP TS 33.501: "Security architecture and procedures for 5G System".</w:t>
      </w:r>
    </w:p>
    <w:p w14:paraId="2CA80A09" w14:textId="77777777" w:rsidR="00D40C70" w:rsidRPr="00BC508A" w:rsidRDefault="00D40C70" w:rsidP="00D40C70">
      <w:pPr>
        <w:pStyle w:val="EX"/>
      </w:pPr>
      <w:r w:rsidRPr="00BC508A">
        <w:t>[57]</w:t>
      </w:r>
      <w:r w:rsidRPr="00BC508A">
        <w:tab/>
        <w:t>3GPP TS 23.040: "Technical realization of the Short Message Service (SMS)".</w:t>
      </w:r>
    </w:p>
    <w:p w14:paraId="4595D050" w14:textId="77777777" w:rsidR="00D40C70" w:rsidRPr="00BC508A" w:rsidRDefault="00D40C70" w:rsidP="00D40C70">
      <w:pPr>
        <w:pStyle w:val="EX"/>
      </w:pPr>
      <w:r w:rsidRPr="00BC508A">
        <w:t>[58]</w:t>
      </w:r>
      <w:r w:rsidRPr="00BC508A">
        <w:tab/>
        <w:t>3GPP TS 23.501: "System Architecture for the 5G System; Stage 2".</w:t>
      </w:r>
    </w:p>
    <w:p w14:paraId="1F656D1F" w14:textId="12027790" w:rsidR="00D40C70" w:rsidRPr="00BC508A" w:rsidRDefault="00D40C70" w:rsidP="00D40C70">
      <w:pPr>
        <w:pStyle w:val="EX"/>
      </w:pPr>
      <w:r w:rsidRPr="00BC508A">
        <w:t>[59]</w:t>
      </w:r>
      <w:r w:rsidRPr="00BC508A">
        <w:tab/>
        <w:t>3GPP TS 23.502: "Procedures for the 5G System".</w:t>
      </w:r>
    </w:p>
    <w:p w14:paraId="03B17F7F" w14:textId="4884345C" w:rsidR="002C7EC7" w:rsidRPr="00BC508A" w:rsidRDefault="002C7EC7" w:rsidP="00D40C70">
      <w:pPr>
        <w:pStyle w:val="EX"/>
      </w:pPr>
      <w:r w:rsidRPr="00BC508A">
        <w:t>[60]</w:t>
      </w:r>
      <w:r w:rsidRPr="00BC508A">
        <w:tab/>
        <w:t>3GPP TS 23.256: "Support of Uncrewed Aerial Systems (UAS) connectivity, identification and tracking; Stage 2".</w:t>
      </w:r>
    </w:p>
    <w:p w14:paraId="2F215C9F" w14:textId="1A6460F8" w:rsidR="00C30744" w:rsidRPr="00BC508A" w:rsidRDefault="00C30744" w:rsidP="00C30744">
      <w:pPr>
        <w:pStyle w:val="EX"/>
      </w:pPr>
      <w:bookmarkStart w:id="32" w:name="_Toc20217753"/>
      <w:bookmarkStart w:id="33" w:name="_Toc27743637"/>
      <w:bookmarkStart w:id="34" w:name="_Toc35959208"/>
      <w:bookmarkStart w:id="35" w:name="_Toc45202639"/>
      <w:bookmarkStart w:id="36" w:name="_Toc45700015"/>
      <w:bookmarkStart w:id="37" w:name="_Toc51919751"/>
      <w:bookmarkStart w:id="38" w:name="_Toc68250811"/>
      <w:r w:rsidRPr="00BC508A">
        <w:t>[61]</w:t>
      </w:r>
      <w:r w:rsidRPr="00BC508A">
        <w:tab/>
        <w:t>3GPP TS 24.193: "Access Traffic Steering, Switching and Splitting; Stage 3".</w:t>
      </w:r>
    </w:p>
    <w:p w14:paraId="5C77B450" w14:textId="5DC1D5E8" w:rsidR="00327C48" w:rsidRDefault="00327C48" w:rsidP="00C30744">
      <w:pPr>
        <w:pStyle w:val="EX"/>
      </w:pPr>
      <w:r w:rsidRPr="00BC508A">
        <w:t>[62]</w:t>
      </w:r>
      <w:r w:rsidRPr="00BC508A">
        <w:tab/>
        <w:t>IETF RFC 7542: "The Network Access Identifier".</w:t>
      </w:r>
    </w:p>
    <w:p w14:paraId="2F630F7F" w14:textId="1F70E3E4" w:rsidR="00573BFB" w:rsidRPr="00BC508A" w:rsidRDefault="00573BFB" w:rsidP="00C30744">
      <w:pPr>
        <w:pStyle w:val="EX"/>
      </w:pPr>
      <w:r>
        <w:t>[</w:t>
      </w:r>
      <w:r>
        <w:rPr>
          <w:lang w:eastAsia="ko-KR"/>
        </w:rPr>
        <w:t>63</w:t>
      </w:r>
      <w:r>
        <w:t>]</w:t>
      </w:r>
      <w:r>
        <w:tab/>
        <w:t>3GPP TS 23.032: "</w:t>
      </w:r>
      <w:r w:rsidRPr="00B51C3F">
        <w:t>Universal Geographical Area Description (GAD)</w:t>
      </w:r>
      <w:r>
        <w:t>"</w:t>
      </w:r>
    </w:p>
    <w:p w14:paraId="111812DC" w14:textId="77777777" w:rsidR="00D40C70" w:rsidRPr="00BC508A" w:rsidRDefault="00D40C70" w:rsidP="00295835">
      <w:pPr>
        <w:pStyle w:val="Heading1"/>
      </w:pPr>
      <w:bookmarkStart w:id="39" w:name="_CR3"/>
      <w:bookmarkStart w:id="40" w:name="_Toc187413711"/>
      <w:bookmarkEnd w:id="39"/>
      <w:r w:rsidRPr="00BC508A">
        <w:t>3</w:t>
      </w:r>
      <w:r w:rsidRPr="00BC508A">
        <w:tab/>
        <w:t>Definitions and abbreviations</w:t>
      </w:r>
      <w:bookmarkEnd w:id="32"/>
      <w:bookmarkEnd w:id="33"/>
      <w:bookmarkEnd w:id="34"/>
      <w:bookmarkEnd w:id="35"/>
      <w:bookmarkEnd w:id="36"/>
      <w:bookmarkEnd w:id="37"/>
      <w:bookmarkEnd w:id="38"/>
      <w:bookmarkEnd w:id="40"/>
    </w:p>
    <w:p w14:paraId="6398382B" w14:textId="77777777" w:rsidR="00D40C70" w:rsidRPr="00BC508A" w:rsidRDefault="00D40C70" w:rsidP="00295835">
      <w:pPr>
        <w:pStyle w:val="Heading2"/>
      </w:pPr>
      <w:bookmarkStart w:id="41" w:name="_CR3_1"/>
      <w:bookmarkStart w:id="42" w:name="_Toc20217754"/>
      <w:bookmarkStart w:id="43" w:name="_Toc27743638"/>
      <w:bookmarkStart w:id="44" w:name="_Toc35959209"/>
      <w:bookmarkStart w:id="45" w:name="_Toc45202640"/>
      <w:bookmarkStart w:id="46" w:name="_Toc45700016"/>
      <w:bookmarkStart w:id="47" w:name="_Toc51919752"/>
      <w:bookmarkStart w:id="48" w:name="_Toc68250812"/>
      <w:bookmarkStart w:id="49" w:name="_Toc187413712"/>
      <w:bookmarkEnd w:id="41"/>
      <w:r w:rsidRPr="00BC508A">
        <w:t>3.1</w:t>
      </w:r>
      <w:r w:rsidRPr="00BC508A">
        <w:tab/>
        <w:t>Definitions</w:t>
      </w:r>
      <w:bookmarkEnd w:id="42"/>
      <w:bookmarkEnd w:id="43"/>
      <w:bookmarkEnd w:id="44"/>
      <w:bookmarkEnd w:id="45"/>
      <w:bookmarkEnd w:id="46"/>
      <w:bookmarkEnd w:id="47"/>
      <w:bookmarkEnd w:id="48"/>
      <w:bookmarkEnd w:id="49"/>
    </w:p>
    <w:p w14:paraId="61AFB6F1" w14:textId="77777777" w:rsidR="00D40C70" w:rsidRPr="00BC508A" w:rsidRDefault="00D40C70" w:rsidP="00D40C70">
      <w:pPr>
        <w:rPr>
          <w:lang w:eastAsia="zh-CN"/>
        </w:rPr>
      </w:pPr>
      <w:r w:rsidRPr="00BC508A">
        <w:t>For the purposes of the present document, the terms and definitions given in 3GPP TR 21.905 [1] and the following apply. A term defined in the present document takes precedence over the definition of the same term, if any, in 3GPP TR 21.905 [1].</w:t>
      </w:r>
    </w:p>
    <w:p w14:paraId="2D0A15EA" w14:textId="77777777" w:rsidR="00D40C70" w:rsidRPr="00BC508A" w:rsidRDefault="00D40C70" w:rsidP="00D40C70">
      <w:r w:rsidRPr="00BC508A">
        <w:t>The term "mobile station" (MS) in the present document is synonymous with the term "user equipment" (UE) as defined in 3GPP TR 21.905 [</w:t>
      </w:r>
      <w:r w:rsidRPr="00BC508A">
        <w:rPr>
          <w:lang w:eastAsia="zh-CN"/>
        </w:rPr>
        <w:t>1</w:t>
      </w:r>
      <w:r w:rsidRPr="00BC508A">
        <w:t>].</w:t>
      </w:r>
    </w:p>
    <w:p w14:paraId="76F78E17" w14:textId="77777777" w:rsidR="00D40C70" w:rsidRPr="00BC508A" w:rsidRDefault="00D40C70" w:rsidP="00D40C70">
      <w:pPr>
        <w:rPr>
          <w:lang w:eastAsia="ko-KR"/>
        </w:rPr>
      </w:pPr>
      <w:r w:rsidRPr="00BC508A">
        <w:rPr>
          <w:b/>
        </w:rPr>
        <w:t>1x CS fallback capable UE</w:t>
      </w:r>
      <w:r w:rsidRPr="00BC508A">
        <w:rPr>
          <w:b/>
          <w:lang w:eastAsia="ko-KR"/>
        </w:rPr>
        <w:t xml:space="preserve">: </w:t>
      </w:r>
      <w:r w:rsidRPr="00BC508A">
        <w:rPr>
          <w:lang w:eastAsia="ko-KR"/>
        </w:rPr>
        <w:t>A UE that uses a CS</w:t>
      </w:r>
      <w:r w:rsidRPr="00BC508A">
        <w:t xml:space="preserve"> infrastructure </w:t>
      </w:r>
      <w:r w:rsidRPr="00BC508A">
        <w:rPr>
          <w:lang w:eastAsia="ko-KR"/>
        </w:rPr>
        <w:t xml:space="preserve">for a </w:t>
      </w:r>
      <w:r w:rsidRPr="00BC508A">
        <w:t>voice</w:t>
      </w:r>
      <w:r w:rsidRPr="00BC508A">
        <w:rPr>
          <w:lang w:eastAsia="ko-KR"/>
        </w:rPr>
        <w:t xml:space="preserve"> call</w:t>
      </w:r>
      <w:r w:rsidRPr="00BC508A">
        <w:t xml:space="preserve"> and other CS-domain services</w:t>
      </w:r>
      <w:r w:rsidRPr="00BC508A">
        <w:rPr>
          <w:lang w:eastAsia="ko-KR"/>
        </w:rPr>
        <w:t xml:space="preserve"> by falling back to</w:t>
      </w:r>
      <w:r w:rsidRPr="00BC508A">
        <w:t xml:space="preserve"> </w:t>
      </w:r>
      <w:r w:rsidRPr="00BC508A">
        <w:rPr>
          <w:lang w:eastAsia="ko-KR"/>
        </w:rPr>
        <w:t>cdma2000</w:t>
      </w:r>
      <w:r w:rsidRPr="00BC508A">
        <w:rPr>
          <w:vertAlign w:val="superscript"/>
        </w:rPr>
        <w:t>®</w:t>
      </w:r>
      <w:r w:rsidRPr="00BC508A">
        <w:rPr>
          <w:lang w:eastAsia="ko-KR"/>
        </w:rPr>
        <w:t xml:space="preserve"> 1x</w:t>
      </w:r>
      <w:r w:rsidRPr="00BC508A">
        <w:t xml:space="preserve"> </w:t>
      </w:r>
      <w:r w:rsidRPr="00BC508A">
        <w:rPr>
          <w:lang w:eastAsia="ko-KR"/>
        </w:rPr>
        <w:t>access network if</w:t>
      </w:r>
      <w:r w:rsidRPr="00BC508A">
        <w:t xml:space="preserve"> the UE is served by E</w:t>
      </w:r>
      <w:r w:rsidRPr="00BC508A">
        <w:noBreakHyphen/>
        <w:t>UTRAN</w:t>
      </w:r>
      <w:r w:rsidRPr="00BC508A">
        <w:rPr>
          <w:lang w:eastAsia="ko-KR"/>
        </w:rPr>
        <w:t xml:space="preserve"> when a CS service is requested</w:t>
      </w:r>
      <w:r w:rsidRPr="00BC508A">
        <w:t>.</w:t>
      </w:r>
    </w:p>
    <w:p w14:paraId="121311A1" w14:textId="77777777" w:rsidR="00D40C70" w:rsidRPr="00BC508A" w:rsidRDefault="00D40C70" w:rsidP="00D40C70">
      <w:pPr>
        <w:rPr>
          <w:lang w:eastAsia="zh-CN"/>
        </w:rPr>
      </w:pPr>
      <w:r w:rsidRPr="00BC508A">
        <w:rPr>
          <w:b/>
        </w:rPr>
        <w:t>Aggregate maximum bit rate:</w:t>
      </w:r>
      <w:r w:rsidRPr="00BC508A">
        <w:t xml:space="preserve"> The maximum bit rate that limits the aggregate bit rate of a set of non-GBR bearers of a UE. Definition derived from 3GPP TS 23.401 [10].</w:t>
      </w:r>
    </w:p>
    <w:p w14:paraId="0097F7FA" w14:textId="77777777" w:rsidR="00D40C70" w:rsidRPr="00BC508A" w:rsidRDefault="00D40C70" w:rsidP="00D40C70">
      <w:r w:rsidRPr="00BC508A">
        <w:rPr>
          <w:b/>
          <w:lang w:eastAsia="zh-CN"/>
        </w:rPr>
        <w:t xml:space="preserve">APN based </w:t>
      </w:r>
      <w:r w:rsidRPr="00BC508A">
        <w:rPr>
          <w:b/>
          <w:lang w:eastAsia="ja-JP"/>
        </w:rPr>
        <w:t>congestion control</w:t>
      </w:r>
      <w:r w:rsidRPr="00BC508A">
        <w:rPr>
          <w:b/>
          <w:lang w:eastAsia="zh-CN"/>
        </w:rPr>
        <w:t>:</w:t>
      </w:r>
      <w:r w:rsidRPr="00BC508A">
        <w:t xml:space="preserve"> Congestion control in session management where the network can </w:t>
      </w:r>
      <w:r w:rsidRPr="00BC508A">
        <w:rPr>
          <w:lang w:eastAsia="ja-JP"/>
        </w:rPr>
        <w:t>reject</w:t>
      </w:r>
      <w:r w:rsidRPr="00BC508A">
        <w:rPr>
          <w:lang w:eastAsia="zh-CN"/>
        </w:rPr>
        <w:t xml:space="preserve"> </w:t>
      </w:r>
      <w:r w:rsidRPr="00BC508A">
        <w:t>session management</w:t>
      </w:r>
      <w:r w:rsidRPr="00BC508A">
        <w:rPr>
          <w:lang w:eastAsia="ja-JP"/>
        </w:rPr>
        <w:t xml:space="preserve"> </w:t>
      </w:r>
      <w:r w:rsidRPr="00BC508A">
        <w:rPr>
          <w:lang w:eastAsia="zh-CN"/>
        </w:rPr>
        <w:t>requests</w:t>
      </w:r>
      <w:r w:rsidRPr="00BC508A">
        <w:rPr>
          <w:lang w:eastAsia="ja-JP"/>
        </w:rPr>
        <w:t xml:space="preserve"> from UEs</w:t>
      </w:r>
      <w:r w:rsidRPr="00BC508A">
        <w:rPr>
          <w:lang w:eastAsia="zh-CN"/>
        </w:rPr>
        <w:t xml:space="preserve"> or deactivate PDN connections when the associated APN is congested</w:t>
      </w:r>
      <w:r w:rsidRPr="00BC508A">
        <w:rPr>
          <w:bCs/>
          <w:lang w:eastAsia="zh-CN"/>
        </w:rPr>
        <w:t>.</w:t>
      </w:r>
    </w:p>
    <w:p w14:paraId="6110E4EB" w14:textId="77777777" w:rsidR="00D40C70" w:rsidRPr="00BC508A" w:rsidRDefault="00D40C70" w:rsidP="00D40C70">
      <w:r w:rsidRPr="00BC508A">
        <w:rPr>
          <w:b/>
        </w:rPr>
        <w:t>Attached for emergency bearer services:</w:t>
      </w:r>
      <w:r w:rsidRPr="00BC508A">
        <w:t xml:space="preserve"> </w:t>
      </w:r>
      <w:r w:rsidRPr="00BC508A">
        <w:rPr>
          <w:bCs/>
        </w:rPr>
        <w:t>A UE is attached for emergency bearer services</w:t>
      </w:r>
      <w:r w:rsidRPr="00BC508A">
        <w:t xml:space="preserve"> if it has only a PDN connection for emergency bearer services established.</w:t>
      </w:r>
    </w:p>
    <w:p w14:paraId="2D5A7F2F" w14:textId="6F68C09D" w:rsidR="000068B4" w:rsidRPr="00BC508A" w:rsidRDefault="00D40C70" w:rsidP="009A29AC">
      <w:r w:rsidRPr="00BC508A">
        <w:rPr>
          <w:b/>
        </w:rPr>
        <w:t>Attached for access to RLOS:</w:t>
      </w:r>
      <w:r w:rsidRPr="00BC508A">
        <w:t xml:space="preserve"> </w:t>
      </w:r>
      <w:r w:rsidRPr="00BC508A">
        <w:rPr>
          <w:bCs/>
        </w:rPr>
        <w:t>A UE is attached for access to RLOS</w:t>
      </w:r>
      <w:r w:rsidRPr="00BC508A">
        <w:t xml:space="preserve"> if the UE </w:t>
      </w:r>
      <w:r w:rsidRPr="00BC508A">
        <w:rPr>
          <w:lang w:eastAsia="ja-JP"/>
        </w:rPr>
        <w:t>requested access to RLOS during the attach procedure and</w:t>
      </w:r>
      <w:r w:rsidRPr="00BC508A">
        <w:t xml:space="preserve"> has a PDN connection for RLOS established after completion of attach procedure.</w:t>
      </w:r>
    </w:p>
    <w:p w14:paraId="1FFF0339" w14:textId="3724F665" w:rsidR="00D40C70" w:rsidRPr="00BC508A" w:rsidRDefault="00D40C70" w:rsidP="00D40C70">
      <w:r w:rsidRPr="00BC508A">
        <w:rPr>
          <w:b/>
        </w:rPr>
        <w:t>Attached for EPS services with CP</w:t>
      </w:r>
      <w:r w:rsidR="00546726">
        <w:rPr>
          <w:b/>
        </w:rPr>
        <w:t xml:space="preserve"> </w:t>
      </w:r>
      <w:r w:rsidRPr="00BC508A">
        <w:rPr>
          <w:b/>
        </w:rPr>
        <w:t>CIoT EPS optimization:</w:t>
      </w:r>
      <w:r w:rsidRPr="00BC508A">
        <w:t xml:space="preserve"> </w:t>
      </w:r>
      <w:r w:rsidRPr="00BC508A">
        <w:rPr>
          <w:bCs/>
        </w:rPr>
        <w:t xml:space="preserve">A UE supporting CIoT EPS optimizations is attached for EPS services, and </w:t>
      </w:r>
      <w:r w:rsidRPr="00BC508A">
        <w:rPr>
          <w:lang w:eastAsia="ko-KR"/>
        </w:rPr>
        <w:t xml:space="preserve">control plane CIoT EPS optimization along with one </w:t>
      </w:r>
      <w:r w:rsidRPr="00BC508A">
        <w:t>or more other CIoT EPS optimizations have been accepted by the network.</w:t>
      </w:r>
    </w:p>
    <w:p w14:paraId="152B769B" w14:textId="77777777" w:rsidR="00D40C70" w:rsidRPr="00BC508A" w:rsidRDefault="00D40C70" w:rsidP="00D40C70">
      <w:r w:rsidRPr="00BC508A">
        <w:rPr>
          <w:b/>
        </w:rPr>
        <w:t>Attached for EPS services with User plane CIoT EPS optimization:</w:t>
      </w:r>
      <w:r w:rsidRPr="00BC508A">
        <w:t xml:space="preserve"> </w:t>
      </w:r>
      <w:r w:rsidRPr="00BC508A">
        <w:rPr>
          <w:bCs/>
        </w:rPr>
        <w:t>A UE supporting CIoT EPS optimizations is attached for EPS services, and</w:t>
      </w:r>
      <w:r w:rsidRPr="00BC508A">
        <w:rPr>
          <w:lang w:eastAsia="ko-KR"/>
        </w:rPr>
        <w:t xml:space="preserve"> user plane CIoT EPS optimization along with one </w:t>
      </w:r>
      <w:r w:rsidRPr="00BC508A">
        <w:t>or more other CIoT EPS optimizations have been accepted by the network.</w:t>
      </w:r>
    </w:p>
    <w:p w14:paraId="3F71C411" w14:textId="200D5E94" w:rsidR="00D40C70" w:rsidRPr="00BC508A" w:rsidRDefault="00D40C70" w:rsidP="00D40C70">
      <w:r w:rsidRPr="00BC508A">
        <w:rPr>
          <w:b/>
        </w:rPr>
        <w:t>Attached for EPS services with CIoT EPS optimization:</w:t>
      </w:r>
      <w:r w:rsidRPr="00BC508A">
        <w:t xml:space="preserve"> </w:t>
      </w:r>
      <w:r w:rsidRPr="00BC508A">
        <w:rPr>
          <w:bCs/>
        </w:rPr>
        <w:t>A UE is attached for EPS services with CP</w:t>
      </w:r>
      <w:r w:rsidR="00546726">
        <w:rPr>
          <w:bCs/>
        </w:rPr>
        <w:t xml:space="preserve"> </w:t>
      </w:r>
      <w:r w:rsidRPr="00BC508A">
        <w:rPr>
          <w:bCs/>
        </w:rPr>
        <w:t>CIoT EPS optimization or attached for EPS services with user plane CIoT EPS optimization.</w:t>
      </w:r>
    </w:p>
    <w:p w14:paraId="440717C4" w14:textId="77777777" w:rsidR="00840524" w:rsidRPr="00BC508A" w:rsidRDefault="00840524" w:rsidP="00840524">
      <w:r w:rsidRPr="00BC508A">
        <w:rPr>
          <w:b/>
          <w:bCs/>
        </w:rPr>
        <w:t>Chosen PLMN:</w:t>
      </w:r>
      <w:r w:rsidRPr="00BC508A">
        <w:rPr>
          <w:b/>
        </w:rPr>
        <w:t xml:space="preserve"> </w:t>
      </w:r>
      <w:r w:rsidRPr="00BC508A">
        <w:t>The same as selected PLMN as specified in 3GPP TS 23.122 [6].</w:t>
      </w:r>
    </w:p>
    <w:p w14:paraId="5F278AF9" w14:textId="77777777" w:rsidR="00840524" w:rsidRPr="00BC508A" w:rsidRDefault="00840524" w:rsidP="00840524">
      <w:r w:rsidRPr="00BC508A">
        <w:rPr>
          <w:b/>
        </w:rPr>
        <w:t>Control plane CIoT EPS optimization:</w:t>
      </w:r>
      <w:r w:rsidRPr="00BC508A">
        <w:t xml:space="preserve"> </w:t>
      </w:r>
      <w:r w:rsidRPr="00BC508A">
        <w:rPr>
          <w:bCs/>
        </w:rPr>
        <w:t>signalling optimizations to enable efficient transport of user data (IP, non-IP, Ethernet or SMS) over control plane via the MME including optional header compression of IP data</w:t>
      </w:r>
      <w:r w:rsidRPr="00BC508A">
        <w:t>.</w:t>
      </w:r>
    </w:p>
    <w:p w14:paraId="0A7B9D04" w14:textId="77777777" w:rsidR="00D40C70" w:rsidRPr="00BC508A" w:rsidRDefault="00D40C70" w:rsidP="00D40C70">
      <w:r w:rsidRPr="00BC508A">
        <w:rPr>
          <w:b/>
        </w:rPr>
        <w:t xml:space="preserve">CS fallback cancellation request: </w:t>
      </w:r>
      <w:r w:rsidRPr="00BC508A">
        <w:t>A request received from the MM sublayer to cancel a mobile originating CS fallback.</w:t>
      </w:r>
    </w:p>
    <w:p w14:paraId="434357F4" w14:textId="77777777" w:rsidR="00D40C70" w:rsidRPr="00BC508A" w:rsidRDefault="00D40C70" w:rsidP="00D40C70">
      <w:pPr>
        <w:rPr>
          <w:lang w:eastAsia="ko-KR"/>
        </w:rPr>
      </w:pPr>
      <w:r w:rsidRPr="00BC508A">
        <w:rPr>
          <w:b/>
        </w:rPr>
        <w:t>CS fallback capable UE</w:t>
      </w:r>
      <w:r w:rsidRPr="00BC508A">
        <w:rPr>
          <w:b/>
          <w:lang w:eastAsia="ko-KR"/>
        </w:rPr>
        <w:t xml:space="preserve">: </w:t>
      </w:r>
      <w:r w:rsidRPr="00BC508A">
        <w:rPr>
          <w:lang w:eastAsia="ko-KR"/>
        </w:rPr>
        <w:t>A UE that uses a CS</w:t>
      </w:r>
      <w:r w:rsidRPr="00BC508A">
        <w:t xml:space="preserve"> infrastructure </w:t>
      </w:r>
      <w:r w:rsidRPr="00BC508A">
        <w:rPr>
          <w:lang w:eastAsia="ko-KR"/>
        </w:rPr>
        <w:t xml:space="preserve">for a </w:t>
      </w:r>
      <w:r w:rsidRPr="00BC508A">
        <w:t>voice</w:t>
      </w:r>
      <w:r w:rsidRPr="00BC508A">
        <w:rPr>
          <w:lang w:eastAsia="ko-KR"/>
        </w:rPr>
        <w:t xml:space="preserve"> call</w:t>
      </w:r>
      <w:r w:rsidRPr="00BC508A">
        <w:t xml:space="preserve"> and other CS-domain services</w:t>
      </w:r>
      <w:r w:rsidRPr="00BC508A">
        <w:rPr>
          <w:lang w:eastAsia="ko-KR"/>
        </w:rPr>
        <w:t xml:space="preserve"> by falling back to</w:t>
      </w:r>
      <w:r w:rsidRPr="00BC508A">
        <w:t xml:space="preserve"> </w:t>
      </w:r>
      <w:r w:rsidRPr="00BC508A">
        <w:rPr>
          <w:lang w:eastAsia="ko-KR"/>
        </w:rPr>
        <w:t>A/Gb or Iu mode</w:t>
      </w:r>
      <w:r w:rsidRPr="00BC508A">
        <w:t xml:space="preserve"> </w:t>
      </w:r>
      <w:r w:rsidRPr="00BC508A">
        <w:rPr>
          <w:lang w:eastAsia="ko-KR"/>
        </w:rPr>
        <w:t>if</w:t>
      </w:r>
      <w:r w:rsidRPr="00BC508A">
        <w:t xml:space="preserve"> the UE is served by E</w:t>
      </w:r>
      <w:r w:rsidRPr="00BC508A">
        <w:noBreakHyphen/>
        <w:t>UTRAN</w:t>
      </w:r>
      <w:r w:rsidRPr="00BC508A">
        <w:rPr>
          <w:lang w:eastAsia="ko-KR"/>
        </w:rPr>
        <w:t xml:space="preserve"> when a CS service is requested.</w:t>
      </w:r>
    </w:p>
    <w:p w14:paraId="0991F9A5" w14:textId="77777777" w:rsidR="00D40C70" w:rsidRPr="00BC508A" w:rsidRDefault="00D40C70" w:rsidP="00D40C70">
      <w:r w:rsidRPr="00BC508A">
        <w:rPr>
          <w:b/>
          <w:lang w:eastAsia="zh-CN"/>
        </w:rPr>
        <w:t>CSG cell</w:t>
      </w:r>
      <w:r w:rsidRPr="00BC508A">
        <w:rPr>
          <w:b/>
        </w:rPr>
        <w:t>:</w:t>
      </w:r>
      <w:r w:rsidRPr="00BC508A">
        <w:t xml:space="preserve"> </w:t>
      </w:r>
      <w:r w:rsidRPr="00BC508A">
        <w:rPr>
          <w:lang w:eastAsia="zh-CN"/>
        </w:rPr>
        <w:t>A cell in which only members of the CSG can get normal service</w:t>
      </w:r>
      <w:r w:rsidRPr="00BC508A">
        <w:t>. Depending on local regulation, the CSG cell can provide emergency bearer services also to subscribers who are not member of the CSG. Definition derived from 3GPP TS 23.401 [10].</w:t>
      </w:r>
    </w:p>
    <w:p w14:paraId="4022E5CA" w14:textId="77777777" w:rsidR="00D40C70" w:rsidRPr="00BC508A" w:rsidRDefault="00D40C70" w:rsidP="00D40C70">
      <w:r w:rsidRPr="00BC508A">
        <w:rPr>
          <w:b/>
        </w:rPr>
        <w:t>CSG ID:</w:t>
      </w:r>
      <w:r w:rsidRPr="00BC508A">
        <w:t xml:space="preserve"> A CSG ID is a unique identifier </w:t>
      </w:r>
      <w:r w:rsidRPr="00BC508A">
        <w:rPr>
          <w:lang w:eastAsia="zh-CN"/>
        </w:rPr>
        <w:t xml:space="preserve">within the scope of one PLMN </w:t>
      </w:r>
      <w:r w:rsidRPr="00BC508A">
        <w:t xml:space="preserve">defined in 3GPP TS 23.003 [2] </w:t>
      </w:r>
      <w:r w:rsidRPr="00BC508A">
        <w:rPr>
          <w:lang w:eastAsia="zh-CN"/>
        </w:rPr>
        <w:t xml:space="preserve">which identifies a </w:t>
      </w:r>
      <w:r w:rsidRPr="00BC508A">
        <w:t xml:space="preserve">Closed Subscriber Group (CSG) in the PLMN associated </w:t>
      </w:r>
      <w:r w:rsidRPr="00BC508A">
        <w:rPr>
          <w:lang w:eastAsia="zh-CN"/>
        </w:rPr>
        <w:t>with</w:t>
      </w:r>
      <w:r w:rsidRPr="00BC508A">
        <w:t xml:space="preserve"> a cell or group of cells to which access is restricted to </w:t>
      </w:r>
      <w:r w:rsidRPr="00BC508A">
        <w:rPr>
          <w:lang w:eastAsia="zh-CN"/>
        </w:rPr>
        <w:t>members of the CSG</w:t>
      </w:r>
      <w:r w:rsidRPr="00BC508A">
        <w:t>.</w:t>
      </w:r>
    </w:p>
    <w:p w14:paraId="15D64EBA" w14:textId="77777777" w:rsidR="00D40C70" w:rsidRPr="00BC508A" w:rsidRDefault="00D40C70" w:rsidP="00D40C70">
      <w:r w:rsidRPr="00BC508A">
        <w:rPr>
          <w:b/>
          <w:lang w:eastAsia="ja-JP"/>
        </w:rPr>
        <w:t>CSG selection</w:t>
      </w:r>
      <w:r w:rsidRPr="00BC508A">
        <w:rPr>
          <w:lang w:eastAsia="ja-JP"/>
        </w:rPr>
        <w:t xml:space="preserve">: A UE supporting CSG selection selects CSG cell either automatically based on the list of allowed CSG identities or manually based on user selection of CSG on indication of list of available CSGs. </w:t>
      </w:r>
      <w:r w:rsidRPr="00BC508A">
        <w:t>Definition derived from 3GPP TS 23.</w:t>
      </w:r>
      <w:r w:rsidRPr="00BC508A">
        <w:rPr>
          <w:lang w:eastAsia="ja-JP"/>
        </w:rPr>
        <w:t>122</w:t>
      </w:r>
      <w:r w:rsidRPr="00BC508A">
        <w:t> [</w:t>
      </w:r>
      <w:r w:rsidRPr="00BC508A">
        <w:rPr>
          <w:lang w:eastAsia="ja-JP"/>
        </w:rPr>
        <w:t>6</w:t>
      </w:r>
      <w:r w:rsidRPr="00BC508A">
        <w:t>].</w:t>
      </w:r>
    </w:p>
    <w:p w14:paraId="62923FC0" w14:textId="77777777" w:rsidR="009A29AC" w:rsidRPr="00BC508A" w:rsidRDefault="009A29AC" w:rsidP="009A29AC">
      <w:pPr>
        <w:rPr>
          <w:bCs/>
        </w:rPr>
      </w:pPr>
      <w:r w:rsidRPr="00BC508A">
        <w:rPr>
          <w:b/>
        </w:rPr>
        <w:t>Current TAI:</w:t>
      </w:r>
      <w:r w:rsidRPr="00BC508A">
        <w:rPr>
          <w:bCs/>
        </w:rPr>
        <w:t xml:space="preserve"> A TAI of a selected PLMN broadcast in the cell on which the UE is camping. If the cell is a satellite E-UTRA cell broadcasting multiple TACs of the selected PLMN, the UE NAS layer selects the TAI from these multiple TACs of the selected PLMN as specified in clause 4.11.3.</w:t>
      </w:r>
    </w:p>
    <w:p w14:paraId="7359CD02" w14:textId="66613A3D" w:rsidR="00F1031B" w:rsidRPr="00BC508A" w:rsidRDefault="009A29AC" w:rsidP="009A29AC">
      <w:pPr>
        <w:pStyle w:val="NO"/>
      </w:pPr>
      <w:r w:rsidRPr="00BC508A">
        <w:t>NOTE 1:</w:t>
      </w:r>
      <w:r w:rsidRPr="00BC508A">
        <w:tab/>
        <w:t>For the purpose of this definition, the selected PLMN can either be the registered PLMN or a PLMN selected according to PLMN selection rules as specified in 3GPP TS 23.122 [5].</w:t>
      </w:r>
    </w:p>
    <w:p w14:paraId="5996EEF7" w14:textId="77777777" w:rsidR="00D40C70" w:rsidRPr="00BC508A" w:rsidRDefault="00D40C70" w:rsidP="00D40C70">
      <w:r w:rsidRPr="00BC508A">
        <w:rPr>
          <w:b/>
        </w:rPr>
        <w:t>Dedicated bearer:</w:t>
      </w:r>
      <w:r w:rsidRPr="00BC508A">
        <w:t xml:space="preserve"> An EPS bearer that is associated with uplink packet filters in the UE and downlink packet filters in the PDN GW where the filters only match certain packets. Definition derived from 3GPP TS 23.401 [10].</w:t>
      </w:r>
    </w:p>
    <w:p w14:paraId="0E5A58D1" w14:textId="77777777" w:rsidR="00D40C70" w:rsidRPr="00BC508A" w:rsidRDefault="00D40C70" w:rsidP="00D40C70">
      <w:r w:rsidRPr="00BC508A">
        <w:rPr>
          <w:b/>
        </w:rPr>
        <w:t>Default bearer:</w:t>
      </w:r>
      <w:r w:rsidRPr="00BC508A">
        <w:t xml:space="preserve"> An EPS bearer that gets established with every new PDN connection. Its context remains established throughout the lifetime of that PDN connection. A default EPS bearer is a non-GBR bearer. Definition derived from 3GPP TS 23.401 [10].</w:t>
      </w:r>
    </w:p>
    <w:p w14:paraId="3B0E10A9" w14:textId="77777777" w:rsidR="00D40C70" w:rsidRPr="00BC508A" w:rsidRDefault="00D40C70" w:rsidP="00D40C70">
      <w:r w:rsidRPr="00BC508A">
        <w:rPr>
          <w:b/>
        </w:rPr>
        <w:t>Emergency EPS bearer context:</w:t>
      </w:r>
      <w:r w:rsidRPr="00BC508A">
        <w:t xml:space="preserve"> A default EPS bearer context activated with request type "emergency" or "handover of emergency bearer services", or any dedicated EPS bearer context associated to this default EPS bearer context.</w:t>
      </w:r>
    </w:p>
    <w:p w14:paraId="25A1E8DB" w14:textId="77777777" w:rsidR="00D40C70" w:rsidRPr="00BC508A" w:rsidRDefault="00D40C70" w:rsidP="00D40C70">
      <w:r w:rsidRPr="00BC508A">
        <w:rPr>
          <w:b/>
        </w:rPr>
        <w:t>EMM context:</w:t>
      </w:r>
      <w:r w:rsidRPr="00BC508A">
        <w:t xml:space="preserve"> An EMM context is established in the UE and the MME when an attach procedure is successfully completed.</w:t>
      </w:r>
    </w:p>
    <w:p w14:paraId="4F6EDBA5" w14:textId="7788ED3B" w:rsidR="00D40C70" w:rsidRPr="00BC508A" w:rsidRDefault="00D40C70" w:rsidP="00D40C70">
      <w:r w:rsidRPr="00BC508A">
        <w:rPr>
          <w:b/>
        </w:rPr>
        <w:t>EMM-CONNECTED mode:</w:t>
      </w:r>
      <w:r w:rsidRPr="00BC508A">
        <w:t xml:space="preserve"> A UE is in EMM-CONNECTED mode when a NAS signalling connection between UE and network is established</w:t>
      </w:r>
      <w:r w:rsidR="00B916F1" w:rsidRPr="00BC508A">
        <w:t xml:space="preserve"> or after indication from the lower layers that the RRC connection has been resumed when the UE was in EMM-IDLE mode with suspend indication</w:t>
      </w:r>
      <w:r w:rsidRPr="00BC508A">
        <w:t>. The term EMM-CONNECTED mode used in the present document corresponds to the term ECM-CONNECTED state used in 3GPP TS 23.401 [10].</w:t>
      </w:r>
    </w:p>
    <w:p w14:paraId="6AED2AB8" w14:textId="77777777" w:rsidR="00D40C70" w:rsidRPr="00BC508A" w:rsidRDefault="00D40C70" w:rsidP="00D40C70">
      <w:r w:rsidRPr="00BC508A">
        <w:rPr>
          <w:b/>
        </w:rPr>
        <w:t>EMM-IDLE mode:</w:t>
      </w:r>
      <w:r w:rsidRPr="00BC508A">
        <w:t xml:space="preserve"> A UE is in EMM-IDLE mode when no NAS signalling connection between UE and network exists or when RRC connection suspend has been indicated by lower layers. The term EMM-IDLE mode used in the present document corresponds to the term ECM-IDLE state used in 3GPP TS 23.401 [10].</w:t>
      </w:r>
    </w:p>
    <w:p w14:paraId="278CD69F" w14:textId="77777777" w:rsidR="00D40C70" w:rsidRPr="00BC508A" w:rsidRDefault="00D40C70" w:rsidP="00D40C70">
      <w:r w:rsidRPr="00BC508A">
        <w:rPr>
          <w:b/>
        </w:rPr>
        <w:t>EPS security context:</w:t>
      </w:r>
      <w:r w:rsidRPr="00BC508A">
        <w:t xml:space="preserve"> In the present specification, EPS security context is used as a synonym for EPS NAS security context specified in 3GPP TS 33.401 [19].</w:t>
      </w:r>
    </w:p>
    <w:p w14:paraId="61125C50" w14:textId="77777777" w:rsidR="00D40C70" w:rsidRPr="00BC508A" w:rsidRDefault="00D40C70" w:rsidP="00D40C70">
      <w:r w:rsidRPr="00BC508A">
        <w:rPr>
          <w:b/>
        </w:rPr>
        <w:t>EPS services:</w:t>
      </w:r>
      <w:r w:rsidRPr="00BC508A">
        <w:t xml:space="preserve"> Services provided by PS domain. Within the context of this specification, EPS services is used </w:t>
      </w:r>
      <w:r w:rsidRPr="00BC508A">
        <w:rPr>
          <w:lang w:eastAsia="ja-JP"/>
        </w:rPr>
        <w:t xml:space="preserve">as a synonym for </w:t>
      </w:r>
      <w:r w:rsidRPr="00BC508A">
        <w:t>GPRS services in 3GPP TS 24.008 </w:t>
      </w:r>
      <w:r w:rsidRPr="00BC508A">
        <w:rPr>
          <w:lang w:eastAsia="ja-JP"/>
        </w:rPr>
        <w:t>[13]</w:t>
      </w:r>
      <w:r w:rsidRPr="00BC508A">
        <w:t>.</w:t>
      </w:r>
    </w:p>
    <w:p w14:paraId="186C5F01" w14:textId="77777777" w:rsidR="00D40C70" w:rsidRPr="00BC508A" w:rsidRDefault="00D40C70" w:rsidP="00D40C70">
      <w:r w:rsidRPr="00BC508A">
        <w:rPr>
          <w:b/>
        </w:rPr>
        <w:t>Evolved packet core network:</w:t>
      </w:r>
      <w:r w:rsidRPr="00BC508A">
        <w:t xml:space="preserve"> The </w:t>
      </w:r>
      <w:r w:rsidRPr="00BC508A">
        <w:rPr>
          <w:lang w:eastAsia="zh-CN"/>
        </w:rPr>
        <w:t xml:space="preserve">successor to the 3GPP Release 7 packet-switched </w:t>
      </w:r>
      <w:r w:rsidRPr="00BC508A">
        <w:t>core network, developed by 3GPP within the framework of the 3GPP System Architecture Evolution</w:t>
      </w:r>
      <w:r w:rsidRPr="00BC508A">
        <w:rPr>
          <w:lang w:eastAsia="zh-CN"/>
        </w:rPr>
        <w:t xml:space="preserve"> (SAE).</w:t>
      </w:r>
    </w:p>
    <w:p w14:paraId="10855919" w14:textId="77777777" w:rsidR="00D40C70" w:rsidRDefault="00D40C70" w:rsidP="00D40C70">
      <w:r w:rsidRPr="00BC508A">
        <w:rPr>
          <w:b/>
        </w:rPr>
        <w:t>Evolved packet system:</w:t>
      </w:r>
      <w:r w:rsidRPr="00BC508A">
        <w:t xml:space="preserve"> The evolved packet system (EPS) or evolved 3GPP packet-switched domain consists of the evolved packet core network and the evolved universal terrestrial radio access network. Definition derived from 3GPP TS 23.401 [10].</w:t>
      </w:r>
    </w:p>
    <w:p w14:paraId="4D0F385E" w14:textId="14AFBA66" w:rsidR="00953D37" w:rsidRPr="00BC508A" w:rsidRDefault="00953D37" w:rsidP="00D40C70">
      <w:r>
        <w:rPr>
          <w:b/>
          <w:bCs/>
        </w:rPr>
        <w:t>E-UT</w:t>
      </w:r>
      <w:r w:rsidRPr="003F1262">
        <w:rPr>
          <w:b/>
          <w:bCs/>
        </w:rPr>
        <w:t>RAN cell:</w:t>
      </w:r>
      <w:r>
        <w:t xml:space="preserve"> A c</w:t>
      </w:r>
      <w:r w:rsidRPr="003F1262">
        <w:t xml:space="preserve">ell with </w:t>
      </w:r>
      <w:r w:rsidRPr="00F85D4B">
        <w:t>E-UTRAN</w:t>
      </w:r>
      <w:r>
        <w:t xml:space="preserve"> </w:t>
      </w:r>
      <w:r w:rsidRPr="003F1262">
        <w:t>access</w:t>
      </w:r>
      <w:r>
        <w:t xml:space="preserve"> technology or satellite </w:t>
      </w:r>
      <w:r w:rsidRPr="00F85D4B">
        <w:t>E-UTRAN</w:t>
      </w:r>
      <w:r>
        <w:t xml:space="preserve"> access technology</w:t>
      </w:r>
      <w:r w:rsidRPr="003F1262">
        <w:t>.</w:t>
      </w:r>
    </w:p>
    <w:p w14:paraId="66B7BC3E" w14:textId="77777777" w:rsidR="00D40C70" w:rsidRPr="00BC508A" w:rsidRDefault="00D40C70" w:rsidP="00D40C70">
      <w:r w:rsidRPr="00BC508A">
        <w:rPr>
          <w:b/>
        </w:rPr>
        <w:t>GBR bearer:</w:t>
      </w:r>
      <w:r w:rsidRPr="00BC508A">
        <w:t xml:space="preserve"> An EPS bearer that uses dedicated network resources related to a guaranteed bit rate (GBR) value, which are permanently allocated at EPS bearer establishment/modification. Definition derived from 3GPP TS 23.401 [10].</w:t>
      </w:r>
    </w:p>
    <w:p w14:paraId="31BD7E27" w14:textId="77777777" w:rsidR="00D40C70" w:rsidRPr="00BC508A" w:rsidRDefault="00D40C70" w:rsidP="00D40C70">
      <w:r w:rsidRPr="00BC508A">
        <w:rPr>
          <w:rFonts w:eastAsia="SimSun"/>
          <w:b/>
          <w:bCs/>
          <w:lang w:eastAsia="zh-CN"/>
        </w:rPr>
        <w:t xml:space="preserve">General NAS level mobility management congestion control: </w:t>
      </w:r>
      <w:r w:rsidRPr="00BC508A">
        <w:rPr>
          <w:rFonts w:eastAsia="SimSun"/>
          <w:bCs/>
          <w:lang w:eastAsia="zh-CN"/>
        </w:rPr>
        <w:t>The type of congestion control that is applied at a general overload or congestion situation in the network, e.g. lack of processing resources.</w:t>
      </w:r>
    </w:p>
    <w:p w14:paraId="4D9D59A9" w14:textId="77777777" w:rsidR="00D40C70" w:rsidRPr="00BC508A" w:rsidRDefault="00D40C70" w:rsidP="00D40C70">
      <w:pPr>
        <w:rPr>
          <w:lang w:eastAsia="ja-JP"/>
        </w:rPr>
      </w:pPr>
      <w:r w:rsidRPr="00BC508A">
        <w:rPr>
          <w:rFonts w:eastAsia="SimSun"/>
          <w:b/>
          <w:bCs/>
          <w:lang w:eastAsia="zh-CN"/>
        </w:rPr>
        <w:t xml:space="preserve">Group </w:t>
      </w:r>
      <w:r w:rsidRPr="00BC508A">
        <w:rPr>
          <w:b/>
          <w:bCs/>
          <w:lang w:eastAsia="ja-JP"/>
        </w:rPr>
        <w:t>specific</w:t>
      </w:r>
      <w:r w:rsidRPr="00BC508A">
        <w:rPr>
          <w:rFonts w:eastAsia="SimSun"/>
          <w:b/>
          <w:bCs/>
          <w:lang w:eastAsia="zh-CN"/>
        </w:rPr>
        <w:t xml:space="preserve"> </w:t>
      </w:r>
      <w:r w:rsidRPr="00BC508A">
        <w:rPr>
          <w:b/>
          <w:bCs/>
          <w:lang w:eastAsia="ja-JP"/>
        </w:rPr>
        <w:t xml:space="preserve">session management </w:t>
      </w:r>
      <w:r w:rsidRPr="00BC508A">
        <w:rPr>
          <w:rFonts w:eastAsia="SimSun"/>
          <w:b/>
          <w:bCs/>
          <w:lang w:eastAsia="zh-CN"/>
        </w:rPr>
        <w:t xml:space="preserve">congestion control: </w:t>
      </w:r>
      <w:r w:rsidRPr="00BC508A">
        <w:rPr>
          <w:rFonts w:eastAsia="SimSun"/>
          <w:bCs/>
          <w:lang w:eastAsia="zh-CN"/>
        </w:rPr>
        <w:t>Type of congestion control at session management level that is applied to reject session management requests from UEs belonging to a particular group</w:t>
      </w:r>
      <w:r w:rsidRPr="00BC508A">
        <w:rPr>
          <w:lang w:eastAsia="zh-CN"/>
        </w:rPr>
        <w:t xml:space="preserve"> when one or more </w:t>
      </w:r>
      <w:r w:rsidRPr="00BC508A">
        <w:rPr>
          <w:lang w:eastAsia="ja-JP"/>
        </w:rPr>
        <w:t>group</w:t>
      </w:r>
      <w:r w:rsidRPr="00BC508A">
        <w:rPr>
          <w:lang w:eastAsia="zh-CN"/>
        </w:rPr>
        <w:t xml:space="preserve"> congestion criteria as specified in 3GPP TS 23.401 [10] are met</w:t>
      </w:r>
      <w:r w:rsidRPr="00BC508A">
        <w:rPr>
          <w:lang w:eastAsia="ja-JP"/>
        </w:rPr>
        <w:t>.</w:t>
      </w:r>
    </w:p>
    <w:p w14:paraId="28858AC7" w14:textId="77777777" w:rsidR="00D40C70" w:rsidRPr="00BC508A" w:rsidRDefault="00D40C70" w:rsidP="00D40C70">
      <w:r w:rsidRPr="00BC508A">
        <w:rPr>
          <w:b/>
          <w:bCs/>
          <w:lang w:eastAsia="ko-KR"/>
        </w:rPr>
        <w:t>Highest ranked ACDC category</w:t>
      </w:r>
      <w:r w:rsidRPr="00BC508A">
        <w:rPr>
          <w:rFonts w:eastAsia="SimSun"/>
          <w:b/>
          <w:bCs/>
          <w:lang w:eastAsia="zh-CN"/>
        </w:rPr>
        <w:t xml:space="preserve">: </w:t>
      </w:r>
      <w:r w:rsidRPr="00BC508A">
        <w:rPr>
          <w:b/>
          <w:bCs/>
          <w:lang w:eastAsia="ko-KR"/>
        </w:rPr>
        <w:t>The</w:t>
      </w:r>
      <w:r w:rsidRPr="00BC508A">
        <w:rPr>
          <w:bCs/>
          <w:lang w:eastAsia="ko-KR"/>
        </w:rPr>
        <w:t xml:space="preserve"> ACDC category with the lowest value </w:t>
      </w:r>
      <w:r w:rsidRPr="00BC508A">
        <w:t xml:space="preserve">as </w:t>
      </w:r>
      <w:r w:rsidRPr="00BC508A">
        <w:rPr>
          <w:lang w:eastAsia="ko-KR"/>
        </w:rPr>
        <w:t>defined</w:t>
      </w:r>
      <w:r w:rsidRPr="00BC508A">
        <w:t xml:space="preserve"> in 3GPP TS </w:t>
      </w:r>
      <w:r w:rsidRPr="00BC508A">
        <w:rPr>
          <w:lang w:eastAsia="ko-KR"/>
        </w:rPr>
        <w:t>24.105</w:t>
      </w:r>
      <w:r w:rsidRPr="00BC508A">
        <w:t> [</w:t>
      </w:r>
      <w:r w:rsidRPr="00BC508A">
        <w:rPr>
          <w:lang w:eastAsia="ko-KR"/>
        </w:rPr>
        <w:t>35</w:t>
      </w:r>
      <w:r w:rsidRPr="00BC508A">
        <w:t>]</w:t>
      </w:r>
      <w:r w:rsidRPr="00BC508A">
        <w:rPr>
          <w:rFonts w:eastAsia="SimSun"/>
          <w:bCs/>
          <w:lang w:eastAsia="zh-CN"/>
        </w:rPr>
        <w:t>.</w:t>
      </w:r>
    </w:p>
    <w:p w14:paraId="2629BABA" w14:textId="77777777" w:rsidR="00D40C70" w:rsidRPr="00BC508A" w:rsidRDefault="00D40C70" w:rsidP="00D40C70">
      <w:r w:rsidRPr="00BC508A">
        <w:rPr>
          <w:b/>
        </w:rPr>
        <w:t>Initial NAS message:</w:t>
      </w:r>
      <w:r w:rsidRPr="00BC508A">
        <w:t xml:space="preserve"> A NAS message is considered as an initial NAS message, if this NAS message can trigger the establishment of a NAS signalling connection. For instance, the ATTACH REQUEST message is an initial NAS message.</w:t>
      </w:r>
    </w:p>
    <w:p w14:paraId="0215B484" w14:textId="77777777" w:rsidR="00840524" w:rsidRPr="00BC508A" w:rsidRDefault="00840524" w:rsidP="00840524">
      <w:r w:rsidRPr="00BC508A">
        <w:rPr>
          <w:b/>
        </w:rPr>
        <w:t>In NB-S1 mode:</w:t>
      </w:r>
      <w:r w:rsidRPr="00BC508A">
        <w:t xml:space="preserve"> Indicates this paragraph applies only to a system which operates in NB-S1 mode. For a multi-access system this case applies if the current serving radio access network or the current serving satellite access network provides access to network services via E-UTRA by NB-IoT (see 3GPP TS </w:t>
      </w:r>
      <w:r w:rsidRPr="00BC508A">
        <w:rPr>
          <w:lang w:eastAsia="zh-CN"/>
        </w:rPr>
        <w:t xml:space="preserve">36.300 [20], </w:t>
      </w:r>
      <w:r w:rsidRPr="00BC508A">
        <w:t>3GPP TS 36.331 [22], 3GPP TS 36.306 [44]).</w:t>
      </w:r>
    </w:p>
    <w:p w14:paraId="15BAE8B9" w14:textId="77777777" w:rsidR="00840524" w:rsidRPr="00BC508A" w:rsidRDefault="00840524" w:rsidP="00840524">
      <w:r w:rsidRPr="00BC508A">
        <w:rPr>
          <w:b/>
        </w:rPr>
        <w:t>In WB-S1 mode:</w:t>
      </w:r>
      <w:r w:rsidRPr="00BC508A">
        <w:t xml:space="preserve"> Indicates this paragraph applies only to a system which operates in WB-S1 mode. For a multi-access system this case applies if the system operates in S1 mode, but not in NB-S1 mode. WB-S1 mode also includes satellite access.</w:t>
      </w:r>
    </w:p>
    <w:p w14:paraId="3E7EC099" w14:textId="77777777" w:rsidR="00840524" w:rsidRPr="00BC508A" w:rsidRDefault="00840524" w:rsidP="00840524">
      <w:r w:rsidRPr="00BC508A">
        <w:rPr>
          <w:b/>
        </w:rPr>
        <w:t>In WB-S1/CE mode:</w:t>
      </w:r>
      <w:r w:rsidRPr="00BC508A">
        <w:t xml:space="preserve"> Indicates this paragraph applies only when a UE, which is a CE mode B capable UE (see 3GPP TS 36.306 [44]), is operating in CE mode A or B in WB-S1 mode.</w:t>
      </w:r>
    </w:p>
    <w:p w14:paraId="29ED4185" w14:textId="77777777" w:rsidR="00D40C70" w:rsidRPr="00BC508A" w:rsidRDefault="00D40C70" w:rsidP="00D40C70">
      <w:r w:rsidRPr="00BC508A">
        <w:rPr>
          <w:b/>
        </w:rPr>
        <w:t>IPv4v6 capability:</w:t>
      </w:r>
      <w:r w:rsidRPr="00BC508A">
        <w:t xml:space="preserve"> Capability of the IP stack associated with a UE to support a dual stack configuration with both an IPv4 address and an IPv6 address allocated.</w:t>
      </w:r>
    </w:p>
    <w:p w14:paraId="0DF75DE4" w14:textId="77777777" w:rsidR="00D40C70" w:rsidRPr="00BC508A" w:rsidRDefault="00D40C70" w:rsidP="00D40C70">
      <w:pPr>
        <w:rPr>
          <w:lang w:eastAsia="zh-CN"/>
        </w:rPr>
      </w:pPr>
      <w:r w:rsidRPr="00BC508A">
        <w:rPr>
          <w:b/>
          <w:lang w:eastAsia="zh-CN"/>
        </w:rPr>
        <w:t xml:space="preserve">Kilobit: </w:t>
      </w:r>
      <w:r w:rsidRPr="00BC508A">
        <w:rPr>
          <w:lang w:eastAsia="zh-CN"/>
        </w:rPr>
        <w:t>1000 bits.</w:t>
      </w:r>
    </w:p>
    <w:p w14:paraId="65D9ADBF" w14:textId="169D398B" w:rsidR="00D40C70" w:rsidRPr="00BC508A" w:rsidRDefault="00D40C70" w:rsidP="00D40C70">
      <w:pPr>
        <w:rPr>
          <w:lang w:eastAsia="ja-JP"/>
        </w:rPr>
      </w:pPr>
      <w:r w:rsidRPr="00BC508A">
        <w:rPr>
          <w:b/>
          <w:lang w:eastAsia="zh-CN"/>
        </w:rPr>
        <w:t>Last Visited Registered TAI:</w:t>
      </w:r>
      <w:r w:rsidRPr="00BC508A">
        <w:rPr>
          <w:lang w:eastAsia="zh-CN"/>
        </w:rPr>
        <w:t xml:space="preserve"> A TAI which is contained in the TAI list that the UE registered to the network and which identifies the tracking area last visited by the UE.</w:t>
      </w:r>
      <w:r w:rsidR="000068B4" w:rsidRPr="00BC508A">
        <w:t xml:space="preserve"> </w:t>
      </w:r>
      <w:r w:rsidR="000068B4" w:rsidRPr="00BC508A">
        <w:rPr>
          <w:lang w:eastAsia="zh-CN"/>
        </w:rPr>
        <w:t>If the cell is a satellite cell broadcasting multiple TAIs, a TAI which is contained in the TAI list that the UE registered to the network and last selected by the UE as the current TAI.</w:t>
      </w:r>
    </w:p>
    <w:p w14:paraId="6AEB61E2" w14:textId="77777777" w:rsidR="00D40C70" w:rsidRPr="00BC508A" w:rsidRDefault="00D40C70" w:rsidP="00D40C70">
      <w:pPr>
        <w:rPr>
          <w:lang w:eastAsia="ja-JP"/>
        </w:rPr>
      </w:pPr>
      <w:r w:rsidRPr="00BC508A">
        <w:rPr>
          <w:b/>
          <w:lang w:eastAsia="ja-JP"/>
        </w:rPr>
        <w:t>Linked Bearer Identity:</w:t>
      </w:r>
      <w:r w:rsidRPr="00BC508A">
        <w:rPr>
          <w:lang w:eastAsia="ja-JP"/>
        </w:rPr>
        <w:t xml:space="preserve"> This identity indicates to which default bearer the additional bearer resource is linked.</w:t>
      </w:r>
    </w:p>
    <w:p w14:paraId="631711B6" w14:textId="77777777" w:rsidR="00D40C70" w:rsidRPr="00BC508A" w:rsidRDefault="00D40C70" w:rsidP="00D40C70">
      <w:r w:rsidRPr="00BC508A">
        <w:rPr>
          <w:b/>
        </w:rPr>
        <w:t>LIPA PDN connection</w:t>
      </w:r>
      <w:r w:rsidRPr="00BC508A">
        <w:rPr>
          <w:b/>
          <w:lang w:eastAsia="zh-CN"/>
        </w:rPr>
        <w:t xml:space="preserve">: </w:t>
      </w:r>
      <w:r w:rsidRPr="00BC508A">
        <w:t>A PDN connection, for which the default EPS bearer context or default PDP context was activated with a</w:t>
      </w:r>
      <w:r w:rsidRPr="00BC508A">
        <w:rPr>
          <w:lang w:eastAsia="zh-CN"/>
        </w:rPr>
        <w:t>n</w:t>
      </w:r>
      <w:r w:rsidRPr="00BC508A">
        <w:t xml:space="preserve"> APN authorized to use LIPA. The network authorizes an APN for using LIPA based on the subscription profile (</w:t>
      </w:r>
      <w:r w:rsidRPr="00BC508A">
        <w:rPr>
          <w:lang w:eastAsia="zh-CN"/>
        </w:rPr>
        <w:t>see 3GPP TS 29.272 [16C]</w:t>
      </w:r>
      <w:r w:rsidRPr="00BC508A">
        <w:t>) and subsequently the network considers this PDN connection a LIPA PDN connection.</w:t>
      </w:r>
    </w:p>
    <w:p w14:paraId="070F61A4" w14:textId="77777777" w:rsidR="00D40C70" w:rsidRPr="00BC508A" w:rsidRDefault="00D40C70" w:rsidP="00D40C70">
      <w:pPr>
        <w:rPr>
          <w:lang w:eastAsia="ja-JP"/>
        </w:rPr>
      </w:pPr>
      <w:r w:rsidRPr="00BC508A">
        <w:rPr>
          <w:b/>
          <w:lang w:eastAsia="ja-JP"/>
        </w:rPr>
        <w:t>Lower layer failure</w:t>
      </w:r>
      <w:r w:rsidRPr="00BC508A">
        <w:rPr>
          <w:lang w:eastAsia="ja-JP"/>
        </w:rPr>
        <w:t>: A failure reported by the AS to the NAS that cannot be corrected on AS level. When the AS indicates a lower layer failure to NAS, the NAS signalling connection is not available.</w:t>
      </w:r>
    </w:p>
    <w:p w14:paraId="742180FB" w14:textId="77777777" w:rsidR="00D40C70" w:rsidRPr="00BC508A" w:rsidRDefault="00D40C70" w:rsidP="00D40C70">
      <w:r w:rsidRPr="00BC508A">
        <w:rPr>
          <w:b/>
        </w:rPr>
        <w:t>Mapped EPS security context:</w:t>
      </w:r>
      <w:r w:rsidRPr="00BC508A">
        <w:t xml:space="preserve"> A mapped security context to be used in EPS. Definition derived from 3GPP TS 33.401 [19].</w:t>
      </w:r>
    </w:p>
    <w:p w14:paraId="445E040F" w14:textId="771A133E" w:rsidR="00D40C70" w:rsidRPr="00BC508A" w:rsidRDefault="00D40C70" w:rsidP="00D40C70">
      <w:pPr>
        <w:rPr>
          <w:b/>
        </w:rPr>
      </w:pPr>
      <w:r w:rsidRPr="00BC508A">
        <w:rPr>
          <w:b/>
        </w:rPr>
        <w:t>Mapped GUTI:</w:t>
      </w:r>
      <w:r w:rsidRPr="00BC508A">
        <w:rPr>
          <w:bCs/>
        </w:rPr>
        <w:t xml:space="preserve"> A GUTI which is mapped from a P-TMSI and an RAI allocated </w:t>
      </w:r>
      <w:r w:rsidRPr="00BC508A">
        <w:t xml:space="preserve">previously </w:t>
      </w:r>
      <w:r w:rsidRPr="00BC508A">
        <w:rPr>
          <w:bCs/>
        </w:rPr>
        <w:t>by an SGSN</w:t>
      </w:r>
      <w:r w:rsidR="00C9560D" w:rsidRPr="00BC508A">
        <w:rPr>
          <w:bCs/>
        </w:rPr>
        <w:t xml:space="preserve"> or a 5G-GUTI previously allocated by an AMF</w:t>
      </w:r>
      <w:r w:rsidRPr="00BC508A">
        <w:rPr>
          <w:bCs/>
        </w:rPr>
        <w:t xml:space="preserve">. </w:t>
      </w:r>
      <w:r w:rsidRPr="00BC508A">
        <w:t>Mapping rules are defined in 3GPP TS 23.003 [2]</w:t>
      </w:r>
      <w:r w:rsidRPr="00BC508A">
        <w:rPr>
          <w:bCs/>
        </w:rPr>
        <w:t>. Definition derived from 3GPP TS 23.401 [10].</w:t>
      </w:r>
    </w:p>
    <w:p w14:paraId="65CE9C6C" w14:textId="77777777" w:rsidR="00D40C70" w:rsidRPr="00BC508A" w:rsidRDefault="00D40C70" w:rsidP="00D40C70">
      <w:r w:rsidRPr="00BC508A">
        <w:rPr>
          <w:b/>
        </w:rPr>
        <w:t>Megabit:</w:t>
      </w:r>
      <w:r w:rsidRPr="00BC508A">
        <w:t xml:space="preserve"> 1,000,000 bits.</w:t>
      </w:r>
    </w:p>
    <w:p w14:paraId="4253C76E" w14:textId="77777777" w:rsidR="00D40C70" w:rsidRPr="00BC508A" w:rsidRDefault="00D40C70" w:rsidP="00D40C70">
      <w:r w:rsidRPr="00BC508A">
        <w:rPr>
          <w:b/>
        </w:rPr>
        <w:t>Message header:</w:t>
      </w:r>
      <w:r w:rsidRPr="00BC508A">
        <w:t xml:space="preserve"> A standard L3 message header as defined in 3GPP TS 24.007 [12].</w:t>
      </w:r>
    </w:p>
    <w:p w14:paraId="2316ABE4" w14:textId="77777777" w:rsidR="00D40C70" w:rsidRPr="00BC508A" w:rsidRDefault="00D40C70" w:rsidP="00D40C70">
      <w:r w:rsidRPr="00BC508A">
        <w:rPr>
          <w:b/>
        </w:rPr>
        <w:t>MME area:</w:t>
      </w:r>
      <w:r w:rsidRPr="00BC508A">
        <w:t xml:space="preserve"> An area containing tracking areas served by an MME.</w:t>
      </w:r>
    </w:p>
    <w:p w14:paraId="37CD1701" w14:textId="77777777" w:rsidR="00D40C70" w:rsidRPr="00BC508A" w:rsidRDefault="00D40C70" w:rsidP="00D40C70">
      <w:r w:rsidRPr="00BC508A">
        <w:rPr>
          <w:b/>
        </w:rPr>
        <w:t>MO MMTEL voice call is started</w:t>
      </w:r>
      <w:r w:rsidRPr="00BC508A">
        <w:t xml:space="preserve">: the </w:t>
      </w:r>
      <w:r w:rsidRPr="00BC508A">
        <w:rPr>
          <w:lang w:eastAsia="ja-JP"/>
        </w:rPr>
        <w:t>MO-</w:t>
      </w:r>
      <w:r w:rsidRPr="00BC508A">
        <w:rPr>
          <w:lang w:eastAsia="ko-KR"/>
        </w:rPr>
        <w:t xml:space="preserve">MMTEL-voice-started indication was received from upper layers (see </w:t>
      </w:r>
      <w:r w:rsidRPr="00BC508A">
        <w:rPr>
          <w:lang w:eastAsia="ja-JP"/>
        </w:rPr>
        <w:t>3GPP TS 24.173 [</w:t>
      </w:r>
      <w:r w:rsidRPr="00BC508A">
        <w:t>13</w:t>
      </w:r>
      <w:r w:rsidRPr="00BC508A">
        <w:rPr>
          <w:rFonts w:eastAsia="SimSun"/>
          <w:lang w:eastAsia="zh-CN"/>
        </w:rPr>
        <w:t>E</w:t>
      </w:r>
      <w:r w:rsidRPr="00BC508A">
        <w:rPr>
          <w:lang w:eastAsia="ja-JP"/>
        </w:rPr>
        <w:t xml:space="preserve">]) </w:t>
      </w:r>
      <w:r w:rsidRPr="00BC508A">
        <w:rPr>
          <w:lang w:eastAsia="ko-KR"/>
        </w:rPr>
        <w:t xml:space="preserve">and after reception of the </w:t>
      </w:r>
      <w:r w:rsidRPr="00BC508A">
        <w:rPr>
          <w:lang w:eastAsia="ja-JP"/>
        </w:rPr>
        <w:t>MO-</w:t>
      </w:r>
      <w:r w:rsidRPr="00BC508A">
        <w:rPr>
          <w:lang w:eastAsia="ko-KR"/>
        </w:rPr>
        <w:t xml:space="preserve">MMTEL-voice-started indication, the </w:t>
      </w:r>
      <w:r w:rsidRPr="00BC508A">
        <w:rPr>
          <w:lang w:eastAsia="ja-JP"/>
        </w:rPr>
        <w:t>MO-</w:t>
      </w:r>
      <w:r w:rsidRPr="00BC508A">
        <w:rPr>
          <w:lang w:eastAsia="ko-KR"/>
        </w:rPr>
        <w:t>MMTEL-voice-ended indication has not been received.</w:t>
      </w:r>
    </w:p>
    <w:p w14:paraId="51F85EA6" w14:textId="77777777" w:rsidR="00D40C70" w:rsidRPr="00BC508A" w:rsidRDefault="00D40C70" w:rsidP="00D40C70">
      <w:r w:rsidRPr="00BC508A">
        <w:rPr>
          <w:b/>
        </w:rPr>
        <w:t>MO MMTEL video call is started</w:t>
      </w:r>
      <w:r w:rsidRPr="00BC508A">
        <w:t xml:space="preserve">: the </w:t>
      </w:r>
      <w:r w:rsidRPr="00BC508A">
        <w:rPr>
          <w:lang w:eastAsia="ja-JP"/>
        </w:rPr>
        <w:t>MO-</w:t>
      </w:r>
      <w:r w:rsidRPr="00BC508A">
        <w:rPr>
          <w:lang w:eastAsia="ko-KR"/>
        </w:rPr>
        <w:t xml:space="preserve">MMTEL-video-started indication was received from upper layers (see </w:t>
      </w:r>
      <w:r w:rsidRPr="00BC508A">
        <w:rPr>
          <w:lang w:eastAsia="ja-JP"/>
        </w:rPr>
        <w:t>3GPP TS 24.173 [</w:t>
      </w:r>
      <w:r w:rsidRPr="00BC508A">
        <w:t>13</w:t>
      </w:r>
      <w:r w:rsidRPr="00BC508A">
        <w:rPr>
          <w:rFonts w:eastAsia="SimSun"/>
          <w:lang w:eastAsia="zh-CN"/>
        </w:rPr>
        <w:t>E</w:t>
      </w:r>
      <w:r w:rsidRPr="00BC508A">
        <w:rPr>
          <w:lang w:eastAsia="ja-JP"/>
        </w:rPr>
        <w:t xml:space="preserve">]) </w:t>
      </w:r>
      <w:r w:rsidRPr="00BC508A">
        <w:rPr>
          <w:lang w:eastAsia="ko-KR"/>
        </w:rPr>
        <w:t xml:space="preserve">and after reception of the </w:t>
      </w:r>
      <w:r w:rsidRPr="00BC508A">
        <w:rPr>
          <w:lang w:eastAsia="ja-JP"/>
        </w:rPr>
        <w:t>MO-</w:t>
      </w:r>
      <w:r w:rsidRPr="00BC508A">
        <w:rPr>
          <w:lang w:eastAsia="ko-KR"/>
        </w:rPr>
        <w:t xml:space="preserve">MMTEL-video-started indication, the </w:t>
      </w:r>
      <w:r w:rsidRPr="00BC508A">
        <w:rPr>
          <w:lang w:eastAsia="ja-JP"/>
        </w:rPr>
        <w:t>MO-</w:t>
      </w:r>
      <w:r w:rsidRPr="00BC508A">
        <w:rPr>
          <w:lang w:eastAsia="ko-KR"/>
        </w:rPr>
        <w:t>MMTEL-video-ended indication has not been received.</w:t>
      </w:r>
    </w:p>
    <w:p w14:paraId="3F43FED8" w14:textId="77777777" w:rsidR="003E617B" w:rsidRPr="00BC508A" w:rsidRDefault="003E617B" w:rsidP="003E617B">
      <w:r w:rsidRPr="00BC508A">
        <w:rPr>
          <w:b/>
        </w:rPr>
        <w:t>MT MMTEL voice call is started</w:t>
      </w:r>
      <w:r w:rsidRPr="00BC508A">
        <w:t xml:space="preserve">: the </w:t>
      </w:r>
      <w:r w:rsidRPr="00BC508A">
        <w:rPr>
          <w:lang w:eastAsia="ja-JP"/>
        </w:rPr>
        <w:t>MT-</w:t>
      </w:r>
      <w:r w:rsidRPr="00BC508A">
        <w:rPr>
          <w:lang w:eastAsia="ko-KR"/>
        </w:rPr>
        <w:t xml:space="preserve">MMTEL-voice-started indication was received from upper layers (see </w:t>
      </w:r>
      <w:r w:rsidRPr="00BC508A">
        <w:rPr>
          <w:lang w:eastAsia="ja-JP"/>
        </w:rPr>
        <w:t>3GPP TS 24.173 [</w:t>
      </w:r>
      <w:r w:rsidRPr="00BC508A">
        <w:t>13</w:t>
      </w:r>
      <w:r w:rsidRPr="00BC508A">
        <w:rPr>
          <w:rFonts w:eastAsia="SimSun"/>
          <w:lang w:eastAsia="zh-CN"/>
        </w:rPr>
        <w:t>E</w:t>
      </w:r>
      <w:r w:rsidRPr="00BC508A">
        <w:rPr>
          <w:lang w:eastAsia="ja-JP"/>
        </w:rPr>
        <w:t xml:space="preserve">]) </w:t>
      </w:r>
      <w:r w:rsidRPr="00BC508A">
        <w:rPr>
          <w:lang w:eastAsia="ko-KR"/>
        </w:rPr>
        <w:t xml:space="preserve">and after reception of the </w:t>
      </w:r>
      <w:r w:rsidRPr="00BC508A">
        <w:rPr>
          <w:lang w:eastAsia="ja-JP"/>
        </w:rPr>
        <w:t>MT-</w:t>
      </w:r>
      <w:r w:rsidRPr="00BC508A">
        <w:rPr>
          <w:lang w:eastAsia="ko-KR"/>
        </w:rPr>
        <w:t xml:space="preserve">MMTEL-voice-started indication, the </w:t>
      </w:r>
      <w:r w:rsidRPr="00BC508A">
        <w:rPr>
          <w:lang w:eastAsia="ja-JP"/>
        </w:rPr>
        <w:t>MT-</w:t>
      </w:r>
      <w:r w:rsidRPr="00BC508A">
        <w:rPr>
          <w:lang w:eastAsia="ko-KR"/>
        </w:rPr>
        <w:t>MMTEL-voice-ended indication has not been received.</w:t>
      </w:r>
    </w:p>
    <w:p w14:paraId="4053E59D" w14:textId="1FC6F418" w:rsidR="00D40C70" w:rsidRPr="00BC508A" w:rsidRDefault="003E617B" w:rsidP="00D40C70">
      <w:pPr>
        <w:rPr>
          <w:lang w:eastAsia="ko-KR"/>
        </w:rPr>
      </w:pPr>
      <w:r w:rsidRPr="00BC508A">
        <w:rPr>
          <w:b/>
        </w:rPr>
        <w:t>MT MMTEL video call is started</w:t>
      </w:r>
      <w:r w:rsidRPr="00BC508A">
        <w:t xml:space="preserve">: the </w:t>
      </w:r>
      <w:r w:rsidRPr="00BC508A">
        <w:rPr>
          <w:lang w:eastAsia="ja-JP"/>
        </w:rPr>
        <w:t>MT-</w:t>
      </w:r>
      <w:r w:rsidRPr="00BC508A">
        <w:rPr>
          <w:lang w:eastAsia="ko-KR"/>
        </w:rPr>
        <w:t xml:space="preserve">MMTEL-video-started indication was received from upper layers (see </w:t>
      </w:r>
      <w:r w:rsidRPr="00BC508A">
        <w:rPr>
          <w:lang w:eastAsia="ja-JP"/>
        </w:rPr>
        <w:t>3GPP TS 24.173 [</w:t>
      </w:r>
      <w:r w:rsidRPr="00BC508A">
        <w:t>13</w:t>
      </w:r>
      <w:r w:rsidRPr="00BC508A">
        <w:rPr>
          <w:rFonts w:eastAsia="SimSun"/>
          <w:lang w:eastAsia="zh-CN"/>
        </w:rPr>
        <w:t>E</w:t>
      </w:r>
      <w:r w:rsidRPr="00BC508A">
        <w:rPr>
          <w:lang w:eastAsia="ja-JP"/>
        </w:rPr>
        <w:t xml:space="preserve">]) </w:t>
      </w:r>
      <w:r w:rsidRPr="00BC508A">
        <w:rPr>
          <w:lang w:eastAsia="ko-KR"/>
        </w:rPr>
        <w:t xml:space="preserve">and after reception of the </w:t>
      </w:r>
      <w:r w:rsidRPr="00BC508A">
        <w:rPr>
          <w:lang w:eastAsia="ja-JP"/>
        </w:rPr>
        <w:t>MT-</w:t>
      </w:r>
      <w:r w:rsidRPr="00BC508A">
        <w:rPr>
          <w:lang w:eastAsia="ko-KR"/>
        </w:rPr>
        <w:t xml:space="preserve">MMTEL-video-started indication, the </w:t>
      </w:r>
      <w:r w:rsidRPr="00BC508A">
        <w:rPr>
          <w:lang w:eastAsia="ja-JP"/>
        </w:rPr>
        <w:t>MT-</w:t>
      </w:r>
      <w:r w:rsidRPr="00BC508A">
        <w:rPr>
          <w:lang w:eastAsia="ko-KR"/>
        </w:rPr>
        <w:t>MMTEL-video-ended indication has not been received.</w:t>
      </w:r>
      <w:r w:rsidR="00D40C70" w:rsidRPr="00BC508A">
        <w:rPr>
          <w:b/>
        </w:rPr>
        <w:t>MO SMSoIP is started</w:t>
      </w:r>
      <w:r w:rsidR="00D40C70" w:rsidRPr="00BC508A">
        <w:t xml:space="preserve">: the </w:t>
      </w:r>
      <w:r w:rsidR="00D40C70" w:rsidRPr="00BC508A">
        <w:rPr>
          <w:lang w:eastAsia="ja-JP"/>
        </w:rPr>
        <w:t>MO-SMSoIP-attempt</w:t>
      </w:r>
      <w:r w:rsidR="00D40C70" w:rsidRPr="00BC508A">
        <w:rPr>
          <w:lang w:eastAsia="ko-KR"/>
        </w:rPr>
        <w:t xml:space="preserve">-started indication was received from upper layers (see </w:t>
      </w:r>
      <w:r w:rsidR="00D40C70" w:rsidRPr="00BC508A">
        <w:rPr>
          <w:lang w:eastAsia="ja-JP"/>
        </w:rPr>
        <w:t>3GPP TS 24.341 [</w:t>
      </w:r>
      <w:r w:rsidR="00D40C70" w:rsidRPr="00BC508A">
        <w:t>15</w:t>
      </w:r>
      <w:r w:rsidR="00D40C70" w:rsidRPr="00BC508A">
        <w:rPr>
          <w:rFonts w:eastAsia="SimSun"/>
          <w:lang w:eastAsia="zh-CN"/>
        </w:rPr>
        <w:t>D</w:t>
      </w:r>
      <w:r w:rsidR="00D40C70" w:rsidRPr="00BC508A">
        <w:rPr>
          <w:lang w:eastAsia="ja-JP"/>
        </w:rPr>
        <w:t xml:space="preserve">]) </w:t>
      </w:r>
      <w:r w:rsidR="00D40C70" w:rsidRPr="00BC508A">
        <w:rPr>
          <w:lang w:eastAsia="ko-KR"/>
        </w:rPr>
        <w:t xml:space="preserve">and after reception of the </w:t>
      </w:r>
      <w:r w:rsidR="00D40C70" w:rsidRPr="00BC508A">
        <w:rPr>
          <w:lang w:eastAsia="ja-JP"/>
        </w:rPr>
        <w:t>MO-SMSoIP-attempt</w:t>
      </w:r>
      <w:r w:rsidR="00D40C70" w:rsidRPr="00BC508A">
        <w:rPr>
          <w:lang w:eastAsia="ko-KR"/>
        </w:rPr>
        <w:t xml:space="preserve">-started indication, the </w:t>
      </w:r>
      <w:r w:rsidR="00D40C70" w:rsidRPr="00BC508A">
        <w:rPr>
          <w:lang w:eastAsia="ja-JP"/>
        </w:rPr>
        <w:t>MO-SMSoIP-attempt</w:t>
      </w:r>
      <w:r w:rsidR="00D40C70" w:rsidRPr="00BC508A">
        <w:rPr>
          <w:lang w:eastAsia="ko-KR"/>
        </w:rPr>
        <w:t>-ended indication has not been received.</w:t>
      </w:r>
    </w:p>
    <w:p w14:paraId="7E66FC7B" w14:textId="77777777" w:rsidR="001D5FAF" w:rsidRPr="00BC508A" w:rsidRDefault="001D5FAF" w:rsidP="001D5FAF">
      <w:pPr>
        <w:rPr>
          <w:lang w:eastAsia="ko-KR"/>
        </w:rPr>
      </w:pPr>
      <w:r w:rsidRPr="00BC508A">
        <w:rPr>
          <w:b/>
        </w:rPr>
        <w:t>MT SMSoIP is started</w:t>
      </w:r>
      <w:r w:rsidRPr="00BC508A">
        <w:t xml:space="preserve">: the </w:t>
      </w:r>
      <w:r w:rsidRPr="00BC508A">
        <w:rPr>
          <w:lang w:eastAsia="ja-JP"/>
        </w:rPr>
        <w:t>MT-SMSoIP-attempt</w:t>
      </w:r>
      <w:r w:rsidRPr="00BC508A">
        <w:rPr>
          <w:lang w:eastAsia="ko-KR"/>
        </w:rPr>
        <w:t xml:space="preserve">-started indication was received from upper layers (see </w:t>
      </w:r>
      <w:r w:rsidRPr="00BC508A">
        <w:rPr>
          <w:lang w:eastAsia="ja-JP"/>
        </w:rPr>
        <w:t>3GPP TS 24.341 [</w:t>
      </w:r>
      <w:r w:rsidRPr="00BC508A">
        <w:t>15</w:t>
      </w:r>
      <w:r w:rsidRPr="00BC508A">
        <w:rPr>
          <w:rFonts w:eastAsia="SimSun"/>
          <w:lang w:eastAsia="zh-CN"/>
        </w:rPr>
        <w:t>D</w:t>
      </w:r>
      <w:r w:rsidRPr="00BC508A">
        <w:rPr>
          <w:lang w:eastAsia="ja-JP"/>
        </w:rPr>
        <w:t xml:space="preserve">]) </w:t>
      </w:r>
      <w:r w:rsidRPr="00BC508A">
        <w:rPr>
          <w:lang w:eastAsia="ko-KR"/>
        </w:rPr>
        <w:t xml:space="preserve">and after reception of the </w:t>
      </w:r>
      <w:r w:rsidRPr="00BC508A">
        <w:rPr>
          <w:lang w:eastAsia="ja-JP"/>
        </w:rPr>
        <w:t>MT-SMSoIP-attempt</w:t>
      </w:r>
      <w:r w:rsidRPr="00BC508A">
        <w:rPr>
          <w:lang w:eastAsia="ko-KR"/>
        </w:rPr>
        <w:t xml:space="preserve">-started indication, the </w:t>
      </w:r>
      <w:r w:rsidRPr="00BC508A">
        <w:rPr>
          <w:lang w:eastAsia="ja-JP"/>
        </w:rPr>
        <w:t>MT-SMSoIP-attempt</w:t>
      </w:r>
      <w:r w:rsidRPr="00BC508A">
        <w:rPr>
          <w:lang w:eastAsia="ko-KR"/>
        </w:rPr>
        <w:t>-ended indication has not been received.</w:t>
      </w:r>
    </w:p>
    <w:p w14:paraId="66851E44" w14:textId="62AC1048" w:rsidR="000F5569" w:rsidRPr="00BC508A" w:rsidRDefault="003D6D31" w:rsidP="000F5569">
      <w:pPr>
        <w:rPr>
          <w:bCs/>
        </w:rPr>
      </w:pPr>
      <w:r w:rsidRPr="00BC508A">
        <w:rPr>
          <w:b/>
        </w:rPr>
        <w:t xml:space="preserve">MUSIM </w:t>
      </w:r>
      <w:r w:rsidR="000F5569" w:rsidRPr="00BC508A">
        <w:rPr>
          <w:b/>
        </w:rPr>
        <w:t>UE:</w:t>
      </w:r>
      <w:r w:rsidR="000F5569" w:rsidRPr="00BC508A">
        <w:rPr>
          <w:bCs/>
        </w:rPr>
        <w:t xml:space="preserve"> A UE with multiple valid USIMs, capable of initiating and maintaining simultaneous separate registration states with PLMN(s) using identities and credentials associated with those USIMs and supporting one or more of the NAS signalling connection release, the paging indication for voice services, the reject paging request, the paging restriction and the paging timing collision control.</w:t>
      </w:r>
    </w:p>
    <w:p w14:paraId="6D9C93AC" w14:textId="77777777" w:rsidR="00D40C70" w:rsidRPr="00BC508A" w:rsidRDefault="00D40C70" w:rsidP="00D40C70">
      <w:r w:rsidRPr="00BC508A">
        <w:rPr>
          <w:rFonts w:eastAsia="SimSun"/>
          <w:b/>
          <w:lang w:eastAsia="zh-CN"/>
        </w:rPr>
        <w:t xml:space="preserve">NAS level </w:t>
      </w:r>
      <w:r w:rsidRPr="00BC508A">
        <w:rPr>
          <w:b/>
          <w:lang w:eastAsia="ja-JP"/>
        </w:rPr>
        <w:t xml:space="preserve">mobility management </w:t>
      </w:r>
      <w:r w:rsidRPr="00BC508A">
        <w:rPr>
          <w:rFonts w:eastAsia="SimSun"/>
          <w:b/>
          <w:lang w:eastAsia="zh-CN"/>
        </w:rPr>
        <w:t xml:space="preserve">congestion control: </w:t>
      </w:r>
      <w:r w:rsidRPr="00BC508A">
        <w:rPr>
          <w:rFonts w:eastAsia="SimSun"/>
          <w:lang w:eastAsia="zh-CN"/>
        </w:rPr>
        <w:t xml:space="preserve">Congestion </w:t>
      </w:r>
      <w:r w:rsidRPr="00BC508A">
        <w:rPr>
          <w:lang w:eastAsia="ja-JP"/>
        </w:rPr>
        <w:t xml:space="preserve">control mechanism </w:t>
      </w:r>
      <w:r w:rsidRPr="00BC508A">
        <w:rPr>
          <w:rFonts w:eastAsia="SimSun"/>
          <w:lang w:eastAsia="zh-CN"/>
        </w:rPr>
        <w:t>in the network in mobility management. "</w:t>
      </w:r>
      <w:r w:rsidRPr="00BC508A">
        <w:rPr>
          <w:lang w:eastAsia="ja-JP"/>
        </w:rPr>
        <w:t>NAS level mobility management congestion control" consists of "subscribed APN based congestion control" and "general NAS level mobility management congestion control".</w:t>
      </w:r>
    </w:p>
    <w:p w14:paraId="2ADA0CF2" w14:textId="77777777" w:rsidR="00D40C70" w:rsidRPr="00BC508A" w:rsidRDefault="00D40C70" w:rsidP="00D40C70">
      <w:r w:rsidRPr="00BC508A">
        <w:rPr>
          <w:b/>
        </w:rPr>
        <w:t>NAS signalling connection:</w:t>
      </w:r>
      <w:r w:rsidRPr="00BC508A">
        <w:t xml:space="preserve"> A peer to peer S1 mode connection between UE and MME. A NAS signalling connection consists of the concatenation of an RRC connection via the "LTE-Uu" interface and an S1AP connection via the S1 interface. Additionally, for the purpose of optimized handover or idle mode mobility from cdma2000</w:t>
      </w:r>
      <w:r w:rsidRPr="00BC508A">
        <w:rPr>
          <w:vertAlign w:val="superscript"/>
        </w:rPr>
        <w:t>®</w:t>
      </w:r>
      <w:r w:rsidRPr="00BC508A">
        <w:t xml:space="preserve"> HRPD access to E</w:t>
      </w:r>
      <w:r w:rsidRPr="00BC508A">
        <w:noBreakHyphen/>
        <w:t>UTRAN (see 3GPP TS 23.402 [11]), the NAS signalling connection can consist of a concatenation of an S101</w:t>
      </w:r>
      <w:r w:rsidRPr="00BC508A">
        <w:noBreakHyphen/>
        <w:t>AP connection and a signalling tunnel over a cdma2000</w:t>
      </w:r>
      <w:r w:rsidRPr="00BC508A">
        <w:rPr>
          <w:vertAlign w:val="superscript"/>
        </w:rPr>
        <w:t>®</w:t>
      </w:r>
      <w:r w:rsidRPr="00BC508A">
        <w:t xml:space="preserve"> HRPD access network.</w:t>
      </w:r>
    </w:p>
    <w:p w14:paraId="0A2F6347" w14:textId="092521BB" w:rsidR="00D40C70" w:rsidRPr="00BC508A" w:rsidRDefault="00D40C70" w:rsidP="00D40C70">
      <w:pPr>
        <w:pStyle w:val="NO"/>
      </w:pPr>
      <w:r w:rsidRPr="00BC508A">
        <w:t>NOTE </w:t>
      </w:r>
      <w:r w:rsidR="002251A0" w:rsidRPr="00BC508A">
        <w:t>2</w:t>
      </w:r>
      <w:r w:rsidRPr="00BC508A">
        <w:t>:</w:t>
      </w:r>
      <w:r w:rsidRPr="00BC508A">
        <w:tab/>
        <w:t>cdma2000</w:t>
      </w:r>
      <w:r w:rsidRPr="00BC508A">
        <w:rPr>
          <w:vertAlign w:val="superscript"/>
        </w:rPr>
        <w:t>®</w:t>
      </w:r>
      <w:r w:rsidRPr="00BC508A">
        <w:t xml:space="preserve"> is a registered trademark of the Telecommunications Industry Association (TIA-USA).</w:t>
      </w:r>
    </w:p>
    <w:p w14:paraId="57005995" w14:textId="77777777" w:rsidR="00D40C70" w:rsidRPr="00BC508A" w:rsidRDefault="00D40C70" w:rsidP="00D40C70">
      <w:r w:rsidRPr="00BC508A">
        <w:rPr>
          <w:b/>
        </w:rPr>
        <w:t xml:space="preserve">NAS </w:t>
      </w:r>
      <w:r w:rsidRPr="00BC508A">
        <w:rPr>
          <w:b/>
          <w:lang w:eastAsia="ja-JP"/>
        </w:rPr>
        <w:t xml:space="preserve">signalling connection </w:t>
      </w:r>
      <w:r w:rsidRPr="00BC508A">
        <w:rPr>
          <w:b/>
        </w:rPr>
        <w:t>recovery</w:t>
      </w:r>
      <w:r w:rsidRPr="00BC508A">
        <w:t>: A mechanism initiated by the NAS to restore the NAS signalling connection on indication of "RRC connection failure" by the lower layers.</w:t>
      </w:r>
    </w:p>
    <w:p w14:paraId="43798B36" w14:textId="77777777" w:rsidR="00D40C70" w:rsidRPr="00BC508A" w:rsidRDefault="00D40C70" w:rsidP="00D40C70">
      <w:r w:rsidRPr="00BC508A">
        <w:rPr>
          <w:b/>
        </w:rPr>
        <w:t>Native GUTI:</w:t>
      </w:r>
      <w:r w:rsidRPr="00BC508A">
        <w:t xml:space="preserve"> A GUTI previously allocated by an </w:t>
      </w:r>
      <w:smartTag w:uri="urn:schemas-microsoft-com:office:smarttags" w:element="stockticker">
        <w:r w:rsidRPr="00BC508A">
          <w:t>MME</w:t>
        </w:r>
      </w:smartTag>
      <w:r w:rsidRPr="00BC508A">
        <w:t>. Definition derived from 3GPP TS 23.401 [10].</w:t>
      </w:r>
    </w:p>
    <w:p w14:paraId="28DE678B" w14:textId="77777777" w:rsidR="00D40C70" w:rsidRPr="00BC508A" w:rsidRDefault="00D40C70" w:rsidP="00D40C70">
      <w:r w:rsidRPr="00BC508A">
        <w:rPr>
          <w:b/>
        </w:rPr>
        <w:t>Non-access stratum protocols</w:t>
      </w:r>
      <w:r w:rsidRPr="00BC508A">
        <w:rPr>
          <w:b/>
          <w:snapToGrid w:val="0"/>
        </w:rPr>
        <w:t>:</w:t>
      </w:r>
      <w:r w:rsidRPr="00BC508A">
        <w:t xml:space="preserve"> The protocols between UE and MSC or SGSN that are not terminated in the UTRAN, and the protocols between UE and MME that are not terminated in the E-UTRAN. Definition derived from 3GPP TR 21.905 [1].</w:t>
      </w:r>
    </w:p>
    <w:p w14:paraId="7736F990" w14:textId="77777777" w:rsidR="00D40C70" w:rsidRPr="00BC508A" w:rsidRDefault="00D40C70" w:rsidP="00D40C70">
      <w:r w:rsidRPr="00BC508A">
        <w:rPr>
          <w:b/>
        </w:rPr>
        <w:t>Non-emergency EPS bearer context:</w:t>
      </w:r>
      <w:r w:rsidRPr="00BC508A">
        <w:t xml:space="preserve"> Any EPS bearer context which is not an </w:t>
      </w:r>
      <w:r w:rsidRPr="00BC508A">
        <w:rPr>
          <w:bCs/>
        </w:rPr>
        <w:t>emergency EPS bearer context.</w:t>
      </w:r>
    </w:p>
    <w:p w14:paraId="131100C0" w14:textId="77777777" w:rsidR="00D40C70" w:rsidRPr="00BC508A" w:rsidRDefault="00D40C70" w:rsidP="00D40C70">
      <w:r w:rsidRPr="00BC508A">
        <w:rPr>
          <w:b/>
        </w:rPr>
        <w:t>Non-EPS services:</w:t>
      </w:r>
      <w:r w:rsidRPr="00BC508A">
        <w:t xml:space="preserve"> Services provided by CS domain. Within the context of this specification, non-EPS services is used as a synonym for non-GPRS services in 3GPP TS 24.008 </w:t>
      </w:r>
      <w:r w:rsidRPr="00BC508A">
        <w:rPr>
          <w:lang w:eastAsia="ja-JP"/>
        </w:rPr>
        <w:t>[13]</w:t>
      </w:r>
      <w:r w:rsidRPr="00BC508A">
        <w:t>. A UE which camps on E-UTRAN can attach to both EPS services and non-EPS services.</w:t>
      </w:r>
    </w:p>
    <w:p w14:paraId="0E568DE9" w14:textId="77777777" w:rsidR="00D40C70" w:rsidRDefault="00D40C70" w:rsidP="00D40C70">
      <w:r w:rsidRPr="00BC508A">
        <w:rPr>
          <w:b/>
        </w:rPr>
        <w:t>Non-GBR bearer:</w:t>
      </w:r>
      <w:r w:rsidRPr="00BC508A">
        <w:t xml:space="preserve"> An EPS bearer that uses network resources that are not related to a guaranteed bit rate (GBR) value. Definition derived from 3GPP TS 23.401 [10].</w:t>
      </w:r>
    </w:p>
    <w:p w14:paraId="529CA7CE" w14:textId="5AD44B57" w:rsidR="00953D37" w:rsidRPr="00BC508A" w:rsidRDefault="00953D37" w:rsidP="00D40C70">
      <w:r w:rsidRPr="007A3420">
        <w:rPr>
          <w:b/>
          <w:bCs/>
          <w:lang w:eastAsia="zh-CN"/>
        </w:rPr>
        <w:t>Non-</w:t>
      </w:r>
      <w:r w:rsidRPr="007A3420">
        <w:rPr>
          <w:b/>
          <w:bCs/>
        </w:rPr>
        <w:t>satellite E-UTRA cell</w:t>
      </w:r>
      <w:r>
        <w:t xml:space="preserve">: </w:t>
      </w:r>
      <w:r w:rsidRPr="003F1262">
        <w:rPr>
          <w:bCs/>
        </w:rPr>
        <w:t>A</w:t>
      </w:r>
      <w:r>
        <w:rPr>
          <w:bCs/>
        </w:rPr>
        <w:t xml:space="preserve"> cell with E-UTRAN access technology.</w:t>
      </w:r>
    </w:p>
    <w:p w14:paraId="298ED40D" w14:textId="77777777" w:rsidR="00D40C70" w:rsidRPr="00BC508A" w:rsidRDefault="00D40C70" w:rsidP="00D40C70">
      <w:r w:rsidRPr="00BC508A">
        <w:rPr>
          <w:b/>
        </w:rPr>
        <w:t>PDN address:</w:t>
      </w:r>
      <w:r w:rsidRPr="00BC508A">
        <w:t xml:space="preserve"> An IP address assigned to the UE by the Packet Data Network Gateway (PDN GW).</w:t>
      </w:r>
    </w:p>
    <w:p w14:paraId="6769B73C" w14:textId="77777777" w:rsidR="00D40C70" w:rsidRPr="00BC508A" w:rsidRDefault="00D40C70" w:rsidP="00D40C70">
      <w:r w:rsidRPr="00BC508A">
        <w:rPr>
          <w:b/>
        </w:rPr>
        <w:t xml:space="preserve">PDN connection for emergency bearer services: </w:t>
      </w:r>
      <w:r w:rsidRPr="00BC508A">
        <w:t>A PDN connection with an emergency EPS bearer context or with a default PDP context activated with request type "emergency" or "handover of emergency bearer services".</w:t>
      </w:r>
    </w:p>
    <w:p w14:paraId="5DA761B2" w14:textId="77777777" w:rsidR="00D40C70" w:rsidRPr="00BC508A" w:rsidRDefault="00D40C70" w:rsidP="00D40C70">
      <w:r w:rsidRPr="00BC508A">
        <w:rPr>
          <w:b/>
        </w:rPr>
        <w:t xml:space="preserve">PDN connection for RLOS: </w:t>
      </w:r>
      <w:r w:rsidRPr="00BC508A">
        <w:t>A PDN connection for which the default EPS bearer context was activated with request type "RLOS".</w:t>
      </w:r>
    </w:p>
    <w:p w14:paraId="795BCEE4" w14:textId="77777777" w:rsidR="00D40C70" w:rsidRPr="00BC508A" w:rsidRDefault="00D40C70" w:rsidP="00D40C70">
      <w:r w:rsidRPr="00BC508A">
        <w:rPr>
          <w:b/>
        </w:rPr>
        <w:t>Plain NAS message:</w:t>
      </w:r>
      <w:r w:rsidRPr="00BC508A">
        <w:t xml:space="preserve"> A NAS message with a header including neither a message authentication code nor a sequence number.</w:t>
      </w:r>
    </w:p>
    <w:p w14:paraId="521CE9E0" w14:textId="77777777" w:rsidR="00D40C70" w:rsidRPr="00BC508A" w:rsidRDefault="00D40C70" w:rsidP="00D40C70">
      <w:r w:rsidRPr="00BC508A">
        <w:rPr>
          <w:b/>
        </w:rPr>
        <w:t>Persistent EPS bearer context:</w:t>
      </w:r>
      <w:r w:rsidRPr="00BC508A">
        <w:rPr>
          <w:lang w:eastAsia="ja-JP"/>
        </w:rPr>
        <w:t xml:space="preserve"> either a non-emergency EPS bearer context representing a GBR bearer with QoS equivalent to QoS of teleservice 11 and where there is a radio bearer associated with that context, or an emergency EPS bearer context where there is a radio bearer associated with that context.</w:t>
      </w:r>
    </w:p>
    <w:p w14:paraId="3A4529B1" w14:textId="34E2C9D7" w:rsidR="00D40C70" w:rsidRPr="00BC508A" w:rsidRDefault="00D40C70" w:rsidP="00D40C70">
      <w:pPr>
        <w:pStyle w:val="NO"/>
      </w:pPr>
      <w:r w:rsidRPr="00BC508A">
        <w:t>NOTE </w:t>
      </w:r>
      <w:r w:rsidR="002251A0" w:rsidRPr="00BC508A">
        <w:t>3</w:t>
      </w:r>
      <w:r w:rsidRPr="00BC508A">
        <w:t>:</w:t>
      </w:r>
      <w:r w:rsidRPr="00BC508A">
        <w:tab/>
        <w:t>An example of a persistent</w:t>
      </w:r>
      <w:r w:rsidRPr="00BC508A">
        <w:rPr>
          <w:lang w:eastAsia="ja-JP"/>
        </w:rPr>
        <w:t xml:space="preserve"> EPS bearer context is a non-emergency EPS bearer context</w:t>
      </w:r>
      <w:r w:rsidRPr="00BC508A">
        <w:t xml:space="preserve"> with QCI = 1 </w:t>
      </w:r>
      <w:r w:rsidRPr="00BC508A">
        <w:rPr>
          <w:lang w:eastAsia="ja-JP"/>
        </w:rPr>
        <w:t>where there is a radio bearer associated with that context</w:t>
      </w:r>
      <w:r w:rsidRPr="00BC508A">
        <w:t>.</w:t>
      </w:r>
    </w:p>
    <w:p w14:paraId="0A5D33AF" w14:textId="77777777" w:rsidR="00D40C70" w:rsidRPr="00BC508A" w:rsidRDefault="00D40C70" w:rsidP="00D40C70">
      <w:pPr>
        <w:rPr>
          <w:lang w:eastAsia="ja-JP"/>
        </w:rPr>
      </w:pPr>
      <w:r w:rsidRPr="00BC508A">
        <w:rPr>
          <w:b/>
          <w:lang w:eastAsia="ja-JP"/>
        </w:rPr>
        <w:t>Procedure Transaction Identity:</w:t>
      </w:r>
      <w:r w:rsidRPr="00BC508A">
        <w:t xml:space="preserve"> </w:t>
      </w:r>
      <w:r w:rsidRPr="00BC508A">
        <w:rPr>
          <w:lang w:eastAsia="ja-JP"/>
        </w:rPr>
        <w:t xml:space="preserve">An identity which is dynamically allocated by the UE for the UE requested </w:t>
      </w:r>
      <w:r w:rsidRPr="00BC508A">
        <w:rPr>
          <w:lang w:eastAsia="zh-CN"/>
        </w:rPr>
        <w:t xml:space="preserve">ESM </w:t>
      </w:r>
      <w:r w:rsidRPr="00BC508A">
        <w:rPr>
          <w:lang w:eastAsia="ja-JP"/>
        </w:rPr>
        <w:t>procedures. The procedure transaction identity is released when the procedure is completed.</w:t>
      </w:r>
    </w:p>
    <w:p w14:paraId="349485E2" w14:textId="77777777" w:rsidR="00D40C70" w:rsidRPr="00BC508A" w:rsidRDefault="00D40C70" w:rsidP="00D40C70">
      <w:r w:rsidRPr="00BC508A">
        <w:rPr>
          <w:b/>
        </w:rPr>
        <w:t>RAT-related TMSI:</w:t>
      </w:r>
      <w:r w:rsidRPr="00BC508A">
        <w:t xml:space="preserve"> When the UE is camping on an E-UTRAN cell, the RAT-related TMSI is the GUTI; when it is camping on a GERAN or UTRAN cell, the RAT-related TMSI is the P-TMSI.</w:t>
      </w:r>
    </w:p>
    <w:p w14:paraId="40E1099D" w14:textId="77777777" w:rsidR="00D40C70" w:rsidRPr="00BC508A" w:rsidRDefault="00D40C70" w:rsidP="00D40C70">
      <w:r w:rsidRPr="00BC508A">
        <w:rPr>
          <w:b/>
        </w:rPr>
        <w:t>Registered PLMN</w:t>
      </w:r>
      <w:r w:rsidRPr="00BC508A">
        <w:t>: The PLMN on which the UE is registered. The identity of the registered PLMN is provided to the UE within the GUTI.</w:t>
      </w:r>
    </w:p>
    <w:p w14:paraId="143AB610" w14:textId="77777777" w:rsidR="00D40C70" w:rsidRPr="00BC508A" w:rsidRDefault="00D40C70" w:rsidP="00D40C70">
      <w:r w:rsidRPr="00BC508A">
        <w:rPr>
          <w:b/>
        </w:rPr>
        <w:t>Relay node:</w:t>
      </w:r>
      <w:r w:rsidRPr="00BC508A">
        <w:t xml:space="preserve"> A network element in the E-UTRAN, w</w:t>
      </w:r>
      <w:r w:rsidRPr="00BC508A">
        <w:rPr>
          <w:lang w:eastAsia="ja-JP"/>
        </w:rPr>
        <w:t xml:space="preserve">irelessly connected to an eNode B and providing relaying function to UEs served by the E-UTRAN. </w:t>
      </w:r>
      <w:r w:rsidRPr="00BC508A">
        <w:t>Definition derived from 3GPP TS 23.401 [10].</w:t>
      </w:r>
    </w:p>
    <w:p w14:paraId="2B67381D" w14:textId="77777777" w:rsidR="00D40C70" w:rsidRPr="00BC508A" w:rsidRDefault="00D40C70" w:rsidP="00D40C70">
      <w:r w:rsidRPr="00BC508A">
        <w:rPr>
          <w:b/>
        </w:rPr>
        <w:t>Removal of eCall only mode restriction:</w:t>
      </w:r>
      <w:r w:rsidRPr="00BC508A">
        <w:t xml:space="preserve"> All the limitations as described in 3GPP TS 22.101 [46] for the eCall only mode do not apply any more.</w:t>
      </w:r>
    </w:p>
    <w:p w14:paraId="31E08222" w14:textId="77777777" w:rsidR="00D40C70" w:rsidRPr="00BC508A" w:rsidRDefault="00D40C70" w:rsidP="00D40C70">
      <w:r w:rsidRPr="00BC508A">
        <w:rPr>
          <w:b/>
        </w:rPr>
        <w:t>RLOS EPS bearer context:</w:t>
      </w:r>
      <w:r w:rsidRPr="00BC508A">
        <w:t xml:space="preserve"> A default RLOS EPS bearer context which was activated with request type "RLOS", or any dedicated EPS bearer context associated to this default EPS bearer context.</w:t>
      </w:r>
    </w:p>
    <w:p w14:paraId="0CED24C7" w14:textId="59FE51FF" w:rsidR="00D40C70" w:rsidRDefault="00D40C70" w:rsidP="00D40C70">
      <w:r w:rsidRPr="00BC508A">
        <w:t xml:space="preserve">The label </w:t>
      </w:r>
      <w:r w:rsidRPr="00BC508A">
        <w:rPr>
          <w:b/>
        </w:rPr>
        <w:t>(S1 mode only)</w:t>
      </w:r>
      <w:r w:rsidRPr="00BC508A">
        <w:t xml:space="preserve"> indicates that this </w:t>
      </w:r>
      <w:r w:rsidR="00FB1684" w:rsidRPr="00BC508A">
        <w:t>clause</w:t>
      </w:r>
      <w:r w:rsidRPr="00BC508A">
        <w:t xml:space="preserve"> or paragraph applies only to a system which operates in S1 mode, i.e. with a functional division that is in accordance with the use of an S1 interface between the radio access network and the core network. The S1 mode includes WB-S1 mode and NB-S1 mode. In a multi-access system this case is determined by the current serving radio access network</w:t>
      </w:r>
      <w:r w:rsidR="00D838D3" w:rsidRPr="00BC508A">
        <w:t xml:space="preserve"> or the current serving satellite access network</w:t>
      </w:r>
      <w:r w:rsidRPr="00BC508A">
        <w:t>.</w:t>
      </w:r>
    </w:p>
    <w:p w14:paraId="2415554C" w14:textId="11C2A3E3" w:rsidR="00953D37" w:rsidRPr="00BC508A" w:rsidRDefault="00953D37" w:rsidP="00D40C70">
      <w:r w:rsidRPr="003F1262">
        <w:rPr>
          <w:b/>
        </w:rPr>
        <w:t xml:space="preserve">Satellite </w:t>
      </w:r>
      <w:r w:rsidRPr="00BC508A">
        <w:rPr>
          <w:b/>
        </w:rPr>
        <w:t>E-UTRAN</w:t>
      </w:r>
      <w:r w:rsidRPr="003F1262">
        <w:rPr>
          <w:b/>
        </w:rPr>
        <w:t xml:space="preserve"> cell: </w:t>
      </w:r>
      <w:r w:rsidRPr="003F1262">
        <w:rPr>
          <w:bCs/>
        </w:rPr>
        <w:t>A</w:t>
      </w:r>
      <w:r>
        <w:rPr>
          <w:bCs/>
        </w:rPr>
        <w:t xml:space="preserve"> cell with satellite </w:t>
      </w:r>
      <w:r w:rsidRPr="00F935C7">
        <w:rPr>
          <w:bCs/>
        </w:rPr>
        <w:t>E-UTRAN</w:t>
      </w:r>
      <w:r>
        <w:rPr>
          <w:bCs/>
        </w:rPr>
        <w:t xml:space="preserve"> access technology</w:t>
      </w:r>
      <w:r w:rsidRPr="003F1262">
        <w:rPr>
          <w:bCs/>
          <w:lang w:eastAsia="zh-CN"/>
        </w:rPr>
        <w:t>.</w:t>
      </w:r>
    </w:p>
    <w:p w14:paraId="11F3BE39" w14:textId="4FDD1D2B" w:rsidR="00F55186" w:rsidRPr="00BC508A" w:rsidRDefault="00F55186" w:rsidP="00D40C70">
      <w:pPr>
        <w:keepLines/>
        <w:rPr>
          <w:bCs/>
        </w:rPr>
      </w:pPr>
      <w:r w:rsidRPr="00BC508A">
        <w:rPr>
          <w:b/>
        </w:rPr>
        <w:t xml:space="preserve">Satellite E-UTRAN RAT type: </w:t>
      </w:r>
      <w:r w:rsidRPr="00BC508A">
        <w:rPr>
          <w:bCs/>
        </w:rPr>
        <w:t>In case of satellite E-UTRAN access, RAT types are used to distinguish different types of satellite E-UTRAN access, as defined in 3GPP</w:t>
      </w:r>
      <w:r w:rsidR="00603653" w:rsidRPr="00BC508A">
        <w:rPr>
          <w:bCs/>
        </w:rPr>
        <w:t> </w:t>
      </w:r>
      <w:r w:rsidRPr="00BC508A">
        <w:rPr>
          <w:bCs/>
        </w:rPr>
        <w:t>TS</w:t>
      </w:r>
      <w:r w:rsidR="00603653" w:rsidRPr="00BC508A">
        <w:rPr>
          <w:bCs/>
        </w:rPr>
        <w:t> </w:t>
      </w:r>
      <w:r w:rsidRPr="00BC508A">
        <w:rPr>
          <w:bCs/>
        </w:rPr>
        <w:t>38.413</w:t>
      </w:r>
      <w:r w:rsidR="00603653" w:rsidRPr="00BC508A">
        <w:rPr>
          <w:bCs/>
        </w:rPr>
        <w:t> </w:t>
      </w:r>
      <w:r w:rsidRPr="00BC508A">
        <w:rPr>
          <w:bCs/>
        </w:rPr>
        <w:t>[31]. In this version of the specification, the defined satellite E-UTRAN RAT types are "WB-E-UTRAN(LEO)", "WB-E-UTRAN(MEO)", " WB-E-UTRAN(GEO)", "NB-IoT(LEO)", "NB-IoT(MEO)", "NB-IoT(GEO)", "LTE-M(LEO)", "LTE-M(MEO)" and "LTE-M(GEO)".</w:t>
      </w:r>
    </w:p>
    <w:p w14:paraId="4129DBA3" w14:textId="4086E45E" w:rsidR="00D40C70" w:rsidRPr="00BC508A" w:rsidRDefault="00D40C70" w:rsidP="00D40C70">
      <w:pPr>
        <w:keepLines/>
      </w:pPr>
      <w:r w:rsidRPr="00BC508A">
        <w:rPr>
          <w:b/>
        </w:rPr>
        <w:t>SCEF PDN Connection:</w:t>
      </w:r>
      <w:r w:rsidRPr="00BC508A">
        <w:t xml:space="preserve"> A PDN connection established between the UE and the Service Capability Exposure Function (SCEF) for transmitting the UE's non-IP data related to a specific application.</w:t>
      </w:r>
    </w:p>
    <w:p w14:paraId="7DDBC6D7" w14:textId="77777777" w:rsidR="00D40C70" w:rsidRPr="00BC508A" w:rsidRDefault="00D40C70" w:rsidP="00D40C70">
      <w:pPr>
        <w:keepLines/>
      </w:pPr>
      <w:r w:rsidRPr="00BC508A">
        <w:rPr>
          <w:b/>
        </w:rPr>
        <w:t>SGi PDN Connection:</w:t>
      </w:r>
      <w:r w:rsidRPr="00BC508A">
        <w:t xml:space="preserve"> A PDN connection established between the UE and the Packet Gateway (P-GW) for transmitting the UE's IP, non-IP or Ethernet data related to a specific application.</w:t>
      </w:r>
    </w:p>
    <w:p w14:paraId="73682302" w14:textId="77777777" w:rsidR="00D40C70" w:rsidRPr="00BC508A" w:rsidRDefault="00D40C70" w:rsidP="00D40C70">
      <w:r w:rsidRPr="00BC508A">
        <w:rPr>
          <w:b/>
        </w:rPr>
        <w:t>S101 mode:</w:t>
      </w:r>
      <w:r w:rsidRPr="00BC508A">
        <w:t xml:space="preserve"> Applies to a system that operates with a functional division that is in accordance with the use of an S101 interface. For the definition of the S101 reference point, see 3GPP TS 23.402 [11].</w:t>
      </w:r>
    </w:p>
    <w:p w14:paraId="7D13FC22" w14:textId="77777777" w:rsidR="00D40C70" w:rsidRPr="00BC508A" w:rsidRDefault="00D40C70" w:rsidP="00D40C70">
      <w:r w:rsidRPr="00BC508A">
        <w:rPr>
          <w:b/>
        </w:rPr>
        <w:t>SIPTO at the local network PDN connection</w:t>
      </w:r>
      <w:r w:rsidRPr="00BC508A">
        <w:rPr>
          <w:b/>
          <w:lang w:eastAsia="zh-CN"/>
        </w:rPr>
        <w:t xml:space="preserve">: </w:t>
      </w:r>
      <w:r w:rsidRPr="00BC508A">
        <w:t>A PDN connection, for which the default EPS bearer context or default PDP context was activated with a</w:t>
      </w:r>
      <w:r w:rsidRPr="00BC508A">
        <w:rPr>
          <w:lang w:eastAsia="zh-CN"/>
        </w:rPr>
        <w:t>n</w:t>
      </w:r>
      <w:r w:rsidRPr="00BC508A">
        <w:t xml:space="preserve"> APN authorized to use SIPTO at the local network and it was activated such that the traffic of the PDN connection will be using an L-GW. The network authorizes an APN for using SIPTO at the local network based on the subscription profile (</w:t>
      </w:r>
      <w:r w:rsidRPr="00BC508A">
        <w:rPr>
          <w:lang w:eastAsia="zh-CN"/>
        </w:rPr>
        <w:t>see 3GPP TS 29.272 [16C]</w:t>
      </w:r>
      <w:r w:rsidRPr="00BC508A">
        <w:t>) and subsequently the network considers this PDN connection a SIPTO at the local network PDN connection. SIPTO at the local network PDN connection can be of IP, non-IP or Ethernet PDN type.</w:t>
      </w:r>
    </w:p>
    <w:p w14:paraId="02BCA0A9" w14:textId="77777777" w:rsidR="00D40C70" w:rsidRPr="00BC508A" w:rsidRDefault="00D40C70" w:rsidP="00D40C70">
      <w:r w:rsidRPr="00BC508A">
        <w:rPr>
          <w:b/>
        </w:rPr>
        <w:t>SIPTO at the local network PDN connection with a collocated L-GW</w:t>
      </w:r>
      <w:r w:rsidRPr="00BC508A">
        <w:rPr>
          <w:b/>
          <w:lang w:eastAsia="zh-CN"/>
        </w:rPr>
        <w:t xml:space="preserve">: </w:t>
      </w:r>
      <w:r w:rsidRPr="00BC508A">
        <w:t xml:space="preserve">A SIPTO at the local network PDN connection which is established to a </w:t>
      </w:r>
      <w:r w:rsidRPr="00BC508A">
        <w:rPr>
          <w:lang w:eastAsia="ja-JP"/>
        </w:rPr>
        <w:t>L-GW function collocated with the (H)(e)NodeB</w:t>
      </w:r>
      <w:r w:rsidRPr="00BC508A">
        <w:t xml:space="preserve">. The core-network entity (i.e. the MME or the SGSN) </w:t>
      </w:r>
      <w:r w:rsidRPr="00BC508A">
        <w:rPr>
          <w:lang w:eastAsia="zh-CN"/>
        </w:rPr>
        <w:t>can be aware of whether the SIPTO at the local network PDN connection with a collocated L-GW is used when the PDN connection is established.</w:t>
      </w:r>
    </w:p>
    <w:p w14:paraId="196C340F" w14:textId="77777777" w:rsidR="00D40C70" w:rsidRPr="00BC508A" w:rsidRDefault="00D40C70" w:rsidP="00D40C70">
      <w:r w:rsidRPr="00BC508A">
        <w:rPr>
          <w:b/>
        </w:rPr>
        <w:t>SIPTO at the local network PDN connection with a stand-alone GW</w:t>
      </w:r>
      <w:r w:rsidRPr="00BC508A">
        <w:rPr>
          <w:b/>
          <w:lang w:eastAsia="zh-CN"/>
        </w:rPr>
        <w:t xml:space="preserve">: </w:t>
      </w:r>
      <w:r w:rsidRPr="00BC508A">
        <w:t xml:space="preserve">A SIPTO at the local network PDN connection which is established to a stand-alone GW (with collocated L-GW and S-GW). The core-network entity (i.e. the MME or the SGSN) </w:t>
      </w:r>
      <w:r w:rsidRPr="00BC508A">
        <w:rPr>
          <w:lang w:eastAsia="zh-CN"/>
        </w:rPr>
        <w:t>can be aware of whether the SIPTO at the local network PDN connection with a stand-alone GW is used when the PDN connection is established.</w:t>
      </w:r>
    </w:p>
    <w:p w14:paraId="6715F3EC" w14:textId="77777777" w:rsidR="00D40C70" w:rsidRPr="00BC508A" w:rsidRDefault="00D40C70" w:rsidP="00D40C70">
      <w:r w:rsidRPr="00BC508A">
        <w:rPr>
          <w:b/>
        </w:rPr>
        <w:t>"SMS only":</w:t>
      </w:r>
      <w:r w:rsidRPr="00BC508A">
        <w:t xml:space="preserve"> A subset of services which includes only Short Message Service. A UE camping on E-UTRAN can attach to both EPS services and "SMS only".</w:t>
      </w:r>
    </w:p>
    <w:p w14:paraId="500601FA" w14:textId="77777777" w:rsidR="00431B51" w:rsidRPr="00BC508A" w:rsidRDefault="00D40C70" w:rsidP="00D40C70">
      <w:pPr>
        <w:rPr>
          <w:lang w:eastAsia="ko-KR"/>
        </w:rPr>
      </w:pPr>
      <w:r w:rsidRPr="00BC508A">
        <w:rPr>
          <w:b/>
        </w:rPr>
        <w:t>SMS over NAS</w:t>
      </w:r>
      <w:r w:rsidRPr="00BC508A">
        <w:t>: refers to SMS in MME or SMS over SGs</w:t>
      </w:r>
      <w:r w:rsidRPr="00BC508A">
        <w:rPr>
          <w:lang w:eastAsia="ja-JP"/>
        </w:rPr>
        <w:t>.</w:t>
      </w:r>
    </w:p>
    <w:p w14:paraId="195ED1F1" w14:textId="1186C245" w:rsidR="00D40C70" w:rsidRPr="00BC508A" w:rsidRDefault="00D40C70" w:rsidP="00D40C70">
      <w:pPr>
        <w:rPr>
          <w:lang w:eastAsia="ko-KR"/>
        </w:rPr>
      </w:pPr>
      <w:r w:rsidRPr="00BC508A">
        <w:rPr>
          <w:b/>
        </w:rPr>
        <w:t>SMS over S102</w:t>
      </w:r>
      <w:r w:rsidRPr="00BC508A">
        <w:t>: refers to SMS which uses 1xCS procedures in EPS as defined in 3GPP TS 23.272 [9]</w:t>
      </w:r>
      <w:r w:rsidRPr="00BC508A">
        <w:rPr>
          <w:lang w:eastAsia="ko-KR"/>
        </w:rPr>
        <w:t>.</w:t>
      </w:r>
    </w:p>
    <w:p w14:paraId="65A8D122" w14:textId="77777777" w:rsidR="00D40C70" w:rsidRPr="00BC508A" w:rsidRDefault="00D40C70" w:rsidP="00D40C70">
      <w:pPr>
        <w:rPr>
          <w:bCs/>
        </w:rPr>
      </w:pPr>
      <w:r w:rsidRPr="00BC508A">
        <w:rPr>
          <w:b/>
        </w:rPr>
        <w:t xml:space="preserve">Subscribed APN based congestion control: </w:t>
      </w:r>
      <w:r w:rsidRPr="00BC508A">
        <w:t xml:space="preserve">Congestion control in mobility management where the network can reject </w:t>
      </w:r>
      <w:r w:rsidRPr="00BC508A">
        <w:rPr>
          <w:lang w:eastAsia="zh-CN"/>
        </w:rPr>
        <w:t>attach</w:t>
      </w:r>
      <w:r w:rsidRPr="00BC508A">
        <w:t xml:space="preserve"> requests from UEs with a certain APN in the subscription.</w:t>
      </w:r>
    </w:p>
    <w:p w14:paraId="186BE33D" w14:textId="77777777" w:rsidR="00D40C70" w:rsidRPr="00BC508A" w:rsidRDefault="00D40C70" w:rsidP="00D40C70">
      <w:r w:rsidRPr="00BC508A">
        <w:rPr>
          <w:b/>
        </w:rPr>
        <w:t>TAI list:</w:t>
      </w:r>
      <w:r w:rsidRPr="00BC508A">
        <w:t xml:space="preserve"> A list of TAIs that identify the tracking areas that the UE can enter without performing a tracking area updating procedure. The TAIs in a TAI list assigned by an MME to a UE pertain to the same MME area.</w:t>
      </w:r>
    </w:p>
    <w:p w14:paraId="7DF9657C" w14:textId="77777777" w:rsidR="00D40C70" w:rsidRPr="00BC508A" w:rsidRDefault="00D40C70" w:rsidP="00D40C70">
      <w:r w:rsidRPr="00BC508A">
        <w:rPr>
          <w:b/>
        </w:rPr>
        <w:t>Traffic flow aggregate:</w:t>
      </w:r>
      <w:r w:rsidRPr="00BC508A">
        <w:t xml:space="preserve"> A temporary aggregate of packet filters that are included in a UE requested bearer resource</w:t>
      </w:r>
      <w:r w:rsidRPr="00BC508A">
        <w:rPr>
          <w:lang w:eastAsia="ko-KR"/>
        </w:rPr>
        <w:t xml:space="preserve"> allocation</w:t>
      </w:r>
      <w:r w:rsidRPr="00BC508A">
        <w:t xml:space="preserve"> procedure </w:t>
      </w:r>
      <w:r w:rsidRPr="00BC508A">
        <w:rPr>
          <w:lang w:eastAsia="ko-KR"/>
        </w:rPr>
        <w:t xml:space="preserve">or </w:t>
      </w:r>
      <w:r w:rsidRPr="00BC508A">
        <w:t>a UE requested bearer resource modification procedure and that is inserted into a traffic flow template (TFT) for an EPS bearer context by the network once the UE requested bearer resource</w:t>
      </w:r>
      <w:r w:rsidRPr="00BC508A">
        <w:rPr>
          <w:lang w:eastAsia="ko-KR"/>
        </w:rPr>
        <w:t xml:space="preserve"> allocation</w:t>
      </w:r>
      <w:r w:rsidRPr="00BC508A">
        <w:t xml:space="preserve"> procedure </w:t>
      </w:r>
      <w:r w:rsidRPr="00BC508A">
        <w:rPr>
          <w:lang w:eastAsia="ko-KR"/>
        </w:rPr>
        <w:t xml:space="preserve">or </w:t>
      </w:r>
      <w:r w:rsidRPr="00BC508A">
        <w:t>UE requested bearer resource modification procedure is completed.</w:t>
      </w:r>
    </w:p>
    <w:p w14:paraId="63B74D71" w14:textId="77777777" w:rsidR="00D40C70" w:rsidRPr="00BC508A" w:rsidRDefault="00D40C70" w:rsidP="00D40C70">
      <w:pPr>
        <w:rPr>
          <w:b/>
          <w:lang w:eastAsia="zh-CN"/>
        </w:rPr>
      </w:pPr>
      <w:r w:rsidRPr="00BC508A">
        <w:rPr>
          <w:b/>
        </w:rPr>
        <w:t>UE configured for dual priority:</w:t>
      </w:r>
      <w:r w:rsidRPr="00BC508A">
        <w:rPr>
          <w:lang w:eastAsia="zh-CN"/>
        </w:rPr>
        <w:t xml:space="preserve"> A UE </w:t>
      </w:r>
      <w:r w:rsidRPr="00BC508A">
        <w:t>which provides dual priority support</w:t>
      </w:r>
      <w:r w:rsidRPr="00BC508A">
        <w:rPr>
          <w:lang w:eastAsia="zh-CN"/>
        </w:rPr>
        <w:t xml:space="preserve"> is configured for NAS signalling low priority and also configured to override the NAS signalling low priority indicator (see 3GPP TS 24.368 [</w:t>
      </w:r>
      <w:r w:rsidRPr="00BC508A">
        <w:t>15A</w:t>
      </w:r>
      <w:r w:rsidRPr="00BC508A">
        <w:rPr>
          <w:lang w:eastAsia="zh-CN"/>
        </w:rPr>
        <w:t>], 3GPP TS 31.102 [</w:t>
      </w:r>
      <w:r w:rsidRPr="00BC508A">
        <w:t>1</w:t>
      </w:r>
      <w:r w:rsidRPr="00BC508A">
        <w:rPr>
          <w:lang w:eastAsia="zh-CN"/>
        </w:rPr>
        <w:t>7]).</w:t>
      </w:r>
    </w:p>
    <w:p w14:paraId="0A22CA96" w14:textId="77777777" w:rsidR="00D40C70" w:rsidRPr="00BC508A" w:rsidRDefault="00D40C70" w:rsidP="00D40C70">
      <w:r w:rsidRPr="00BC508A">
        <w:rPr>
          <w:b/>
        </w:rPr>
        <w:t xml:space="preserve">UE configured to use AC11 – 15 in selected PLMN: </w:t>
      </w:r>
      <w:r w:rsidRPr="00BC508A">
        <w:t>A UE configured with at least one access class in the range 11-15 on the USIM, and the access class is applicable in the selected PLMN according to 3GPP TS 22.011 [1A].</w:t>
      </w:r>
    </w:p>
    <w:p w14:paraId="73C28A7F" w14:textId="699C72C5" w:rsidR="00D40C70" w:rsidRPr="00BC508A" w:rsidRDefault="00D40C70" w:rsidP="00D40C70">
      <w:r w:rsidRPr="00BC508A">
        <w:rPr>
          <w:b/>
        </w:rPr>
        <w:t>UE's availability for voice calls in the IMS:</w:t>
      </w:r>
      <w:r w:rsidRPr="00BC508A">
        <w:t xml:space="preserve"> The indication of this availability or non-availability is provided by the upper layers of the UE as specified in 3GPP TS 24.229 [13D] in the annex relevant to the IP-Connectivity Access Network in use or determined in the NAS layer, as specified in </w:t>
      </w:r>
      <w:r w:rsidR="00FB1684" w:rsidRPr="00BC508A">
        <w:t>clause</w:t>
      </w:r>
      <w:r w:rsidRPr="00BC508A">
        <w:t> 4.3.1. If availability is indicated, the UE uses the IM CN Subsystem and can terminate or originate requests for SIP sessions including an audio component with codecs suited for voice.</w:t>
      </w:r>
    </w:p>
    <w:p w14:paraId="09481836" w14:textId="77777777" w:rsidR="00D40C70" w:rsidRPr="00BC508A" w:rsidRDefault="00D40C70" w:rsidP="00D40C70">
      <w:r w:rsidRPr="00BC508A">
        <w:rPr>
          <w:b/>
        </w:rPr>
        <w:t>UE's usage setting:</w:t>
      </w:r>
      <w:r w:rsidRPr="00BC508A">
        <w:t xml:space="preserve"> This is a UE setting that indicates whether the UE has preference for voice services over data services or vice-versa. If a UE has preference for voice services, then the UE's usage setting is "voice centric". If a UE has preference for data services, then the UE's usage setting is "data centric". A UE whose setting is "data centric" may still require access to voice services. A UE whose setting is "voice centric" may still require access to data services. This definition is derived from 3GPP TS 23.221 [8A] and it applies to voice capable UEs. If the UE is capable of both S1 mode and N1 mode, there is a single UE's usage setting which applies to both 5GS and EPS (see 3GPP TS 24.501 [54]).</w:t>
      </w:r>
    </w:p>
    <w:p w14:paraId="2137659A" w14:textId="77777777" w:rsidR="00840524" w:rsidRPr="00BC508A" w:rsidRDefault="00840524" w:rsidP="00840524">
      <w:r w:rsidRPr="00BC508A">
        <w:rPr>
          <w:b/>
        </w:rPr>
        <w:t>UE supporting CIoT EPS optimizations:</w:t>
      </w:r>
      <w:r w:rsidRPr="00BC508A">
        <w:t xml:space="preserve"> </w:t>
      </w:r>
      <w:r w:rsidRPr="00BC508A">
        <w:rPr>
          <w:lang w:eastAsia="ko-KR"/>
        </w:rPr>
        <w:t>A UE that supports control plane CIoT EPS optimization or user plane CIoT EPS optimization and one or more other CIoT EPS optimizations when the UE is in S1 mode.</w:t>
      </w:r>
    </w:p>
    <w:p w14:paraId="2DD57CA7" w14:textId="77777777" w:rsidR="00D40C70" w:rsidRPr="00BC508A" w:rsidRDefault="00D40C70" w:rsidP="00D40C70">
      <w:r w:rsidRPr="00BC508A">
        <w:rPr>
          <w:b/>
          <w:bCs/>
        </w:rPr>
        <w:t xml:space="preserve">UE using EPS services with control plane CIoT EPS optimization: </w:t>
      </w:r>
      <w:r w:rsidRPr="00BC508A">
        <w:rPr>
          <w:bCs/>
        </w:rPr>
        <w:t>A</w:t>
      </w:r>
      <w:r w:rsidRPr="00BC508A">
        <w:rPr>
          <w:b/>
          <w:bCs/>
        </w:rPr>
        <w:t xml:space="preserve"> </w:t>
      </w:r>
      <w:r w:rsidRPr="00BC508A">
        <w:t>UE that is attached for EPS services with the control plane CIOT EPS optimization accepted by the network.</w:t>
      </w:r>
    </w:p>
    <w:p w14:paraId="5C98BFDB" w14:textId="3DCDB3C3" w:rsidR="00840524" w:rsidRPr="00BC508A" w:rsidRDefault="00840524" w:rsidP="00840524">
      <w:r w:rsidRPr="00BC508A">
        <w:rPr>
          <w:b/>
        </w:rPr>
        <w:t>User plane CIoT EPS optimization:</w:t>
      </w:r>
      <w:r w:rsidRPr="00BC508A">
        <w:t xml:space="preserve"> </w:t>
      </w:r>
      <w:r w:rsidR="00603653" w:rsidRPr="00BC508A">
        <w:rPr>
          <w:bCs/>
        </w:rPr>
        <w:t>S</w:t>
      </w:r>
      <w:r w:rsidRPr="00BC508A">
        <w:rPr>
          <w:bCs/>
        </w:rPr>
        <w:t>ignalling optimizations to enable efficient transport of user data (IP, non-IP or Ethernet) over the user plane</w:t>
      </w:r>
      <w:r w:rsidRPr="00BC508A">
        <w:t>.</w:t>
      </w:r>
    </w:p>
    <w:p w14:paraId="721BCC83" w14:textId="77777777" w:rsidR="00D40C70" w:rsidRPr="00BC508A" w:rsidRDefault="00D40C70" w:rsidP="00D40C70">
      <w:r w:rsidRPr="00BC508A">
        <w:t>For the purposes of the present document, the following terms and definitions given in 3GPP TS 23.221 [8A] apply:</w:t>
      </w:r>
    </w:p>
    <w:p w14:paraId="2F81A01F" w14:textId="77777777" w:rsidR="00D40C70" w:rsidRPr="00BC508A" w:rsidRDefault="00D40C70" w:rsidP="00D40C70">
      <w:pPr>
        <w:pStyle w:val="EX"/>
        <w:rPr>
          <w:b/>
          <w:bCs/>
          <w:lang w:eastAsia="zh-CN"/>
        </w:rPr>
      </w:pPr>
      <w:r w:rsidRPr="00BC508A">
        <w:rPr>
          <w:b/>
        </w:rPr>
        <w:t>Restricted local operator services</w:t>
      </w:r>
    </w:p>
    <w:p w14:paraId="1AE899B5" w14:textId="77777777" w:rsidR="00D40C70" w:rsidRPr="00BC508A" w:rsidRDefault="00D40C70" w:rsidP="00D40C70">
      <w:r w:rsidRPr="00BC508A">
        <w:t>For the purposes of the present document, the following terms and definitions given in 3GPP TS 23.401 [10] apply:</w:t>
      </w:r>
    </w:p>
    <w:p w14:paraId="685D836D" w14:textId="77777777" w:rsidR="00D40C70" w:rsidRPr="00BC508A" w:rsidRDefault="00D40C70" w:rsidP="00D40C70">
      <w:pPr>
        <w:pStyle w:val="EW"/>
        <w:rPr>
          <w:b/>
          <w:bCs/>
        </w:rPr>
      </w:pPr>
      <w:r w:rsidRPr="00BC508A">
        <w:rPr>
          <w:b/>
          <w:bCs/>
        </w:rPr>
        <w:t>APN rate control status</w:t>
      </w:r>
    </w:p>
    <w:p w14:paraId="6687E228" w14:textId="77777777" w:rsidR="00D40C70" w:rsidRPr="00BC508A" w:rsidRDefault="00D40C70" w:rsidP="00D40C70">
      <w:pPr>
        <w:pStyle w:val="EW"/>
        <w:rPr>
          <w:b/>
          <w:bCs/>
        </w:rPr>
      </w:pPr>
      <w:r w:rsidRPr="00BC508A">
        <w:rPr>
          <w:b/>
          <w:bCs/>
        </w:rPr>
        <w:t>Cellular IoT (CIoT)</w:t>
      </w:r>
    </w:p>
    <w:p w14:paraId="05FC1883" w14:textId="77777777" w:rsidR="00D40C70" w:rsidRDefault="00D40C70" w:rsidP="00D40C70">
      <w:pPr>
        <w:pStyle w:val="EW"/>
        <w:rPr>
          <w:b/>
          <w:bCs/>
        </w:rPr>
      </w:pPr>
      <w:r w:rsidRPr="00BC508A">
        <w:rPr>
          <w:b/>
          <w:bCs/>
        </w:rPr>
        <w:t>DCN-ID</w:t>
      </w:r>
    </w:p>
    <w:p w14:paraId="017B7696" w14:textId="12641F01" w:rsidR="00545802" w:rsidRPr="00BC508A" w:rsidRDefault="00545802" w:rsidP="00D40C70">
      <w:pPr>
        <w:pStyle w:val="EW"/>
        <w:rPr>
          <w:b/>
          <w:bCs/>
        </w:rPr>
      </w:pPr>
      <w:r w:rsidRPr="00BC508A">
        <w:rPr>
          <w:b/>
          <w:bCs/>
        </w:rPr>
        <w:t>Dedicated core network</w:t>
      </w:r>
    </w:p>
    <w:p w14:paraId="3345165C" w14:textId="77777777" w:rsidR="00D40C70" w:rsidRPr="00BC508A" w:rsidRDefault="00D40C70" w:rsidP="00D40C70">
      <w:pPr>
        <w:pStyle w:val="EW"/>
        <w:rPr>
          <w:b/>
          <w:bCs/>
        </w:rPr>
      </w:pPr>
      <w:r w:rsidRPr="00BC508A">
        <w:rPr>
          <w:b/>
          <w:bCs/>
        </w:rPr>
        <w:t>eCall only mode</w:t>
      </w:r>
    </w:p>
    <w:p w14:paraId="107BA6AB" w14:textId="6B836633" w:rsidR="00D40C70" w:rsidRPr="00BC508A" w:rsidRDefault="00D40C70" w:rsidP="00545802">
      <w:pPr>
        <w:pStyle w:val="EW"/>
        <w:rPr>
          <w:b/>
          <w:bCs/>
        </w:rPr>
      </w:pPr>
      <w:r w:rsidRPr="00BC508A">
        <w:rPr>
          <w:b/>
          <w:bCs/>
        </w:rPr>
        <w:t>NarrowBand-IoT</w:t>
      </w:r>
    </w:p>
    <w:p w14:paraId="72B59E26" w14:textId="77777777" w:rsidR="00D40C70" w:rsidRPr="00BC508A" w:rsidRDefault="00D40C70" w:rsidP="00D40C70">
      <w:pPr>
        <w:pStyle w:val="EW"/>
        <w:rPr>
          <w:b/>
          <w:bCs/>
          <w:lang w:eastAsia="zh-CN"/>
        </w:rPr>
      </w:pPr>
      <w:r w:rsidRPr="00BC508A">
        <w:rPr>
          <w:b/>
          <w:bCs/>
        </w:rPr>
        <w:t>PDN connection</w:t>
      </w:r>
    </w:p>
    <w:p w14:paraId="3C810234" w14:textId="77777777" w:rsidR="00D40C70" w:rsidRPr="00BC508A" w:rsidRDefault="00D40C70" w:rsidP="00D40C70">
      <w:pPr>
        <w:pStyle w:val="EW"/>
        <w:rPr>
          <w:b/>
          <w:lang w:eastAsia="zh-CN"/>
        </w:rPr>
      </w:pPr>
      <w:r w:rsidRPr="00BC508A">
        <w:rPr>
          <w:b/>
          <w:lang w:eastAsia="zh-CN"/>
        </w:rPr>
        <w:t>Service Gap Control</w:t>
      </w:r>
    </w:p>
    <w:p w14:paraId="3C3E5C08" w14:textId="77777777" w:rsidR="00D40C70" w:rsidRPr="00BC508A" w:rsidRDefault="00D40C70" w:rsidP="00D40C70">
      <w:pPr>
        <w:pStyle w:val="EX"/>
        <w:rPr>
          <w:b/>
          <w:lang w:eastAsia="zh-CN"/>
        </w:rPr>
      </w:pPr>
      <w:r w:rsidRPr="00BC508A">
        <w:rPr>
          <w:b/>
        </w:rPr>
        <w:t>UE paging probability information</w:t>
      </w:r>
    </w:p>
    <w:p w14:paraId="3F5D8243" w14:textId="77777777" w:rsidR="00D40C70" w:rsidRPr="00BC508A" w:rsidRDefault="00D40C70" w:rsidP="00D40C70">
      <w:r w:rsidRPr="00BC508A">
        <w:t>For the purposes of the present document, the following terms and definitions given in 3GPP TS 23.272 [9] apply:</w:t>
      </w:r>
    </w:p>
    <w:p w14:paraId="015B18A3" w14:textId="77777777" w:rsidR="00D40C70" w:rsidRPr="00BC508A" w:rsidRDefault="00D40C70" w:rsidP="00D40C70">
      <w:pPr>
        <w:pStyle w:val="EW"/>
        <w:rPr>
          <w:b/>
          <w:bCs/>
        </w:rPr>
      </w:pPr>
      <w:r w:rsidRPr="00BC508A">
        <w:rPr>
          <w:b/>
          <w:bCs/>
        </w:rPr>
        <w:t>CS fallback</w:t>
      </w:r>
    </w:p>
    <w:p w14:paraId="1ECCE5F5" w14:textId="77777777" w:rsidR="00D40C70" w:rsidRPr="00BC508A" w:rsidRDefault="00D40C70" w:rsidP="00D40C70">
      <w:pPr>
        <w:pStyle w:val="EW"/>
        <w:rPr>
          <w:b/>
          <w:bCs/>
        </w:rPr>
      </w:pPr>
      <w:r w:rsidRPr="00BC508A">
        <w:rPr>
          <w:b/>
          <w:bCs/>
        </w:rPr>
        <w:t>SMS in MME</w:t>
      </w:r>
    </w:p>
    <w:p w14:paraId="359E9916" w14:textId="77777777" w:rsidR="00D40C70" w:rsidRPr="00BC508A" w:rsidRDefault="00D40C70" w:rsidP="00D40C70">
      <w:pPr>
        <w:pStyle w:val="EX"/>
        <w:rPr>
          <w:b/>
        </w:rPr>
      </w:pPr>
      <w:r w:rsidRPr="00BC508A">
        <w:rPr>
          <w:b/>
        </w:rPr>
        <w:t>SMS over SGs</w:t>
      </w:r>
    </w:p>
    <w:p w14:paraId="20639EFF" w14:textId="77777777" w:rsidR="00D40C70" w:rsidRPr="00BC508A" w:rsidRDefault="00D40C70" w:rsidP="00D40C70">
      <w:r w:rsidRPr="00BC508A">
        <w:t>For the purposes of the present document, the following terms and definitions given in 3GPP TS 23.682 [11A] apply:</w:t>
      </w:r>
    </w:p>
    <w:p w14:paraId="28D76F0F" w14:textId="77777777" w:rsidR="00D40C70" w:rsidRPr="00BC508A" w:rsidRDefault="00D40C70" w:rsidP="00D40C70">
      <w:pPr>
        <w:pStyle w:val="EX"/>
        <w:rPr>
          <w:b/>
        </w:rPr>
      </w:pPr>
      <w:r w:rsidRPr="00BC508A">
        <w:rPr>
          <w:b/>
        </w:rPr>
        <w:t>SCEF</w:t>
      </w:r>
    </w:p>
    <w:p w14:paraId="6BCC64CB" w14:textId="77777777" w:rsidR="00D40C70" w:rsidRPr="00BC508A" w:rsidRDefault="00D40C70" w:rsidP="00D40C70">
      <w:r w:rsidRPr="00BC508A">
        <w:t>For the purposes of the present document, the following terms and definitions given in 3GPP TS 24.008 [13] apply:</w:t>
      </w:r>
    </w:p>
    <w:p w14:paraId="1B43B17D" w14:textId="77777777" w:rsidR="00D40C70" w:rsidRPr="00E95035" w:rsidRDefault="00D40C70" w:rsidP="00D40C70">
      <w:pPr>
        <w:pStyle w:val="EW"/>
        <w:rPr>
          <w:b/>
          <w:bCs/>
          <w:lang w:val="fr-FR" w:eastAsia="zh-CN"/>
        </w:rPr>
      </w:pPr>
      <w:r w:rsidRPr="00E95035">
        <w:rPr>
          <w:b/>
          <w:bCs/>
          <w:lang w:val="fr-FR" w:eastAsia="zh-CN"/>
        </w:rPr>
        <w:t>A/Gb mode</w:t>
      </w:r>
    </w:p>
    <w:p w14:paraId="0EFCD810" w14:textId="77777777" w:rsidR="00D40C70" w:rsidRPr="00E95035" w:rsidRDefault="00D40C70" w:rsidP="00D40C70">
      <w:pPr>
        <w:pStyle w:val="EW"/>
        <w:rPr>
          <w:b/>
          <w:bCs/>
          <w:lang w:val="fr-FR"/>
        </w:rPr>
      </w:pPr>
      <w:r w:rsidRPr="00E95035">
        <w:rPr>
          <w:b/>
          <w:bCs/>
          <w:lang w:val="fr-FR"/>
        </w:rPr>
        <w:t>Access domain selection</w:t>
      </w:r>
    </w:p>
    <w:p w14:paraId="14F99483" w14:textId="77777777" w:rsidR="00D40C70" w:rsidRPr="00E95035" w:rsidRDefault="00D40C70" w:rsidP="00D40C70">
      <w:pPr>
        <w:pStyle w:val="EW"/>
        <w:rPr>
          <w:b/>
          <w:bCs/>
          <w:lang w:val="fr-FR"/>
        </w:rPr>
      </w:pPr>
      <w:r w:rsidRPr="00E95035">
        <w:rPr>
          <w:b/>
          <w:bCs/>
          <w:lang w:val="fr-FR"/>
        </w:rPr>
        <w:t>Default PDP context</w:t>
      </w:r>
    </w:p>
    <w:p w14:paraId="45C32FFE" w14:textId="77777777" w:rsidR="00D40C70" w:rsidRPr="00E95035" w:rsidRDefault="00D40C70" w:rsidP="00D40C70">
      <w:pPr>
        <w:pStyle w:val="EW"/>
        <w:rPr>
          <w:b/>
          <w:bCs/>
          <w:lang w:val="fr-FR" w:eastAsia="zh-CN"/>
        </w:rPr>
      </w:pPr>
      <w:r w:rsidRPr="00E95035">
        <w:rPr>
          <w:b/>
          <w:bCs/>
          <w:lang w:val="fr-FR" w:eastAsia="zh-CN"/>
        </w:rPr>
        <w:t>Extended idle-mode DRX cycle</w:t>
      </w:r>
    </w:p>
    <w:p w14:paraId="6C150B46" w14:textId="77777777" w:rsidR="00D40C70" w:rsidRPr="00E95035" w:rsidRDefault="00D40C70" w:rsidP="00D40C70">
      <w:pPr>
        <w:pStyle w:val="EW"/>
        <w:rPr>
          <w:b/>
          <w:bCs/>
          <w:lang w:val="fr-FR" w:eastAsia="zh-CN"/>
        </w:rPr>
      </w:pPr>
      <w:r w:rsidRPr="00E95035">
        <w:rPr>
          <w:b/>
          <w:bCs/>
          <w:lang w:val="fr-FR" w:eastAsia="zh-CN"/>
        </w:rPr>
        <w:t>Iu mode</w:t>
      </w:r>
    </w:p>
    <w:p w14:paraId="20B31F32" w14:textId="12618DAD" w:rsidR="00217C20" w:rsidRPr="00BC508A" w:rsidRDefault="00217C20" w:rsidP="00D40C70">
      <w:pPr>
        <w:pStyle w:val="EW"/>
        <w:rPr>
          <w:b/>
          <w:bCs/>
          <w:lang w:eastAsia="zh-CN"/>
        </w:rPr>
      </w:pPr>
      <w:r w:rsidRPr="00BC508A">
        <w:rPr>
          <w:b/>
          <w:bCs/>
          <w:lang w:eastAsia="zh-CN"/>
        </w:rPr>
        <w:t>Native P-TMSI</w:t>
      </w:r>
    </w:p>
    <w:p w14:paraId="7E5E5AC3" w14:textId="3AF694B1" w:rsidR="00D40C70" w:rsidRPr="00BC508A" w:rsidRDefault="00D40C70" w:rsidP="00D40C70">
      <w:pPr>
        <w:pStyle w:val="EW"/>
        <w:rPr>
          <w:b/>
          <w:bCs/>
          <w:lang w:eastAsia="zh-CN"/>
        </w:rPr>
      </w:pPr>
      <w:r w:rsidRPr="00BC508A">
        <w:rPr>
          <w:b/>
          <w:bCs/>
          <w:lang w:eastAsia="zh-CN"/>
        </w:rPr>
        <w:t>Power saving mode</w:t>
      </w:r>
    </w:p>
    <w:p w14:paraId="04CCDF0F" w14:textId="77777777" w:rsidR="00D40C70" w:rsidRPr="00BC508A" w:rsidRDefault="00D40C70" w:rsidP="00D40C70">
      <w:pPr>
        <w:pStyle w:val="EW"/>
        <w:rPr>
          <w:b/>
          <w:bCs/>
          <w:lang w:eastAsia="zh-CN"/>
        </w:rPr>
      </w:pPr>
      <w:r w:rsidRPr="00BC508A">
        <w:rPr>
          <w:b/>
          <w:bCs/>
          <w:lang w:eastAsia="zh-CN"/>
        </w:rPr>
        <w:t>PS signalling connection</w:t>
      </w:r>
    </w:p>
    <w:p w14:paraId="4295EB6F" w14:textId="77777777" w:rsidR="00D40C70" w:rsidRPr="00BC508A" w:rsidRDefault="00D40C70" w:rsidP="00D40C70">
      <w:pPr>
        <w:pStyle w:val="EW"/>
        <w:rPr>
          <w:b/>
          <w:bCs/>
          <w:lang w:eastAsia="zh-CN"/>
        </w:rPr>
      </w:pPr>
      <w:r w:rsidRPr="00BC508A">
        <w:rPr>
          <w:b/>
          <w:bCs/>
          <w:lang w:eastAsia="zh-CN"/>
        </w:rPr>
        <w:t>RR connection</w:t>
      </w:r>
    </w:p>
    <w:p w14:paraId="0C75E8E1" w14:textId="77777777" w:rsidR="00D40C70" w:rsidRPr="00BC508A" w:rsidRDefault="00D40C70" w:rsidP="00D40C70">
      <w:pPr>
        <w:pStyle w:val="EX"/>
        <w:rPr>
          <w:b/>
        </w:rPr>
      </w:pPr>
      <w:r w:rsidRPr="00BC508A">
        <w:rPr>
          <w:b/>
        </w:rPr>
        <w:t>TFT</w:t>
      </w:r>
    </w:p>
    <w:p w14:paraId="2273B444" w14:textId="77777777" w:rsidR="00D40C70" w:rsidRPr="00BC508A" w:rsidRDefault="00D40C70" w:rsidP="00D40C70">
      <w:r w:rsidRPr="00BC508A">
        <w:t>For the purposes of the present document, the following terms and definitions given in 3GPP TS 33.102 [18] apply:</w:t>
      </w:r>
    </w:p>
    <w:p w14:paraId="4BD754D7" w14:textId="77777777" w:rsidR="00D40C70" w:rsidRPr="00BC508A" w:rsidRDefault="00D40C70" w:rsidP="00D40C70">
      <w:pPr>
        <w:pStyle w:val="EX"/>
        <w:rPr>
          <w:b/>
        </w:rPr>
      </w:pPr>
      <w:r w:rsidRPr="00BC508A">
        <w:rPr>
          <w:b/>
        </w:rPr>
        <w:t>UMTS security context</w:t>
      </w:r>
    </w:p>
    <w:p w14:paraId="1EDEA887" w14:textId="77777777" w:rsidR="00D40C70" w:rsidRPr="00BC508A" w:rsidRDefault="00D40C70" w:rsidP="00D40C70">
      <w:r w:rsidRPr="00BC508A">
        <w:t>For the purposes of the present document, the following terms and definitions given in 3GPP TS 33.401 [19] apply:</w:t>
      </w:r>
    </w:p>
    <w:p w14:paraId="5EF41683" w14:textId="77777777" w:rsidR="00D40C70" w:rsidRDefault="00D40C70" w:rsidP="00D40C70">
      <w:pPr>
        <w:pStyle w:val="EW"/>
        <w:rPr>
          <w:b/>
          <w:bCs/>
          <w:lang w:eastAsia="zh-CN"/>
        </w:rPr>
      </w:pPr>
      <w:r w:rsidRPr="00BC508A">
        <w:rPr>
          <w:b/>
          <w:bCs/>
          <w:lang w:eastAsia="zh-CN"/>
        </w:rPr>
        <w:t>Current EPS security context</w:t>
      </w:r>
    </w:p>
    <w:p w14:paraId="7F784A26" w14:textId="7E14D60F" w:rsidR="00E25257" w:rsidRPr="00BC508A" w:rsidRDefault="00E25257" w:rsidP="00D40C70">
      <w:pPr>
        <w:pStyle w:val="EW"/>
        <w:rPr>
          <w:b/>
          <w:bCs/>
          <w:lang w:eastAsia="zh-CN"/>
        </w:rPr>
      </w:pPr>
      <w:r w:rsidRPr="003E7CA4">
        <w:rPr>
          <w:b/>
          <w:bCs/>
          <w:lang w:eastAsia="zh-CN"/>
        </w:rPr>
        <w:t>Data via MME</w:t>
      </w:r>
    </w:p>
    <w:p w14:paraId="551086C4" w14:textId="77777777" w:rsidR="00D40C70" w:rsidRPr="00BC508A" w:rsidRDefault="00D40C70" w:rsidP="00D40C70">
      <w:pPr>
        <w:pStyle w:val="EW"/>
        <w:rPr>
          <w:b/>
          <w:bCs/>
          <w:lang w:eastAsia="zh-CN"/>
        </w:rPr>
      </w:pPr>
      <w:r w:rsidRPr="00BC508A">
        <w:rPr>
          <w:b/>
          <w:bCs/>
          <w:lang w:eastAsia="zh-CN"/>
        </w:rPr>
        <w:t>Full native EPS security context</w:t>
      </w:r>
    </w:p>
    <w:p w14:paraId="760EEB9C" w14:textId="77777777" w:rsidR="00D40C70" w:rsidRPr="00BC508A" w:rsidRDefault="00D40C70" w:rsidP="00D40C70">
      <w:pPr>
        <w:pStyle w:val="EW"/>
        <w:rPr>
          <w:b/>
          <w:bCs/>
          <w:lang w:eastAsia="zh-CN"/>
        </w:rPr>
      </w:pPr>
      <w:r w:rsidRPr="00BC508A">
        <w:rPr>
          <w:b/>
          <w:bCs/>
          <w:lang w:eastAsia="zh-CN"/>
        </w:rPr>
        <w:t>KASME</w:t>
      </w:r>
    </w:p>
    <w:p w14:paraId="3571BAC8" w14:textId="77777777" w:rsidR="00D40C70" w:rsidRPr="00BC508A" w:rsidRDefault="00D40C70" w:rsidP="00D40C70">
      <w:pPr>
        <w:pStyle w:val="EW"/>
        <w:rPr>
          <w:b/>
          <w:bCs/>
          <w:lang w:eastAsia="zh-CN"/>
        </w:rPr>
      </w:pPr>
      <w:r w:rsidRPr="00BC508A">
        <w:rPr>
          <w:b/>
          <w:bCs/>
          <w:lang w:eastAsia="zh-CN"/>
        </w:rPr>
        <w:t>K'ASME</w:t>
      </w:r>
    </w:p>
    <w:p w14:paraId="67174EEA" w14:textId="77777777" w:rsidR="00D40C70" w:rsidRPr="00BC508A" w:rsidRDefault="00D40C70" w:rsidP="00D40C70">
      <w:pPr>
        <w:pStyle w:val="EW"/>
        <w:rPr>
          <w:b/>
          <w:bCs/>
          <w:lang w:eastAsia="zh-CN"/>
        </w:rPr>
      </w:pPr>
      <w:r w:rsidRPr="00BC508A">
        <w:rPr>
          <w:b/>
          <w:bCs/>
          <w:lang w:eastAsia="zh-CN"/>
        </w:rPr>
        <w:t>Mapped security context</w:t>
      </w:r>
    </w:p>
    <w:p w14:paraId="043B530F" w14:textId="77777777" w:rsidR="00D40C70" w:rsidRPr="00BC508A" w:rsidRDefault="00D40C70" w:rsidP="00D40C70">
      <w:pPr>
        <w:pStyle w:val="EW"/>
        <w:rPr>
          <w:b/>
          <w:bCs/>
          <w:lang w:eastAsia="zh-CN"/>
        </w:rPr>
      </w:pPr>
      <w:r w:rsidRPr="00BC508A">
        <w:rPr>
          <w:b/>
          <w:bCs/>
          <w:lang w:eastAsia="zh-CN"/>
        </w:rPr>
        <w:t>Native EPS security context</w:t>
      </w:r>
    </w:p>
    <w:p w14:paraId="72EE1713" w14:textId="77777777" w:rsidR="00D40C70" w:rsidRPr="00BC508A" w:rsidRDefault="00D40C70" w:rsidP="00D40C70">
      <w:pPr>
        <w:pStyle w:val="EW"/>
        <w:rPr>
          <w:b/>
          <w:bCs/>
          <w:lang w:eastAsia="zh-CN"/>
        </w:rPr>
      </w:pPr>
      <w:r w:rsidRPr="00BC508A">
        <w:rPr>
          <w:b/>
          <w:bCs/>
          <w:lang w:eastAsia="zh-CN"/>
        </w:rPr>
        <w:t>Non-current EPS security context</w:t>
      </w:r>
    </w:p>
    <w:p w14:paraId="57986A94" w14:textId="5A3B52F0" w:rsidR="00E25257" w:rsidRPr="003F323F" w:rsidRDefault="00D40C70" w:rsidP="003F323F">
      <w:pPr>
        <w:pStyle w:val="EX"/>
        <w:rPr>
          <w:b/>
          <w:bCs/>
          <w:lang w:eastAsia="zh-CN"/>
        </w:rPr>
      </w:pPr>
      <w:r w:rsidRPr="003F323F">
        <w:rPr>
          <w:b/>
          <w:bCs/>
        </w:rPr>
        <w:t>Partial native EPS security context</w:t>
      </w:r>
    </w:p>
    <w:p w14:paraId="1617FD87" w14:textId="2B4F0D08" w:rsidR="00D40C70" w:rsidRPr="00BC508A" w:rsidDel="003D7FC2" w:rsidRDefault="00D40C70" w:rsidP="00D40C70">
      <w:r w:rsidRPr="00BC508A">
        <w:t>For the purposes of the present document, the following terms and definitions given in 3GPP TS 2</w:t>
      </w:r>
      <w:r w:rsidRPr="00BC508A">
        <w:rPr>
          <w:lang w:eastAsia="zh-CN"/>
        </w:rPr>
        <w:t>3</w:t>
      </w:r>
      <w:r w:rsidRPr="00BC508A">
        <w:t>.1</w:t>
      </w:r>
      <w:r w:rsidRPr="00BC508A">
        <w:rPr>
          <w:lang w:eastAsia="zh-CN"/>
        </w:rPr>
        <w:t>22</w:t>
      </w:r>
      <w:r w:rsidRPr="00BC508A">
        <w:t> [6] apply:</w:t>
      </w:r>
    </w:p>
    <w:p w14:paraId="2C9BAC92" w14:textId="1CB6CBFB" w:rsidR="0079388B" w:rsidRDefault="0079388B" w:rsidP="00D40C70">
      <w:pPr>
        <w:pStyle w:val="EW"/>
        <w:rPr>
          <w:b/>
          <w:bCs/>
          <w:lang w:eastAsia="zh-CN"/>
        </w:rPr>
      </w:pPr>
      <w:r w:rsidRPr="00B85E32">
        <w:rPr>
          <w:b/>
          <w:bCs/>
          <w:lang w:eastAsia="zh-CN"/>
        </w:rPr>
        <w:t>Access Technology</w:t>
      </w:r>
    </w:p>
    <w:p w14:paraId="3165DC51" w14:textId="0BA0A30C" w:rsidR="00D40C70" w:rsidRPr="00BC508A" w:rsidRDefault="00D40C70" w:rsidP="00D40C70">
      <w:pPr>
        <w:pStyle w:val="EW"/>
        <w:rPr>
          <w:b/>
          <w:bCs/>
          <w:lang w:eastAsia="zh-CN"/>
        </w:rPr>
      </w:pPr>
      <w:r w:rsidRPr="00BC508A">
        <w:rPr>
          <w:b/>
          <w:bCs/>
          <w:lang w:eastAsia="zh-CN"/>
        </w:rPr>
        <w:t>Country</w:t>
      </w:r>
    </w:p>
    <w:p w14:paraId="369BB012" w14:textId="0CF19A79" w:rsidR="00CF42A3" w:rsidRPr="00BC508A" w:rsidRDefault="00CF42A3" w:rsidP="00D40C70">
      <w:pPr>
        <w:pStyle w:val="EW"/>
        <w:rPr>
          <w:b/>
          <w:bCs/>
          <w:lang w:eastAsia="zh-CN"/>
        </w:rPr>
      </w:pPr>
      <w:r w:rsidRPr="00BC508A">
        <w:rPr>
          <w:b/>
          <w:bCs/>
          <w:lang w:eastAsia="zh-CN"/>
        </w:rPr>
        <w:t>Discontinuous Coverage</w:t>
      </w:r>
    </w:p>
    <w:p w14:paraId="2BC1D2B7" w14:textId="77777777" w:rsidR="00D40C70" w:rsidRPr="00BC508A" w:rsidRDefault="00D40C70" w:rsidP="00D40C70">
      <w:pPr>
        <w:pStyle w:val="EW"/>
        <w:rPr>
          <w:b/>
          <w:bCs/>
          <w:lang w:eastAsia="zh-CN"/>
        </w:rPr>
      </w:pPr>
      <w:r w:rsidRPr="00BC508A">
        <w:rPr>
          <w:b/>
          <w:bCs/>
          <w:lang w:eastAsia="zh-CN"/>
        </w:rPr>
        <w:t>EHPLMN</w:t>
      </w:r>
    </w:p>
    <w:p w14:paraId="45BD6E4D" w14:textId="77777777" w:rsidR="00D40C70" w:rsidRDefault="00D40C70" w:rsidP="00D40C70">
      <w:pPr>
        <w:pStyle w:val="EW"/>
        <w:rPr>
          <w:b/>
          <w:bCs/>
          <w:lang w:eastAsia="zh-CN"/>
        </w:rPr>
      </w:pPr>
      <w:r w:rsidRPr="00BC508A">
        <w:rPr>
          <w:b/>
          <w:bCs/>
          <w:lang w:eastAsia="zh-CN"/>
        </w:rPr>
        <w:t>HPLMN</w:t>
      </w:r>
    </w:p>
    <w:p w14:paraId="5EE782A6" w14:textId="19B07CD5" w:rsidR="00E25257" w:rsidRPr="00BC508A" w:rsidRDefault="00E25257" w:rsidP="00D40C70">
      <w:pPr>
        <w:pStyle w:val="EW"/>
        <w:rPr>
          <w:b/>
          <w:bCs/>
          <w:lang w:eastAsia="zh-CN"/>
        </w:rPr>
      </w:pPr>
      <w:r w:rsidRPr="00BC508A">
        <w:rPr>
          <w:b/>
        </w:rPr>
        <w:t xml:space="preserve">Limited Service </w:t>
      </w:r>
      <w:r w:rsidRPr="003E7CA4">
        <w:rPr>
          <w:b/>
          <w:bCs/>
          <w:lang w:eastAsia="zh-CN"/>
        </w:rPr>
        <w:t>State</w:t>
      </w:r>
    </w:p>
    <w:p w14:paraId="0F3D662E" w14:textId="77777777" w:rsidR="00D40C70" w:rsidRPr="00BC508A" w:rsidRDefault="00D40C70" w:rsidP="00D40C70">
      <w:pPr>
        <w:pStyle w:val="EW"/>
        <w:rPr>
          <w:b/>
          <w:bCs/>
          <w:lang w:eastAsia="zh-CN"/>
        </w:rPr>
      </w:pPr>
      <w:r w:rsidRPr="00BC508A">
        <w:rPr>
          <w:b/>
          <w:bCs/>
          <w:lang w:eastAsia="zh-CN"/>
        </w:rPr>
        <w:t>Shared Network</w:t>
      </w:r>
    </w:p>
    <w:p w14:paraId="41859CE5" w14:textId="77777777" w:rsidR="00D40C70" w:rsidRPr="00BC508A" w:rsidRDefault="00D40C70" w:rsidP="00D40C70">
      <w:pPr>
        <w:pStyle w:val="EW"/>
        <w:rPr>
          <w:b/>
          <w:bCs/>
          <w:lang w:eastAsia="zh-CN"/>
        </w:rPr>
      </w:pPr>
      <w:r w:rsidRPr="00BC508A">
        <w:rPr>
          <w:b/>
          <w:bCs/>
          <w:lang w:eastAsia="zh-CN"/>
        </w:rPr>
        <w:t>Suitable Cell</w:t>
      </w:r>
    </w:p>
    <w:p w14:paraId="3DE0E125" w14:textId="77777777" w:rsidR="00D40C70" w:rsidRPr="00BC508A" w:rsidRDefault="00D40C70" w:rsidP="003F323F">
      <w:pPr>
        <w:pStyle w:val="EX"/>
        <w:textAlignment w:val="auto"/>
        <w:rPr>
          <w:b/>
          <w:bCs/>
          <w:lang w:eastAsia="zh-CN"/>
        </w:rPr>
      </w:pPr>
      <w:r w:rsidRPr="003F323F">
        <w:rPr>
          <w:rFonts w:eastAsiaTheme="minorEastAsia"/>
          <w:b/>
        </w:rPr>
        <w:t>VPLMN</w:t>
      </w:r>
    </w:p>
    <w:p w14:paraId="28382165" w14:textId="77777777" w:rsidR="00D40C70" w:rsidRPr="00BC508A" w:rsidRDefault="00D40C70" w:rsidP="00D40C70">
      <w:r w:rsidRPr="00BC508A">
        <w:t>For the purposes of the present document, the following terms and definitions given in 3GPP TS 23.216 [</w:t>
      </w:r>
      <w:r w:rsidRPr="00BC508A">
        <w:rPr>
          <w:lang w:eastAsia="zh-CN"/>
        </w:rPr>
        <w:t>8</w:t>
      </w:r>
      <w:r w:rsidRPr="00BC508A">
        <w:t>] apply:</w:t>
      </w:r>
    </w:p>
    <w:p w14:paraId="0C65FA22" w14:textId="77777777" w:rsidR="00D40C70" w:rsidRPr="00BC508A" w:rsidRDefault="00D40C70" w:rsidP="00D40C70">
      <w:pPr>
        <w:pStyle w:val="EW"/>
        <w:rPr>
          <w:b/>
          <w:bCs/>
          <w:lang w:eastAsia="zh-CN"/>
        </w:rPr>
      </w:pPr>
      <w:r w:rsidRPr="00BC508A">
        <w:rPr>
          <w:b/>
          <w:bCs/>
          <w:lang w:eastAsia="zh-CN"/>
        </w:rPr>
        <w:t>SRVCC</w:t>
      </w:r>
    </w:p>
    <w:p w14:paraId="3F39A70B" w14:textId="77777777" w:rsidR="00D40C70" w:rsidRPr="00BC508A" w:rsidRDefault="00D40C70" w:rsidP="00D40C70">
      <w:pPr>
        <w:pStyle w:val="EX"/>
        <w:rPr>
          <w:b/>
        </w:rPr>
      </w:pPr>
      <w:r w:rsidRPr="00BC508A">
        <w:rPr>
          <w:b/>
        </w:rPr>
        <w:t>vSRVCC</w:t>
      </w:r>
    </w:p>
    <w:p w14:paraId="21CA2FC8" w14:textId="77777777" w:rsidR="00D40C70" w:rsidRPr="00BC508A" w:rsidDel="003D7FC2" w:rsidRDefault="00D40C70" w:rsidP="00D40C70">
      <w:r w:rsidRPr="00BC508A">
        <w:t>For the purposes of the present document, the following terms and definitions given in 3GPP TS 2</w:t>
      </w:r>
      <w:r w:rsidRPr="00BC508A">
        <w:rPr>
          <w:lang w:eastAsia="zh-CN"/>
        </w:rPr>
        <w:t>2.011</w:t>
      </w:r>
      <w:r w:rsidRPr="00BC508A">
        <w:t> [1A] apply:</w:t>
      </w:r>
    </w:p>
    <w:p w14:paraId="33A5D8A5" w14:textId="2B21E08C" w:rsidR="00E25257" w:rsidRDefault="00E25257" w:rsidP="00D40C70">
      <w:pPr>
        <w:pStyle w:val="EW"/>
        <w:rPr>
          <w:b/>
          <w:bCs/>
          <w:lang w:eastAsia="zh-CN"/>
        </w:rPr>
      </w:pPr>
      <w:r w:rsidRPr="003F323F">
        <w:rPr>
          <w:b/>
          <w:bCs/>
          <w:lang w:eastAsia="zh-CN"/>
        </w:rPr>
        <w:t>Application specific Congestion control for Data Communication (ACDC)</w:t>
      </w:r>
    </w:p>
    <w:p w14:paraId="6497DCE0" w14:textId="3B43D096" w:rsidR="00D40C70" w:rsidRPr="003F323F" w:rsidRDefault="00D40C70" w:rsidP="003F323F">
      <w:pPr>
        <w:pStyle w:val="EX"/>
        <w:rPr>
          <w:b/>
          <w:bCs/>
          <w:lang w:eastAsia="zh-CN"/>
        </w:rPr>
      </w:pPr>
      <w:r w:rsidRPr="003F323F">
        <w:rPr>
          <w:b/>
          <w:bCs/>
          <w:lang w:eastAsia="zh-CN"/>
        </w:rPr>
        <w:t>Extended Access Barring</w:t>
      </w:r>
    </w:p>
    <w:p w14:paraId="20A5EF2A" w14:textId="77777777" w:rsidR="00D40C70" w:rsidRPr="00BC508A" w:rsidDel="003D7FC2" w:rsidRDefault="00D40C70" w:rsidP="00D40C70">
      <w:r w:rsidRPr="00BC508A">
        <w:t>For the purposes of the present document, the following terms and definitions given in 3GPP TS 23.003 [10] apply:</w:t>
      </w:r>
    </w:p>
    <w:p w14:paraId="18D4E7C4" w14:textId="77777777" w:rsidR="00D40C70" w:rsidRPr="00BC508A" w:rsidRDefault="00D40C70" w:rsidP="00D40C70">
      <w:pPr>
        <w:pStyle w:val="EX"/>
        <w:rPr>
          <w:b/>
        </w:rPr>
      </w:pPr>
      <w:r w:rsidRPr="00BC508A">
        <w:rPr>
          <w:b/>
        </w:rPr>
        <w:t>Local Home Network Identifier</w:t>
      </w:r>
    </w:p>
    <w:p w14:paraId="3ACC04F3" w14:textId="77777777" w:rsidR="00D40C70" w:rsidRPr="00BC508A" w:rsidDel="003D7FC2" w:rsidRDefault="00D40C70" w:rsidP="00D40C70">
      <w:r w:rsidRPr="00BC508A">
        <w:t>For the purposes of the present document, the following terms and definitions given in 3GPP TS 23.303 [31] apply:</w:t>
      </w:r>
    </w:p>
    <w:p w14:paraId="3FE6A157" w14:textId="77777777" w:rsidR="00D40C70" w:rsidRPr="00BC508A" w:rsidRDefault="00D40C70" w:rsidP="00D40C70">
      <w:pPr>
        <w:pStyle w:val="EW"/>
        <w:rPr>
          <w:b/>
          <w:bCs/>
          <w:lang w:eastAsia="zh-CN"/>
        </w:rPr>
      </w:pPr>
      <w:r w:rsidRPr="00BC508A">
        <w:rPr>
          <w:b/>
          <w:bCs/>
          <w:lang w:eastAsia="zh-CN"/>
        </w:rPr>
        <w:t>ProSe direct communication</w:t>
      </w:r>
    </w:p>
    <w:p w14:paraId="7EBFCFA8" w14:textId="77777777" w:rsidR="00431B51" w:rsidRPr="00BC508A" w:rsidRDefault="00D40C70" w:rsidP="00D40C70">
      <w:pPr>
        <w:pStyle w:val="EW"/>
        <w:rPr>
          <w:b/>
          <w:bCs/>
          <w:lang w:eastAsia="zh-CN"/>
        </w:rPr>
      </w:pPr>
      <w:r w:rsidRPr="00BC508A">
        <w:rPr>
          <w:b/>
          <w:bCs/>
          <w:lang w:eastAsia="zh-CN"/>
        </w:rPr>
        <w:t>ProSe direct discovery</w:t>
      </w:r>
    </w:p>
    <w:p w14:paraId="58AD83AA" w14:textId="1F8E6F26" w:rsidR="00D40C70" w:rsidRPr="00BC508A" w:rsidRDefault="00D40C70" w:rsidP="00D40C70">
      <w:pPr>
        <w:pStyle w:val="EX"/>
        <w:rPr>
          <w:b/>
        </w:rPr>
      </w:pPr>
      <w:r w:rsidRPr="00BC508A">
        <w:rPr>
          <w:b/>
        </w:rPr>
        <w:t>ProSe UE-to-Network Relay</w:t>
      </w:r>
    </w:p>
    <w:p w14:paraId="13A1068C" w14:textId="77777777" w:rsidR="00D40C70" w:rsidRPr="00BC508A" w:rsidDel="003D7FC2" w:rsidRDefault="00D40C70" w:rsidP="00D40C70">
      <w:r w:rsidRPr="00BC508A">
        <w:t>For the purposes of the present document, the following terms and definitions given in 3GPP TS 24.161 [36] apply:</w:t>
      </w:r>
    </w:p>
    <w:p w14:paraId="2384F104" w14:textId="77777777" w:rsidR="00D40C70" w:rsidRPr="00BC508A" w:rsidRDefault="00D40C70" w:rsidP="00D40C70">
      <w:pPr>
        <w:pStyle w:val="EW"/>
        <w:rPr>
          <w:b/>
          <w:bCs/>
          <w:lang w:eastAsia="zh-CN"/>
        </w:rPr>
      </w:pPr>
      <w:r w:rsidRPr="00BC508A">
        <w:rPr>
          <w:b/>
          <w:bCs/>
          <w:lang w:eastAsia="zh-CN"/>
        </w:rPr>
        <w:t>Multi-access PDN connection</w:t>
      </w:r>
    </w:p>
    <w:p w14:paraId="3E1EFD38" w14:textId="77777777" w:rsidR="00D40C70" w:rsidRPr="00BC508A" w:rsidRDefault="00D40C70" w:rsidP="00D40C70">
      <w:pPr>
        <w:pStyle w:val="EX"/>
        <w:rPr>
          <w:b/>
        </w:rPr>
      </w:pPr>
      <w:r w:rsidRPr="00BC508A">
        <w:rPr>
          <w:b/>
        </w:rPr>
        <w:t>NBIFOM</w:t>
      </w:r>
    </w:p>
    <w:p w14:paraId="45E53438" w14:textId="77777777" w:rsidR="00D40C70" w:rsidRPr="00BC508A" w:rsidRDefault="00D40C70" w:rsidP="00D40C70">
      <w:r w:rsidRPr="00BC508A">
        <w:t>For the purposes of the present document, the following terms and definitions given in 3GPP TS 23.167 [45] apply:</w:t>
      </w:r>
    </w:p>
    <w:p w14:paraId="0511313F" w14:textId="77777777" w:rsidR="00D40C70" w:rsidRPr="00BC508A" w:rsidRDefault="00D40C70" w:rsidP="00D40C70">
      <w:pPr>
        <w:pStyle w:val="EX"/>
        <w:rPr>
          <w:b/>
        </w:rPr>
      </w:pPr>
      <w:r w:rsidRPr="00BC508A">
        <w:rPr>
          <w:b/>
        </w:rPr>
        <w:t>eCall over IMS</w:t>
      </w:r>
    </w:p>
    <w:p w14:paraId="7F9AFCBF" w14:textId="77777777" w:rsidR="00D40C70" w:rsidRPr="00BC508A" w:rsidRDefault="00D40C70" w:rsidP="00D40C70">
      <w:r w:rsidRPr="00BC508A">
        <w:t>For the purposes of the present document, the following terms and definitions given in 3GPP TS 24.501 [54] apply:</w:t>
      </w:r>
    </w:p>
    <w:p w14:paraId="77DF3ACC" w14:textId="77777777" w:rsidR="00D40C70" w:rsidRPr="00BC508A" w:rsidRDefault="00D40C70" w:rsidP="00D40C70">
      <w:pPr>
        <w:pStyle w:val="EW"/>
        <w:rPr>
          <w:b/>
        </w:rPr>
      </w:pPr>
      <w:r w:rsidRPr="00BC508A">
        <w:rPr>
          <w:b/>
        </w:rPr>
        <w:t>5G-EA</w:t>
      </w:r>
    </w:p>
    <w:p w14:paraId="49DF976C" w14:textId="77777777" w:rsidR="00D40C70" w:rsidRPr="00BC508A" w:rsidRDefault="00D40C70" w:rsidP="00D40C70">
      <w:pPr>
        <w:pStyle w:val="EW"/>
        <w:rPr>
          <w:b/>
        </w:rPr>
      </w:pPr>
      <w:r w:rsidRPr="00BC508A">
        <w:rPr>
          <w:b/>
        </w:rPr>
        <w:t>5G-IA</w:t>
      </w:r>
    </w:p>
    <w:p w14:paraId="3D7728E8" w14:textId="77777777" w:rsidR="00431B51" w:rsidRPr="00BC508A" w:rsidRDefault="00D40C70" w:rsidP="00D40C70">
      <w:pPr>
        <w:pStyle w:val="EW"/>
        <w:rPr>
          <w:b/>
        </w:rPr>
      </w:pPr>
      <w:r w:rsidRPr="00BC508A">
        <w:rPr>
          <w:b/>
        </w:rPr>
        <w:t>5GMM-CONNECTED mode</w:t>
      </w:r>
    </w:p>
    <w:p w14:paraId="031F5A5E" w14:textId="1F690E98" w:rsidR="00D40C70" w:rsidRPr="00BC508A" w:rsidRDefault="00D40C70" w:rsidP="00D40C70">
      <w:pPr>
        <w:pStyle w:val="EW"/>
        <w:rPr>
          <w:b/>
          <w:bCs/>
          <w:lang w:eastAsia="ja-JP"/>
        </w:rPr>
      </w:pPr>
      <w:r w:rsidRPr="00BC508A">
        <w:rPr>
          <w:b/>
          <w:bCs/>
          <w:lang w:eastAsia="ja-JP"/>
        </w:rPr>
        <w:t>5GMM-DEREGISTERED</w:t>
      </w:r>
    </w:p>
    <w:p w14:paraId="64DA782D" w14:textId="77777777" w:rsidR="00D40C70" w:rsidRPr="00BC508A" w:rsidRDefault="00D40C70" w:rsidP="00D40C70">
      <w:pPr>
        <w:pStyle w:val="EW"/>
        <w:rPr>
          <w:b/>
          <w:bCs/>
          <w:lang w:eastAsia="ja-JP"/>
        </w:rPr>
      </w:pPr>
      <w:r w:rsidRPr="00BC508A">
        <w:rPr>
          <w:b/>
          <w:bCs/>
          <w:lang w:eastAsia="ja-JP"/>
        </w:rPr>
        <w:t>5GMM-DEREGISTERED-INITIATED</w:t>
      </w:r>
    </w:p>
    <w:p w14:paraId="2C4140C0" w14:textId="77777777" w:rsidR="00D40C70" w:rsidRPr="00BC508A" w:rsidRDefault="00D40C70" w:rsidP="00D40C70">
      <w:pPr>
        <w:pStyle w:val="EW"/>
        <w:rPr>
          <w:b/>
        </w:rPr>
      </w:pPr>
      <w:r w:rsidRPr="00BC508A">
        <w:rPr>
          <w:b/>
        </w:rPr>
        <w:t>5GMM-IDLE mode</w:t>
      </w:r>
    </w:p>
    <w:p w14:paraId="5E5DCD88" w14:textId="77777777" w:rsidR="00D40C70" w:rsidRPr="00BC508A" w:rsidRDefault="00D40C70" w:rsidP="00D40C70">
      <w:pPr>
        <w:pStyle w:val="EW"/>
        <w:rPr>
          <w:b/>
          <w:bCs/>
          <w:lang w:eastAsia="ja-JP"/>
        </w:rPr>
      </w:pPr>
      <w:r w:rsidRPr="00BC508A">
        <w:rPr>
          <w:b/>
          <w:bCs/>
          <w:lang w:eastAsia="ja-JP"/>
        </w:rPr>
        <w:t>5GMM-NULL</w:t>
      </w:r>
    </w:p>
    <w:p w14:paraId="4FA2B4B2" w14:textId="77777777" w:rsidR="00D40C70" w:rsidRPr="00BC508A" w:rsidRDefault="00D40C70" w:rsidP="00D40C70">
      <w:pPr>
        <w:pStyle w:val="EW"/>
        <w:rPr>
          <w:b/>
          <w:bCs/>
        </w:rPr>
      </w:pPr>
      <w:r w:rsidRPr="00BC508A">
        <w:rPr>
          <w:b/>
          <w:bCs/>
          <w:lang w:eastAsia="ja-JP"/>
        </w:rPr>
        <w:t>5G</w:t>
      </w:r>
      <w:r w:rsidRPr="00BC508A">
        <w:rPr>
          <w:b/>
          <w:bCs/>
        </w:rPr>
        <w:t>MM-REGISTERED</w:t>
      </w:r>
    </w:p>
    <w:p w14:paraId="2FFAE5C9" w14:textId="77777777" w:rsidR="00D40C70" w:rsidRPr="00BC508A" w:rsidRDefault="00D40C70" w:rsidP="00D40C70">
      <w:pPr>
        <w:pStyle w:val="EW"/>
        <w:rPr>
          <w:b/>
          <w:bCs/>
        </w:rPr>
      </w:pPr>
      <w:r w:rsidRPr="00BC508A">
        <w:rPr>
          <w:b/>
          <w:bCs/>
          <w:lang w:eastAsia="ja-JP"/>
        </w:rPr>
        <w:t>5G</w:t>
      </w:r>
      <w:r w:rsidRPr="00BC508A">
        <w:rPr>
          <w:b/>
          <w:bCs/>
        </w:rPr>
        <w:t>MM-REGISTERED-INITIATED</w:t>
      </w:r>
    </w:p>
    <w:p w14:paraId="474E10AF" w14:textId="77777777" w:rsidR="00D40C70" w:rsidRPr="00BC508A" w:rsidRDefault="00D40C70" w:rsidP="00D40C70">
      <w:pPr>
        <w:pStyle w:val="EW"/>
        <w:rPr>
          <w:b/>
          <w:bCs/>
        </w:rPr>
      </w:pPr>
      <w:r w:rsidRPr="00BC508A">
        <w:rPr>
          <w:b/>
          <w:bCs/>
          <w:lang w:eastAsia="ja-JP"/>
        </w:rPr>
        <w:t>5G</w:t>
      </w:r>
      <w:r w:rsidRPr="00BC508A">
        <w:rPr>
          <w:b/>
          <w:bCs/>
        </w:rPr>
        <w:t>MM-SERVICE-REQUEST-INITIATED</w:t>
      </w:r>
    </w:p>
    <w:p w14:paraId="18E2DA0D" w14:textId="77777777" w:rsidR="00D40C70" w:rsidRPr="00BC508A" w:rsidRDefault="00D40C70" w:rsidP="00D40C70">
      <w:pPr>
        <w:pStyle w:val="EW"/>
        <w:rPr>
          <w:b/>
        </w:rPr>
      </w:pPr>
      <w:r w:rsidRPr="00BC508A">
        <w:rPr>
          <w:b/>
        </w:rPr>
        <w:t>Applicable UE radio capability ID for the current UE radio configuration in the selected network</w:t>
      </w:r>
    </w:p>
    <w:p w14:paraId="51D3DB58" w14:textId="77777777" w:rsidR="00D40C70" w:rsidRPr="00BC508A" w:rsidRDefault="00D40C70" w:rsidP="00D40C70">
      <w:pPr>
        <w:pStyle w:val="EW"/>
        <w:rPr>
          <w:b/>
          <w:bCs/>
          <w:lang w:eastAsia="zh-CN"/>
        </w:rPr>
      </w:pPr>
      <w:r w:rsidRPr="00BC508A">
        <w:rPr>
          <w:b/>
        </w:rPr>
        <w:t>Control plane CIoT 5GS optimization</w:t>
      </w:r>
    </w:p>
    <w:p w14:paraId="4792A8C4" w14:textId="77777777" w:rsidR="00D40C70" w:rsidRPr="00BC508A" w:rsidRDefault="00D40C70" w:rsidP="00D40C70">
      <w:pPr>
        <w:pStyle w:val="EW"/>
        <w:rPr>
          <w:b/>
        </w:rPr>
      </w:pPr>
      <w:r w:rsidRPr="00BC508A">
        <w:rPr>
          <w:b/>
        </w:rPr>
        <w:t>N1 mode</w:t>
      </w:r>
    </w:p>
    <w:p w14:paraId="60615353" w14:textId="77777777" w:rsidR="00D40C70" w:rsidRPr="003F323F" w:rsidRDefault="00D40C70" w:rsidP="00D40C70">
      <w:pPr>
        <w:pStyle w:val="EW"/>
        <w:rPr>
          <w:b/>
          <w:bCs/>
          <w:lang w:val="sv-SE" w:eastAsia="zh-CN"/>
        </w:rPr>
      </w:pPr>
      <w:r w:rsidRPr="003F323F">
        <w:rPr>
          <w:b/>
          <w:bCs/>
          <w:lang w:val="sv-SE" w:eastAsia="zh-CN"/>
        </w:rPr>
        <w:t>NB-N1 mode</w:t>
      </w:r>
    </w:p>
    <w:p w14:paraId="7E401AE7" w14:textId="5BD74B08" w:rsidR="00217C20" w:rsidRPr="003F323F" w:rsidRDefault="00217C20" w:rsidP="007C5733">
      <w:pPr>
        <w:pStyle w:val="EW"/>
        <w:rPr>
          <w:b/>
          <w:bCs/>
          <w:lang w:val="sv-SE" w:eastAsia="zh-CN"/>
        </w:rPr>
      </w:pPr>
      <w:r w:rsidRPr="003F323F">
        <w:rPr>
          <w:b/>
          <w:bCs/>
          <w:lang w:val="sv-SE" w:eastAsia="zh-CN"/>
        </w:rPr>
        <w:t>Native 5G-GUTI</w:t>
      </w:r>
    </w:p>
    <w:p w14:paraId="3F86EDC7" w14:textId="77777777" w:rsidR="00953D37" w:rsidRDefault="00953D37" w:rsidP="00953D37">
      <w:pPr>
        <w:pStyle w:val="EW"/>
        <w:rPr>
          <w:b/>
        </w:rPr>
      </w:pPr>
      <w:r w:rsidRPr="003F1262">
        <w:rPr>
          <w:b/>
          <w:bCs/>
        </w:rPr>
        <w:t>NG-RAN cell</w:t>
      </w:r>
    </w:p>
    <w:p w14:paraId="23A61859" w14:textId="365CB6F9" w:rsidR="00953D37" w:rsidRPr="00BC508A" w:rsidRDefault="00953D37" w:rsidP="00953D37">
      <w:pPr>
        <w:pStyle w:val="EW"/>
        <w:rPr>
          <w:b/>
          <w:bCs/>
          <w:lang w:eastAsia="zh-CN"/>
        </w:rPr>
      </w:pPr>
      <w:r w:rsidRPr="003F1262">
        <w:rPr>
          <w:b/>
        </w:rPr>
        <w:t>Non-satellite NG-RAN cell</w:t>
      </w:r>
    </w:p>
    <w:p w14:paraId="09D9866B" w14:textId="13B71BA7" w:rsidR="00620204" w:rsidRDefault="00620204" w:rsidP="007C5733">
      <w:pPr>
        <w:pStyle w:val="EW"/>
        <w:rPr>
          <w:b/>
          <w:bCs/>
          <w:lang w:eastAsia="zh-CN"/>
        </w:rPr>
      </w:pPr>
      <w:r w:rsidRPr="00BC508A">
        <w:rPr>
          <w:b/>
          <w:bCs/>
          <w:lang w:eastAsia="zh-CN"/>
        </w:rPr>
        <w:t>Service-level-AA</w:t>
      </w:r>
    </w:p>
    <w:p w14:paraId="2BFA670E" w14:textId="3507813F" w:rsidR="00953D37" w:rsidRPr="00BC508A" w:rsidRDefault="00953D37" w:rsidP="007C5733">
      <w:pPr>
        <w:pStyle w:val="EW"/>
        <w:rPr>
          <w:b/>
          <w:bCs/>
          <w:lang w:eastAsia="zh-CN"/>
        </w:rPr>
      </w:pPr>
      <w:r w:rsidRPr="003F1262">
        <w:rPr>
          <w:b/>
        </w:rPr>
        <w:t>Satellite NG-RAN cell</w:t>
      </w:r>
    </w:p>
    <w:p w14:paraId="10C6751E" w14:textId="7224D3AD" w:rsidR="00D40C70" w:rsidRPr="00BC508A" w:rsidRDefault="00D40C70" w:rsidP="007C5733">
      <w:pPr>
        <w:pStyle w:val="EW"/>
        <w:rPr>
          <w:b/>
          <w:bCs/>
          <w:lang w:eastAsia="zh-CN"/>
        </w:rPr>
      </w:pPr>
      <w:r w:rsidRPr="00BC508A">
        <w:rPr>
          <w:b/>
          <w:bCs/>
          <w:lang w:eastAsia="zh-CN"/>
        </w:rPr>
        <w:t>UE operating in single-registration mode in a network supporting N26 interface</w:t>
      </w:r>
    </w:p>
    <w:p w14:paraId="545D0566" w14:textId="77777777" w:rsidR="00665354" w:rsidRPr="00BC508A" w:rsidRDefault="00665354" w:rsidP="00665354">
      <w:pPr>
        <w:pStyle w:val="EW"/>
        <w:rPr>
          <w:b/>
          <w:bCs/>
          <w:lang w:eastAsia="zh-CN"/>
        </w:rPr>
      </w:pPr>
      <w:r w:rsidRPr="00BC508A">
        <w:rPr>
          <w:b/>
          <w:bCs/>
          <w:lang w:eastAsia="zh-CN"/>
        </w:rPr>
        <w:t>UE supporting UAS services</w:t>
      </w:r>
    </w:p>
    <w:p w14:paraId="2887AAD6" w14:textId="1A6B6F26" w:rsidR="00D40C70" w:rsidRPr="00BC508A" w:rsidRDefault="00D40C70" w:rsidP="00620204">
      <w:pPr>
        <w:pStyle w:val="EX"/>
        <w:rPr>
          <w:b/>
          <w:bCs/>
        </w:rPr>
      </w:pPr>
      <w:r w:rsidRPr="00BC508A">
        <w:rPr>
          <w:b/>
          <w:bCs/>
        </w:rPr>
        <w:t>User plane CIoT 5GS optimization</w:t>
      </w:r>
    </w:p>
    <w:p w14:paraId="6923E0D0" w14:textId="77777777" w:rsidR="00724BEA" w:rsidRPr="00BC508A" w:rsidRDefault="00724BEA" w:rsidP="00724BEA">
      <w:r w:rsidRPr="00BC508A">
        <w:t>For the purposes of the present document, the following terms and definitions given in 3GPP TS 36.413 [23] apply:</w:t>
      </w:r>
    </w:p>
    <w:p w14:paraId="2693D32E" w14:textId="496D0D73" w:rsidR="00724BEA" w:rsidRPr="00BC508A" w:rsidRDefault="00724BEA" w:rsidP="00D40C70">
      <w:pPr>
        <w:pStyle w:val="EX"/>
        <w:rPr>
          <w:b/>
        </w:rPr>
      </w:pPr>
      <w:r w:rsidRPr="00BC508A">
        <w:rPr>
          <w:b/>
        </w:rPr>
        <w:t>User Location Information</w:t>
      </w:r>
    </w:p>
    <w:p w14:paraId="38CA44F1" w14:textId="4D7F5B32" w:rsidR="00620204" w:rsidRPr="00BC508A" w:rsidRDefault="00620204" w:rsidP="00620204">
      <w:bookmarkStart w:id="50" w:name="_Toc20217755"/>
      <w:bookmarkStart w:id="51" w:name="_Toc27743639"/>
      <w:bookmarkStart w:id="52" w:name="_Toc35959210"/>
      <w:bookmarkStart w:id="53" w:name="_Toc45202641"/>
      <w:bookmarkStart w:id="54" w:name="_Toc45700017"/>
      <w:bookmarkStart w:id="55" w:name="_Toc51919753"/>
      <w:bookmarkStart w:id="56" w:name="_Toc68250813"/>
      <w:r w:rsidRPr="00BC508A">
        <w:t>For the purposes of the present document, the following terms and its definitions given in 3GPP TS 23.256 [60] apply:</w:t>
      </w:r>
    </w:p>
    <w:p w14:paraId="1DA961C8" w14:textId="77777777" w:rsidR="00620204" w:rsidRPr="00BC508A" w:rsidRDefault="00620204" w:rsidP="00620204">
      <w:pPr>
        <w:pStyle w:val="EW"/>
        <w:rPr>
          <w:b/>
        </w:rPr>
      </w:pPr>
      <w:r w:rsidRPr="00BC508A">
        <w:rPr>
          <w:b/>
        </w:rPr>
        <w:t>3GPP UAV ID</w:t>
      </w:r>
    </w:p>
    <w:p w14:paraId="067ABA98" w14:textId="77777777" w:rsidR="00620204" w:rsidRPr="00BC508A" w:rsidRDefault="00620204" w:rsidP="00620204">
      <w:pPr>
        <w:pStyle w:val="EW"/>
        <w:rPr>
          <w:b/>
        </w:rPr>
      </w:pPr>
      <w:r w:rsidRPr="00BC508A">
        <w:rPr>
          <w:b/>
        </w:rPr>
        <w:t>CAA (Civil Aviation Administration)-Level UAV Identity</w:t>
      </w:r>
    </w:p>
    <w:p w14:paraId="32EBD94D" w14:textId="77777777" w:rsidR="00620204" w:rsidRDefault="00620204" w:rsidP="00620204">
      <w:pPr>
        <w:pStyle w:val="EW"/>
        <w:rPr>
          <w:b/>
        </w:rPr>
      </w:pPr>
      <w:r w:rsidRPr="00BC508A">
        <w:rPr>
          <w:b/>
        </w:rPr>
        <w:t>Command and Control (C2) Communication</w:t>
      </w:r>
    </w:p>
    <w:p w14:paraId="31DE6AD0" w14:textId="095DCEA8" w:rsidR="00E25257" w:rsidRDefault="00E25257" w:rsidP="00620204">
      <w:pPr>
        <w:pStyle w:val="EW"/>
        <w:rPr>
          <w:b/>
        </w:rPr>
      </w:pPr>
      <w:r w:rsidRPr="00BC508A">
        <w:rPr>
          <w:b/>
        </w:rPr>
        <w:t>Direct C2 communication</w:t>
      </w:r>
    </w:p>
    <w:p w14:paraId="119EFFCD" w14:textId="13BCE972" w:rsidR="00573BFB" w:rsidRPr="00BC508A" w:rsidRDefault="00573BFB" w:rsidP="00620204">
      <w:pPr>
        <w:pStyle w:val="EW"/>
        <w:rPr>
          <w:b/>
        </w:rPr>
      </w:pPr>
      <w:r w:rsidRPr="00200577">
        <w:rPr>
          <w:b/>
        </w:rPr>
        <w:t>No-transmit zone (NTZ)</w:t>
      </w:r>
    </w:p>
    <w:p w14:paraId="13DA0CB4" w14:textId="77777777" w:rsidR="00620204" w:rsidRPr="00BC508A" w:rsidRDefault="00620204" w:rsidP="00620204">
      <w:pPr>
        <w:pStyle w:val="EW"/>
        <w:rPr>
          <w:b/>
        </w:rPr>
      </w:pPr>
      <w:r w:rsidRPr="00BC508A">
        <w:rPr>
          <w:b/>
        </w:rPr>
        <w:t>UAV controller (UAV-C)</w:t>
      </w:r>
    </w:p>
    <w:p w14:paraId="6099850B" w14:textId="77777777" w:rsidR="00620204" w:rsidRPr="00BC508A" w:rsidRDefault="00620204" w:rsidP="00620204">
      <w:pPr>
        <w:pStyle w:val="EW"/>
        <w:rPr>
          <w:b/>
        </w:rPr>
      </w:pPr>
      <w:r w:rsidRPr="00BC508A">
        <w:rPr>
          <w:b/>
        </w:rPr>
        <w:t>UAS Services</w:t>
      </w:r>
    </w:p>
    <w:p w14:paraId="04528D65" w14:textId="77777777" w:rsidR="00620204" w:rsidRPr="00BC508A" w:rsidRDefault="00620204" w:rsidP="00620204">
      <w:pPr>
        <w:pStyle w:val="EW"/>
        <w:rPr>
          <w:b/>
        </w:rPr>
      </w:pPr>
      <w:r w:rsidRPr="00BC508A">
        <w:rPr>
          <w:b/>
        </w:rPr>
        <w:t>UAS Service Supplier (USS)</w:t>
      </w:r>
    </w:p>
    <w:p w14:paraId="22339B65" w14:textId="77777777" w:rsidR="00620204" w:rsidRPr="00BC508A" w:rsidRDefault="00620204" w:rsidP="00620204">
      <w:pPr>
        <w:pStyle w:val="EW"/>
        <w:rPr>
          <w:b/>
        </w:rPr>
      </w:pPr>
      <w:r w:rsidRPr="00BC508A">
        <w:rPr>
          <w:b/>
        </w:rPr>
        <w:t>Uncrewed Aerial System (UAS)</w:t>
      </w:r>
    </w:p>
    <w:p w14:paraId="32A2095C" w14:textId="77777777" w:rsidR="00620204" w:rsidRPr="00BC508A" w:rsidRDefault="00620204" w:rsidP="00620204">
      <w:pPr>
        <w:pStyle w:val="EW"/>
        <w:rPr>
          <w:b/>
        </w:rPr>
      </w:pPr>
      <w:r w:rsidRPr="00BC508A">
        <w:rPr>
          <w:b/>
        </w:rPr>
        <w:t>USS communication</w:t>
      </w:r>
    </w:p>
    <w:p w14:paraId="7CF190C1" w14:textId="77777777" w:rsidR="00620204" w:rsidRPr="00BC508A" w:rsidRDefault="00620204" w:rsidP="00620204">
      <w:pPr>
        <w:pStyle w:val="EW"/>
        <w:rPr>
          <w:b/>
        </w:rPr>
      </w:pPr>
      <w:r w:rsidRPr="00BC508A">
        <w:rPr>
          <w:b/>
        </w:rPr>
        <w:t>UUAA</w:t>
      </w:r>
    </w:p>
    <w:p w14:paraId="19B35DD3" w14:textId="57D74114" w:rsidR="001E4CFF" w:rsidRPr="00BC508A" w:rsidRDefault="00620204" w:rsidP="003F323F">
      <w:pPr>
        <w:pStyle w:val="EX"/>
        <w:textAlignment w:val="auto"/>
        <w:rPr>
          <w:b/>
          <w:bCs/>
        </w:rPr>
      </w:pPr>
      <w:r w:rsidRPr="003F323F">
        <w:rPr>
          <w:rFonts w:eastAsiaTheme="minorEastAsia"/>
          <w:b/>
        </w:rPr>
        <w:t>UUAA-SM</w:t>
      </w:r>
    </w:p>
    <w:p w14:paraId="77B18A49" w14:textId="77777777" w:rsidR="00D40C70" w:rsidRPr="00BC508A" w:rsidRDefault="00D40C70" w:rsidP="00295835">
      <w:pPr>
        <w:pStyle w:val="Heading2"/>
      </w:pPr>
      <w:bookmarkStart w:id="57" w:name="_CR3_2"/>
      <w:bookmarkStart w:id="58" w:name="_Toc187413713"/>
      <w:bookmarkEnd w:id="57"/>
      <w:r w:rsidRPr="00BC508A">
        <w:t>3.2</w:t>
      </w:r>
      <w:r w:rsidRPr="00BC508A">
        <w:tab/>
        <w:t>Abbreviations</w:t>
      </w:r>
      <w:bookmarkEnd w:id="50"/>
      <w:bookmarkEnd w:id="51"/>
      <w:bookmarkEnd w:id="52"/>
      <w:bookmarkEnd w:id="53"/>
      <w:bookmarkEnd w:id="54"/>
      <w:bookmarkEnd w:id="55"/>
      <w:bookmarkEnd w:id="56"/>
      <w:bookmarkEnd w:id="58"/>
    </w:p>
    <w:p w14:paraId="71131BB6" w14:textId="77777777" w:rsidR="00D40C70" w:rsidRPr="00BC508A" w:rsidRDefault="00D40C70" w:rsidP="00D40C70">
      <w:pPr>
        <w:keepNext/>
      </w:pPr>
      <w:r w:rsidRPr="00BC508A">
        <w:t>For the purposes of the present document, the abbreviations given in 3GPP TR 21.905 [1] and the following apply. An abbreviation defined in the present document takes precedence over the definition of the same abbreviation, if any, in 3GPP TR 21.905 [1].</w:t>
      </w:r>
    </w:p>
    <w:p w14:paraId="051B0570" w14:textId="77777777" w:rsidR="00D40C70" w:rsidRPr="00BC508A" w:rsidRDefault="00D40C70" w:rsidP="00D40C70">
      <w:pPr>
        <w:pStyle w:val="EW"/>
      </w:pPr>
      <w:r w:rsidRPr="00BC508A">
        <w:t>5G-GUTI</w:t>
      </w:r>
      <w:r w:rsidRPr="00BC508A">
        <w:tab/>
        <w:t>5G-Globally Unique Temporary Identifier</w:t>
      </w:r>
    </w:p>
    <w:p w14:paraId="78AC57F3" w14:textId="77777777" w:rsidR="00D40C70" w:rsidRPr="00BC508A" w:rsidRDefault="00D40C70" w:rsidP="00D40C70">
      <w:pPr>
        <w:pStyle w:val="EW"/>
      </w:pPr>
      <w:r w:rsidRPr="00BC508A">
        <w:t>5GMM</w:t>
      </w:r>
      <w:r w:rsidRPr="00BC508A">
        <w:tab/>
        <w:t>5GS Mobility Management</w:t>
      </w:r>
    </w:p>
    <w:p w14:paraId="06B70350" w14:textId="77777777" w:rsidR="00D40C70" w:rsidRPr="00BC508A" w:rsidRDefault="00D40C70" w:rsidP="00D40C70">
      <w:pPr>
        <w:pStyle w:val="EW"/>
        <w:rPr>
          <w:lang w:eastAsia="ko-KR"/>
        </w:rPr>
      </w:pPr>
      <w:r w:rsidRPr="00BC508A">
        <w:t>5GS</w:t>
      </w:r>
      <w:r w:rsidRPr="00BC508A">
        <w:tab/>
        <w:t>5G System</w:t>
      </w:r>
    </w:p>
    <w:p w14:paraId="3606B542" w14:textId="77777777" w:rsidR="00D40C70" w:rsidRPr="00BC508A" w:rsidRDefault="00D40C70" w:rsidP="00D40C70">
      <w:pPr>
        <w:pStyle w:val="EW"/>
        <w:rPr>
          <w:lang w:eastAsia="ko-KR"/>
        </w:rPr>
      </w:pPr>
      <w:r w:rsidRPr="00BC508A">
        <w:rPr>
          <w:lang w:eastAsia="ko-KR"/>
        </w:rPr>
        <w:t>ACDC</w:t>
      </w:r>
      <w:r w:rsidRPr="00BC508A">
        <w:rPr>
          <w:lang w:eastAsia="ko-KR"/>
        </w:rPr>
        <w:tab/>
        <w:t>Application specific Congestion control for Data Communication</w:t>
      </w:r>
    </w:p>
    <w:p w14:paraId="3A646A5C" w14:textId="77777777" w:rsidR="00D40C70" w:rsidRPr="00BC508A" w:rsidRDefault="00D40C70" w:rsidP="00D40C70">
      <w:pPr>
        <w:pStyle w:val="EW"/>
      </w:pPr>
      <w:r w:rsidRPr="00BC508A">
        <w:t>AKA</w:t>
      </w:r>
      <w:r w:rsidRPr="00BC508A">
        <w:tab/>
        <w:t>Authentication and Key Agreement</w:t>
      </w:r>
    </w:p>
    <w:p w14:paraId="39512CE8" w14:textId="77777777" w:rsidR="00D40C70" w:rsidRPr="00BC508A" w:rsidRDefault="00D40C70" w:rsidP="00D40C70">
      <w:pPr>
        <w:pStyle w:val="EW"/>
      </w:pPr>
      <w:r w:rsidRPr="00BC508A">
        <w:t>AMBR</w:t>
      </w:r>
      <w:r w:rsidRPr="00BC508A">
        <w:tab/>
        <w:t>Aggregate Maximum Bit Rate</w:t>
      </w:r>
    </w:p>
    <w:p w14:paraId="7A347FD1" w14:textId="77777777" w:rsidR="00D40C70" w:rsidRPr="00BC508A" w:rsidRDefault="00D40C70" w:rsidP="00D40C70">
      <w:pPr>
        <w:pStyle w:val="EW"/>
      </w:pPr>
      <w:r w:rsidRPr="00BC508A">
        <w:t>APN</w:t>
      </w:r>
      <w:r w:rsidRPr="00BC508A">
        <w:tab/>
        <w:t>Access Point Name</w:t>
      </w:r>
    </w:p>
    <w:p w14:paraId="4B187654" w14:textId="77777777" w:rsidR="00D40C70" w:rsidRPr="00BC508A" w:rsidRDefault="00D40C70" w:rsidP="00D40C70">
      <w:pPr>
        <w:pStyle w:val="EW"/>
      </w:pPr>
      <w:r w:rsidRPr="00BC508A">
        <w:t>APN-AMBR</w:t>
      </w:r>
      <w:r w:rsidRPr="00BC508A">
        <w:tab/>
        <w:t>APN Aggregate Maximum Bit Rate</w:t>
      </w:r>
    </w:p>
    <w:p w14:paraId="048042AB" w14:textId="0105E789" w:rsidR="00D40C70" w:rsidRPr="00BC508A" w:rsidRDefault="00D40C70" w:rsidP="00D40C70">
      <w:pPr>
        <w:pStyle w:val="EW"/>
      </w:pPr>
      <w:r w:rsidRPr="00BC508A">
        <w:t>ARP</w:t>
      </w:r>
      <w:r w:rsidRPr="00BC508A">
        <w:tab/>
        <w:t>Allocation Retention Priority</w:t>
      </w:r>
    </w:p>
    <w:p w14:paraId="5A902B1D" w14:textId="6C1A75E4" w:rsidR="00174B92" w:rsidRPr="00BC508A" w:rsidRDefault="00174B92" w:rsidP="00D40C70">
      <w:pPr>
        <w:pStyle w:val="EW"/>
      </w:pPr>
      <w:r w:rsidRPr="00BC508A">
        <w:t>ATSSS</w:t>
      </w:r>
      <w:r w:rsidRPr="00BC508A">
        <w:tab/>
        <w:t>Access Traffic Steering, Switching and Splitting</w:t>
      </w:r>
    </w:p>
    <w:p w14:paraId="478A5EE8" w14:textId="77777777" w:rsidR="00D40C70" w:rsidRPr="00BC508A" w:rsidRDefault="00D40C70" w:rsidP="00D40C70">
      <w:pPr>
        <w:pStyle w:val="EW"/>
      </w:pPr>
      <w:r w:rsidRPr="00BC508A">
        <w:t>BCM</w:t>
      </w:r>
      <w:r w:rsidRPr="00BC508A">
        <w:tab/>
        <w:t>Bearer Control Mode</w:t>
      </w:r>
    </w:p>
    <w:p w14:paraId="2267BA62" w14:textId="77777777" w:rsidR="00D40C70" w:rsidRPr="00BC508A" w:rsidRDefault="00D40C70" w:rsidP="00D40C70">
      <w:pPr>
        <w:pStyle w:val="EW"/>
      </w:pPr>
      <w:r w:rsidRPr="00BC508A">
        <w:t>CIoT</w:t>
      </w:r>
      <w:r w:rsidRPr="00BC508A">
        <w:tab/>
        <w:t>Cellular IoT</w:t>
      </w:r>
    </w:p>
    <w:p w14:paraId="0065FBC0" w14:textId="3BF21E18" w:rsidR="00D40C70" w:rsidRPr="00BC508A" w:rsidRDefault="00D40C70" w:rsidP="00D40C70">
      <w:pPr>
        <w:pStyle w:val="EW"/>
      </w:pPr>
      <w:r w:rsidRPr="00BC508A">
        <w:t>CP</w:t>
      </w:r>
      <w:r w:rsidR="00546726">
        <w:t xml:space="preserve"> </w:t>
      </w:r>
      <w:r w:rsidRPr="00BC508A">
        <w:t>CIoT</w:t>
      </w:r>
      <w:r w:rsidRPr="00BC508A">
        <w:tab/>
        <w:t>Control Plane CIoT</w:t>
      </w:r>
    </w:p>
    <w:p w14:paraId="6377A66D" w14:textId="77777777" w:rsidR="00D40C70" w:rsidRPr="00BC508A" w:rsidRDefault="00D40C70" w:rsidP="00D40C70">
      <w:pPr>
        <w:pStyle w:val="EW"/>
      </w:pPr>
      <w:r w:rsidRPr="00BC508A">
        <w:t>CP-EDT</w:t>
      </w:r>
      <w:r w:rsidRPr="00BC508A">
        <w:tab/>
        <w:t>Control Plane EDT</w:t>
      </w:r>
    </w:p>
    <w:p w14:paraId="00388DDA" w14:textId="77777777" w:rsidR="00D40C70" w:rsidRPr="00BC508A" w:rsidRDefault="00D40C70" w:rsidP="00D40C70">
      <w:pPr>
        <w:pStyle w:val="EW"/>
      </w:pPr>
      <w:r w:rsidRPr="00BC508A">
        <w:t>CSG</w:t>
      </w:r>
      <w:r w:rsidRPr="00BC508A">
        <w:tab/>
        <w:t>Closed Subscriber Group</w:t>
      </w:r>
    </w:p>
    <w:p w14:paraId="14A6956D" w14:textId="77777777" w:rsidR="00D40C70" w:rsidRPr="00BC508A" w:rsidRDefault="00D40C70" w:rsidP="00D40C70">
      <w:pPr>
        <w:pStyle w:val="EW"/>
      </w:pPr>
      <w:r w:rsidRPr="00BC508A">
        <w:t>E-UTRA</w:t>
      </w:r>
      <w:r w:rsidRPr="00BC508A">
        <w:tab/>
        <w:t>Evolved Universal Terrestrial Radio Access</w:t>
      </w:r>
    </w:p>
    <w:p w14:paraId="55BF3709" w14:textId="77777777" w:rsidR="00D40C70" w:rsidRPr="00BC508A" w:rsidRDefault="00D40C70" w:rsidP="00D40C70">
      <w:pPr>
        <w:pStyle w:val="EW"/>
      </w:pPr>
      <w:r w:rsidRPr="00BC508A">
        <w:t>E-UTRAN</w:t>
      </w:r>
      <w:r w:rsidRPr="00BC508A">
        <w:tab/>
        <w:t>Evolved Universal Terrestrial Radio Access Network</w:t>
      </w:r>
    </w:p>
    <w:p w14:paraId="23AF4492" w14:textId="77777777" w:rsidR="00D40C70" w:rsidRPr="00BC508A" w:rsidRDefault="00D40C70" w:rsidP="00D40C70">
      <w:pPr>
        <w:pStyle w:val="EW"/>
      </w:pPr>
      <w:r w:rsidRPr="00BC508A">
        <w:t>EAB</w:t>
      </w:r>
      <w:r w:rsidRPr="00BC508A">
        <w:tab/>
        <w:t>Extended Access Barring</w:t>
      </w:r>
    </w:p>
    <w:p w14:paraId="15E65B1A" w14:textId="77777777" w:rsidR="00D40C70" w:rsidRPr="00BC508A" w:rsidRDefault="00D40C70" w:rsidP="00D40C70">
      <w:pPr>
        <w:pStyle w:val="EW"/>
      </w:pPr>
      <w:r w:rsidRPr="00BC508A">
        <w:t>ECM</w:t>
      </w:r>
      <w:r w:rsidRPr="00BC508A">
        <w:tab/>
        <w:t>EPS Connection Management</w:t>
      </w:r>
    </w:p>
    <w:p w14:paraId="4141A18D" w14:textId="77777777" w:rsidR="00D40C70" w:rsidRPr="00E95035" w:rsidRDefault="00D40C70" w:rsidP="00D40C70">
      <w:pPr>
        <w:pStyle w:val="EW"/>
        <w:rPr>
          <w:lang w:val="fr-FR"/>
        </w:rPr>
      </w:pPr>
      <w:r w:rsidRPr="00E95035">
        <w:rPr>
          <w:lang w:val="fr-FR"/>
        </w:rPr>
        <w:t>eDRX</w:t>
      </w:r>
      <w:r w:rsidRPr="00E95035">
        <w:rPr>
          <w:lang w:val="fr-FR"/>
        </w:rPr>
        <w:tab/>
        <w:t>Extended idle-mode DRX cycle</w:t>
      </w:r>
    </w:p>
    <w:p w14:paraId="0DDF8567" w14:textId="77777777" w:rsidR="00D40C70" w:rsidRPr="00BC508A" w:rsidRDefault="00D40C70" w:rsidP="00D40C70">
      <w:pPr>
        <w:pStyle w:val="EW"/>
      </w:pPr>
      <w:r w:rsidRPr="00BC508A">
        <w:t>EDT</w:t>
      </w:r>
      <w:r w:rsidRPr="00BC508A">
        <w:tab/>
        <w:t>Early Data Transmission</w:t>
      </w:r>
    </w:p>
    <w:p w14:paraId="530D7877" w14:textId="77777777" w:rsidR="00D40C70" w:rsidRPr="00BC508A" w:rsidRDefault="00D40C70" w:rsidP="00D40C70">
      <w:pPr>
        <w:pStyle w:val="EW"/>
      </w:pPr>
      <w:r w:rsidRPr="00BC508A">
        <w:t>EENLV</w:t>
      </w:r>
      <w:r w:rsidRPr="00BC508A">
        <w:tab/>
        <w:t>Extended Emergency Number List Validity</w:t>
      </w:r>
    </w:p>
    <w:p w14:paraId="46D341F9" w14:textId="77777777" w:rsidR="00D40C70" w:rsidRPr="00BC508A" w:rsidRDefault="00D40C70" w:rsidP="00D40C70">
      <w:pPr>
        <w:pStyle w:val="EW"/>
      </w:pPr>
      <w:r w:rsidRPr="00BC508A">
        <w:t>eKSI</w:t>
      </w:r>
      <w:r w:rsidRPr="00BC508A">
        <w:tab/>
        <w:t>Key Set Identifier for E-UTRAN</w:t>
      </w:r>
    </w:p>
    <w:p w14:paraId="3196D802" w14:textId="77777777" w:rsidR="00D40C70" w:rsidRPr="00BC508A" w:rsidRDefault="00D40C70" w:rsidP="00D40C70">
      <w:pPr>
        <w:pStyle w:val="EW"/>
      </w:pPr>
      <w:r w:rsidRPr="00BC508A">
        <w:t>EMM</w:t>
      </w:r>
      <w:r w:rsidRPr="00BC508A">
        <w:tab/>
        <w:t>EPS Mobility Management</w:t>
      </w:r>
    </w:p>
    <w:p w14:paraId="02E98372" w14:textId="77777777" w:rsidR="00D40C70" w:rsidRPr="00BC508A" w:rsidRDefault="00D40C70" w:rsidP="00D40C70">
      <w:pPr>
        <w:pStyle w:val="EW"/>
      </w:pPr>
      <w:r w:rsidRPr="00BC508A">
        <w:t>eNode B</w:t>
      </w:r>
      <w:r w:rsidRPr="00BC508A">
        <w:tab/>
        <w:t>Evolved Node B</w:t>
      </w:r>
    </w:p>
    <w:p w14:paraId="5364612A" w14:textId="77777777" w:rsidR="00D40C70" w:rsidRPr="00BC508A" w:rsidRDefault="00D40C70" w:rsidP="00D40C70">
      <w:pPr>
        <w:pStyle w:val="EW"/>
      </w:pPr>
      <w:r w:rsidRPr="00BC508A">
        <w:t>EPC</w:t>
      </w:r>
      <w:r w:rsidRPr="00BC508A">
        <w:tab/>
        <w:t>Evolved Packet Core Network</w:t>
      </w:r>
    </w:p>
    <w:p w14:paraId="4CF05D4E" w14:textId="77777777" w:rsidR="00D40C70" w:rsidRPr="00BC508A" w:rsidRDefault="00D40C70" w:rsidP="00D40C70">
      <w:pPr>
        <w:pStyle w:val="EW"/>
      </w:pPr>
      <w:r w:rsidRPr="00BC508A">
        <w:t>EPS</w:t>
      </w:r>
      <w:r w:rsidRPr="00BC508A">
        <w:tab/>
        <w:t>Evolved Packet System</w:t>
      </w:r>
    </w:p>
    <w:p w14:paraId="78D862F6" w14:textId="77777777" w:rsidR="00A92C56" w:rsidRPr="00BC508A" w:rsidRDefault="00A92C56" w:rsidP="00A92C56">
      <w:pPr>
        <w:pStyle w:val="EW"/>
      </w:pPr>
      <w:r w:rsidRPr="00BC508A">
        <w:t>EPS-UPIP</w:t>
      </w:r>
      <w:r w:rsidRPr="00BC508A">
        <w:tab/>
        <w:t>User-plane integrity protection in EPS</w:t>
      </w:r>
    </w:p>
    <w:p w14:paraId="3C384A09" w14:textId="77777777" w:rsidR="00D40C70" w:rsidRPr="00BC508A" w:rsidRDefault="00D40C70" w:rsidP="00D40C70">
      <w:pPr>
        <w:pStyle w:val="EW"/>
      </w:pPr>
      <w:r w:rsidRPr="00BC508A">
        <w:t>ESM</w:t>
      </w:r>
      <w:r w:rsidRPr="00BC508A">
        <w:tab/>
        <w:t>EPS Session Management</w:t>
      </w:r>
    </w:p>
    <w:p w14:paraId="7746F5CE" w14:textId="77777777" w:rsidR="00D70CE1" w:rsidRPr="00BC508A" w:rsidRDefault="00D70CE1" w:rsidP="00D70CE1">
      <w:pPr>
        <w:pStyle w:val="EW"/>
      </w:pPr>
      <w:r w:rsidRPr="00BC508A">
        <w:t>FQDN</w:t>
      </w:r>
      <w:r w:rsidRPr="00BC508A">
        <w:tab/>
        <w:t>Fully Qualified Domain Name</w:t>
      </w:r>
    </w:p>
    <w:p w14:paraId="1958E5A9" w14:textId="77777777" w:rsidR="00F55186" w:rsidRPr="00BC508A" w:rsidRDefault="00D40C70" w:rsidP="00F55186">
      <w:pPr>
        <w:pStyle w:val="EW"/>
      </w:pPr>
      <w:r w:rsidRPr="00BC508A">
        <w:t>GBR</w:t>
      </w:r>
      <w:r w:rsidRPr="00BC508A">
        <w:tab/>
        <w:t>Guaranteed Bit Rate</w:t>
      </w:r>
    </w:p>
    <w:p w14:paraId="567D06CC" w14:textId="026F31F4" w:rsidR="00D40C70" w:rsidRPr="00BC508A" w:rsidRDefault="00F55186" w:rsidP="00F55186">
      <w:pPr>
        <w:pStyle w:val="EW"/>
      </w:pPr>
      <w:r w:rsidRPr="00BC508A">
        <w:t>GEO</w:t>
      </w:r>
      <w:r w:rsidRPr="00BC508A">
        <w:tab/>
        <w:t>Geostationary Orbit</w:t>
      </w:r>
    </w:p>
    <w:p w14:paraId="157A9D8C" w14:textId="77777777" w:rsidR="00D40C70" w:rsidRPr="00BC508A" w:rsidRDefault="00D40C70" w:rsidP="00D40C70">
      <w:pPr>
        <w:pStyle w:val="EW"/>
      </w:pPr>
      <w:r w:rsidRPr="00BC508A">
        <w:t>GUMMEI</w:t>
      </w:r>
      <w:r w:rsidRPr="00BC508A">
        <w:tab/>
        <w:t>Globally Unique MME Identifier</w:t>
      </w:r>
    </w:p>
    <w:p w14:paraId="1BFACABE" w14:textId="77777777" w:rsidR="00D40C70" w:rsidRPr="00BC508A" w:rsidRDefault="00D40C70" w:rsidP="00D40C70">
      <w:pPr>
        <w:pStyle w:val="EW"/>
      </w:pPr>
      <w:r w:rsidRPr="00BC508A">
        <w:t>GUTI</w:t>
      </w:r>
      <w:r w:rsidRPr="00BC508A">
        <w:tab/>
        <w:t>Globally Unique Temporary Identifier</w:t>
      </w:r>
    </w:p>
    <w:p w14:paraId="7F40AE6A" w14:textId="77777777" w:rsidR="00D40C70" w:rsidRPr="00BC508A" w:rsidRDefault="00D40C70" w:rsidP="00D40C70">
      <w:pPr>
        <w:pStyle w:val="EW"/>
      </w:pPr>
      <w:r w:rsidRPr="00BC508A">
        <w:t>HeNB</w:t>
      </w:r>
      <w:r w:rsidRPr="00BC508A">
        <w:tab/>
        <w:t>Home eNode B</w:t>
      </w:r>
    </w:p>
    <w:p w14:paraId="6F701F14" w14:textId="77777777" w:rsidR="00D40C70" w:rsidRPr="00BC508A" w:rsidRDefault="00D40C70" w:rsidP="00D40C70">
      <w:pPr>
        <w:pStyle w:val="EW"/>
      </w:pPr>
      <w:r w:rsidRPr="00BC508A">
        <w:t>HRPD</w:t>
      </w:r>
      <w:r w:rsidRPr="00BC508A">
        <w:tab/>
        <w:t>High Rate Packet Data</w:t>
      </w:r>
    </w:p>
    <w:p w14:paraId="3B6524CC" w14:textId="77777777" w:rsidR="00D40C70" w:rsidRPr="00BC508A" w:rsidRDefault="00D40C70" w:rsidP="00D40C70">
      <w:pPr>
        <w:pStyle w:val="EW"/>
      </w:pPr>
      <w:r w:rsidRPr="00BC508A">
        <w:t>IoT</w:t>
      </w:r>
      <w:r w:rsidRPr="00BC508A">
        <w:tab/>
        <w:t>Internet of Things</w:t>
      </w:r>
    </w:p>
    <w:p w14:paraId="32417A8E" w14:textId="77777777" w:rsidR="00D40C70" w:rsidRPr="00BC508A" w:rsidRDefault="00D40C70" w:rsidP="00D40C70">
      <w:pPr>
        <w:pStyle w:val="EW"/>
      </w:pPr>
      <w:r w:rsidRPr="00BC508A">
        <w:t>IP-CAN</w:t>
      </w:r>
      <w:r w:rsidRPr="00BC508A">
        <w:tab/>
        <w:t>IP-Connectivity Access Network</w:t>
      </w:r>
    </w:p>
    <w:p w14:paraId="15076843" w14:textId="77777777" w:rsidR="00D40C70" w:rsidRPr="00BC508A" w:rsidRDefault="00D40C70" w:rsidP="00D40C70">
      <w:pPr>
        <w:pStyle w:val="EW"/>
      </w:pPr>
      <w:r w:rsidRPr="00BC508A">
        <w:t>ISR</w:t>
      </w:r>
      <w:r w:rsidRPr="00BC508A">
        <w:tab/>
        <w:t>Idle mode Signalling Reduction</w:t>
      </w:r>
    </w:p>
    <w:p w14:paraId="5837A18A" w14:textId="77777777" w:rsidR="00D40C70" w:rsidRPr="00BC508A" w:rsidRDefault="00D40C70" w:rsidP="00D40C70">
      <w:pPr>
        <w:pStyle w:val="EW"/>
      </w:pPr>
      <w:r w:rsidRPr="00BC508A">
        <w:t>kbps</w:t>
      </w:r>
      <w:r w:rsidRPr="00BC508A">
        <w:tab/>
        <w:t>Kilobits per second</w:t>
      </w:r>
    </w:p>
    <w:p w14:paraId="693D04BF" w14:textId="77777777" w:rsidR="00D40C70" w:rsidRPr="00BC508A" w:rsidRDefault="00D40C70" w:rsidP="00D40C70">
      <w:pPr>
        <w:pStyle w:val="EW"/>
      </w:pPr>
      <w:r w:rsidRPr="00BC508A">
        <w:t>KSI</w:t>
      </w:r>
      <w:r w:rsidRPr="00BC508A">
        <w:tab/>
        <w:t>Key Set Identifier</w:t>
      </w:r>
    </w:p>
    <w:p w14:paraId="64EBF684" w14:textId="77777777" w:rsidR="00D40C70" w:rsidRPr="00BC508A" w:rsidRDefault="00D40C70" w:rsidP="00D40C70">
      <w:pPr>
        <w:pStyle w:val="EW"/>
        <w:rPr>
          <w:lang w:eastAsia="zh-CN"/>
        </w:rPr>
      </w:pPr>
      <w:r w:rsidRPr="00BC508A">
        <w:rPr>
          <w:lang w:eastAsia="zh-CN"/>
        </w:rPr>
        <w:t>L-GW</w:t>
      </w:r>
      <w:r w:rsidRPr="00BC508A">
        <w:rPr>
          <w:lang w:eastAsia="zh-CN"/>
        </w:rPr>
        <w:tab/>
        <w:t>Local PDN Gateway</w:t>
      </w:r>
    </w:p>
    <w:p w14:paraId="078839DC" w14:textId="77777777" w:rsidR="00603653" w:rsidRPr="00BC508A" w:rsidRDefault="00F55186" w:rsidP="00D40C70">
      <w:pPr>
        <w:pStyle w:val="EW"/>
      </w:pPr>
      <w:r w:rsidRPr="00BC508A">
        <w:t>LEO</w:t>
      </w:r>
      <w:r w:rsidRPr="00BC508A">
        <w:tab/>
        <w:t>Low Earth Orbit</w:t>
      </w:r>
    </w:p>
    <w:p w14:paraId="4B5D0BB5" w14:textId="7C55ED94" w:rsidR="00D40C70" w:rsidRPr="00BC508A" w:rsidRDefault="00D40C70" w:rsidP="00D40C70">
      <w:pPr>
        <w:pStyle w:val="EW"/>
      </w:pPr>
      <w:r w:rsidRPr="00BC508A">
        <w:t>LHN-ID</w:t>
      </w:r>
      <w:r w:rsidRPr="00BC508A">
        <w:tab/>
        <w:t>Local Home Network Identifier</w:t>
      </w:r>
    </w:p>
    <w:p w14:paraId="4B96EBDB" w14:textId="77777777" w:rsidR="00D40C70" w:rsidRPr="00BC508A" w:rsidRDefault="00D40C70" w:rsidP="00D40C70">
      <w:pPr>
        <w:pStyle w:val="EW"/>
        <w:rPr>
          <w:lang w:eastAsia="zh-CN"/>
        </w:rPr>
      </w:pPr>
      <w:r w:rsidRPr="00BC508A">
        <w:rPr>
          <w:lang w:eastAsia="zh-CN"/>
        </w:rPr>
        <w:t>LIPA</w:t>
      </w:r>
      <w:r w:rsidRPr="00BC508A">
        <w:rPr>
          <w:lang w:eastAsia="zh-CN"/>
        </w:rPr>
        <w:tab/>
        <w:t>Local IP Access</w:t>
      </w:r>
    </w:p>
    <w:p w14:paraId="77E306DF" w14:textId="77777777" w:rsidR="00D40C70" w:rsidRPr="00BC508A" w:rsidRDefault="00D40C70" w:rsidP="00D40C70">
      <w:pPr>
        <w:pStyle w:val="EW"/>
      </w:pPr>
      <w:r w:rsidRPr="00BC508A">
        <w:t>M-TMSI</w:t>
      </w:r>
      <w:r w:rsidRPr="00BC508A">
        <w:tab/>
        <w:t>M-Temporary Mobile Subscriber Identity</w:t>
      </w:r>
    </w:p>
    <w:p w14:paraId="34F43929" w14:textId="77777777" w:rsidR="008B322A" w:rsidRPr="00E95035" w:rsidRDefault="008B322A" w:rsidP="008B322A">
      <w:pPr>
        <w:pStyle w:val="EW"/>
        <w:rPr>
          <w:lang w:val="fr-FR"/>
        </w:rPr>
      </w:pPr>
      <w:r w:rsidRPr="00E95035">
        <w:rPr>
          <w:lang w:val="fr-FR"/>
        </w:rPr>
        <w:t>MAC</w:t>
      </w:r>
      <w:r w:rsidRPr="00E95035">
        <w:rPr>
          <w:lang w:val="fr-FR"/>
        </w:rPr>
        <w:tab/>
        <w:t>Message Authentication Code</w:t>
      </w:r>
    </w:p>
    <w:p w14:paraId="1841AA5F" w14:textId="77777777" w:rsidR="008B322A" w:rsidRPr="00E95035" w:rsidRDefault="008B322A" w:rsidP="008B322A">
      <w:pPr>
        <w:pStyle w:val="EW"/>
        <w:rPr>
          <w:lang w:val="fr-FR"/>
        </w:rPr>
      </w:pPr>
      <w:r w:rsidRPr="00E95035">
        <w:rPr>
          <w:lang w:val="fr-FR"/>
        </w:rPr>
        <w:t>MA PDU</w:t>
      </w:r>
      <w:r w:rsidRPr="00E95035">
        <w:rPr>
          <w:lang w:val="fr-FR"/>
        </w:rPr>
        <w:tab/>
        <w:t>Multi-Access PDU</w:t>
      </w:r>
    </w:p>
    <w:p w14:paraId="2A31B523" w14:textId="77777777" w:rsidR="008B322A" w:rsidRPr="00BC508A" w:rsidRDefault="008B322A" w:rsidP="008B322A">
      <w:pPr>
        <w:pStyle w:val="EW"/>
      </w:pPr>
      <w:r w:rsidRPr="00BC508A">
        <w:t>Mbps</w:t>
      </w:r>
      <w:r w:rsidRPr="00BC508A">
        <w:tab/>
        <w:t>Megabits per second</w:t>
      </w:r>
    </w:p>
    <w:p w14:paraId="02B712EF" w14:textId="77777777" w:rsidR="00F55186" w:rsidRPr="00BC508A" w:rsidRDefault="00D40C70" w:rsidP="00F55186">
      <w:pPr>
        <w:pStyle w:val="EW"/>
      </w:pPr>
      <w:r w:rsidRPr="00BC508A">
        <w:t>MBR</w:t>
      </w:r>
      <w:r w:rsidRPr="00BC508A">
        <w:tab/>
        <w:t>Maximum Bit Rate</w:t>
      </w:r>
    </w:p>
    <w:p w14:paraId="16F1942D" w14:textId="445DF9C5" w:rsidR="00D40C70" w:rsidRPr="00BC508A" w:rsidRDefault="00F55186" w:rsidP="00F55186">
      <w:pPr>
        <w:pStyle w:val="EW"/>
      </w:pPr>
      <w:r w:rsidRPr="00BC508A">
        <w:t>MEO</w:t>
      </w:r>
      <w:r w:rsidRPr="00BC508A">
        <w:tab/>
        <w:t>Medium Earth Orbit</w:t>
      </w:r>
    </w:p>
    <w:p w14:paraId="4CCE45EF" w14:textId="77777777" w:rsidR="00D40C70" w:rsidRPr="00BC508A" w:rsidRDefault="00D40C70" w:rsidP="00D40C70">
      <w:pPr>
        <w:pStyle w:val="EW"/>
      </w:pPr>
      <w:r w:rsidRPr="00BC508A">
        <w:t>MME</w:t>
      </w:r>
      <w:r w:rsidRPr="00BC508A">
        <w:tab/>
        <w:t>Mobility Management Entity</w:t>
      </w:r>
    </w:p>
    <w:p w14:paraId="205DB585" w14:textId="77777777" w:rsidR="00D40C70" w:rsidRPr="00BC508A" w:rsidRDefault="00D40C70" w:rsidP="00D40C70">
      <w:pPr>
        <w:pStyle w:val="EW"/>
      </w:pPr>
      <w:r w:rsidRPr="00BC508A">
        <w:t>MMEC</w:t>
      </w:r>
      <w:r w:rsidRPr="00BC508A">
        <w:tab/>
        <w:t>MME Code</w:t>
      </w:r>
    </w:p>
    <w:p w14:paraId="46098509" w14:textId="77777777" w:rsidR="00D40C70" w:rsidRPr="00BC508A" w:rsidRDefault="00D40C70" w:rsidP="00D40C70">
      <w:pPr>
        <w:pStyle w:val="EW"/>
      </w:pPr>
      <w:r w:rsidRPr="00BC508A">
        <w:t>MT-EDT</w:t>
      </w:r>
      <w:r w:rsidRPr="00BC508A">
        <w:tab/>
        <w:t>Mobile Terminated-Early Data Transmission</w:t>
      </w:r>
    </w:p>
    <w:p w14:paraId="72C83384" w14:textId="77777777" w:rsidR="00AC436D" w:rsidRPr="00BC508A" w:rsidRDefault="00AC436D" w:rsidP="00AC436D">
      <w:pPr>
        <w:pStyle w:val="EW"/>
      </w:pPr>
      <w:r w:rsidRPr="00BC508A">
        <w:t>MUSIM</w:t>
      </w:r>
      <w:r w:rsidRPr="00BC508A">
        <w:tab/>
        <w:t>Multi-USIM</w:t>
      </w:r>
    </w:p>
    <w:p w14:paraId="76417C50" w14:textId="77777777" w:rsidR="00D40C70" w:rsidRPr="00BC508A" w:rsidRDefault="00D40C70" w:rsidP="00D40C70">
      <w:pPr>
        <w:pStyle w:val="EW"/>
      </w:pPr>
      <w:r w:rsidRPr="00BC508A">
        <w:t>NB-IoT</w:t>
      </w:r>
      <w:r w:rsidRPr="00BC508A">
        <w:tab/>
        <w:t>Narrowband IoT</w:t>
      </w:r>
    </w:p>
    <w:p w14:paraId="494B054B" w14:textId="77777777" w:rsidR="00D40C70" w:rsidRPr="00BC508A" w:rsidRDefault="00D40C70" w:rsidP="00D40C70">
      <w:pPr>
        <w:pStyle w:val="EW"/>
      </w:pPr>
      <w:r w:rsidRPr="00BC508A">
        <w:t>NR</w:t>
      </w:r>
      <w:r w:rsidRPr="00BC508A">
        <w:tab/>
        <w:t>New Radio</w:t>
      </w:r>
    </w:p>
    <w:p w14:paraId="5E16EE61" w14:textId="77777777" w:rsidR="00D40C70" w:rsidRDefault="00D40C70" w:rsidP="00D40C70">
      <w:pPr>
        <w:pStyle w:val="EW"/>
      </w:pPr>
      <w:r w:rsidRPr="00BC508A">
        <w:t>NSSAI</w:t>
      </w:r>
      <w:r w:rsidRPr="00BC508A">
        <w:tab/>
        <w:t>Network Slice Selection Assistance Information</w:t>
      </w:r>
    </w:p>
    <w:p w14:paraId="1B1D3B4C" w14:textId="5AE7A629" w:rsidR="00573BFB" w:rsidRPr="00BC508A" w:rsidRDefault="00573BFB" w:rsidP="00D40C70">
      <w:pPr>
        <w:pStyle w:val="EW"/>
      </w:pPr>
      <w:r>
        <w:t>NTZ</w:t>
      </w:r>
      <w:r>
        <w:tab/>
        <w:t>No-Transmit Zone</w:t>
      </w:r>
    </w:p>
    <w:p w14:paraId="30C3DACD" w14:textId="77777777" w:rsidR="00D40C70" w:rsidRPr="00BC508A" w:rsidRDefault="00D40C70" w:rsidP="00D40C70">
      <w:pPr>
        <w:pStyle w:val="EW"/>
      </w:pPr>
      <w:r w:rsidRPr="00BC508A">
        <w:t>PD</w:t>
      </w:r>
      <w:r w:rsidRPr="00BC508A">
        <w:tab/>
        <w:t>Protocol Discriminator</w:t>
      </w:r>
    </w:p>
    <w:p w14:paraId="64ADC2F6" w14:textId="77777777" w:rsidR="00D40C70" w:rsidRPr="00BC508A" w:rsidRDefault="00D40C70" w:rsidP="00D40C70">
      <w:pPr>
        <w:pStyle w:val="EW"/>
      </w:pPr>
      <w:r w:rsidRPr="00BC508A">
        <w:t>PDN GW</w:t>
      </w:r>
      <w:r w:rsidRPr="00BC508A">
        <w:tab/>
        <w:t>Packet Data Network Gateway</w:t>
      </w:r>
    </w:p>
    <w:p w14:paraId="791D450F" w14:textId="77777777" w:rsidR="00D40C70" w:rsidRPr="00BC508A" w:rsidRDefault="00D40C70" w:rsidP="00D40C70">
      <w:pPr>
        <w:pStyle w:val="EW"/>
      </w:pPr>
      <w:r w:rsidRPr="00BC508A">
        <w:t>ProSe</w:t>
      </w:r>
      <w:r w:rsidRPr="00BC508A">
        <w:tab/>
        <w:t>Proximity-based Services</w:t>
      </w:r>
    </w:p>
    <w:p w14:paraId="72EF4DA7" w14:textId="77777777" w:rsidR="00D40C70" w:rsidRPr="00BC508A" w:rsidRDefault="00D40C70" w:rsidP="00D40C70">
      <w:pPr>
        <w:pStyle w:val="EW"/>
        <w:rPr>
          <w:lang w:eastAsia="ja-JP"/>
        </w:rPr>
      </w:pPr>
      <w:r w:rsidRPr="00BC508A">
        <w:rPr>
          <w:lang w:eastAsia="ja-JP"/>
        </w:rPr>
        <w:t>PSM</w:t>
      </w:r>
      <w:r w:rsidRPr="00BC508A">
        <w:rPr>
          <w:lang w:eastAsia="ja-JP"/>
        </w:rPr>
        <w:tab/>
        <w:t>Power Saving Mode</w:t>
      </w:r>
    </w:p>
    <w:p w14:paraId="6182ED96" w14:textId="77777777" w:rsidR="00D40C70" w:rsidRPr="00BC508A" w:rsidRDefault="00D40C70" w:rsidP="00D40C70">
      <w:pPr>
        <w:pStyle w:val="EW"/>
        <w:rPr>
          <w:lang w:eastAsia="ja-JP"/>
        </w:rPr>
      </w:pPr>
      <w:r w:rsidRPr="00BC508A">
        <w:rPr>
          <w:lang w:eastAsia="ja-JP"/>
        </w:rPr>
        <w:t>PTI</w:t>
      </w:r>
      <w:r w:rsidRPr="00BC508A">
        <w:rPr>
          <w:lang w:eastAsia="ja-JP"/>
        </w:rPr>
        <w:tab/>
        <w:t>Procedure Transaction Identity</w:t>
      </w:r>
    </w:p>
    <w:p w14:paraId="76E17F50" w14:textId="77777777" w:rsidR="00D40C70" w:rsidRPr="00BC508A" w:rsidRDefault="00D40C70" w:rsidP="00D40C70">
      <w:pPr>
        <w:pStyle w:val="EW"/>
      </w:pPr>
      <w:r w:rsidRPr="00BC508A">
        <w:t>QCI</w:t>
      </w:r>
      <w:r w:rsidRPr="00BC508A">
        <w:tab/>
        <w:t>QoS Class Identifier</w:t>
      </w:r>
    </w:p>
    <w:p w14:paraId="43DE0883" w14:textId="77777777" w:rsidR="00D40C70" w:rsidRPr="00BC508A" w:rsidRDefault="00D40C70" w:rsidP="00D40C70">
      <w:pPr>
        <w:pStyle w:val="EW"/>
      </w:pPr>
      <w:r w:rsidRPr="00BC508A">
        <w:t>QoS</w:t>
      </w:r>
      <w:r w:rsidRPr="00BC508A">
        <w:tab/>
        <w:t>Quality of Service</w:t>
      </w:r>
    </w:p>
    <w:p w14:paraId="37F96B86" w14:textId="77777777" w:rsidR="00D40C70" w:rsidRPr="00BC508A" w:rsidRDefault="00D40C70" w:rsidP="00D40C70">
      <w:pPr>
        <w:pStyle w:val="EW"/>
      </w:pPr>
      <w:r w:rsidRPr="00BC508A">
        <w:t>RACS</w:t>
      </w:r>
      <w:r w:rsidRPr="00BC508A">
        <w:tab/>
        <w:t>Radio Capability Signalling Optimisation</w:t>
      </w:r>
    </w:p>
    <w:p w14:paraId="769EB6AA" w14:textId="77777777" w:rsidR="00D40C70" w:rsidRPr="00BC508A" w:rsidRDefault="00D40C70" w:rsidP="00D40C70">
      <w:pPr>
        <w:pStyle w:val="EW"/>
      </w:pPr>
      <w:r w:rsidRPr="00BC508A">
        <w:t>RLOS</w:t>
      </w:r>
      <w:r w:rsidRPr="00BC508A">
        <w:tab/>
        <w:t>Restricted Local Operator Services</w:t>
      </w:r>
    </w:p>
    <w:p w14:paraId="41D2806F" w14:textId="77777777" w:rsidR="00D40C70" w:rsidRPr="00BC508A" w:rsidRDefault="00D40C70" w:rsidP="00D40C70">
      <w:pPr>
        <w:pStyle w:val="EW"/>
      </w:pPr>
      <w:r w:rsidRPr="00BC508A">
        <w:t>ROHC</w:t>
      </w:r>
      <w:r w:rsidRPr="00BC508A">
        <w:tab/>
        <w:t>RObust Header Compression</w:t>
      </w:r>
    </w:p>
    <w:p w14:paraId="4395F2B9" w14:textId="77777777" w:rsidR="00D40C70" w:rsidRPr="00BC508A" w:rsidRDefault="00D40C70" w:rsidP="00D40C70">
      <w:pPr>
        <w:pStyle w:val="EW"/>
      </w:pPr>
      <w:r w:rsidRPr="00BC508A">
        <w:t>RRC</w:t>
      </w:r>
      <w:r w:rsidRPr="00BC508A">
        <w:tab/>
        <w:t>Radio Resource Control</w:t>
      </w:r>
    </w:p>
    <w:p w14:paraId="6A8D7939" w14:textId="77777777" w:rsidR="00D40C70" w:rsidRPr="00BC508A" w:rsidRDefault="00D40C70" w:rsidP="00D40C70">
      <w:pPr>
        <w:pStyle w:val="EW"/>
      </w:pPr>
      <w:r w:rsidRPr="00BC508A">
        <w:t>S-NSSAI</w:t>
      </w:r>
      <w:r w:rsidRPr="00BC508A">
        <w:tab/>
        <w:t>Single NSSAI</w:t>
      </w:r>
    </w:p>
    <w:p w14:paraId="50706DA0" w14:textId="77777777" w:rsidR="00D40C70" w:rsidRPr="00BC508A" w:rsidRDefault="00D40C70" w:rsidP="00D40C70">
      <w:pPr>
        <w:pStyle w:val="EW"/>
      </w:pPr>
      <w:r w:rsidRPr="00BC508A">
        <w:t>S-TMSI</w:t>
      </w:r>
      <w:r w:rsidRPr="00BC508A">
        <w:tab/>
        <w:t>S-Temporary Mobile Subscriber Identity</w:t>
      </w:r>
    </w:p>
    <w:p w14:paraId="042A7EE0" w14:textId="77777777" w:rsidR="00D40C70" w:rsidRPr="00BC508A" w:rsidRDefault="00D40C70" w:rsidP="00D40C70">
      <w:pPr>
        <w:pStyle w:val="EW"/>
      </w:pPr>
      <w:r w:rsidRPr="00BC508A">
        <w:t>S101-AP</w:t>
      </w:r>
      <w:r w:rsidRPr="00BC508A">
        <w:tab/>
        <w:t>S101 Application Protocol</w:t>
      </w:r>
    </w:p>
    <w:p w14:paraId="6D52127E" w14:textId="77777777" w:rsidR="00D40C70" w:rsidRPr="00BC508A" w:rsidRDefault="00D40C70" w:rsidP="00D40C70">
      <w:pPr>
        <w:pStyle w:val="EW"/>
      </w:pPr>
      <w:r w:rsidRPr="00BC508A">
        <w:t>S1AP</w:t>
      </w:r>
      <w:r w:rsidRPr="00BC508A">
        <w:tab/>
        <w:t>S1 Application Protocol</w:t>
      </w:r>
    </w:p>
    <w:p w14:paraId="009C51AE" w14:textId="77777777" w:rsidR="00D40C70" w:rsidRPr="00BC508A" w:rsidRDefault="00D40C70" w:rsidP="00D40C70">
      <w:pPr>
        <w:pStyle w:val="EW"/>
      </w:pPr>
      <w:r w:rsidRPr="00BC508A">
        <w:t>SAE</w:t>
      </w:r>
      <w:r w:rsidRPr="00BC508A">
        <w:tab/>
        <w:t>System Architecture Evolution</w:t>
      </w:r>
    </w:p>
    <w:p w14:paraId="07F634E4" w14:textId="77777777" w:rsidR="00D40C70" w:rsidRPr="00BC508A" w:rsidRDefault="00D40C70" w:rsidP="00D40C70">
      <w:pPr>
        <w:pStyle w:val="EW"/>
      </w:pPr>
      <w:r w:rsidRPr="00BC508A">
        <w:t>SCEF</w:t>
      </w:r>
      <w:r w:rsidRPr="00BC508A">
        <w:tab/>
        <w:t>Service Capability Exposure Function</w:t>
      </w:r>
    </w:p>
    <w:p w14:paraId="6907F0B5" w14:textId="77777777" w:rsidR="003A504D" w:rsidRPr="00BC508A" w:rsidRDefault="003A504D" w:rsidP="003A504D">
      <w:pPr>
        <w:pStyle w:val="EW"/>
      </w:pPr>
      <w:r w:rsidRPr="00BC508A">
        <w:t>SDNAEPC</w:t>
      </w:r>
      <w:r w:rsidRPr="00BC508A">
        <w:tab/>
        <w:t>Secondary DN authentication and authorization over EPC</w:t>
      </w:r>
    </w:p>
    <w:p w14:paraId="0B57B68B" w14:textId="77777777" w:rsidR="00D40C70" w:rsidRPr="00BC508A" w:rsidRDefault="00D40C70" w:rsidP="00D40C70">
      <w:pPr>
        <w:pStyle w:val="EW"/>
      </w:pPr>
      <w:r w:rsidRPr="00BC508A">
        <w:t>SGC</w:t>
      </w:r>
      <w:r w:rsidRPr="00BC508A">
        <w:tab/>
        <w:t>Service Gap Control</w:t>
      </w:r>
    </w:p>
    <w:p w14:paraId="3F02BBD0" w14:textId="77777777" w:rsidR="00D40C70" w:rsidRPr="00BC508A" w:rsidRDefault="00D40C70" w:rsidP="00D40C70">
      <w:pPr>
        <w:pStyle w:val="EW"/>
      </w:pPr>
      <w:r w:rsidRPr="00BC508A">
        <w:t>SIPTO</w:t>
      </w:r>
      <w:r w:rsidRPr="00BC508A">
        <w:tab/>
        <w:t>Selected IP Traffic Offload</w:t>
      </w:r>
    </w:p>
    <w:p w14:paraId="66EBFD6E" w14:textId="77777777" w:rsidR="00D40C70" w:rsidRPr="00BC508A" w:rsidRDefault="00D40C70" w:rsidP="00D40C70">
      <w:pPr>
        <w:pStyle w:val="EW"/>
      </w:pPr>
      <w:r w:rsidRPr="00BC508A">
        <w:rPr>
          <w:lang w:eastAsia="zh-CN"/>
        </w:rPr>
        <w:t>TA</w:t>
      </w:r>
      <w:r w:rsidRPr="00BC508A">
        <w:rPr>
          <w:lang w:eastAsia="zh-CN"/>
        </w:rPr>
        <w:tab/>
        <w:t>Tracking Area</w:t>
      </w:r>
    </w:p>
    <w:p w14:paraId="06664579" w14:textId="77777777" w:rsidR="00D40C70" w:rsidRPr="00BC508A" w:rsidRDefault="00D40C70" w:rsidP="00D40C70">
      <w:pPr>
        <w:pStyle w:val="EW"/>
      </w:pPr>
      <w:r w:rsidRPr="00BC508A">
        <w:t>TAC</w:t>
      </w:r>
      <w:r w:rsidRPr="00BC508A">
        <w:tab/>
        <w:t>Tracking Area Code</w:t>
      </w:r>
    </w:p>
    <w:p w14:paraId="1C83E4A3" w14:textId="77777777" w:rsidR="00D40C70" w:rsidRPr="00BC508A" w:rsidRDefault="00D40C70" w:rsidP="00D40C70">
      <w:pPr>
        <w:pStyle w:val="EW"/>
      </w:pPr>
      <w:r w:rsidRPr="00BC508A">
        <w:rPr>
          <w:lang w:eastAsia="zh-CN"/>
        </w:rPr>
        <w:t>TAI</w:t>
      </w:r>
      <w:r w:rsidRPr="00BC508A">
        <w:rPr>
          <w:lang w:eastAsia="zh-CN"/>
        </w:rPr>
        <w:tab/>
        <w:t>Tracking Area Identity</w:t>
      </w:r>
    </w:p>
    <w:p w14:paraId="0AE7051A" w14:textId="77777777" w:rsidR="00D40C70" w:rsidRPr="00BC508A" w:rsidRDefault="00D40C70" w:rsidP="00D40C70">
      <w:pPr>
        <w:pStyle w:val="EW"/>
      </w:pPr>
      <w:r w:rsidRPr="00BC508A">
        <w:t>TFT</w:t>
      </w:r>
      <w:r w:rsidRPr="00BC508A">
        <w:tab/>
        <w:t>Traffic Flow Template</w:t>
      </w:r>
    </w:p>
    <w:p w14:paraId="5BBB7FA6" w14:textId="77777777" w:rsidR="00D40C70" w:rsidRPr="00BC508A" w:rsidRDefault="00D40C70" w:rsidP="00D40C70">
      <w:pPr>
        <w:pStyle w:val="EW"/>
        <w:rPr>
          <w:lang w:eastAsia="zh-CN"/>
        </w:rPr>
      </w:pPr>
      <w:r w:rsidRPr="00BC508A">
        <w:t>TI</w:t>
      </w:r>
      <w:r w:rsidRPr="00BC508A">
        <w:rPr>
          <w:lang w:eastAsia="zh-CN"/>
        </w:rPr>
        <w:tab/>
        <w:t>Transaction Identifier</w:t>
      </w:r>
    </w:p>
    <w:p w14:paraId="431CEEE7" w14:textId="77777777" w:rsidR="00D40C70" w:rsidRPr="00BC508A" w:rsidRDefault="00D40C70" w:rsidP="00D40C70">
      <w:pPr>
        <w:pStyle w:val="EW"/>
      </w:pPr>
      <w:r w:rsidRPr="00BC508A">
        <w:t>TIN</w:t>
      </w:r>
      <w:r w:rsidRPr="00BC508A">
        <w:tab/>
        <w:t>Temporary Identity used in Next update</w:t>
      </w:r>
    </w:p>
    <w:p w14:paraId="7DFDF694" w14:textId="2679F3E5" w:rsidR="00620204" w:rsidRPr="00BC508A" w:rsidRDefault="00620204" w:rsidP="00C7021D">
      <w:pPr>
        <w:pStyle w:val="EW"/>
      </w:pPr>
      <w:r w:rsidRPr="00BC508A">
        <w:t>UAS</w:t>
      </w:r>
      <w:r w:rsidRPr="00BC508A">
        <w:tab/>
        <w:t>Uncrewed Aerial System</w:t>
      </w:r>
    </w:p>
    <w:p w14:paraId="3464C866" w14:textId="4FAB6992" w:rsidR="00C7021D" w:rsidRPr="00BC508A" w:rsidRDefault="00C7021D" w:rsidP="00C7021D">
      <w:pPr>
        <w:pStyle w:val="EW"/>
      </w:pPr>
      <w:r w:rsidRPr="00BC508A">
        <w:t>UAV</w:t>
      </w:r>
      <w:r w:rsidRPr="00BC508A">
        <w:tab/>
        <w:t>Uncrewed Aerial Vehicle</w:t>
      </w:r>
    </w:p>
    <w:p w14:paraId="4805E776" w14:textId="77777777" w:rsidR="00D40C70" w:rsidRPr="00BC508A" w:rsidRDefault="00D40C70" w:rsidP="00D40C70">
      <w:pPr>
        <w:pStyle w:val="EW"/>
      </w:pPr>
      <w:r w:rsidRPr="00BC508A">
        <w:t>URN</w:t>
      </w:r>
      <w:r w:rsidRPr="00BC508A">
        <w:tab/>
        <w:t>Uniform Resource Name</w:t>
      </w:r>
    </w:p>
    <w:p w14:paraId="082201F6" w14:textId="2D949778" w:rsidR="001C49A3" w:rsidRPr="00BC508A" w:rsidRDefault="001C49A3" w:rsidP="00D40C70">
      <w:pPr>
        <w:pStyle w:val="EW"/>
      </w:pPr>
      <w:r w:rsidRPr="00BC508A">
        <w:t>URSP</w:t>
      </w:r>
      <w:r w:rsidRPr="00BC508A">
        <w:tab/>
        <w:t>UE Route Selection Policy</w:t>
      </w:r>
    </w:p>
    <w:p w14:paraId="4B985D87" w14:textId="77777777" w:rsidR="00C7021D" w:rsidRPr="00BC508A" w:rsidRDefault="00C7021D" w:rsidP="00C7021D">
      <w:pPr>
        <w:pStyle w:val="EW"/>
      </w:pPr>
      <w:r w:rsidRPr="00BC508A">
        <w:t>USS</w:t>
      </w:r>
      <w:r w:rsidRPr="00BC508A">
        <w:tab/>
        <w:t>UAS Service Supplier</w:t>
      </w:r>
    </w:p>
    <w:p w14:paraId="14EA073B" w14:textId="067A8926" w:rsidR="00620204" w:rsidRPr="00BC508A" w:rsidRDefault="00620204" w:rsidP="00D40C70">
      <w:pPr>
        <w:pStyle w:val="EW"/>
      </w:pPr>
      <w:r w:rsidRPr="00BC508A">
        <w:t>UUAA</w:t>
      </w:r>
      <w:r w:rsidRPr="00BC508A">
        <w:tab/>
        <w:t>USS UAV Authorization/Authentication</w:t>
      </w:r>
    </w:p>
    <w:p w14:paraId="258D8804" w14:textId="478A04E1" w:rsidR="00D40C70" w:rsidRPr="00BC508A" w:rsidRDefault="00D40C70" w:rsidP="00D40C70">
      <w:pPr>
        <w:pStyle w:val="EW"/>
        <w:rPr>
          <w:lang w:eastAsia="ko-KR"/>
        </w:rPr>
      </w:pPr>
      <w:r w:rsidRPr="00BC508A">
        <w:t>V2X</w:t>
      </w:r>
      <w:r w:rsidRPr="00BC508A">
        <w:tab/>
      </w:r>
      <w:r w:rsidRPr="00BC508A">
        <w:rPr>
          <w:lang w:eastAsia="ko-KR"/>
        </w:rPr>
        <w:t>Vehicle-to-Everything</w:t>
      </w:r>
    </w:p>
    <w:p w14:paraId="41A7B561" w14:textId="77777777" w:rsidR="00D40C70" w:rsidRPr="00BC508A" w:rsidRDefault="00D40C70" w:rsidP="005B47D9">
      <w:pPr>
        <w:pStyle w:val="EX"/>
      </w:pPr>
      <w:r w:rsidRPr="00BC508A">
        <w:t>WUS</w:t>
      </w:r>
      <w:r w:rsidRPr="00BC508A">
        <w:tab/>
      </w:r>
      <w:r w:rsidRPr="00BC508A">
        <w:rPr>
          <w:lang w:eastAsia="ko-KR"/>
        </w:rPr>
        <w:t>Wake-Up Signal</w:t>
      </w:r>
    </w:p>
    <w:p w14:paraId="59E61F5B" w14:textId="77777777" w:rsidR="00D40C70" w:rsidRPr="00BC508A" w:rsidRDefault="00D40C70" w:rsidP="00295835">
      <w:pPr>
        <w:pStyle w:val="Heading1"/>
      </w:pPr>
      <w:bookmarkStart w:id="59" w:name="_CR4"/>
      <w:bookmarkStart w:id="60" w:name="_Toc20217756"/>
      <w:bookmarkStart w:id="61" w:name="_Toc27743640"/>
      <w:bookmarkStart w:id="62" w:name="_Toc35959211"/>
      <w:bookmarkStart w:id="63" w:name="_Toc45202642"/>
      <w:bookmarkStart w:id="64" w:name="_Toc45700018"/>
      <w:bookmarkStart w:id="65" w:name="_Toc51919754"/>
      <w:bookmarkStart w:id="66" w:name="_Toc68250814"/>
      <w:bookmarkStart w:id="67" w:name="_Toc187413714"/>
      <w:bookmarkEnd w:id="59"/>
      <w:r w:rsidRPr="00BC508A">
        <w:t>4</w:t>
      </w:r>
      <w:r w:rsidRPr="00BC508A">
        <w:tab/>
        <w:t>General</w:t>
      </w:r>
      <w:bookmarkEnd w:id="60"/>
      <w:bookmarkEnd w:id="61"/>
      <w:bookmarkEnd w:id="62"/>
      <w:bookmarkEnd w:id="63"/>
      <w:bookmarkEnd w:id="64"/>
      <w:bookmarkEnd w:id="65"/>
      <w:bookmarkEnd w:id="66"/>
      <w:bookmarkEnd w:id="67"/>
    </w:p>
    <w:p w14:paraId="6C4DCD15" w14:textId="77777777" w:rsidR="00D40C70" w:rsidRPr="00BC508A" w:rsidRDefault="00D40C70" w:rsidP="00295835">
      <w:pPr>
        <w:pStyle w:val="Heading2"/>
      </w:pPr>
      <w:bookmarkStart w:id="68" w:name="_CR4_1"/>
      <w:bookmarkStart w:id="69" w:name="_Toc20217757"/>
      <w:bookmarkStart w:id="70" w:name="_Toc27743641"/>
      <w:bookmarkStart w:id="71" w:name="_Toc35959212"/>
      <w:bookmarkStart w:id="72" w:name="_Toc45202643"/>
      <w:bookmarkStart w:id="73" w:name="_Toc45700019"/>
      <w:bookmarkStart w:id="74" w:name="_Toc51919755"/>
      <w:bookmarkStart w:id="75" w:name="_Toc68250815"/>
      <w:bookmarkStart w:id="76" w:name="_Toc187413715"/>
      <w:bookmarkEnd w:id="68"/>
      <w:r w:rsidRPr="00BC508A">
        <w:t>4.1</w:t>
      </w:r>
      <w:r w:rsidRPr="00BC508A">
        <w:tab/>
        <w:t>Overview</w:t>
      </w:r>
      <w:bookmarkEnd w:id="69"/>
      <w:bookmarkEnd w:id="70"/>
      <w:bookmarkEnd w:id="71"/>
      <w:bookmarkEnd w:id="72"/>
      <w:bookmarkEnd w:id="73"/>
      <w:bookmarkEnd w:id="74"/>
      <w:bookmarkEnd w:id="75"/>
      <w:bookmarkEnd w:id="76"/>
    </w:p>
    <w:p w14:paraId="7FC19576" w14:textId="77777777" w:rsidR="00D40C70" w:rsidRPr="00BC508A" w:rsidRDefault="00D40C70" w:rsidP="00D40C70">
      <w:r w:rsidRPr="00BC508A">
        <w:t>The non-access stratum (NAS) described in the present document forms the highest stratum of the control plane between UE and MME at the radio interface (reference point "LTE-Uu"; see 3GPP TS 23.401 [10]).</w:t>
      </w:r>
    </w:p>
    <w:p w14:paraId="408FD35E" w14:textId="77777777" w:rsidR="00D40C70" w:rsidRPr="00BC508A" w:rsidRDefault="00D40C70" w:rsidP="00D40C70">
      <w:r w:rsidRPr="00BC508A">
        <w:t>Main functions of the protocols that are part of the NAS are:</w:t>
      </w:r>
    </w:p>
    <w:p w14:paraId="68AC8E98" w14:textId="77777777" w:rsidR="00D40C70" w:rsidRPr="00BC508A" w:rsidRDefault="00D40C70" w:rsidP="00D40C70">
      <w:pPr>
        <w:pStyle w:val="B1"/>
      </w:pPr>
      <w:r w:rsidRPr="00BC508A">
        <w:t>-</w:t>
      </w:r>
      <w:r w:rsidRPr="00BC508A">
        <w:tab/>
        <w:t>the support of mobility of the user equipment (UE); and</w:t>
      </w:r>
    </w:p>
    <w:p w14:paraId="3EE74811" w14:textId="77777777" w:rsidR="00D40C70" w:rsidRPr="00BC508A" w:rsidRDefault="00D40C70" w:rsidP="00D40C70">
      <w:pPr>
        <w:pStyle w:val="B1"/>
      </w:pPr>
      <w:r w:rsidRPr="00BC508A">
        <w:t>-</w:t>
      </w:r>
      <w:r w:rsidRPr="00BC508A">
        <w:tab/>
        <w:t>the support of session management procedures to establish and maintain IP connectivity between the UE and a packet data network gateway (PDN GW).</w:t>
      </w:r>
    </w:p>
    <w:p w14:paraId="49C48EC4" w14:textId="77777777" w:rsidR="00D40C70" w:rsidRPr="00BC508A" w:rsidRDefault="00D40C70" w:rsidP="00D40C70">
      <w:r w:rsidRPr="00BC508A">
        <w:t>NAS security is an additional function of the NAS providing services to the NAS protocols, e.g. integrity protection and ciphering of NAS signalling messages.</w:t>
      </w:r>
    </w:p>
    <w:p w14:paraId="14A5BFD6" w14:textId="77777777" w:rsidR="00D40C70" w:rsidRPr="00BC508A" w:rsidRDefault="00D40C70" w:rsidP="00D40C70">
      <w:r w:rsidRPr="00BC508A">
        <w:t>For the support of the above functions, the following procedures are supplied within this specification:</w:t>
      </w:r>
    </w:p>
    <w:p w14:paraId="35BD24EC" w14:textId="77777777" w:rsidR="00D40C70" w:rsidRPr="00BC508A" w:rsidRDefault="00D40C70" w:rsidP="00D40C70">
      <w:pPr>
        <w:pStyle w:val="B1"/>
      </w:pPr>
      <w:r w:rsidRPr="00BC508A">
        <w:t>-</w:t>
      </w:r>
      <w:r w:rsidRPr="00BC508A">
        <w:tab/>
        <w:t>elementary procedures for EPS mobility management in clause 5; and</w:t>
      </w:r>
    </w:p>
    <w:p w14:paraId="343E43B5" w14:textId="77777777" w:rsidR="00D40C70" w:rsidRPr="00BC508A" w:rsidRDefault="00D40C70" w:rsidP="00D40C70">
      <w:pPr>
        <w:pStyle w:val="B1"/>
      </w:pPr>
      <w:r w:rsidRPr="00BC508A">
        <w:t>-</w:t>
      </w:r>
      <w:r w:rsidRPr="00BC508A">
        <w:tab/>
        <w:t>elementary procedures for EPS session management in clause 6.</w:t>
      </w:r>
    </w:p>
    <w:p w14:paraId="53B845A7" w14:textId="77777777" w:rsidR="00D40C70" w:rsidRPr="00BC508A" w:rsidRDefault="00D40C70" w:rsidP="00D40C70">
      <w:r w:rsidRPr="00BC508A">
        <w:t>Complete NAS transactions consist of specific sequences of elementary procedures. Examples of such specific sequences can be found in 3GPP TS 23.401 [10].</w:t>
      </w:r>
    </w:p>
    <w:p w14:paraId="5F54FBC5" w14:textId="3ED69E3A" w:rsidR="00D40C70" w:rsidRPr="00BC508A" w:rsidRDefault="00D40C70" w:rsidP="00D40C70">
      <w:r w:rsidRPr="00BC508A">
        <w:t xml:space="preserve">The NAS for EPS follows the protocol architecture model for layer 3 as described in 3GPP TS 24.007 [12]; however, due to the objective of EPS to provide the subscriber with a "ready-to-use" IP connectivity and an "always-on" experience, the protocol supports a linkage between mobility management and session management procedures during the attach procedure (see </w:t>
      </w:r>
      <w:r w:rsidR="00FB1684" w:rsidRPr="00BC508A">
        <w:t>clause</w:t>
      </w:r>
      <w:r w:rsidRPr="00BC508A">
        <w:t> 4.2).</w:t>
      </w:r>
    </w:p>
    <w:p w14:paraId="5A4BA82E" w14:textId="50A3E0EF" w:rsidR="00D40C70" w:rsidRPr="00BC508A" w:rsidRDefault="00D40C70" w:rsidP="00D40C70">
      <w:r w:rsidRPr="00BC508A">
        <w:t xml:space="preserve">Signalling procedures for the control of NAS security are described as part of the EPS mobility management in clause 5. In addition to that, principles for the handing of EPS security contexts and for the activation of ciphering and integrity protection, when a NAS signalling connection is established, are provided in </w:t>
      </w:r>
      <w:r w:rsidR="00FB1684" w:rsidRPr="00BC508A">
        <w:t>clause</w:t>
      </w:r>
      <w:r w:rsidRPr="00BC508A">
        <w:t> 4.4.</w:t>
      </w:r>
    </w:p>
    <w:p w14:paraId="237FD0F8" w14:textId="77777777" w:rsidR="00D40C70" w:rsidRPr="00BC508A" w:rsidRDefault="00D40C70" w:rsidP="00295835">
      <w:pPr>
        <w:pStyle w:val="Heading2"/>
      </w:pPr>
      <w:bookmarkStart w:id="77" w:name="_CR4_2"/>
      <w:bookmarkStart w:id="78" w:name="_Toc20217758"/>
      <w:bookmarkStart w:id="79" w:name="_Toc27743642"/>
      <w:bookmarkStart w:id="80" w:name="_Toc35959213"/>
      <w:bookmarkStart w:id="81" w:name="_Toc45202644"/>
      <w:bookmarkStart w:id="82" w:name="_Toc45700020"/>
      <w:bookmarkStart w:id="83" w:name="_Toc51919756"/>
      <w:bookmarkStart w:id="84" w:name="_Toc68250816"/>
      <w:bookmarkStart w:id="85" w:name="_Toc187413716"/>
      <w:bookmarkEnd w:id="77"/>
      <w:r w:rsidRPr="00BC508A">
        <w:t>4.2</w:t>
      </w:r>
      <w:r w:rsidRPr="00BC508A">
        <w:tab/>
        <w:t>Linkage between the protocols for EPS mobility management and EPS session management</w:t>
      </w:r>
      <w:bookmarkEnd w:id="78"/>
      <w:bookmarkEnd w:id="79"/>
      <w:bookmarkEnd w:id="80"/>
      <w:bookmarkEnd w:id="81"/>
      <w:bookmarkEnd w:id="82"/>
      <w:bookmarkEnd w:id="83"/>
      <w:bookmarkEnd w:id="84"/>
      <w:bookmarkEnd w:id="85"/>
    </w:p>
    <w:p w14:paraId="79806EEA" w14:textId="77777777" w:rsidR="00D40C70" w:rsidRPr="00BC508A" w:rsidRDefault="00D40C70" w:rsidP="00D40C70">
      <w:r w:rsidRPr="00BC508A">
        <w:t>During the EPS attach procedure, the network can activate a default EPS bearer context (i.e. if the UE requests PDN connectivity in the attach request). Additionally, the network can activate one or several dedicated EPS bearer contexts in parallel for PDN connections of IP or Ethernet PDN type. To this purpose the EPS session management messages for the default EPS bearer context activation can be transmitted in an information element in the EPS mobility management messages. In this case, the UE and the network execute the attach procedure, the default EPS bearer context activation procedure, and the dedicated EPS bearer context activation procedure in parallel. The UE and network shall complete the combined default EPS bearer context activation procedure and the attach procedure before the dedicated EPS bearer context activation procedure is completed. If EMM-REGISTERED without PDN connection is not supported by the UE or the MME, then the success of the attach procedure is dependent on the success of the default EPS bearer context activation procedure. If the attach procedure fails, then the ESM procedures also fail.</w:t>
      </w:r>
    </w:p>
    <w:p w14:paraId="4F2C0962" w14:textId="77777777" w:rsidR="00D40C70" w:rsidRPr="00BC508A" w:rsidRDefault="00D40C70" w:rsidP="00D40C70">
      <w:r w:rsidRPr="00BC508A">
        <w:t>A UE using EPS services with control plane CIoT EPS optimization can initiate transport of user data via the control plane. For this purpose a UE in EMM-IDLE mode can initiate the service request procedure and transmit the ESM DATA TRANSPORT message in an information element in the CONTROL PLANE SERVICE REQUEST message.</w:t>
      </w:r>
    </w:p>
    <w:p w14:paraId="6770D089" w14:textId="77777777" w:rsidR="00D40C70" w:rsidRPr="00BC508A" w:rsidRDefault="00D40C70" w:rsidP="00D40C70">
      <w:r w:rsidRPr="00BC508A">
        <w:t>Except for the attach procedure and the service request procedure, during EMM procedures the MME shall suspend the transmission of ESM messages. During the service request procedure the MME may suspend the transmission of ESM messages.</w:t>
      </w:r>
    </w:p>
    <w:p w14:paraId="6DFD1319" w14:textId="77777777" w:rsidR="00D40C70" w:rsidRPr="00BC508A" w:rsidRDefault="00D40C70" w:rsidP="00D40C70">
      <w:r w:rsidRPr="00BC508A">
        <w:t>Except for the attach procedure and the service request procedure for UE initiated transport of user data via the control plane, during EMM procedures the UE shall suspend the transmission of ESM messages.</w:t>
      </w:r>
    </w:p>
    <w:p w14:paraId="20D2A58A" w14:textId="77777777" w:rsidR="00D40C70" w:rsidRPr="00BC508A" w:rsidRDefault="00D40C70" w:rsidP="00295835">
      <w:pPr>
        <w:pStyle w:val="Heading2"/>
        <w:rPr>
          <w:lang w:eastAsia="zh-CN"/>
        </w:rPr>
      </w:pPr>
      <w:bookmarkStart w:id="86" w:name="_CR4_2A"/>
      <w:bookmarkStart w:id="87" w:name="_Toc20217759"/>
      <w:bookmarkStart w:id="88" w:name="_Toc27743643"/>
      <w:bookmarkStart w:id="89" w:name="_Toc35959214"/>
      <w:bookmarkStart w:id="90" w:name="_Toc45202645"/>
      <w:bookmarkStart w:id="91" w:name="_Toc45700021"/>
      <w:bookmarkStart w:id="92" w:name="_Toc51919757"/>
      <w:bookmarkStart w:id="93" w:name="_Toc68250817"/>
      <w:bookmarkStart w:id="94" w:name="_Toc187413717"/>
      <w:bookmarkEnd w:id="86"/>
      <w:r w:rsidRPr="00BC508A">
        <w:t>4.2A</w:t>
      </w:r>
      <w:r w:rsidRPr="00BC508A">
        <w:tab/>
      </w:r>
      <w:r w:rsidRPr="00BC508A">
        <w:rPr>
          <w:lang w:eastAsia="zh-CN"/>
        </w:rPr>
        <w:t>Handling of NAS signalling low priority indication</w:t>
      </w:r>
      <w:bookmarkEnd w:id="87"/>
      <w:bookmarkEnd w:id="88"/>
      <w:bookmarkEnd w:id="89"/>
      <w:bookmarkEnd w:id="90"/>
      <w:bookmarkEnd w:id="91"/>
      <w:bookmarkEnd w:id="92"/>
      <w:bookmarkEnd w:id="93"/>
      <w:bookmarkEnd w:id="94"/>
    </w:p>
    <w:p w14:paraId="4C25518F" w14:textId="77777777" w:rsidR="00D40C70" w:rsidRPr="00BC508A" w:rsidRDefault="00D40C70" w:rsidP="00D40C70">
      <w:pPr>
        <w:rPr>
          <w:lang w:eastAsia="zh-CN"/>
        </w:rPr>
      </w:pPr>
      <w:r w:rsidRPr="00BC508A">
        <w:rPr>
          <w:lang w:eastAsia="zh-CN"/>
        </w:rPr>
        <w:t xml:space="preserve">A UE </w:t>
      </w:r>
      <w:r w:rsidRPr="00BC508A">
        <w:t xml:space="preserve">configured </w:t>
      </w:r>
      <w:r w:rsidRPr="00BC508A">
        <w:rPr>
          <w:lang w:eastAsia="zh-CN"/>
        </w:rPr>
        <w:t>for NAS signalling low priority</w:t>
      </w:r>
      <w:r w:rsidRPr="00BC508A">
        <w:t xml:space="preserve"> (see 3GPP TS 24.368 [15A], 3GPP TS 31.102 [</w:t>
      </w:r>
      <w:r w:rsidRPr="00BC508A">
        <w:rPr>
          <w:lang w:eastAsia="zh-CN"/>
        </w:rPr>
        <w:t>17</w:t>
      </w:r>
      <w:r w:rsidRPr="00BC508A">
        <w:t xml:space="preserve">]) </w:t>
      </w:r>
      <w:r w:rsidRPr="00BC508A">
        <w:rPr>
          <w:lang w:eastAsia="zh-CN"/>
        </w:rPr>
        <w:t xml:space="preserve">indicates this by including the Device properties IE in the appropriate NAS message and setting the low priority indicator to </w:t>
      </w:r>
      <w:r w:rsidRPr="00BC508A">
        <w:t>"</w:t>
      </w:r>
      <w:r w:rsidRPr="00BC508A">
        <w:rPr>
          <w:lang w:eastAsia="zh-CN"/>
        </w:rPr>
        <w:t>MS is configured for NAS signalling low priority</w:t>
      </w:r>
      <w:r w:rsidRPr="00BC508A">
        <w:t xml:space="preserve">", except for the following cases in which the UE </w:t>
      </w:r>
      <w:r w:rsidRPr="00BC508A">
        <w:rPr>
          <w:lang w:eastAsia="zh-CN"/>
        </w:rPr>
        <w:t>shall set the low priority indicator to "MS is not configured for NAS signalling low priority"</w:t>
      </w:r>
      <w:r w:rsidRPr="00BC508A">
        <w:t>:</w:t>
      </w:r>
    </w:p>
    <w:p w14:paraId="4EB6BE27" w14:textId="77777777" w:rsidR="00D40C70" w:rsidRPr="00BC508A" w:rsidRDefault="00D40C70" w:rsidP="00D40C70">
      <w:pPr>
        <w:pStyle w:val="B1"/>
        <w:rPr>
          <w:lang w:eastAsia="ko-KR"/>
        </w:rPr>
      </w:pPr>
      <w:r w:rsidRPr="00BC508A">
        <w:rPr>
          <w:lang w:eastAsia="ko-KR"/>
        </w:rPr>
        <w:t>-</w:t>
      </w:r>
      <w:r w:rsidRPr="00BC508A">
        <w:rPr>
          <w:lang w:eastAsia="ko-KR"/>
        </w:rPr>
        <w:tab/>
        <w:t>the UE is performing an attach for emergency bearer services;</w:t>
      </w:r>
    </w:p>
    <w:p w14:paraId="53A9CAE3" w14:textId="77777777" w:rsidR="00D40C70" w:rsidRPr="00BC508A" w:rsidRDefault="00D40C70" w:rsidP="00D40C70">
      <w:pPr>
        <w:pStyle w:val="B1"/>
        <w:rPr>
          <w:lang w:eastAsia="ko-KR"/>
        </w:rPr>
      </w:pPr>
      <w:r w:rsidRPr="00BC508A">
        <w:rPr>
          <w:lang w:eastAsia="ko-KR"/>
        </w:rPr>
        <w:t>-</w:t>
      </w:r>
      <w:r w:rsidRPr="00BC508A">
        <w:rPr>
          <w:lang w:eastAsia="ko-KR"/>
        </w:rPr>
        <w:tab/>
        <w:t xml:space="preserve">the UE has a PDN connection for emergency bearer services established </w:t>
      </w:r>
      <w:r w:rsidRPr="00BC508A">
        <w:rPr>
          <w:lang w:eastAsia="zh-CN"/>
        </w:rPr>
        <w:t xml:space="preserve">and is performing EPS mobility management procedures, </w:t>
      </w:r>
      <w:r w:rsidRPr="00BC508A">
        <w:rPr>
          <w:lang w:eastAsia="ko-KR"/>
        </w:rPr>
        <w:t>or is establishing a PDN connection for emergency bearer services;</w:t>
      </w:r>
    </w:p>
    <w:p w14:paraId="33D955CF" w14:textId="77777777" w:rsidR="00D40C70" w:rsidRPr="00BC508A" w:rsidRDefault="00D40C70" w:rsidP="00D40C70">
      <w:pPr>
        <w:pStyle w:val="B1"/>
      </w:pPr>
      <w:r w:rsidRPr="00BC508A">
        <w:t>-</w:t>
      </w:r>
      <w:r w:rsidRPr="00BC508A">
        <w:tab/>
        <w:t>the UE configured for dual priority is requested by the upper layers to establish a PDN connection with the low priority indicator set to "MS is not configured for NAS signalling low priority";</w:t>
      </w:r>
    </w:p>
    <w:p w14:paraId="33BDBCE4" w14:textId="77777777" w:rsidR="00D40C70" w:rsidRPr="00BC508A" w:rsidRDefault="00D40C70" w:rsidP="00D40C70">
      <w:pPr>
        <w:pStyle w:val="B1"/>
      </w:pPr>
      <w:r w:rsidRPr="00BC508A">
        <w:t>-</w:t>
      </w:r>
      <w:r w:rsidRPr="00BC508A">
        <w:tab/>
        <w:t>the UE configured for dual priority is performing EPS session management procedures related to the PDN connection established with low priority indicator set to "MS is not configured for NAS signalling low priority";</w:t>
      </w:r>
    </w:p>
    <w:p w14:paraId="110456BD" w14:textId="77777777" w:rsidR="00D40C70" w:rsidRPr="00BC508A" w:rsidRDefault="00D40C70" w:rsidP="00D40C70">
      <w:pPr>
        <w:pStyle w:val="B1"/>
        <w:rPr>
          <w:lang w:eastAsia="zh-CN"/>
        </w:rPr>
      </w:pPr>
      <w:r w:rsidRPr="00BC508A">
        <w:rPr>
          <w:lang w:eastAsia="ko-KR"/>
        </w:rPr>
        <w:t>-</w:t>
      </w:r>
      <w:r w:rsidRPr="00BC508A">
        <w:rPr>
          <w:lang w:eastAsia="ko-KR"/>
        </w:rPr>
        <w:tab/>
      </w:r>
      <w:r w:rsidRPr="00BC508A">
        <w:rPr>
          <w:lang w:eastAsia="zh-CN"/>
        </w:rPr>
        <w:t xml:space="preserve">the UE </w:t>
      </w:r>
      <w:r w:rsidRPr="00BC508A">
        <w:t xml:space="preserve">configured for dual priority </w:t>
      </w:r>
      <w:r w:rsidRPr="00BC508A">
        <w:rPr>
          <w:lang w:eastAsia="zh-CN"/>
        </w:rPr>
        <w:t xml:space="preserve">has a PDN connection established by setting the low priority indicator to </w:t>
      </w:r>
      <w:r w:rsidRPr="00BC508A">
        <w:t>"</w:t>
      </w:r>
      <w:r w:rsidRPr="00BC508A">
        <w:rPr>
          <w:lang w:eastAsia="zh-CN"/>
        </w:rPr>
        <w:t>MS is not configured for NAS signalling low priority</w:t>
      </w:r>
      <w:r w:rsidRPr="00BC508A">
        <w:t xml:space="preserve">" </w:t>
      </w:r>
      <w:r w:rsidRPr="00BC508A">
        <w:rPr>
          <w:lang w:eastAsia="zh-CN"/>
        </w:rPr>
        <w:t>and is performing EPS mobility management procedures;</w:t>
      </w:r>
    </w:p>
    <w:p w14:paraId="6E805751" w14:textId="77777777" w:rsidR="00D40C70" w:rsidRPr="00BC508A" w:rsidRDefault="00D40C70" w:rsidP="00D40C70">
      <w:pPr>
        <w:pStyle w:val="B1"/>
        <w:rPr>
          <w:lang w:eastAsia="ko-KR"/>
        </w:rPr>
      </w:pPr>
      <w:r w:rsidRPr="00BC508A">
        <w:rPr>
          <w:lang w:eastAsia="ko-KR"/>
        </w:rPr>
        <w:t>-</w:t>
      </w:r>
      <w:r w:rsidRPr="00BC508A">
        <w:rPr>
          <w:lang w:eastAsia="ko-KR"/>
        </w:rPr>
        <w:tab/>
        <w:t>the UE is performing a service request procedure for a CS fallback emergency call or 1xCS fallback emergency call;</w:t>
      </w:r>
    </w:p>
    <w:p w14:paraId="4CA2A347" w14:textId="77777777" w:rsidR="00D40C70" w:rsidRPr="00BC508A" w:rsidRDefault="00D40C70" w:rsidP="00D40C70">
      <w:pPr>
        <w:pStyle w:val="B1"/>
        <w:rPr>
          <w:lang w:eastAsia="zh-CN"/>
        </w:rPr>
      </w:pPr>
      <w:r w:rsidRPr="00BC508A">
        <w:rPr>
          <w:lang w:eastAsia="ko-KR"/>
        </w:rPr>
        <w:t>-</w:t>
      </w:r>
      <w:r w:rsidRPr="00BC508A">
        <w:rPr>
          <w:lang w:eastAsia="ko-KR"/>
        </w:rPr>
        <w:tab/>
        <w:t xml:space="preserve">the UE is a </w:t>
      </w:r>
      <w:r w:rsidRPr="00BC508A">
        <w:t>UE configured to use AC11 – 15 in selected PLMN</w:t>
      </w:r>
      <w:r w:rsidRPr="00BC508A">
        <w:rPr>
          <w:lang w:eastAsia="ko-KR"/>
        </w:rPr>
        <w:t>;</w:t>
      </w:r>
      <w:r w:rsidRPr="00BC508A">
        <w:rPr>
          <w:lang w:eastAsia="zh-CN"/>
        </w:rPr>
        <w:t xml:space="preserve"> or</w:t>
      </w:r>
    </w:p>
    <w:p w14:paraId="165EC784" w14:textId="77777777" w:rsidR="00D40C70" w:rsidRPr="00BC508A" w:rsidRDefault="00D40C70" w:rsidP="00D40C70">
      <w:pPr>
        <w:pStyle w:val="B1"/>
        <w:rPr>
          <w:lang w:eastAsia="ko-KR"/>
        </w:rPr>
      </w:pPr>
      <w:r w:rsidRPr="00BC508A">
        <w:rPr>
          <w:lang w:eastAsia="ko-KR"/>
        </w:rPr>
        <w:t>-</w:t>
      </w:r>
      <w:r w:rsidRPr="00BC508A">
        <w:rPr>
          <w:lang w:eastAsia="ko-KR"/>
        </w:rPr>
        <w:tab/>
      </w:r>
      <w:r w:rsidRPr="00BC508A">
        <w:rPr>
          <w:lang w:eastAsia="zh-CN"/>
        </w:rPr>
        <w:t xml:space="preserve">the UE is </w:t>
      </w:r>
      <w:r w:rsidRPr="00BC508A">
        <w:t>responding to paging</w:t>
      </w:r>
      <w:r w:rsidRPr="00BC508A">
        <w:rPr>
          <w:lang w:eastAsia="ko-KR"/>
        </w:rPr>
        <w:t>.</w:t>
      </w:r>
    </w:p>
    <w:p w14:paraId="4D18DBEF" w14:textId="77777777" w:rsidR="00D40C70" w:rsidRPr="00BC508A" w:rsidRDefault="00D40C70" w:rsidP="00D40C70">
      <w:pPr>
        <w:rPr>
          <w:lang w:eastAsia="zh-CN"/>
        </w:rPr>
      </w:pPr>
      <w:r w:rsidRPr="00BC508A">
        <w:rPr>
          <w:lang w:eastAsia="zh-CN"/>
        </w:rPr>
        <w:t>The network may use the NAS signalling low priority</w:t>
      </w:r>
      <w:r w:rsidRPr="00BC508A">
        <w:t xml:space="preserve"> indication for NAS level mobility management congestion control and APN based congestion control.</w:t>
      </w:r>
    </w:p>
    <w:p w14:paraId="4DBA3684" w14:textId="77777777" w:rsidR="00D40C70" w:rsidRPr="00BC508A" w:rsidRDefault="00D40C70" w:rsidP="00D40C70">
      <w:pPr>
        <w:rPr>
          <w:lang w:eastAsia="zh-CN"/>
        </w:rPr>
      </w:pPr>
      <w:r w:rsidRPr="00BC508A">
        <w:rPr>
          <w:lang w:eastAsia="zh-CN"/>
        </w:rPr>
        <w:t>If the NAS signalling low priority indication is provided in a PDN CONNECTIVITY REQUEST message, the MME stores the NAS signalling low priority indication</w:t>
      </w:r>
      <w:r w:rsidRPr="00BC508A">
        <w:t xml:space="preserve"> within the default EPS bearer context activated due to the PDN connectivity request procedure</w:t>
      </w:r>
      <w:r w:rsidRPr="00BC508A">
        <w:rPr>
          <w:lang w:eastAsia="zh-CN"/>
        </w:rPr>
        <w:t>.</w:t>
      </w:r>
    </w:p>
    <w:p w14:paraId="7BCA45DC" w14:textId="77777777" w:rsidR="00D40C70" w:rsidRPr="00BC508A" w:rsidRDefault="00D40C70" w:rsidP="00295835">
      <w:pPr>
        <w:pStyle w:val="Heading2"/>
      </w:pPr>
      <w:bookmarkStart w:id="95" w:name="_CR4_3"/>
      <w:bookmarkStart w:id="96" w:name="_Toc20217760"/>
      <w:bookmarkStart w:id="97" w:name="_Toc27743644"/>
      <w:bookmarkStart w:id="98" w:name="_Toc35959215"/>
      <w:bookmarkStart w:id="99" w:name="_Toc45202646"/>
      <w:bookmarkStart w:id="100" w:name="_Toc45700022"/>
      <w:bookmarkStart w:id="101" w:name="_Toc51919758"/>
      <w:bookmarkStart w:id="102" w:name="_Toc68250818"/>
      <w:bookmarkStart w:id="103" w:name="_Toc187413718"/>
      <w:bookmarkEnd w:id="95"/>
      <w:r w:rsidRPr="00BC508A">
        <w:t>4.3</w:t>
      </w:r>
      <w:r w:rsidRPr="00BC508A">
        <w:tab/>
        <w:t>UE mode of operation</w:t>
      </w:r>
      <w:bookmarkEnd w:id="96"/>
      <w:bookmarkEnd w:id="97"/>
      <w:bookmarkEnd w:id="98"/>
      <w:bookmarkEnd w:id="99"/>
      <w:bookmarkEnd w:id="100"/>
      <w:bookmarkEnd w:id="101"/>
      <w:bookmarkEnd w:id="102"/>
      <w:bookmarkEnd w:id="103"/>
    </w:p>
    <w:p w14:paraId="19E6F5F2" w14:textId="77777777" w:rsidR="00D40C70" w:rsidRPr="00BC508A" w:rsidRDefault="00D40C70" w:rsidP="00295835">
      <w:pPr>
        <w:pStyle w:val="Heading3"/>
      </w:pPr>
      <w:bookmarkStart w:id="104" w:name="_CR4_3_1"/>
      <w:bookmarkStart w:id="105" w:name="_Toc20217761"/>
      <w:bookmarkStart w:id="106" w:name="_Toc27743645"/>
      <w:bookmarkStart w:id="107" w:name="_Toc35959216"/>
      <w:bookmarkStart w:id="108" w:name="_Toc45202647"/>
      <w:bookmarkStart w:id="109" w:name="_Toc45700023"/>
      <w:bookmarkStart w:id="110" w:name="_Toc51919759"/>
      <w:bookmarkStart w:id="111" w:name="_Toc68250819"/>
      <w:bookmarkStart w:id="112" w:name="_Toc187413719"/>
      <w:bookmarkEnd w:id="104"/>
      <w:r w:rsidRPr="00BC508A">
        <w:t>4.3.1</w:t>
      </w:r>
      <w:r w:rsidRPr="00BC508A">
        <w:tab/>
        <w:t>General</w:t>
      </w:r>
      <w:bookmarkEnd w:id="105"/>
      <w:bookmarkEnd w:id="106"/>
      <w:bookmarkEnd w:id="107"/>
      <w:bookmarkEnd w:id="108"/>
      <w:bookmarkEnd w:id="109"/>
      <w:bookmarkEnd w:id="110"/>
      <w:bookmarkEnd w:id="111"/>
      <w:bookmarkEnd w:id="112"/>
    </w:p>
    <w:p w14:paraId="4C76037B" w14:textId="77777777" w:rsidR="00D40C70" w:rsidRPr="00BC508A" w:rsidRDefault="00D40C70" w:rsidP="00D40C70">
      <w:r w:rsidRPr="00BC508A">
        <w:t>A UE attached for EPS services shall operate in one of the following operation modes:</w:t>
      </w:r>
    </w:p>
    <w:p w14:paraId="667052DC" w14:textId="77777777" w:rsidR="00D40C70" w:rsidRPr="00BC508A" w:rsidRDefault="00D40C70" w:rsidP="00D40C70">
      <w:pPr>
        <w:pStyle w:val="B1"/>
      </w:pPr>
      <w:r w:rsidRPr="00BC508A">
        <w:t>-</w:t>
      </w:r>
      <w:r w:rsidRPr="00BC508A">
        <w:tab/>
        <w:t>PS mode 1 of operation: the UE registers only to EPS services, and UE's usage setting is "voice centric";</w:t>
      </w:r>
    </w:p>
    <w:p w14:paraId="7E279F34" w14:textId="77777777" w:rsidR="00D40C70" w:rsidRPr="00BC508A" w:rsidRDefault="00D40C70" w:rsidP="00D40C70">
      <w:pPr>
        <w:pStyle w:val="B1"/>
      </w:pPr>
      <w:r w:rsidRPr="00BC508A">
        <w:t>-</w:t>
      </w:r>
      <w:r w:rsidRPr="00BC508A">
        <w:tab/>
        <w:t>PS mode 2 of operation: the UE registers only to EPS services, and UE's usage setting is "data centric";</w:t>
      </w:r>
    </w:p>
    <w:p w14:paraId="51139390" w14:textId="77777777" w:rsidR="00D40C70" w:rsidRPr="00BC508A" w:rsidRDefault="00D40C70" w:rsidP="00D40C70">
      <w:pPr>
        <w:pStyle w:val="B1"/>
      </w:pPr>
      <w:r w:rsidRPr="00BC508A">
        <w:t>-</w:t>
      </w:r>
      <w:r w:rsidRPr="00BC508A">
        <w:tab/>
        <w:t>CS/PS mode 1 of operation: the UE registers to both EPS and non-EPS services, and UE's usage setting is "voice centric"; and</w:t>
      </w:r>
    </w:p>
    <w:p w14:paraId="7710D6F2" w14:textId="77777777" w:rsidR="00D40C70" w:rsidRPr="00BC508A" w:rsidRDefault="00D40C70" w:rsidP="00D40C70">
      <w:pPr>
        <w:pStyle w:val="B1"/>
      </w:pPr>
      <w:r w:rsidRPr="00BC508A">
        <w:t>-</w:t>
      </w:r>
      <w:r w:rsidRPr="00BC508A">
        <w:tab/>
        <w:t>CS/PS mode 2 of operation: the UE registers to both EPS and non-EPS services, and UE's usage setting is "data centric".</w:t>
      </w:r>
    </w:p>
    <w:p w14:paraId="5C1307BC" w14:textId="77777777" w:rsidR="00D40C70" w:rsidRPr="00BC508A" w:rsidRDefault="00D40C70" w:rsidP="00D40C70">
      <w:r w:rsidRPr="00BC508A">
        <w:t>A UE configured to use CS fallback, shall operate in CS/PS mode 1 or CS/PS mode 2. Such UE may also be configured to use IMS, in which case the voice domain preference for E-UTRAN as defined in 3GPP TS 24.167 [13B] shall be used for the selection of the domain for originating voice communication services.</w:t>
      </w:r>
    </w:p>
    <w:p w14:paraId="611CA105" w14:textId="77777777" w:rsidR="00D40C70" w:rsidRPr="00BC508A" w:rsidRDefault="00D40C70" w:rsidP="00D40C70">
      <w:pPr>
        <w:pStyle w:val="NO"/>
      </w:pPr>
      <w:r w:rsidRPr="00BC508A">
        <w:t>NOTE 1:</w:t>
      </w:r>
      <w:r w:rsidRPr="00BC508A">
        <w:tab/>
        <w:t>The domain selected for originating voice communication services can be ignored by attempting a CS emergency call.</w:t>
      </w:r>
    </w:p>
    <w:p w14:paraId="225A21F9" w14:textId="77777777" w:rsidR="00D40C70" w:rsidRPr="00BC508A" w:rsidRDefault="00D40C70" w:rsidP="00D40C70">
      <w:r w:rsidRPr="00BC508A">
        <w:rPr>
          <w:lang w:eastAsia="zh-CN"/>
        </w:rPr>
        <w:t>U</w:t>
      </w:r>
      <w:r w:rsidRPr="00BC508A">
        <w:t>pon request from upper layers to establish a CS emergency call:</w:t>
      </w:r>
    </w:p>
    <w:p w14:paraId="76D6092C" w14:textId="252E89FF" w:rsidR="00D40C70" w:rsidRPr="00BC508A" w:rsidRDefault="00D40C70" w:rsidP="00D40C70">
      <w:pPr>
        <w:pStyle w:val="B1"/>
      </w:pPr>
      <w:r w:rsidRPr="00BC508A">
        <w:t>-</w:t>
      </w:r>
      <w:r w:rsidRPr="00BC508A">
        <w:tab/>
      </w:r>
      <w:r w:rsidRPr="00BC508A">
        <w:rPr>
          <w:lang w:eastAsia="zh-CN"/>
        </w:rPr>
        <w:t xml:space="preserve">if </w:t>
      </w:r>
      <w:r w:rsidRPr="00BC508A">
        <w:t>the UE</w:t>
      </w:r>
      <w:r w:rsidRPr="00BC508A">
        <w:rPr>
          <w:lang w:eastAsia="zh-CN"/>
        </w:rPr>
        <w:t xml:space="preserve"> needs to initiate a </w:t>
      </w:r>
      <w:r w:rsidRPr="00BC508A">
        <w:rPr>
          <w:lang w:eastAsia="ko-KR"/>
        </w:rPr>
        <w:t>CS fallback emergency call</w:t>
      </w:r>
      <w:r w:rsidRPr="00BC508A">
        <w:rPr>
          <w:lang w:eastAsia="zh-CN"/>
        </w:rPr>
        <w:t xml:space="preserve"> but it</w:t>
      </w:r>
      <w:r w:rsidRPr="00BC508A">
        <w:t xml:space="preserve"> is unable to perform CS fallback, the UE shall attempt to select GERAN or UTRAN radio access technology, and a UE with "IMS voice not available" should disable the E-UTRA capability (see </w:t>
      </w:r>
      <w:r w:rsidR="00FB1684" w:rsidRPr="00BC508A">
        <w:t>clause</w:t>
      </w:r>
      <w:r w:rsidRPr="00BC508A">
        <w:t> 4.5) to allow a potential callback, and then progress the CS emergency call establishment;</w:t>
      </w:r>
    </w:p>
    <w:p w14:paraId="0C2AD446" w14:textId="77777777" w:rsidR="00D40C70" w:rsidRPr="00BC508A" w:rsidRDefault="00D40C70" w:rsidP="00D40C70">
      <w:pPr>
        <w:pStyle w:val="B1"/>
      </w:pPr>
      <w:r w:rsidRPr="00BC508A">
        <w:rPr>
          <w:lang w:eastAsia="zh-CN"/>
        </w:rPr>
        <w:t>-</w:t>
      </w:r>
      <w:r w:rsidRPr="00BC508A">
        <w:rPr>
          <w:lang w:eastAsia="zh-CN"/>
        </w:rPr>
        <w:tab/>
        <w:t>i</w:t>
      </w:r>
      <w:r w:rsidRPr="00BC508A">
        <w:t>f</w:t>
      </w:r>
      <w:r w:rsidRPr="00BC508A">
        <w:rPr>
          <w:lang w:eastAsia="zh-CN"/>
        </w:rPr>
        <w:t xml:space="preserve"> </w:t>
      </w:r>
      <w:r w:rsidRPr="00BC508A">
        <w:t>the UE</w:t>
      </w:r>
      <w:r w:rsidRPr="00BC508A">
        <w:rPr>
          <w:lang w:eastAsia="zh-CN"/>
        </w:rPr>
        <w:t xml:space="preserve"> needs to initiate a 1x</w:t>
      </w:r>
      <w:r w:rsidRPr="00BC508A">
        <w:rPr>
          <w:lang w:eastAsia="ko-KR"/>
        </w:rPr>
        <w:t>CS fallback emergency call</w:t>
      </w:r>
      <w:r w:rsidRPr="00BC508A">
        <w:rPr>
          <w:lang w:eastAsia="zh-CN"/>
        </w:rPr>
        <w:t xml:space="preserve"> but it</w:t>
      </w:r>
      <w:r w:rsidRPr="00BC508A">
        <w:t xml:space="preserve"> is unable to perform 1xCS fallback, the UE shall attempt to select cdma2000® 1x radio access technology to establish the call.</w:t>
      </w:r>
    </w:p>
    <w:p w14:paraId="621E3B7F" w14:textId="77777777" w:rsidR="00D40C70" w:rsidRPr="00BC508A" w:rsidRDefault="00D40C70" w:rsidP="00D40C70">
      <w:pPr>
        <w:pStyle w:val="NO"/>
      </w:pPr>
      <w:r w:rsidRPr="00BC508A">
        <w:t>NOTE 2:</w:t>
      </w:r>
      <w:r w:rsidRPr="00BC508A">
        <w:tab/>
        <w:t xml:space="preserve">Unable to perform CS fallback </w:t>
      </w:r>
      <w:r w:rsidRPr="00BC508A">
        <w:rPr>
          <w:lang w:eastAsia="zh-CN"/>
        </w:rPr>
        <w:t xml:space="preserve">or </w:t>
      </w:r>
      <w:r w:rsidRPr="00BC508A">
        <w:t xml:space="preserve">1xCS fallback means that either the UE was not allowed to attempt CS fallback </w:t>
      </w:r>
      <w:r w:rsidRPr="00BC508A">
        <w:rPr>
          <w:lang w:eastAsia="zh-CN"/>
        </w:rPr>
        <w:t xml:space="preserve">or </w:t>
      </w:r>
      <w:r w:rsidRPr="00BC508A">
        <w:t>1xCS fallback</w:t>
      </w:r>
      <w:r w:rsidRPr="00BC508A">
        <w:rPr>
          <w:lang w:eastAsia="zh-CN"/>
        </w:rPr>
        <w:t xml:space="preserve">, </w:t>
      </w:r>
      <w:r w:rsidRPr="00BC508A">
        <w:t>or CS fallback</w:t>
      </w:r>
      <w:r w:rsidRPr="00BC508A">
        <w:rPr>
          <w:lang w:eastAsia="zh-CN"/>
        </w:rPr>
        <w:t xml:space="preserve"> or </w:t>
      </w:r>
      <w:r w:rsidRPr="00BC508A">
        <w:t>1xCS fallback attempt failed.</w:t>
      </w:r>
    </w:p>
    <w:p w14:paraId="3CDD6E93" w14:textId="77777777" w:rsidR="00D40C70" w:rsidRPr="00BC508A" w:rsidRDefault="00D40C70" w:rsidP="00D40C70">
      <w:r w:rsidRPr="00BC508A">
        <w:t>A UE configured to use SMS over SGs shall operate in CS/PS mode 1 or CS/PS mode 2.</w:t>
      </w:r>
    </w:p>
    <w:p w14:paraId="15E7C569" w14:textId="77777777" w:rsidR="00D40C70" w:rsidRPr="00BC508A" w:rsidRDefault="00D40C70" w:rsidP="00D40C70">
      <w:r w:rsidRPr="00BC508A">
        <w:t>The behaviour of the UE in CS/PS mode 1 of operation, upon failure to access the CS domain or upon reception of a "CS fallback not preferred" or "SMS only" indication, will depend on the availability of voice over IMS. In the present document, "IMS voice not available" refers to one of the following conditions:</w:t>
      </w:r>
    </w:p>
    <w:p w14:paraId="778D15F9" w14:textId="77777777" w:rsidR="00D40C70" w:rsidRPr="00BC508A" w:rsidRDefault="00D40C70" w:rsidP="00D40C70">
      <w:pPr>
        <w:pStyle w:val="B1"/>
      </w:pPr>
      <w:r w:rsidRPr="00BC508A">
        <w:t>a)</w:t>
      </w:r>
      <w:r w:rsidRPr="00BC508A">
        <w:tab/>
        <w:t>the UE is not configured to use IMS;</w:t>
      </w:r>
    </w:p>
    <w:p w14:paraId="7A90E093" w14:textId="77777777" w:rsidR="00D40C70" w:rsidRPr="00BC508A" w:rsidRDefault="00D40C70" w:rsidP="00D40C70">
      <w:pPr>
        <w:pStyle w:val="B1"/>
      </w:pPr>
      <w:r w:rsidRPr="00BC508A">
        <w:t>b)</w:t>
      </w:r>
      <w:r w:rsidRPr="00BC508A">
        <w:tab/>
        <w:t>the UE is not configured to use IMS voice, i.e. when the voice domain preference for E-UTRAN, as defined in 3GPP TS 24.167 [13B], indicates that voice communication services are allowed to be invoked only over the CS domain;</w:t>
      </w:r>
    </w:p>
    <w:p w14:paraId="23044FA1" w14:textId="77777777" w:rsidR="00D40C70" w:rsidRPr="00BC508A" w:rsidRDefault="00D40C70" w:rsidP="00D40C70">
      <w:pPr>
        <w:pStyle w:val="B1"/>
      </w:pPr>
      <w:r w:rsidRPr="00BC508A">
        <w:t>c)</w:t>
      </w:r>
      <w:r w:rsidRPr="00BC508A">
        <w:tab/>
        <w:t>the UE is configured to use IMS voice, but the network indicates in the ATTACH ACCEPT message or the TRACKING AREA UPDATE ACCEPT message that IMS voice over PS sessions are not supported; or</w:t>
      </w:r>
    </w:p>
    <w:p w14:paraId="776FA070" w14:textId="77777777" w:rsidR="00D40C70" w:rsidRPr="00BC508A" w:rsidRDefault="00D40C70" w:rsidP="00D40C70">
      <w:pPr>
        <w:pStyle w:val="B1"/>
      </w:pPr>
      <w:r w:rsidRPr="00BC508A">
        <w:t>d)</w:t>
      </w:r>
      <w:r w:rsidRPr="00BC508A">
        <w:tab/>
        <w:t>the UE is configured to use IMS voice, the network indicates in the ATTACH ACCEPT message or the TRACKING AREA UPDATE ACCEPT message that IMS voice over PS sessions are supported, but the upper layers:</w:t>
      </w:r>
    </w:p>
    <w:p w14:paraId="106AD76F" w14:textId="77777777" w:rsidR="00D40C70" w:rsidRPr="00BC508A" w:rsidRDefault="00D40C70" w:rsidP="00D40C70">
      <w:pPr>
        <w:pStyle w:val="B2"/>
      </w:pPr>
      <w:r w:rsidRPr="00BC508A">
        <w:t>-</w:t>
      </w:r>
      <w:r w:rsidRPr="00BC508A">
        <w:tab/>
        <w:t>provide no indication that the UE is available for voice call in the IMS within a manufacturer determined period of time; or</w:t>
      </w:r>
    </w:p>
    <w:p w14:paraId="6DD782C8" w14:textId="77777777" w:rsidR="00D40C70" w:rsidRPr="00BC508A" w:rsidRDefault="00D40C70" w:rsidP="00D40C70">
      <w:pPr>
        <w:pStyle w:val="B2"/>
      </w:pPr>
      <w:r w:rsidRPr="00BC508A">
        <w:t>-</w:t>
      </w:r>
      <w:r w:rsidRPr="00BC508A">
        <w:tab/>
        <w:t>indicate that the UE is not available for voice calls in the IMS.</w:t>
      </w:r>
    </w:p>
    <w:p w14:paraId="7FC11B1A" w14:textId="77777777" w:rsidR="00D40C70" w:rsidRPr="00BC508A" w:rsidRDefault="00D40C70" w:rsidP="00D40C70">
      <w:pPr>
        <w:pStyle w:val="NO"/>
      </w:pPr>
      <w:r w:rsidRPr="00BC508A">
        <w:t>NOTE 3:</w:t>
      </w:r>
      <w:r w:rsidRPr="00BC508A">
        <w:tab/>
        <w:t>If conditions a, b and c evaluate to false, the upper layers need time to attempt IMS registration. In the event an indication from the upper layers that the UE is available for voice calls in the IMS takes longer than the manufacturer determined period of time (e.g. due to delay when attempting IMS registration or due to delay obtaining an EPS bearer context for SIP signalling), the NAS layer assumes the UE is not available for voice calls in the IMS.</w:t>
      </w:r>
    </w:p>
    <w:p w14:paraId="2E39BCBE" w14:textId="77777777" w:rsidR="00D40C70" w:rsidRPr="00BC508A" w:rsidRDefault="00D40C70" w:rsidP="00D40C70">
      <w:pPr>
        <w:rPr>
          <w:lang w:eastAsia="zh-CN"/>
        </w:rPr>
      </w:pPr>
      <w:r w:rsidRPr="00BC508A">
        <w:t>Other conditions may exist but these are implementation specific.</w:t>
      </w:r>
    </w:p>
    <w:p w14:paraId="780A8815" w14:textId="77777777" w:rsidR="00D40C70" w:rsidRPr="00BC508A" w:rsidRDefault="00D40C70" w:rsidP="00D40C70">
      <w:r w:rsidRPr="00BC508A">
        <w:t>In the present document, "IMS voice available" refers to the conditions</w:t>
      </w:r>
      <w:r w:rsidRPr="00BC508A">
        <w:rPr>
          <w:lang w:eastAsia="zh-CN"/>
        </w:rPr>
        <w:t xml:space="preserve"> a, b, c and d, and o</w:t>
      </w:r>
      <w:r w:rsidRPr="00BC508A">
        <w:t>ther implementation specific conditions for "IMS voice not available" evaluate to false.</w:t>
      </w:r>
    </w:p>
    <w:p w14:paraId="47137D46" w14:textId="77777777" w:rsidR="00D40C70" w:rsidRPr="00BC508A" w:rsidRDefault="00D40C70" w:rsidP="00295835">
      <w:pPr>
        <w:pStyle w:val="Heading3"/>
      </w:pPr>
      <w:bookmarkStart w:id="113" w:name="_CR4_3_2"/>
      <w:bookmarkStart w:id="114" w:name="_Toc20217762"/>
      <w:bookmarkStart w:id="115" w:name="_Toc27743646"/>
      <w:bookmarkStart w:id="116" w:name="_Toc35959217"/>
      <w:bookmarkStart w:id="117" w:name="_Toc45202648"/>
      <w:bookmarkStart w:id="118" w:name="_Toc45700024"/>
      <w:bookmarkStart w:id="119" w:name="_Toc51919760"/>
      <w:bookmarkStart w:id="120" w:name="_Toc68250820"/>
      <w:bookmarkStart w:id="121" w:name="_Toc187413720"/>
      <w:bookmarkEnd w:id="113"/>
      <w:r w:rsidRPr="00BC508A">
        <w:t>4.3.2</w:t>
      </w:r>
      <w:r w:rsidRPr="00BC508A">
        <w:tab/>
        <w:t>Change of UE mode of operation</w:t>
      </w:r>
      <w:bookmarkEnd w:id="114"/>
      <w:bookmarkEnd w:id="115"/>
      <w:bookmarkEnd w:id="116"/>
      <w:bookmarkEnd w:id="117"/>
      <w:bookmarkEnd w:id="118"/>
      <w:bookmarkEnd w:id="119"/>
      <w:bookmarkEnd w:id="120"/>
      <w:bookmarkEnd w:id="121"/>
    </w:p>
    <w:p w14:paraId="51B9B2C8" w14:textId="77777777" w:rsidR="00D40C70" w:rsidRPr="00BC508A" w:rsidRDefault="00D40C70" w:rsidP="00295835">
      <w:pPr>
        <w:pStyle w:val="Heading4"/>
      </w:pPr>
      <w:bookmarkStart w:id="122" w:name="_CR4_3_2_1"/>
      <w:bookmarkStart w:id="123" w:name="_Toc20217763"/>
      <w:bookmarkStart w:id="124" w:name="_Toc27743647"/>
      <w:bookmarkStart w:id="125" w:name="_Toc35959218"/>
      <w:bookmarkStart w:id="126" w:name="_Toc45202649"/>
      <w:bookmarkStart w:id="127" w:name="_Toc45700025"/>
      <w:bookmarkStart w:id="128" w:name="_Toc51919761"/>
      <w:bookmarkStart w:id="129" w:name="_Toc68250821"/>
      <w:bookmarkStart w:id="130" w:name="_Toc187413721"/>
      <w:bookmarkEnd w:id="122"/>
      <w:r w:rsidRPr="00BC508A">
        <w:t>4.3.2.1</w:t>
      </w:r>
      <w:r w:rsidRPr="00BC508A">
        <w:tab/>
        <w:t>General</w:t>
      </w:r>
      <w:bookmarkEnd w:id="123"/>
      <w:bookmarkEnd w:id="124"/>
      <w:bookmarkEnd w:id="125"/>
      <w:bookmarkEnd w:id="126"/>
      <w:bookmarkEnd w:id="127"/>
      <w:bookmarkEnd w:id="128"/>
      <w:bookmarkEnd w:id="129"/>
      <w:bookmarkEnd w:id="130"/>
    </w:p>
    <w:p w14:paraId="5C0C8004" w14:textId="77777777" w:rsidR="00D40C70" w:rsidRPr="00BC508A" w:rsidRDefault="00D40C70" w:rsidP="00D40C70">
      <w:r w:rsidRPr="00BC508A">
        <w:t>The UE mode of operation can change as a result of e.g.:</w:t>
      </w:r>
    </w:p>
    <w:p w14:paraId="6697FFBA" w14:textId="77777777" w:rsidR="00D40C70" w:rsidRPr="00BC508A" w:rsidRDefault="00D40C70" w:rsidP="00D40C70">
      <w:pPr>
        <w:pStyle w:val="B1"/>
      </w:pPr>
      <w:r w:rsidRPr="00BC508A">
        <w:t>-</w:t>
      </w:r>
      <w:r w:rsidRPr="00BC508A">
        <w:tab/>
        <w:t>a change of UE's usage setting for a CS voice capable UE;</w:t>
      </w:r>
    </w:p>
    <w:p w14:paraId="703A8072" w14:textId="77777777" w:rsidR="00D40C70" w:rsidRPr="00BC508A" w:rsidRDefault="00D40C70" w:rsidP="00D40C70">
      <w:pPr>
        <w:pStyle w:val="B1"/>
      </w:pPr>
      <w:r w:rsidRPr="00BC508A">
        <w:t>-</w:t>
      </w:r>
      <w:r w:rsidRPr="00BC508A">
        <w:tab/>
        <w:t>a change of voice domain preference for E-UTRAN as defined in 3GPP TS 24.167 [13B] for a CS voice capable UE;</w:t>
      </w:r>
    </w:p>
    <w:p w14:paraId="0F5E9B9D" w14:textId="77777777" w:rsidR="00D40C70" w:rsidRPr="00BC508A" w:rsidRDefault="00D40C70" w:rsidP="00D40C70">
      <w:pPr>
        <w:pStyle w:val="B1"/>
      </w:pPr>
      <w:r w:rsidRPr="00BC508A">
        <w:t>-</w:t>
      </w:r>
      <w:r w:rsidRPr="00BC508A">
        <w:tab/>
        <w:t>a change in the UE's availability for voice calls in the IMS; or</w:t>
      </w:r>
    </w:p>
    <w:p w14:paraId="3B8495CD" w14:textId="77777777" w:rsidR="00D40C70" w:rsidRPr="00BC508A" w:rsidRDefault="00D40C70" w:rsidP="00D40C70">
      <w:pPr>
        <w:pStyle w:val="B1"/>
      </w:pPr>
      <w:r w:rsidRPr="00BC508A">
        <w:t>-</w:t>
      </w:r>
      <w:r w:rsidRPr="00BC508A">
        <w:tab/>
        <w:t>a change in UE configuration regarding the use of SMS as defined in 3GPP TS 24.167 [13B].</w:t>
      </w:r>
    </w:p>
    <w:p w14:paraId="6873A30D" w14:textId="77777777" w:rsidR="00D40C70" w:rsidRPr="00BC508A" w:rsidRDefault="00D40C70" w:rsidP="00D40C70">
      <w:r w:rsidRPr="00BC508A">
        <w:t>Figure 4.3.2.1.1 and figure 4.3.2.1.2 illustrate the transitions between different UE mode of operations when UE's usage settings, voice domain preference for E-UTRAN or configuration regarding SMS changes.</w:t>
      </w:r>
    </w:p>
    <w:p w14:paraId="374311CD" w14:textId="29778D26" w:rsidR="00D40C70" w:rsidRPr="00BC508A" w:rsidRDefault="002251A0" w:rsidP="00D40C70">
      <w:pPr>
        <w:pStyle w:val="TH"/>
      </w:pPr>
      <w:r w:rsidRPr="00BC508A">
        <w:rPr>
          <w:noProof/>
        </w:rPr>
        <w:drawing>
          <wp:inline distT="0" distB="0" distL="0" distR="0" wp14:anchorId="1878F12B" wp14:editId="1D14290D">
            <wp:extent cx="5486400" cy="698119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486400" cy="6981190"/>
                    </a:xfrm>
                    <a:prstGeom prst="rect">
                      <a:avLst/>
                    </a:prstGeom>
                    <a:noFill/>
                    <a:ln>
                      <a:noFill/>
                    </a:ln>
                  </pic:spPr>
                </pic:pic>
              </a:graphicData>
            </a:graphic>
          </wp:inline>
        </w:drawing>
      </w:r>
    </w:p>
    <w:p w14:paraId="230EA46A" w14:textId="77777777" w:rsidR="00D40C70" w:rsidRPr="00BC508A" w:rsidRDefault="00D40C70" w:rsidP="00D40C70">
      <w:pPr>
        <w:pStyle w:val="NF"/>
      </w:pPr>
      <w:r w:rsidRPr="00BC508A">
        <w:t>NOTE 1:</w:t>
      </w:r>
      <w:r w:rsidRPr="00BC508A">
        <w:tab/>
        <w:t>The UE may transit from CS/PS mode 1 to PS mode 1 or from CS/PS mode 2 to PS mode 2 if "CS domain not available" is received. After the transition to PS mode 1 or PS mode 2 due to "CS domain not available", the UE can transit back to CS/PS mode 1 or CS/PS mode 2, e.g. due to change of PLMN which is not in the list of the equivalent PLMNs.</w:t>
      </w:r>
    </w:p>
    <w:p w14:paraId="03C6402B" w14:textId="77777777" w:rsidR="00D40C70" w:rsidRPr="00BC508A" w:rsidRDefault="00D40C70" w:rsidP="00D40C70">
      <w:pPr>
        <w:pStyle w:val="NF"/>
      </w:pPr>
      <w:r w:rsidRPr="00BC508A">
        <w:t>NOTE 2:</w:t>
      </w:r>
      <w:r w:rsidRPr="00BC508A">
        <w:tab/>
        <w:t>Not all possible transitions are shown in this figure.</w:t>
      </w:r>
    </w:p>
    <w:p w14:paraId="679853F0" w14:textId="77777777" w:rsidR="00D40C70" w:rsidRPr="00BC508A" w:rsidRDefault="00D40C70" w:rsidP="00D40C70">
      <w:pPr>
        <w:pStyle w:val="NF"/>
      </w:pPr>
    </w:p>
    <w:p w14:paraId="59D8FF5E" w14:textId="77777777" w:rsidR="00D40C70" w:rsidRPr="00BC508A" w:rsidRDefault="00D40C70" w:rsidP="00D40C70">
      <w:pPr>
        <w:pStyle w:val="TF"/>
      </w:pPr>
      <w:bookmarkStart w:id="131" w:name="_CRFigure4_3_2_1_1"/>
      <w:r w:rsidRPr="00BC508A">
        <w:t xml:space="preserve">Figure </w:t>
      </w:r>
      <w:bookmarkEnd w:id="131"/>
      <w:r w:rsidRPr="00BC508A">
        <w:t>4.3.2.1.1: Change of UE mode of operation for a CS voice capable UE</w:t>
      </w:r>
    </w:p>
    <w:p w14:paraId="74C9A98A" w14:textId="77777777" w:rsidR="00D40C70" w:rsidRPr="00BC508A" w:rsidRDefault="00D40C70" w:rsidP="00D40C70">
      <w:pPr>
        <w:pStyle w:val="TH"/>
      </w:pPr>
      <w:r w:rsidRPr="00BC508A">
        <w:object w:dxaOrig="8673" w:dyaOrig="5849" w14:anchorId="72C8BC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15pt;height:293pt" o:ole="">
            <v:imagedata r:id="rId12" o:title=""/>
          </v:shape>
          <o:OLEObject Type="Embed" ProgID="Visio.Drawing.11" ShapeID="_x0000_i1025" DrawAspect="Content" ObjectID="_1798030511" r:id="rId13"/>
        </w:object>
      </w:r>
    </w:p>
    <w:p w14:paraId="7779FEA7" w14:textId="77777777" w:rsidR="00D40C70" w:rsidRPr="00BC508A" w:rsidRDefault="00D40C70" w:rsidP="00D40C70">
      <w:pPr>
        <w:pStyle w:val="NF"/>
      </w:pPr>
      <w:r w:rsidRPr="00BC508A">
        <w:t>NOTE:</w:t>
      </w:r>
      <w:r w:rsidRPr="00BC508A">
        <w:tab/>
        <w:t>Not all possible transitions are shown in this figure.</w:t>
      </w:r>
    </w:p>
    <w:p w14:paraId="1E2B3FAF" w14:textId="77777777" w:rsidR="00D40C70" w:rsidRPr="00BC508A" w:rsidRDefault="00D40C70" w:rsidP="00D40C70">
      <w:pPr>
        <w:pStyle w:val="NF"/>
      </w:pPr>
    </w:p>
    <w:p w14:paraId="7C36EF84" w14:textId="77777777" w:rsidR="00D40C70" w:rsidRPr="00BC508A" w:rsidRDefault="00D40C70" w:rsidP="00D40C70">
      <w:pPr>
        <w:pStyle w:val="TF"/>
      </w:pPr>
      <w:bookmarkStart w:id="132" w:name="_CRFigure4_3_2_1_2"/>
      <w:r w:rsidRPr="00BC508A">
        <w:t xml:space="preserve">Figure </w:t>
      </w:r>
      <w:bookmarkEnd w:id="132"/>
      <w:r w:rsidRPr="00BC508A">
        <w:t>4.3.2.1.2: Change of UE mode of operation for a UE with no CS voice capability</w:t>
      </w:r>
    </w:p>
    <w:p w14:paraId="628F9E13" w14:textId="77777777" w:rsidR="00D40C70" w:rsidRPr="00BC508A" w:rsidRDefault="00D40C70" w:rsidP="00295835">
      <w:pPr>
        <w:pStyle w:val="Heading4"/>
      </w:pPr>
      <w:bookmarkStart w:id="133" w:name="_CR4_3_2_2"/>
      <w:bookmarkStart w:id="134" w:name="_Toc20217764"/>
      <w:bookmarkStart w:id="135" w:name="_Toc27743648"/>
      <w:bookmarkStart w:id="136" w:name="_Toc35959219"/>
      <w:bookmarkStart w:id="137" w:name="_Toc45202650"/>
      <w:bookmarkStart w:id="138" w:name="_Toc45700026"/>
      <w:bookmarkStart w:id="139" w:name="_Toc51919762"/>
      <w:bookmarkStart w:id="140" w:name="_Toc68250822"/>
      <w:bookmarkStart w:id="141" w:name="_Toc187413722"/>
      <w:bookmarkEnd w:id="133"/>
      <w:r w:rsidRPr="00BC508A">
        <w:t>4.3.2.2</w:t>
      </w:r>
      <w:r w:rsidRPr="00BC508A">
        <w:tab/>
        <w:t>Change of UE's usage setting</w:t>
      </w:r>
      <w:bookmarkEnd w:id="134"/>
      <w:bookmarkEnd w:id="135"/>
      <w:bookmarkEnd w:id="136"/>
      <w:bookmarkEnd w:id="137"/>
      <w:bookmarkEnd w:id="138"/>
      <w:bookmarkEnd w:id="139"/>
      <w:bookmarkEnd w:id="140"/>
      <w:bookmarkEnd w:id="141"/>
    </w:p>
    <w:p w14:paraId="3AB03A4F" w14:textId="77777777" w:rsidR="00D40C70" w:rsidRPr="00BC508A" w:rsidRDefault="00D40C70" w:rsidP="00D40C70">
      <w:r w:rsidRPr="00BC508A">
        <w:t>Whenever the UE's usage setting changes, the UE dependent on its mode of operation shall execute procedures according to table 4.3.2.2.1 and table 4.3.2.2.2:</w:t>
      </w:r>
    </w:p>
    <w:p w14:paraId="15B9C8C3" w14:textId="77777777" w:rsidR="00D40C70" w:rsidRPr="00BC508A" w:rsidRDefault="00D40C70" w:rsidP="00D40C70">
      <w:pPr>
        <w:pStyle w:val="B1"/>
      </w:pPr>
      <w:r w:rsidRPr="00BC508A">
        <w:t>a)</w:t>
      </w:r>
      <w:r w:rsidRPr="00BC508A">
        <w:tab/>
        <w:t>The UE is operating in PS mode 1 or PS mode 2</w:t>
      </w:r>
    </w:p>
    <w:p w14:paraId="13578F13" w14:textId="77777777" w:rsidR="00D40C70" w:rsidRPr="00BC508A" w:rsidRDefault="00D40C70" w:rsidP="00D40C70">
      <w:pPr>
        <w:pStyle w:val="TH"/>
      </w:pPr>
      <w:bookmarkStart w:id="142" w:name="_CRTable4_3_2_2_1"/>
      <w:r w:rsidRPr="00BC508A">
        <w:t xml:space="preserve">Table </w:t>
      </w:r>
      <w:bookmarkEnd w:id="142"/>
      <w:r w:rsidRPr="00BC508A">
        <w:t>4.3.2.2.1: Change of UE's usage setting for a UE in PS mode 1 or 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BC508A" w14:paraId="46A77AFD" w14:textId="77777777" w:rsidTr="00E6030B">
        <w:trPr>
          <w:jc w:val="center"/>
        </w:trPr>
        <w:tc>
          <w:tcPr>
            <w:tcW w:w="2235" w:type="dxa"/>
          </w:tcPr>
          <w:p w14:paraId="21188227" w14:textId="77777777" w:rsidR="00D40C70" w:rsidRPr="00BC508A" w:rsidRDefault="00D40C70" w:rsidP="00E6030B">
            <w:pPr>
              <w:pStyle w:val="TAH"/>
            </w:pPr>
            <w:r w:rsidRPr="00BC508A">
              <w:t>UE's usage setting change</w:t>
            </w:r>
          </w:p>
        </w:tc>
        <w:tc>
          <w:tcPr>
            <w:tcW w:w="6237" w:type="dxa"/>
          </w:tcPr>
          <w:p w14:paraId="4445D920" w14:textId="77777777" w:rsidR="00D40C70" w:rsidRPr="00BC508A" w:rsidRDefault="00D40C70" w:rsidP="00E6030B">
            <w:pPr>
              <w:pStyle w:val="TAH"/>
            </w:pPr>
            <w:r w:rsidRPr="00BC508A">
              <w:t>Procedure to execute</w:t>
            </w:r>
          </w:p>
        </w:tc>
      </w:tr>
      <w:tr w:rsidR="00D40C70" w:rsidRPr="00BC508A" w14:paraId="121B0E70" w14:textId="77777777" w:rsidTr="00E6030B">
        <w:trPr>
          <w:jc w:val="center"/>
        </w:trPr>
        <w:tc>
          <w:tcPr>
            <w:tcW w:w="2235" w:type="dxa"/>
          </w:tcPr>
          <w:p w14:paraId="22261800" w14:textId="77777777" w:rsidR="00D40C70" w:rsidRPr="00BC508A" w:rsidRDefault="00D40C70" w:rsidP="00E6030B">
            <w:pPr>
              <w:pStyle w:val="TAL"/>
            </w:pPr>
            <w:r w:rsidRPr="00BC508A">
              <w:t>From data centric to voice centric and "IMS voice not available"</w:t>
            </w:r>
          </w:p>
        </w:tc>
        <w:tc>
          <w:tcPr>
            <w:tcW w:w="6237" w:type="dxa"/>
          </w:tcPr>
          <w:p w14:paraId="2A73748B" w14:textId="522B187A" w:rsidR="00D40C70" w:rsidRPr="00BC508A" w:rsidRDefault="00D40C70" w:rsidP="00E6030B">
            <w:pPr>
              <w:pStyle w:val="TAL"/>
              <w:rPr>
                <w:lang w:eastAsia="ja-JP"/>
              </w:rPr>
            </w:pPr>
            <w:r w:rsidRPr="00BC508A">
              <w:t xml:space="preserve">Disable the E-UTRA capability if voice domain selection results in a selection to a different RAT (see </w:t>
            </w:r>
            <w:r w:rsidR="00FB1684" w:rsidRPr="00BC508A">
              <w:t>clause</w:t>
            </w:r>
            <w:r w:rsidRPr="00BC508A">
              <w:t> 4.5), or combined tracking area update with IMSI attach if voice domain selection results in attempt to stay in E-UTRAN.</w:t>
            </w:r>
          </w:p>
          <w:p w14:paraId="2A4AC958" w14:textId="77777777" w:rsidR="00D40C70" w:rsidRPr="00BC508A" w:rsidRDefault="00D40C70" w:rsidP="00E6030B">
            <w:pPr>
              <w:pStyle w:val="TAL"/>
            </w:pPr>
          </w:p>
        </w:tc>
      </w:tr>
      <w:tr w:rsidR="00D40C70" w:rsidRPr="00BC508A" w14:paraId="2C65ACA1" w14:textId="77777777" w:rsidTr="00E6030B">
        <w:trPr>
          <w:jc w:val="center"/>
        </w:trPr>
        <w:tc>
          <w:tcPr>
            <w:tcW w:w="2235" w:type="dxa"/>
          </w:tcPr>
          <w:p w14:paraId="33058D85" w14:textId="77777777" w:rsidR="00D40C70" w:rsidRPr="00BC508A" w:rsidRDefault="00D40C70" w:rsidP="00E6030B">
            <w:pPr>
              <w:pStyle w:val="TAL"/>
            </w:pPr>
            <w:r w:rsidRPr="00BC508A">
              <w:t>From voice centric to data centric and E-UTRA is disabled</w:t>
            </w:r>
          </w:p>
        </w:tc>
        <w:tc>
          <w:tcPr>
            <w:tcW w:w="6237" w:type="dxa"/>
          </w:tcPr>
          <w:p w14:paraId="7712EEF2" w14:textId="53BF48C0" w:rsidR="00D40C70" w:rsidRPr="00BC508A" w:rsidRDefault="00D40C70" w:rsidP="00E6030B">
            <w:pPr>
              <w:pStyle w:val="TAL"/>
            </w:pPr>
            <w:r w:rsidRPr="00BC508A">
              <w:t xml:space="preserve">Re-enable the E-UTRA capability (see </w:t>
            </w:r>
            <w:r w:rsidR="00FB1684" w:rsidRPr="00BC508A">
              <w:t>clause</w:t>
            </w:r>
            <w:r w:rsidRPr="00BC508A">
              <w:t> 4.5)</w:t>
            </w:r>
          </w:p>
        </w:tc>
      </w:tr>
    </w:tbl>
    <w:p w14:paraId="539C79EC" w14:textId="77777777" w:rsidR="00D40C70" w:rsidRPr="00BC508A" w:rsidRDefault="00D40C70" w:rsidP="00D40C70"/>
    <w:p w14:paraId="34FE3FFB" w14:textId="77777777" w:rsidR="00D40C70" w:rsidRPr="00BC508A" w:rsidRDefault="00D40C70" w:rsidP="00D40C70">
      <w:pPr>
        <w:pStyle w:val="B1"/>
      </w:pPr>
      <w:r w:rsidRPr="00BC508A">
        <w:t>b)</w:t>
      </w:r>
      <w:r w:rsidRPr="00BC508A">
        <w:tab/>
        <w:t>The UE is operating in CS/PS mode 1 or CS/PS mode 2</w:t>
      </w:r>
    </w:p>
    <w:p w14:paraId="18E95395" w14:textId="77777777" w:rsidR="00D40C70" w:rsidRPr="00BC508A" w:rsidRDefault="00D40C70" w:rsidP="00D40C70">
      <w:pPr>
        <w:pStyle w:val="TH"/>
      </w:pPr>
      <w:bookmarkStart w:id="143" w:name="_CRTable4_3_2_2_2"/>
      <w:r w:rsidRPr="00BC508A">
        <w:t xml:space="preserve">Table </w:t>
      </w:r>
      <w:bookmarkEnd w:id="143"/>
      <w:r w:rsidRPr="00BC508A">
        <w:t>4.3.2.2.2: Change of UE's usage setting for a UE in CS/PS mode 1 or CS/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BC508A" w14:paraId="005FBC49" w14:textId="77777777" w:rsidTr="00E6030B">
        <w:trPr>
          <w:jc w:val="center"/>
        </w:trPr>
        <w:tc>
          <w:tcPr>
            <w:tcW w:w="2235" w:type="dxa"/>
          </w:tcPr>
          <w:p w14:paraId="4A3834F9" w14:textId="77777777" w:rsidR="00D40C70" w:rsidRPr="00BC508A" w:rsidRDefault="00D40C70" w:rsidP="00E6030B">
            <w:pPr>
              <w:pStyle w:val="TAH"/>
            </w:pPr>
            <w:r w:rsidRPr="00BC508A">
              <w:t>UE's usage setting change</w:t>
            </w:r>
          </w:p>
        </w:tc>
        <w:tc>
          <w:tcPr>
            <w:tcW w:w="6237" w:type="dxa"/>
          </w:tcPr>
          <w:p w14:paraId="695516FC" w14:textId="77777777" w:rsidR="00D40C70" w:rsidRPr="00BC508A" w:rsidRDefault="00D40C70" w:rsidP="00E6030B">
            <w:pPr>
              <w:pStyle w:val="TAH"/>
            </w:pPr>
            <w:r w:rsidRPr="00BC508A">
              <w:t>Procedure to execute</w:t>
            </w:r>
          </w:p>
        </w:tc>
      </w:tr>
      <w:tr w:rsidR="00D40C70" w:rsidRPr="00BC508A" w14:paraId="2BC039AF" w14:textId="77777777" w:rsidTr="00E6030B">
        <w:trPr>
          <w:jc w:val="center"/>
        </w:trPr>
        <w:tc>
          <w:tcPr>
            <w:tcW w:w="2235" w:type="dxa"/>
          </w:tcPr>
          <w:p w14:paraId="73C6DDDC" w14:textId="77777777" w:rsidR="00D40C70" w:rsidRPr="00BC508A" w:rsidRDefault="00D40C70" w:rsidP="00E6030B">
            <w:pPr>
              <w:pStyle w:val="TAL"/>
            </w:pPr>
            <w:r w:rsidRPr="00BC508A">
              <w:t>From data centric to voice centric, "CS fallback is not available" and "IMS voice not available" (NOTE 1)</w:t>
            </w:r>
          </w:p>
        </w:tc>
        <w:tc>
          <w:tcPr>
            <w:tcW w:w="6237" w:type="dxa"/>
          </w:tcPr>
          <w:p w14:paraId="2F3A3A9C" w14:textId="5B6F9848" w:rsidR="00D40C70" w:rsidRPr="00BC508A" w:rsidRDefault="00D40C70" w:rsidP="00E6030B">
            <w:pPr>
              <w:pStyle w:val="TAL"/>
              <w:rPr>
                <w:lang w:eastAsia="ja-JP"/>
              </w:rPr>
            </w:pPr>
            <w:r w:rsidRPr="00BC508A">
              <w:t xml:space="preserve">Disable the E-UTRA capability (see </w:t>
            </w:r>
            <w:r w:rsidR="00FB1684" w:rsidRPr="00BC508A">
              <w:t>clause</w:t>
            </w:r>
            <w:r w:rsidRPr="00BC508A">
              <w:t> 4.5)</w:t>
            </w:r>
          </w:p>
          <w:p w14:paraId="67E733EF" w14:textId="77777777" w:rsidR="00D40C70" w:rsidRPr="00BC508A" w:rsidRDefault="00D40C70" w:rsidP="00E6030B">
            <w:pPr>
              <w:pStyle w:val="TAL"/>
            </w:pPr>
          </w:p>
        </w:tc>
      </w:tr>
      <w:tr w:rsidR="00D40C70" w:rsidRPr="00BC508A" w14:paraId="6BB244F8" w14:textId="77777777" w:rsidTr="00E6030B">
        <w:trPr>
          <w:jc w:val="center"/>
        </w:trPr>
        <w:tc>
          <w:tcPr>
            <w:tcW w:w="2235" w:type="dxa"/>
          </w:tcPr>
          <w:p w14:paraId="0871AA98" w14:textId="77777777" w:rsidR="00D40C70" w:rsidRPr="00BC508A" w:rsidRDefault="00D40C70" w:rsidP="00E6030B">
            <w:pPr>
              <w:pStyle w:val="TAL"/>
            </w:pPr>
            <w:r w:rsidRPr="00BC508A">
              <w:t>From data centric to voice centric, "IMS voice not available" and the UE received a "CS fallback not preferred" or "SMS only" indication during the last successful combined attach or combined tracking area updating procedure</w:t>
            </w:r>
          </w:p>
        </w:tc>
        <w:tc>
          <w:tcPr>
            <w:tcW w:w="6237" w:type="dxa"/>
          </w:tcPr>
          <w:p w14:paraId="0BAA4FA8" w14:textId="0B2213B1" w:rsidR="00D40C70" w:rsidRPr="00BC508A" w:rsidRDefault="00D40C70" w:rsidP="00E6030B">
            <w:pPr>
              <w:pStyle w:val="TAL"/>
              <w:rPr>
                <w:lang w:eastAsia="ja-JP"/>
              </w:rPr>
            </w:pPr>
            <w:r w:rsidRPr="00BC508A">
              <w:t xml:space="preserve">Disable the E-UTRA capability (see </w:t>
            </w:r>
            <w:r w:rsidR="00FB1684" w:rsidRPr="00BC508A">
              <w:t>clause</w:t>
            </w:r>
            <w:r w:rsidRPr="00BC508A">
              <w:t> 4.5)</w:t>
            </w:r>
          </w:p>
          <w:p w14:paraId="1FBE899E" w14:textId="77777777" w:rsidR="00D40C70" w:rsidRPr="00BC508A" w:rsidRDefault="00D40C70" w:rsidP="00E6030B">
            <w:pPr>
              <w:pStyle w:val="TAL"/>
            </w:pPr>
          </w:p>
        </w:tc>
      </w:tr>
      <w:tr w:rsidR="00D40C70" w:rsidRPr="00BC508A" w14:paraId="2E97DCFF" w14:textId="77777777" w:rsidTr="00E6030B">
        <w:trPr>
          <w:jc w:val="center"/>
        </w:trPr>
        <w:tc>
          <w:tcPr>
            <w:tcW w:w="2235" w:type="dxa"/>
          </w:tcPr>
          <w:p w14:paraId="310CBE61" w14:textId="77777777" w:rsidR="00D40C70" w:rsidRPr="00BC508A" w:rsidRDefault="00D40C70" w:rsidP="00E6030B">
            <w:pPr>
              <w:pStyle w:val="TAL"/>
            </w:pPr>
            <w:r w:rsidRPr="00BC508A">
              <w:t>From voice centric to data centric and E-UTRA is disabled</w:t>
            </w:r>
          </w:p>
        </w:tc>
        <w:tc>
          <w:tcPr>
            <w:tcW w:w="6237" w:type="dxa"/>
          </w:tcPr>
          <w:p w14:paraId="50F05273" w14:textId="5D8B8542" w:rsidR="00D40C70" w:rsidRPr="00BC508A" w:rsidRDefault="00D40C70" w:rsidP="00E6030B">
            <w:pPr>
              <w:pStyle w:val="TAL"/>
            </w:pPr>
            <w:r w:rsidRPr="00BC508A">
              <w:t xml:space="preserve">Re-enable the E-UTRA capability (see </w:t>
            </w:r>
            <w:r w:rsidR="00FB1684" w:rsidRPr="00BC508A">
              <w:t>clause</w:t>
            </w:r>
            <w:r w:rsidRPr="00BC508A">
              <w:t> 4.5)</w:t>
            </w:r>
          </w:p>
        </w:tc>
      </w:tr>
      <w:tr w:rsidR="00D40C70" w:rsidRPr="00BC508A" w14:paraId="646C4BC1" w14:textId="77777777" w:rsidTr="00E6030B">
        <w:trPr>
          <w:jc w:val="center"/>
        </w:trPr>
        <w:tc>
          <w:tcPr>
            <w:tcW w:w="8472" w:type="dxa"/>
            <w:gridSpan w:val="2"/>
          </w:tcPr>
          <w:p w14:paraId="1305E69A" w14:textId="77777777" w:rsidR="00D40C70" w:rsidRPr="00BC508A" w:rsidRDefault="00D40C70" w:rsidP="00E6030B">
            <w:pPr>
              <w:pStyle w:val="TAN"/>
            </w:pPr>
            <w:r w:rsidRPr="00BC508A">
              <w:t>NOTE 1:</w:t>
            </w:r>
            <w:r w:rsidRPr="00BC508A">
              <w:tab/>
              <w:t>"CS fallback is not available" includes EMM causes #16, #17, and #18</w:t>
            </w:r>
          </w:p>
        </w:tc>
      </w:tr>
    </w:tbl>
    <w:p w14:paraId="29A31297" w14:textId="77777777" w:rsidR="00D40C70" w:rsidRPr="00BC508A" w:rsidRDefault="00D40C70" w:rsidP="00D40C70"/>
    <w:p w14:paraId="700CFEC6" w14:textId="77777777" w:rsidR="00D40C70" w:rsidRPr="00BC508A" w:rsidRDefault="00D40C70" w:rsidP="00295835">
      <w:pPr>
        <w:pStyle w:val="Heading4"/>
      </w:pPr>
      <w:bookmarkStart w:id="144" w:name="_CR4_3_2_3"/>
      <w:bookmarkStart w:id="145" w:name="_Toc20217765"/>
      <w:bookmarkStart w:id="146" w:name="_Toc27743649"/>
      <w:bookmarkStart w:id="147" w:name="_Toc35959220"/>
      <w:bookmarkStart w:id="148" w:name="_Toc45202651"/>
      <w:bookmarkStart w:id="149" w:name="_Toc45700027"/>
      <w:bookmarkStart w:id="150" w:name="_Toc51919763"/>
      <w:bookmarkStart w:id="151" w:name="_Toc68250823"/>
      <w:bookmarkStart w:id="152" w:name="_Toc187413723"/>
      <w:bookmarkEnd w:id="144"/>
      <w:r w:rsidRPr="00BC508A">
        <w:t>4.3.2.3</w:t>
      </w:r>
      <w:r w:rsidRPr="00BC508A">
        <w:tab/>
        <w:t>Change of voice domain preference for E-UTRAN</w:t>
      </w:r>
      <w:bookmarkEnd w:id="145"/>
      <w:bookmarkEnd w:id="146"/>
      <w:bookmarkEnd w:id="147"/>
      <w:bookmarkEnd w:id="148"/>
      <w:bookmarkEnd w:id="149"/>
      <w:bookmarkEnd w:id="150"/>
      <w:bookmarkEnd w:id="151"/>
      <w:bookmarkEnd w:id="152"/>
    </w:p>
    <w:p w14:paraId="3D96DC8E" w14:textId="77777777" w:rsidR="00D40C70" w:rsidRPr="00BC508A" w:rsidRDefault="00D40C70" w:rsidP="00D40C70">
      <w:r w:rsidRPr="00BC508A">
        <w:t>Whenever the voice domain preference for E-UTRAN changes, the UE dependent on its mode of operation shall execute procedures according to table 4.3.2.3.1 and table 4.3.2.3.2:</w:t>
      </w:r>
    </w:p>
    <w:p w14:paraId="5F97F958" w14:textId="77777777" w:rsidR="00D40C70" w:rsidRPr="00BC508A" w:rsidRDefault="00D40C70" w:rsidP="00D40C70">
      <w:pPr>
        <w:pStyle w:val="B1"/>
      </w:pPr>
      <w:r w:rsidRPr="00BC508A">
        <w:t>a)</w:t>
      </w:r>
      <w:r w:rsidRPr="00BC508A">
        <w:tab/>
        <w:t>The UE is operating in PS mode 1 or PS mode 2</w:t>
      </w:r>
    </w:p>
    <w:p w14:paraId="644582ED" w14:textId="77777777" w:rsidR="00D40C70" w:rsidRPr="00BC508A" w:rsidRDefault="00D40C70" w:rsidP="00D40C70">
      <w:pPr>
        <w:pStyle w:val="TH"/>
      </w:pPr>
      <w:bookmarkStart w:id="153" w:name="_CRTable4_3_2_3_1"/>
      <w:r w:rsidRPr="00BC508A">
        <w:t xml:space="preserve">Table </w:t>
      </w:r>
      <w:bookmarkEnd w:id="153"/>
      <w:r w:rsidRPr="00BC508A">
        <w:t>4.3.2.3.1: Change of voice domain preference for E-UTRAN for a UE in PS mode 1 or 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BC508A" w14:paraId="049CA8CD" w14:textId="77777777" w:rsidTr="00E6030B">
        <w:trPr>
          <w:jc w:val="center"/>
        </w:trPr>
        <w:tc>
          <w:tcPr>
            <w:tcW w:w="2235" w:type="dxa"/>
          </w:tcPr>
          <w:p w14:paraId="59BCB5C2" w14:textId="77777777" w:rsidR="00D40C70" w:rsidRPr="00BC508A" w:rsidRDefault="00D40C70" w:rsidP="00E6030B">
            <w:pPr>
              <w:pStyle w:val="TAH"/>
            </w:pPr>
            <w:r w:rsidRPr="00BC508A">
              <w:t>Voice domain preference for E-UTRAN change</w:t>
            </w:r>
          </w:p>
        </w:tc>
        <w:tc>
          <w:tcPr>
            <w:tcW w:w="6237" w:type="dxa"/>
          </w:tcPr>
          <w:p w14:paraId="3795B063" w14:textId="77777777" w:rsidR="00D40C70" w:rsidRPr="00BC508A" w:rsidRDefault="00D40C70" w:rsidP="00E6030B">
            <w:pPr>
              <w:pStyle w:val="TAH"/>
            </w:pPr>
            <w:r w:rsidRPr="00BC508A">
              <w:t>Procedure to execute</w:t>
            </w:r>
          </w:p>
        </w:tc>
      </w:tr>
      <w:tr w:rsidR="00D40C70" w:rsidRPr="00BC508A" w14:paraId="34A4E2F5" w14:textId="77777777" w:rsidTr="00E6030B">
        <w:trPr>
          <w:jc w:val="center"/>
        </w:trPr>
        <w:tc>
          <w:tcPr>
            <w:tcW w:w="2235" w:type="dxa"/>
          </w:tcPr>
          <w:p w14:paraId="090463FE" w14:textId="77777777" w:rsidR="00D40C70" w:rsidRPr="00BC508A" w:rsidRDefault="00D40C70" w:rsidP="00E6030B">
            <w:pPr>
              <w:pStyle w:val="TAL"/>
            </w:pPr>
            <w:r w:rsidRPr="00BC508A">
              <w:t xml:space="preserve">From "IMS PS voice only" to "CS voice only" or "CS voice preferred, </w:t>
            </w:r>
            <w:r w:rsidRPr="00BC508A">
              <w:rPr>
                <w:szCs w:val="18"/>
              </w:rPr>
              <w:t>IMS PS Voice as secondary</w:t>
            </w:r>
            <w:r w:rsidRPr="00BC508A">
              <w:t>"</w:t>
            </w:r>
          </w:p>
        </w:tc>
        <w:tc>
          <w:tcPr>
            <w:tcW w:w="6237" w:type="dxa"/>
          </w:tcPr>
          <w:p w14:paraId="087CBE80" w14:textId="77777777" w:rsidR="00D40C70" w:rsidRPr="00BC508A" w:rsidRDefault="00D40C70" w:rsidP="00E6030B">
            <w:pPr>
              <w:pStyle w:val="TAL"/>
            </w:pPr>
            <w:r w:rsidRPr="00BC508A">
              <w:t>Transit from PS mode 1 to CS/PS mode 1 or from PS mode 2 to CS/PS mode 2. Combined tracking area update with IMSI attach</w:t>
            </w:r>
          </w:p>
        </w:tc>
      </w:tr>
      <w:tr w:rsidR="00D40C70" w:rsidRPr="00BC508A" w14:paraId="40B615E6" w14:textId="77777777" w:rsidTr="00E6030B">
        <w:trPr>
          <w:jc w:val="center"/>
        </w:trPr>
        <w:tc>
          <w:tcPr>
            <w:tcW w:w="2235" w:type="dxa"/>
          </w:tcPr>
          <w:p w14:paraId="34A39C28" w14:textId="77777777" w:rsidR="00D40C70" w:rsidRPr="00BC508A" w:rsidRDefault="00D40C70" w:rsidP="00E6030B">
            <w:pPr>
              <w:pStyle w:val="TAL"/>
            </w:pPr>
            <w:r w:rsidRPr="00BC508A">
              <w:t>From "IMS PS voice preferred</w:t>
            </w:r>
            <w:r w:rsidRPr="00BC508A">
              <w:rPr>
                <w:szCs w:val="18"/>
              </w:rPr>
              <w:t>, CS Voice as secondary</w:t>
            </w:r>
            <w:r w:rsidRPr="00BC508A">
              <w:t xml:space="preserve">" to "CS voice only" or "CS voice preferred, </w:t>
            </w:r>
            <w:r w:rsidRPr="00BC508A">
              <w:rPr>
                <w:szCs w:val="18"/>
              </w:rPr>
              <w:t>IMS PS Voice as secondary</w:t>
            </w:r>
            <w:r w:rsidRPr="00BC508A">
              <w:t>"</w:t>
            </w:r>
          </w:p>
        </w:tc>
        <w:tc>
          <w:tcPr>
            <w:tcW w:w="6237" w:type="dxa"/>
          </w:tcPr>
          <w:p w14:paraId="03AA8B7E" w14:textId="77777777" w:rsidR="00D40C70" w:rsidRPr="00BC508A" w:rsidRDefault="00D40C70" w:rsidP="00E6030B">
            <w:pPr>
              <w:pStyle w:val="TAL"/>
            </w:pPr>
            <w:r w:rsidRPr="00BC508A">
              <w:t>Transit from PS mode 1 to CS/PS mode 1 or from PS mode 2 to CS/PS mode 2. Combined tracking area update with IMSI attach</w:t>
            </w:r>
          </w:p>
        </w:tc>
      </w:tr>
    </w:tbl>
    <w:p w14:paraId="2472EA14" w14:textId="77777777" w:rsidR="00D40C70" w:rsidRPr="00BC508A" w:rsidRDefault="00D40C70" w:rsidP="00D40C70"/>
    <w:p w14:paraId="678ACCB7" w14:textId="77777777" w:rsidR="00D40C70" w:rsidRPr="00BC508A" w:rsidRDefault="00D40C70" w:rsidP="00D40C70">
      <w:pPr>
        <w:pStyle w:val="B1"/>
      </w:pPr>
      <w:r w:rsidRPr="00BC508A">
        <w:t>b)</w:t>
      </w:r>
      <w:r w:rsidRPr="00BC508A">
        <w:tab/>
        <w:t>The UE is operating in CS/PS mode 1 or CS/PS mode 2</w:t>
      </w:r>
    </w:p>
    <w:p w14:paraId="52DC854F" w14:textId="77777777" w:rsidR="00D40C70" w:rsidRPr="00BC508A" w:rsidRDefault="00D40C70" w:rsidP="00D40C70">
      <w:pPr>
        <w:pStyle w:val="TH"/>
      </w:pPr>
      <w:bookmarkStart w:id="154" w:name="_CRTable4_3_2_3_2"/>
      <w:r w:rsidRPr="00BC508A">
        <w:t xml:space="preserve">Table </w:t>
      </w:r>
      <w:bookmarkEnd w:id="154"/>
      <w:r w:rsidRPr="00BC508A">
        <w:t>4.3.2.3.2: Change of voice domain preference for E-UTRAN for a UE in CS/PS mode 1 or CS/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BC508A" w14:paraId="071785E6" w14:textId="77777777" w:rsidTr="00E6030B">
        <w:trPr>
          <w:jc w:val="center"/>
        </w:trPr>
        <w:tc>
          <w:tcPr>
            <w:tcW w:w="2235" w:type="dxa"/>
          </w:tcPr>
          <w:p w14:paraId="70F31910" w14:textId="77777777" w:rsidR="00D40C70" w:rsidRPr="00BC508A" w:rsidRDefault="00D40C70" w:rsidP="00E6030B">
            <w:pPr>
              <w:pStyle w:val="TAH"/>
            </w:pPr>
            <w:r w:rsidRPr="00BC508A">
              <w:t>Voice domain preference for E-UTRAN change</w:t>
            </w:r>
          </w:p>
        </w:tc>
        <w:tc>
          <w:tcPr>
            <w:tcW w:w="6237" w:type="dxa"/>
          </w:tcPr>
          <w:p w14:paraId="39157432" w14:textId="77777777" w:rsidR="00D40C70" w:rsidRPr="00BC508A" w:rsidRDefault="00D40C70" w:rsidP="00E6030B">
            <w:pPr>
              <w:pStyle w:val="TAH"/>
            </w:pPr>
            <w:r w:rsidRPr="00BC508A">
              <w:t>Procedure to execute</w:t>
            </w:r>
          </w:p>
        </w:tc>
      </w:tr>
      <w:tr w:rsidR="00D40C70" w:rsidRPr="00BC508A" w14:paraId="0B92FD96" w14:textId="77777777" w:rsidTr="00E6030B">
        <w:trPr>
          <w:jc w:val="center"/>
        </w:trPr>
        <w:tc>
          <w:tcPr>
            <w:tcW w:w="2235" w:type="dxa"/>
          </w:tcPr>
          <w:p w14:paraId="2C7872F7" w14:textId="77777777" w:rsidR="00D40C70" w:rsidRPr="00BC508A" w:rsidRDefault="00D40C70" w:rsidP="00E6030B">
            <w:pPr>
              <w:pStyle w:val="TAL"/>
            </w:pPr>
            <w:r w:rsidRPr="00BC508A">
              <w:t>From any configuration to "IMS PS voice only", UE is configured to prefer SMS over IP networks and the UE is available for voice calls in the IMS.</w:t>
            </w:r>
          </w:p>
        </w:tc>
        <w:tc>
          <w:tcPr>
            <w:tcW w:w="6237" w:type="dxa"/>
          </w:tcPr>
          <w:p w14:paraId="23DF403B" w14:textId="77777777" w:rsidR="00D40C70" w:rsidRPr="00BC508A" w:rsidRDefault="00D40C70" w:rsidP="00E6030B">
            <w:pPr>
              <w:pStyle w:val="TAL"/>
            </w:pPr>
            <w:r w:rsidRPr="00BC508A">
              <w:t>May:</w:t>
            </w:r>
          </w:p>
          <w:p w14:paraId="46AFCA62" w14:textId="77777777" w:rsidR="00D40C70" w:rsidRPr="00BC508A" w:rsidRDefault="00D40C70" w:rsidP="00E6030B">
            <w:pPr>
              <w:pStyle w:val="TAL"/>
              <w:ind w:left="284" w:hanging="284"/>
              <w:rPr>
                <w:lang w:eastAsia="zh-CN"/>
              </w:rPr>
            </w:pPr>
            <w:bookmarkStart w:id="155" w:name="_PERM_MCCTEMPBM_CRPT81450000___2"/>
            <w:r w:rsidRPr="00BC508A">
              <w:t>-</w:t>
            </w:r>
            <w:r w:rsidRPr="00BC508A">
              <w:tab/>
            </w:r>
            <w:r w:rsidRPr="00BC508A">
              <w:rPr>
                <w:lang w:eastAsia="zh-CN"/>
              </w:rPr>
              <w:t>t</w:t>
            </w:r>
            <w:r w:rsidRPr="00BC508A">
              <w:t>ransit from CS/PS mode 1 to PS mode 1 or from CS/PS mode 2 to PS mode 2</w:t>
            </w:r>
            <w:r w:rsidRPr="00BC508A">
              <w:rPr>
                <w:lang w:eastAsia="zh-CN"/>
              </w:rPr>
              <w:t>; and</w:t>
            </w:r>
          </w:p>
          <w:bookmarkEnd w:id="155"/>
          <w:p w14:paraId="60F3FF38" w14:textId="77777777" w:rsidR="00D40C70" w:rsidRPr="00BC508A" w:rsidRDefault="00D40C70" w:rsidP="00E6030B">
            <w:pPr>
              <w:pStyle w:val="TAL"/>
            </w:pPr>
            <w:r w:rsidRPr="00BC508A">
              <w:rPr>
                <w:lang w:eastAsia="zh-CN"/>
              </w:rPr>
              <w:t>-</w:t>
            </w:r>
            <w:r w:rsidRPr="00BC508A">
              <w:rPr>
                <w:lang w:eastAsia="zh-CN"/>
              </w:rPr>
              <w:tab/>
            </w:r>
            <w:r w:rsidRPr="00BC508A">
              <w:t>detach for non-EPS services</w:t>
            </w:r>
          </w:p>
        </w:tc>
      </w:tr>
      <w:tr w:rsidR="00D40C70" w:rsidRPr="00BC508A" w14:paraId="7FB0165D" w14:textId="77777777" w:rsidTr="00E6030B">
        <w:trPr>
          <w:jc w:val="center"/>
        </w:trPr>
        <w:tc>
          <w:tcPr>
            <w:tcW w:w="2235" w:type="dxa"/>
          </w:tcPr>
          <w:p w14:paraId="211708BC" w14:textId="77777777" w:rsidR="00D40C70" w:rsidRPr="00BC508A" w:rsidRDefault="00D40C70" w:rsidP="00E6030B">
            <w:pPr>
              <w:pStyle w:val="TAL"/>
            </w:pPr>
            <w:r w:rsidRPr="00BC508A">
              <w:t>From any configuration to "</w:t>
            </w:r>
            <w:r w:rsidRPr="00BC508A">
              <w:rPr>
                <w:lang w:eastAsia="ja-JP"/>
              </w:rPr>
              <w:t>CS voice only</w:t>
            </w:r>
            <w:r w:rsidRPr="00BC508A">
              <w:t>", UE</w:t>
            </w:r>
            <w:r w:rsidRPr="00BC508A">
              <w:rPr>
                <w:lang w:eastAsia="ja-JP"/>
              </w:rPr>
              <w:t xml:space="preserve"> is</w:t>
            </w:r>
            <w:r w:rsidRPr="00BC508A">
              <w:t xml:space="preserve"> </w:t>
            </w:r>
            <w:r w:rsidRPr="00BC508A">
              <w:rPr>
                <w:lang w:eastAsia="ja-JP"/>
              </w:rPr>
              <w:t xml:space="preserve">in CS/PS mode 1 of operation and </w:t>
            </w:r>
            <w:r w:rsidRPr="00BC508A">
              <w:t>"</w:t>
            </w:r>
            <w:r w:rsidRPr="00BC508A">
              <w:rPr>
                <w:lang w:eastAsia="ja-JP"/>
              </w:rPr>
              <w:t>CS fallback is not available</w:t>
            </w:r>
            <w:r w:rsidRPr="00BC508A">
              <w:t>"</w:t>
            </w:r>
            <w:r w:rsidRPr="00BC508A">
              <w:rPr>
                <w:lang w:eastAsia="ja-JP"/>
              </w:rPr>
              <w:t>(NOTE</w:t>
            </w:r>
            <w:r w:rsidRPr="00BC508A">
              <w:t> </w:t>
            </w:r>
            <w:r w:rsidRPr="00BC508A">
              <w:rPr>
                <w:lang w:eastAsia="ja-JP"/>
              </w:rPr>
              <w:t>1)</w:t>
            </w:r>
          </w:p>
        </w:tc>
        <w:tc>
          <w:tcPr>
            <w:tcW w:w="6237" w:type="dxa"/>
          </w:tcPr>
          <w:p w14:paraId="0BB6D257" w14:textId="01953577" w:rsidR="00D40C70" w:rsidRPr="00BC508A" w:rsidRDefault="00D40C70" w:rsidP="00E6030B">
            <w:pPr>
              <w:pStyle w:val="TAL"/>
            </w:pPr>
            <w:r w:rsidRPr="00BC508A">
              <w:t xml:space="preserve">Disable the E-UTRA capability (see </w:t>
            </w:r>
            <w:r w:rsidR="00FB1684" w:rsidRPr="00BC508A">
              <w:t>clause</w:t>
            </w:r>
            <w:r w:rsidRPr="00BC508A">
              <w:t> 4.5)</w:t>
            </w:r>
          </w:p>
        </w:tc>
      </w:tr>
      <w:tr w:rsidR="00D40C70" w:rsidRPr="00BC508A" w14:paraId="4D4A701E" w14:textId="77777777" w:rsidTr="00E6030B">
        <w:trPr>
          <w:jc w:val="center"/>
        </w:trPr>
        <w:tc>
          <w:tcPr>
            <w:tcW w:w="2235" w:type="dxa"/>
          </w:tcPr>
          <w:p w14:paraId="2156E7EC" w14:textId="77777777" w:rsidR="00D40C70" w:rsidRPr="00BC508A" w:rsidRDefault="00D40C70" w:rsidP="00E6030B">
            <w:pPr>
              <w:pStyle w:val="TAL"/>
            </w:pPr>
            <w:r w:rsidRPr="00BC508A">
              <w:t>From any configuration to "CS voice only", UE is in CS/PS mode 1 of operation and the UE received a "CS fallback not preferred" or "SMS only" indication during the last successful combined attach or combined tracking area updating procedure.</w:t>
            </w:r>
          </w:p>
        </w:tc>
        <w:tc>
          <w:tcPr>
            <w:tcW w:w="6237" w:type="dxa"/>
          </w:tcPr>
          <w:p w14:paraId="1E0BFF36" w14:textId="6C21D42B" w:rsidR="00D40C70" w:rsidRPr="00BC508A" w:rsidRDefault="00D40C70" w:rsidP="00E6030B">
            <w:pPr>
              <w:pStyle w:val="TAL"/>
            </w:pPr>
            <w:r w:rsidRPr="00BC508A">
              <w:rPr>
                <w:rFonts w:cs="Arial"/>
                <w:szCs w:val="18"/>
              </w:rPr>
              <w:t xml:space="preserve">Disable the E-UTRA capability (see </w:t>
            </w:r>
            <w:r w:rsidR="00FB1684" w:rsidRPr="00BC508A">
              <w:rPr>
                <w:rFonts w:cs="Arial"/>
                <w:szCs w:val="18"/>
              </w:rPr>
              <w:t>clause</w:t>
            </w:r>
            <w:r w:rsidRPr="00BC508A">
              <w:rPr>
                <w:rFonts w:cs="Arial"/>
                <w:szCs w:val="18"/>
              </w:rPr>
              <w:t> 4.5)</w:t>
            </w:r>
          </w:p>
        </w:tc>
      </w:tr>
      <w:tr w:rsidR="00D40C70" w:rsidRPr="00BC508A" w14:paraId="6E5A8F40" w14:textId="77777777" w:rsidTr="00E6030B">
        <w:trPr>
          <w:jc w:val="center"/>
        </w:trPr>
        <w:tc>
          <w:tcPr>
            <w:tcW w:w="2235" w:type="dxa"/>
          </w:tcPr>
          <w:p w14:paraId="3BBBFCE6" w14:textId="77777777" w:rsidR="00D40C70" w:rsidRPr="00BC508A" w:rsidRDefault="00D40C70" w:rsidP="00E6030B">
            <w:pPr>
              <w:pStyle w:val="TAL"/>
            </w:pPr>
            <w:r w:rsidRPr="00BC508A">
              <w:t>From "CS voice only" to any configuration and E-UTRA capability was disabled due to change of voice domain preference for E-UTRAN.</w:t>
            </w:r>
          </w:p>
        </w:tc>
        <w:tc>
          <w:tcPr>
            <w:tcW w:w="6237" w:type="dxa"/>
          </w:tcPr>
          <w:p w14:paraId="35E1E0C4" w14:textId="600D51B6" w:rsidR="00D40C70" w:rsidRPr="00BC508A" w:rsidRDefault="00D40C70" w:rsidP="00E6030B">
            <w:pPr>
              <w:pStyle w:val="TAL"/>
            </w:pPr>
            <w:r w:rsidRPr="00BC508A">
              <w:t xml:space="preserve">Re-enable the E-UTRA capability (see </w:t>
            </w:r>
            <w:r w:rsidR="00FB1684" w:rsidRPr="00BC508A">
              <w:t>clause</w:t>
            </w:r>
            <w:r w:rsidRPr="00BC508A">
              <w:t> 4.5).</w:t>
            </w:r>
          </w:p>
          <w:p w14:paraId="3578978B" w14:textId="77777777" w:rsidR="00D40C70" w:rsidRPr="00BC508A" w:rsidRDefault="00D40C70" w:rsidP="00E6030B">
            <w:pPr>
              <w:pStyle w:val="TAL"/>
            </w:pPr>
            <w:r w:rsidRPr="00BC508A">
              <w:t>If an RR or RRC connection exists, the UE shall delay re-enabling the</w:t>
            </w:r>
            <w:r w:rsidRPr="00BC508A">
              <w:rPr>
                <w:rFonts w:cs="Arial"/>
                <w:szCs w:val="18"/>
              </w:rPr>
              <w:t xml:space="preserve"> E-UTRA capability until the RR or RRC connection is released.</w:t>
            </w:r>
          </w:p>
        </w:tc>
      </w:tr>
      <w:tr w:rsidR="00D40C70" w:rsidRPr="00BC508A" w14:paraId="7F338CD5" w14:textId="77777777" w:rsidTr="00E6030B">
        <w:trPr>
          <w:jc w:val="center"/>
        </w:trPr>
        <w:tc>
          <w:tcPr>
            <w:tcW w:w="8472" w:type="dxa"/>
            <w:gridSpan w:val="2"/>
          </w:tcPr>
          <w:p w14:paraId="23368FB3" w14:textId="77777777" w:rsidR="00D40C70" w:rsidRPr="00BC508A" w:rsidRDefault="00D40C70" w:rsidP="00E6030B">
            <w:pPr>
              <w:pStyle w:val="TAL"/>
            </w:pPr>
            <w:r w:rsidRPr="00BC508A">
              <w:t>NOTE 1:</w:t>
            </w:r>
            <w:r w:rsidRPr="00BC508A">
              <w:tab/>
              <w:t>"CS fallback is not available" includes EMM causes #16, #17, and #18</w:t>
            </w:r>
          </w:p>
        </w:tc>
      </w:tr>
    </w:tbl>
    <w:p w14:paraId="77AEBA2A" w14:textId="77777777" w:rsidR="00D40C70" w:rsidRPr="00BC508A" w:rsidRDefault="00D40C70" w:rsidP="00D40C70"/>
    <w:p w14:paraId="0528E7F4" w14:textId="77777777" w:rsidR="00D40C70" w:rsidRPr="00BC508A" w:rsidRDefault="00D40C70" w:rsidP="00295835">
      <w:pPr>
        <w:pStyle w:val="Heading4"/>
      </w:pPr>
      <w:bookmarkStart w:id="156" w:name="_CR4_3_2_4"/>
      <w:bookmarkStart w:id="157" w:name="_Toc20217766"/>
      <w:bookmarkStart w:id="158" w:name="_Toc27743650"/>
      <w:bookmarkStart w:id="159" w:name="_Toc35959221"/>
      <w:bookmarkStart w:id="160" w:name="_Toc45202652"/>
      <w:bookmarkStart w:id="161" w:name="_Toc45700028"/>
      <w:bookmarkStart w:id="162" w:name="_Toc51919764"/>
      <w:bookmarkStart w:id="163" w:name="_Toc68250824"/>
      <w:bookmarkStart w:id="164" w:name="_Toc187413724"/>
      <w:bookmarkEnd w:id="156"/>
      <w:r w:rsidRPr="00BC508A">
        <w:t>4.3.2.4</w:t>
      </w:r>
      <w:r w:rsidRPr="00BC508A">
        <w:tab/>
        <w:t>Change or determination of IMS registration status</w:t>
      </w:r>
      <w:bookmarkEnd w:id="157"/>
      <w:bookmarkEnd w:id="158"/>
      <w:bookmarkEnd w:id="159"/>
      <w:bookmarkEnd w:id="160"/>
      <w:bookmarkEnd w:id="161"/>
      <w:bookmarkEnd w:id="162"/>
      <w:bookmarkEnd w:id="163"/>
      <w:bookmarkEnd w:id="164"/>
    </w:p>
    <w:p w14:paraId="0D573783" w14:textId="77777777" w:rsidR="00D40C70" w:rsidRPr="00BC508A" w:rsidRDefault="00D40C70" w:rsidP="00D40C70">
      <w:r w:rsidRPr="00BC508A">
        <w:t>Whenever the UE's availability for voice calls in the IMS</w:t>
      </w:r>
      <w:r w:rsidRPr="00BC508A" w:rsidDel="00A9227E">
        <w:t xml:space="preserve"> </w:t>
      </w:r>
      <w:r w:rsidRPr="00BC508A">
        <w:t>is determined or changes (e.g. whenever the IMS registration status is determined or changes), the UE dependent on its mode of operation shall execute procedures according to table 4.3.2.4.1, 4.3.2.4.2 or 4.3.2.4.3:</w:t>
      </w:r>
    </w:p>
    <w:p w14:paraId="65F95515" w14:textId="77777777" w:rsidR="00D40C70" w:rsidRPr="00BC508A" w:rsidRDefault="00D40C70" w:rsidP="00D40C70">
      <w:pPr>
        <w:pStyle w:val="B1"/>
      </w:pPr>
      <w:r w:rsidRPr="00BC508A">
        <w:t>a)</w:t>
      </w:r>
      <w:r w:rsidRPr="00BC508A">
        <w:tab/>
        <w:t>The UE is operating in PS mode 1</w:t>
      </w:r>
    </w:p>
    <w:p w14:paraId="2942052F" w14:textId="77777777" w:rsidR="00D40C70" w:rsidRPr="00BC508A" w:rsidRDefault="00D40C70" w:rsidP="00D40C70">
      <w:pPr>
        <w:pStyle w:val="TH"/>
      </w:pPr>
      <w:bookmarkStart w:id="165" w:name="_CRTable4_3_2_4_1"/>
      <w:r w:rsidRPr="00BC508A">
        <w:t xml:space="preserve">Table </w:t>
      </w:r>
      <w:bookmarkEnd w:id="165"/>
      <w:r w:rsidRPr="00BC508A">
        <w:t>4.3.2.4.1: Change of IMS registration status for a UE in PS mod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BC508A" w14:paraId="0ECDE14E" w14:textId="77777777" w:rsidTr="00E6030B">
        <w:trPr>
          <w:jc w:val="center"/>
        </w:trPr>
        <w:tc>
          <w:tcPr>
            <w:tcW w:w="2235" w:type="dxa"/>
          </w:tcPr>
          <w:p w14:paraId="64CDADE5" w14:textId="77777777" w:rsidR="00D40C70" w:rsidRPr="00BC508A" w:rsidRDefault="00D40C70" w:rsidP="00E6030B">
            <w:pPr>
              <w:pStyle w:val="TAH"/>
            </w:pPr>
            <w:r w:rsidRPr="00BC508A">
              <w:t>Change of IMS registration status</w:t>
            </w:r>
          </w:p>
        </w:tc>
        <w:tc>
          <w:tcPr>
            <w:tcW w:w="6237" w:type="dxa"/>
          </w:tcPr>
          <w:p w14:paraId="41951185" w14:textId="77777777" w:rsidR="00D40C70" w:rsidRPr="00BC508A" w:rsidRDefault="00D40C70" w:rsidP="00E6030B">
            <w:pPr>
              <w:pStyle w:val="TAH"/>
            </w:pPr>
            <w:r w:rsidRPr="00BC508A">
              <w:t>Procedure to execute</w:t>
            </w:r>
          </w:p>
        </w:tc>
      </w:tr>
      <w:tr w:rsidR="00D40C70" w:rsidRPr="00BC508A" w14:paraId="309D9B92" w14:textId="77777777" w:rsidTr="00E6030B">
        <w:trPr>
          <w:jc w:val="center"/>
        </w:trPr>
        <w:tc>
          <w:tcPr>
            <w:tcW w:w="2235" w:type="dxa"/>
          </w:tcPr>
          <w:p w14:paraId="0B49137A" w14:textId="77777777" w:rsidR="00D40C70" w:rsidRPr="00BC508A" w:rsidRDefault="00D40C70" w:rsidP="00E6030B">
            <w:pPr>
              <w:pStyle w:val="TAL"/>
            </w:pPr>
            <w:r w:rsidRPr="00BC508A">
              <w:t xml:space="preserve">UE is not available for voice calls in the IMS indication and voice domain preference for E-UTRAN is "IMS PS voice preferred, </w:t>
            </w:r>
            <w:r w:rsidRPr="00BC508A">
              <w:rPr>
                <w:szCs w:val="18"/>
              </w:rPr>
              <w:t>CS Voice as secondary</w:t>
            </w:r>
            <w:r w:rsidRPr="00BC508A">
              <w:t>"</w:t>
            </w:r>
          </w:p>
        </w:tc>
        <w:tc>
          <w:tcPr>
            <w:tcW w:w="6237" w:type="dxa"/>
          </w:tcPr>
          <w:p w14:paraId="0D7CF442" w14:textId="77777777" w:rsidR="00D40C70" w:rsidRPr="00BC508A" w:rsidRDefault="00D40C70" w:rsidP="00E6030B">
            <w:pPr>
              <w:pStyle w:val="TAL"/>
              <w:rPr>
                <w:lang w:eastAsia="ja-JP"/>
              </w:rPr>
            </w:pPr>
            <w:r w:rsidRPr="00BC508A">
              <w:t>Transit to CS/PS mode 1. Combined tracking area update with IMSI attach</w:t>
            </w:r>
          </w:p>
          <w:p w14:paraId="0DB33FA7" w14:textId="77777777" w:rsidR="00D40C70" w:rsidRPr="00BC508A" w:rsidRDefault="00D40C70" w:rsidP="00E6030B">
            <w:pPr>
              <w:pStyle w:val="TAL"/>
            </w:pPr>
          </w:p>
        </w:tc>
      </w:tr>
      <w:tr w:rsidR="00D40C70" w:rsidRPr="00BC508A" w14:paraId="5F29D228" w14:textId="77777777" w:rsidTr="00E6030B">
        <w:trPr>
          <w:jc w:val="center"/>
        </w:trPr>
        <w:tc>
          <w:tcPr>
            <w:tcW w:w="2235" w:type="dxa"/>
          </w:tcPr>
          <w:p w14:paraId="296608D5" w14:textId="77777777" w:rsidR="00D40C70" w:rsidRPr="00BC508A" w:rsidRDefault="00D40C70" w:rsidP="00E6030B">
            <w:pPr>
              <w:pStyle w:val="TAL"/>
            </w:pPr>
            <w:r w:rsidRPr="00BC508A">
              <w:t>UE is not available for voice calls in the IMS indication, SMS configuration is set to prefer to use SMS over IP networks, and voice domain preference for E-UTRAN is "IMS PS voice only"</w:t>
            </w:r>
          </w:p>
        </w:tc>
        <w:tc>
          <w:tcPr>
            <w:tcW w:w="6237" w:type="dxa"/>
          </w:tcPr>
          <w:p w14:paraId="4A6D9038" w14:textId="1D69701E" w:rsidR="00D40C70" w:rsidRPr="00BC508A" w:rsidRDefault="00D40C70" w:rsidP="00E6030B">
            <w:pPr>
              <w:pStyle w:val="TAL"/>
            </w:pPr>
            <w:r w:rsidRPr="00BC508A">
              <w:t xml:space="preserve">Disable the E-UTRA capability (see </w:t>
            </w:r>
            <w:r w:rsidR="00FB1684" w:rsidRPr="00BC508A">
              <w:t>clause</w:t>
            </w:r>
            <w:r w:rsidRPr="00BC508A">
              <w:t> 4.5)</w:t>
            </w:r>
          </w:p>
          <w:p w14:paraId="6842A110" w14:textId="77777777" w:rsidR="00D40C70" w:rsidRPr="00BC508A" w:rsidRDefault="00D40C70" w:rsidP="00E6030B">
            <w:pPr>
              <w:pStyle w:val="TAL"/>
            </w:pPr>
          </w:p>
        </w:tc>
      </w:tr>
      <w:tr w:rsidR="00D40C70" w:rsidRPr="00BC508A" w14:paraId="1AFFF6F2" w14:textId="77777777" w:rsidTr="00E6030B">
        <w:trPr>
          <w:jc w:val="center"/>
        </w:trPr>
        <w:tc>
          <w:tcPr>
            <w:tcW w:w="2235" w:type="dxa"/>
          </w:tcPr>
          <w:p w14:paraId="62701F39" w14:textId="77777777" w:rsidR="00D40C70" w:rsidRPr="00BC508A" w:rsidRDefault="00D40C70" w:rsidP="00E6030B">
            <w:pPr>
              <w:pStyle w:val="TAL"/>
            </w:pPr>
            <w:r w:rsidRPr="00BC508A">
              <w:t>UE is not available for voice calls in the IMS indication, SMS configuration is set to prefer to use SMS over IP networks, and UE is not CS voice capable</w:t>
            </w:r>
          </w:p>
        </w:tc>
        <w:tc>
          <w:tcPr>
            <w:tcW w:w="6237" w:type="dxa"/>
          </w:tcPr>
          <w:p w14:paraId="026AAD9F" w14:textId="7CBB147E" w:rsidR="00D40C70" w:rsidRPr="00BC508A" w:rsidRDefault="00D40C70" w:rsidP="00E6030B">
            <w:pPr>
              <w:pStyle w:val="TAL"/>
            </w:pPr>
            <w:r w:rsidRPr="00BC508A">
              <w:t xml:space="preserve">May disable the E-UTRA capability (see </w:t>
            </w:r>
            <w:r w:rsidR="00FB1684" w:rsidRPr="00BC508A">
              <w:t>clause</w:t>
            </w:r>
            <w:r w:rsidRPr="00BC508A">
              <w:t> 4.5)</w:t>
            </w:r>
          </w:p>
          <w:p w14:paraId="51934D0E" w14:textId="77777777" w:rsidR="00D40C70" w:rsidRPr="00BC508A" w:rsidRDefault="00D40C70" w:rsidP="00E6030B">
            <w:pPr>
              <w:pStyle w:val="TAL"/>
            </w:pPr>
          </w:p>
        </w:tc>
      </w:tr>
    </w:tbl>
    <w:p w14:paraId="68B158C2" w14:textId="77777777" w:rsidR="00D40C70" w:rsidRPr="00BC508A" w:rsidRDefault="00D40C70" w:rsidP="00D40C70">
      <w:pPr>
        <w:rPr>
          <w:lang w:eastAsia="ja-JP"/>
        </w:rPr>
      </w:pPr>
    </w:p>
    <w:p w14:paraId="76A7092D" w14:textId="77777777" w:rsidR="00D40C70" w:rsidRPr="00BC508A" w:rsidRDefault="00D40C70" w:rsidP="00D40C70">
      <w:pPr>
        <w:pStyle w:val="NO"/>
      </w:pPr>
      <w:r w:rsidRPr="00BC508A">
        <w:t>NOTE 1:</w:t>
      </w:r>
      <w:r w:rsidRPr="00BC508A">
        <w:tab/>
        <w:t xml:space="preserve">If the UE in PS mode 1 transits to CS/PS mode 1 according to table 4.3.2.4.1, then the UE can return to PS mode 1 when the upper layer indicates </w:t>
      </w:r>
      <w:r w:rsidRPr="00FC5F19">
        <w:t>the status of being available for voice over PS</w:t>
      </w:r>
      <w:r w:rsidRPr="00BC508A">
        <w:t>.</w:t>
      </w:r>
    </w:p>
    <w:p w14:paraId="01180979" w14:textId="77777777" w:rsidR="00D40C70" w:rsidRPr="00BC508A" w:rsidRDefault="00D40C70" w:rsidP="00D40C70">
      <w:pPr>
        <w:pStyle w:val="B1"/>
      </w:pPr>
      <w:r w:rsidRPr="00BC508A">
        <w:t>b)</w:t>
      </w:r>
      <w:r w:rsidRPr="00BC508A">
        <w:tab/>
        <w:t>The UE is operating in PS mode 2</w:t>
      </w:r>
    </w:p>
    <w:p w14:paraId="12301FD5" w14:textId="77777777" w:rsidR="00D40C70" w:rsidRPr="00BC508A" w:rsidRDefault="00D40C70" w:rsidP="00D40C70">
      <w:pPr>
        <w:pStyle w:val="TH"/>
      </w:pPr>
      <w:bookmarkStart w:id="166" w:name="_CRTable4_3_2_4_2"/>
      <w:r w:rsidRPr="00BC508A">
        <w:t xml:space="preserve">Table </w:t>
      </w:r>
      <w:bookmarkEnd w:id="166"/>
      <w:r w:rsidRPr="00BC508A">
        <w:t>4.3.2.4.2: Change of IMS registration status for a UE in 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BC508A" w14:paraId="3271428E" w14:textId="77777777" w:rsidTr="00E6030B">
        <w:trPr>
          <w:jc w:val="center"/>
        </w:trPr>
        <w:tc>
          <w:tcPr>
            <w:tcW w:w="2235" w:type="dxa"/>
          </w:tcPr>
          <w:p w14:paraId="5B41DCAF" w14:textId="77777777" w:rsidR="00D40C70" w:rsidRPr="00BC508A" w:rsidRDefault="00D40C70" w:rsidP="00E6030B">
            <w:pPr>
              <w:pStyle w:val="TAH"/>
            </w:pPr>
            <w:r w:rsidRPr="00BC508A">
              <w:t>Change of IMS registration status</w:t>
            </w:r>
          </w:p>
        </w:tc>
        <w:tc>
          <w:tcPr>
            <w:tcW w:w="6237" w:type="dxa"/>
          </w:tcPr>
          <w:p w14:paraId="08BC14A9" w14:textId="77777777" w:rsidR="00D40C70" w:rsidRPr="00BC508A" w:rsidRDefault="00D40C70" w:rsidP="00E6030B">
            <w:pPr>
              <w:pStyle w:val="TAH"/>
            </w:pPr>
            <w:r w:rsidRPr="00BC508A">
              <w:t>Procedure to execute</w:t>
            </w:r>
          </w:p>
        </w:tc>
      </w:tr>
      <w:tr w:rsidR="00D40C70" w:rsidRPr="00BC508A" w14:paraId="3794C5E0" w14:textId="77777777" w:rsidTr="00E6030B">
        <w:trPr>
          <w:jc w:val="center"/>
        </w:trPr>
        <w:tc>
          <w:tcPr>
            <w:tcW w:w="2235" w:type="dxa"/>
          </w:tcPr>
          <w:p w14:paraId="3E130D0A" w14:textId="77777777" w:rsidR="00D40C70" w:rsidRPr="00BC508A" w:rsidRDefault="00D40C70" w:rsidP="00E6030B">
            <w:pPr>
              <w:pStyle w:val="TAL"/>
            </w:pPr>
            <w:r w:rsidRPr="00BC508A">
              <w:t xml:space="preserve">UE is not available for voice calls in the IMS indication and voice domain preference for E-UTRAN is "IMS PS voice preferred, </w:t>
            </w:r>
            <w:r w:rsidRPr="00BC508A">
              <w:rPr>
                <w:szCs w:val="18"/>
              </w:rPr>
              <w:t>CS Voice as secondary</w:t>
            </w:r>
            <w:r w:rsidRPr="00BC508A">
              <w:t>"</w:t>
            </w:r>
          </w:p>
        </w:tc>
        <w:tc>
          <w:tcPr>
            <w:tcW w:w="6237" w:type="dxa"/>
          </w:tcPr>
          <w:p w14:paraId="7BE80F19" w14:textId="77777777" w:rsidR="00D40C70" w:rsidRPr="00BC508A" w:rsidRDefault="00D40C70" w:rsidP="00E6030B">
            <w:pPr>
              <w:pStyle w:val="TAL"/>
              <w:rPr>
                <w:lang w:eastAsia="ja-JP"/>
              </w:rPr>
            </w:pPr>
            <w:r w:rsidRPr="00BC508A">
              <w:t>Transit to CS/PS mode 2. Combined tracking area update with IMSI attach</w:t>
            </w:r>
          </w:p>
          <w:p w14:paraId="10982374" w14:textId="77777777" w:rsidR="00D40C70" w:rsidRPr="00BC508A" w:rsidRDefault="00D40C70" w:rsidP="00E6030B">
            <w:pPr>
              <w:pStyle w:val="TAL"/>
            </w:pPr>
          </w:p>
        </w:tc>
      </w:tr>
      <w:tr w:rsidR="00D40C70" w:rsidRPr="00BC508A" w14:paraId="3D57367B" w14:textId="77777777" w:rsidTr="00E6030B">
        <w:trPr>
          <w:jc w:val="center"/>
        </w:trPr>
        <w:tc>
          <w:tcPr>
            <w:tcW w:w="2235" w:type="dxa"/>
          </w:tcPr>
          <w:p w14:paraId="6177E6B5" w14:textId="77777777" w:rsidR="00D40C70" w:rsidRPr="00BC508A" w:rsidRDefault="00D40C70" w:rsidP="00E6030B">
            <w:pPr>
              <w:pStyle w:val="TAL"/>
            </w:pPr>
            <w:r w:rsidRPr="00BC508A">
              <w:t>Unsuccessful IMS registration indication from upper layers, SMS configuration is set to prefer to use SMS over IP networks, and voice domain preference for E-UTRAN is "IMS PS voice only"</w:t>
            </w:r>
          </w:p>
        </w:tc>
        <w:tc>
          <w:tcPr>
            <w:tcW w:w="6237" w:type="dxa"/>
          </w:tcPr>
          <w:p w14:paraId="4FDAA0C5" w14:textId="77777777" w:rsidR="00D40C70" w:rsidRPr="00BC508A" w:rsidRDefault="00D40C70" w:rsidP="00E6030B">
            <w:pPr>
              <w:pStyle w:val="TAL"/>
              <w:rPr>
                <w:lang w:eastAsia="ja-JP"/>
              </w:rPr>
            </w:pPr>
            <w:r w:rsidRPr="00BC508A">
              <w:t>Transit to CS/PS mode 2. Combined tracking area update with "SMS only"</w:t>
            </w:r>
          </w:p>
          <w:p w14:paraId="11567871" w14:textId="77777777" w:rsidR="00D40C70" w:rsidRPr="00BC508A" w:rsidRDefault="00D40C70" w:rsidP="00E6030B">
            <w:pPr>
              <w:pStyle w:val="TAL"/>
            </w:pPr>
          </w:p>
        </w:tc>
      </w:tr>
      <w:tr w:rsidR="00D40C70" w:rsidRPr="00BC508A" w14:paraId="2389FA24" w14:textId="77777777" w:rsidTr="00E6030B">
        <w:trPr>
          <w:jc w:val="center"/>
        </w:trPr>
        <w:tc>
          <w:tcPr>
            <w:tcW w:w="2235" w:type="dxa"/>
          </w:tcPr>
          <w:p w14:paraId="55D1E5B3" w14:textId="77777777" w:rsidR="00D40C70" w:rsidRPr="00BC508A" w:rsidRDefault="00D40C70" w:rsidP="00E6030B">
            <w:pPr>
              <w:pStyle w:val="TAL"/>
            </w:pPr>
            <w:r w:rsidRPr="00BC508A">
              <w:t>Unsuccessful IMS registration indication from upper layers, SMS configuration is set to prefer to use SMS over IP networks, and UE is not CS voice capable</w:t>
            </w:r>
          </w:p>
        </w:tc>
        <w:tc>
          <w:tcPr>
            <w:tcW w:w="6237" w:type="dxa"/>
          </w:tcPr>
          <w:p w14:paraId="7065D5C5" w14:textId="77777777" w:rsidR="00D40C70" w:rsidRPr="00BC508A" w:rsidRDefault="00D40C70" w:rsidP="00E6030B">
            <w:pPr>
              <w:pStyle w:val="TAL"/>
              <w:rPr>
                <w:lang w:eastAsia="ja-JP"/>
              </w:rPr>
            </w:pPr>
            <w:r w:rsidRPr="00BC508A">
              <w:t>Transit to CS/PS mode 2. Combined tracking area update with "SMS only"</w:t>
            </w:r>
          </w:p>
          <w:p w14:paraId="0DC6ED4A" w14:textId="77777777" w:rsidR="00D40C70" w:rsidRPr="00BC508A" w:rsidRDefault="00D40C70" w:rsidP="00E6030B">
            <w:pPr>
              <w:pStyle w:val="TAL"/>
            </w:pPr>
          </w:p>
        </w:tc>
      </w:tr>
    </w:tbl>
    <w:p w14:paraId="7F4DEAC6" w14:textId="77777777" w:rsidR="00D40C70" w:rsidRPr="00BC508A" w:rsidRDefault="00D40C70" w:rsidP="00D40C70">
      <w:pPr>
        <w:rPr>
          <w:lang w:eastAsia="ja-JP"/>
        </w:rPr>
      </w:pPr>
    </w:p>
    <w:p w14:paraId="6B34BADE" w14:textId="77777777" w:rsidR="00D40C70" w:rsidRPr="00BC508A" w:rsidRDefault="00D40C70" w:rsidP="00D40C70">
      <w:pPr>
        <w:pStyle w:val="NO"/>
      </w:pPr>
      <w:r w:rsidRPr="00BC508A">
        <w:t>NOTE 2:</w:t>
      </w:r>
      <w:r w:rsidRPr="00BC508A">
        <w:tab/>
        <w:t xml:space="preserve">If the UE in PS mode 2 transits to CS/PS mode 2 according to table 4.3.2.4.2, then the UE can return to PS mode 2 when the upper layer indicates </w:t>
      </w:r>
      <w:r w:rsidRPr="00FC5F19">
        <w:t>the status of being available for voice over PS</w:t>
      </w:r>
      <w:r w:rsidRPr="00BC508A">
        <w:t>.</w:t>
      </w:r>
    </w:p>
    <w:p w14:paraId="60F1CA1C" w14:textId="77777777" w:rsidR="00D40C70" w:rsidRPr="00BC508A" w:rsidRDefault="00D40C70" w:rsidP="00D40C70">
      <w:pPr>
        <w:pStyle w:val="B1"/>
      </w:pPr>
      <w:r w:rsidRPr="00BC508A">
        <w:t>c)</w:t>
      </w:r>
      <w:r w:rsidRPr="00BC508A">
        <w:tab/>
        <w:t>The UE is operating in CS/PS mode 1</w:t>
      </w:r>
    </w:p>
    <w:p w14:paraId="36E390EE" w14:textId="77777777" w:rsidR="00D40C70" w:rsidRPr="00BC508A" w:rsidRDefault="00D40C70" w:rsidP="00D40C70">
      <w:pPr>
        <w:pStyle w:val="TH"/>
      </w:pPr>
      <w:bookmarkStart w:id="167" w:name="_CRTable4_3_2_4_3"/>
      <w:r w:rsidRPr="00BC508A">
        <w:t xml:space="preserve">Table </w:t>
      </w:r>
      <w:bookmarkEnd w:id="167"/>
      <w:r w:rsidRPr="00BC508A">
        <w:t>4.3.2.4.3: Change of IMS registration status for a UE in CS/PS mod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BC508A" w14:paraId="67F3B825" w14:textId="77777777" w:rsidTr="00E6030B">
        <w:trPr>
          <w:jc w:val="center"/>
        </w:trPr>
        <w:tc>
          <w:tcPr>
            <w:tcW w:w="2235" w:type="dxa"/>
          </w:tcPr>
          <w:p w14:paraId="533BBE7F" w14:textId="77777777" w:rsidR="00D40C70" w:rsidRPr="00BC508A" w:rsidRDefault="00D40C70" w:rsidP="00E6030B">
            <w:pPr>
              <w:pStyle w:val="TAH"/>
            </w:pPr>
            <w:r w:rsidRPr="00BC508A">
              <w:t>Change of IMS registration status</w:t>
            </w:r>
          </w:p>
        </w:tc>
        <w:tc>
          <w:tcPr>
            <w:tcW w:w="6237" w:type="dxa"/>
          </w:tcPr>
          <w:p w14:paraId="3607E547" w14:textId="77777777" w:rsidR="00D40C70" w:rsidRPr="00BC508A" w:rsidRDefault="00D40C70" w:rsidP="00E6030B">
            <w:pPr>
              <w:pStyle w:val="TAH"/>
            </w:pPr>
            <w:r w:rsidRPr="00BC508A">
              <w:t>Procedure to execute</w:t>
            </w:r>
          </w:p>
        </w:tc>
      </w:tr>
      <w:tr w:rsidR="00D40C70" w:rsidRPr="00BC508A" w14:paraId="68BFFE83" w14:textId="77777777" w:rsidTr="00E6030B">
        <w:trPr>
          <w:jc w:val="center"/>
        </w:trPr>
        <w:tc>
          <w:tcPr>
            <w:tcW w:w="2235" w:type="dxa"/>
          </w:tcPr>
          <w:p w14:paraId="0BEC5E1A" w14:textId="197D6ECC" w:rsidR="00D40C70" w:rsidRPr="00BC508A" w:rsidRDefault="00D40C70" w:rsidP="00E6030B">
            <w:pPr>
              <w:pStyle w:val="TAL"/>
            </w:pPr>
            <w:r w:rsidRPr="00BC508A">
              <w:t>UE is not available for voice calls in the IMS indication, and any of:</w:t>
            </w:r>
            <w:r w:rsidRPr="00BC508A">
              <w:br/>
              <w:t>- "CS fallback is not available" (NOTE 1); or</w:t>
            </w:r>
            <w:r w:rsidRPr="00BC508A">
              <w:br/>
              <w:t>- the UE received a "CS fallback not preferred" or "SMS only" indication during the last successful combined attach or combined tracking area updating procedure</w:t>
            </w:r>
          </w:p>
        </w:tc>
        <w:tc>
          <w:tcPr>
            <w:tcW w:w="6237" w:type="dxa"/>
          </w:tcPr>
          <w:p w14:paraId="05E2CC30" w14:textId="296C3E39" w:rsidR="00D40C70" w:rsidRPr="00BC508A" w:rsidRDefault="00D40C70" w:rsidP="00E6030B">
            <w:pPr>
              <w:pStyle w:val="TAL"/>
            </w:pPr>
            <w:r w:rsidRPr="00BC508A">
              <w:t xml:space="preserve">Disable the E-UTRA capability (see </w:t>
            </w:r>
            <w:r w:rsidR="00FB1684" w:rsidRPr="00BC508A">
              <w:t>clause</w:t>
            </w:r>
            <w:r w:rsidRPr="00BC508A">
              <w:t xml:space="preserve"> 4.5)</w:t>
            </w:r>
          </w:p>
        </w:tc>
      </w:tr>
      <w:tr w:rsidR="00D40C70" w:rsidRPr="00BC508A" w14:paraId="139847EF" w14:textId="77777777" w:rsidTr="00E6030B">
        <w:trPr>
          <w:jc w:val="center"/>
        </w:trPr>
        <w:tc>
          <w:tcPr>
            <w:tcW w:w="2235" w:type="dxa"/>
          </w:tcPr>
          <w:p w14:paraId="2893E6D2" w14:textId="7C105A4E" w:rsidR="00D40C70" w:rsidRPr="00BC508A" w:rsidRDefault="00D40C70" w:rsidP="00E6030B">
            <w:pPr>
              <w:pStyle w:val="TAL"/>
            </w:pPr>
            <w:r w:rsidRPr="00BC508A">
              <w:t>UE is not available for voice calls in the IMS indication,</w:t>
            </w:r>
            <w:r w:rsidRPr="00BC508A">
              <w:br/>
              <w:t>UE is in state EMM-REGISTERED.ATTEMPTING-TO-UPDATE-MM and timer T3402 is running</w:t>
            </w:r>
          </w:p>
        </w:tc>
        <w:tc>
          <w:tcPr>
            <w:tcW w:w="6237" w:type="dxa"/>
          </w:tcPr>
          <w:p w14:paraId="4D0ACA19" w14:textId="50B86C13" w:rsidR="00D40C70" w:rsidRPr="00BC508A" w:rsidRDefault="00D40C70" w:rsidP="00E6030B">
            <w:pPr>
              <w:pStyle w:val="TAL"/>
            </w:pPr>
            <w:r w:rsidRPr="00BC508A">
              <w:t xml:space="preserve">May disable the E-UTRA capability (see </w:t>
            </w:r>
            <w:r w:rsidR="00FB1684" w:rsidRPr="00BC508A">
              <w:t>clause</w:t>
            </w:r>
            <w:r w:rsidRPr="00BC508A">
              <w:t> 4.5)</w:t>
            </w:r>
          </w:p>
          <w:p w14:paraId="31F809AF" w14:textId="77777777" w:rsidR="00D40C70" w:rsidRPr="00BC508A" w:rsidRDefault="00D40C70" w:rsidP="00E6030B">
            <w:pPr>
              <w:pStyle w:val="TAL"/>
            </w:pPr>
          </w:p>
        </w:tc>
      </w:tr>
      <w:tr w:rsidR="00D40C70" w:rsidRPr="00BC508A" w14:paraId="764B3A27" w14:textId="77777777" w:rsidTr="00E6030B">
        <w:trPr>
          <w:jc w:val="center"/>
        </w:trPr>
        <w:tc>
          <w:tcPr>
            <w:tcW w:w="8472" w:type="dxa"/>
            <w:gridSpan w:val="2"/>
            <w:tcBorders>
              <w:top w:val="single" w:sz="4" w:space="0" w:color="auto"/>
              <w:left w:val="single" w:sz="4" w:space="0" w:color="auto"/>
              <w:bottom w:val="single" w:sz="4" w:space="0" w:color="auto"/>
              <w:right w:val="single" w:sz="4" w:space="0" w:color="auto"/>
            </w:tcBorders>
          </w:tcPr>
          <w:p w14:paraId="540C48A1" w14:textId="77777777" w:rsidR="00D40C70" w:rsidRPr="00BC508A" w:rsidRDefault="00D40C70" w:rsidP="00E6030B">
            <w:pPr>
              <w:pStyle w:val="TAN"/>
            </w:pPr>
            <w:r w:rsidRPr="00BC508A">
              <w:t>NOTE 1:</w:t>
            </w:r>
            <w:r w:rsidRPr="00BC508A">
              <w:tab/>
              <w:t>"CS fallback is not available" includes EMM causes #16, #17, and #18</w:t>
            </w:r>
          </w:p>
        </w:tc>
      </w:tr>
    </w:tbl>
    <w:p w14:paraId="3F02D910" w14:textId="77777777" w:rsidR="00D40C70" w:rsidRPr="00BC508A" w:rsidRDefault="00D40C70" w:rsidP="00D40C70">
      <w:pPr>
        <w:rPr>
          <w:lang w:eastAsia="ja-JP"/>
        </w:rPr>
      </w:pPr>
    </w:p>
    <w:p w14:paraId="6B4E0E0E" w14:textId="77777777" w:rsidR="00D40C70" w:rsidRPr="00BC508A" w:rsidRDefault="00D40C70" w:rsidP="00295835">
      <w:pPr>
        <w:pStyle w:val="Heading4"/>
      </w:pPr>
      <w:bookmarkStart w:id="168" w:name="_CR4_3_2_5"/>
      <w:bookmarkStart w:id="169" w:name="_Toc20217767"/>
      <w:bookmarkStart w:id="170" w:name="_Toc27743651"/>
      <w:bookmarkStart w:id="171" w:name="_Toc35959222"/>
      <w:bookmarkStart w:id="172" w:name="_Toc45202653"/>
      <w:bookmarkStart w:id="173" w:name="_Toc45700029"/>
      <w:bookmarkStart w:id="174" w:name="_Toc51919765"/>
      <w:bookmarkStart w:id="175" w:name="_Toc68250825"/>
      <w:bookmarkStart w:id="176" w:name="_Toc187413725"/>
      <w:bookmarkEnd w:id="168"/>
      <w:r w:rsidRPr="00BC508A">
        <w:t>4.3.2.5</w:t>
      </w:r>
      <w:r w:rsidRPr="00BC508A">
        <w:tab/>
        <w:t>Change of configuration regarding the use of SMS.</w:t>
      </w:r>
      <w:bookmarkEnd w:id="169"/>
      <w:bookmarkEnd w:id="170"/>
      <w:bookmarkEnd w:id="171"/>
      <w:bookmarkEnd w:id="172"/>
      <w:bookmarkEnd w:id="173"/>
      <w:bookmarkEnd w:id="174"/>
      <w:bookmarkEnd w:id="175"/>
      <w:bookmarkEnd w:id="176"/>
    </w:p>
    <w:p w14:paraId="2C7E27B9" w14:textId="77777777" w:rsidR="00D40C70" w:rsidRPr="00BC508A" w:rsidRDefault="00D40C70" w:rsidP="00D40C70">
      <w:r w:rsidRPr="00BC508A">
        <w:t>Whenever the UE's configuration on use of SMS changes, the UE dependent on its mode of operation shall execute procedures according to table 4.3.2.5.1 and table 4.3.2.5.2:</w:t>
      </w:r>
    </w:p>
    <w:p w14:paraId="7EC6A8C3" w14:textId="77777777" w:rsidR="00D40C70" w:rsidRPr="00BC508A" w:rsidRDefault="00D40C70" w:rsidP="00D40C70">
      <w:pPr>
        <w:pStyle w:val="B1"/>
      </w:pPr>
      <w:r w:rsidRPr="00BC508A">
        <w:t>a)</w:t>
      </w:r>
      <w:r w:rsidRPr="00BC508A">
        <w:tab/>
        <w:t>The UE is operating in PS mode 1 or PS mode 2</w:t>
      </w:r>
    </w:p>
    <w:p w14:paraId="264548C3" w14:textId="77777777" w:rsidR="00D40C70" w:rsidRPr="00BC508A" w:rsidRDefault="00D40C70" w:rsidP="00D40C70">
      <w:pPr>
        <w:pStyle w:val="TH"/>
      </w:pPr>
      <w:bookmarkStart w:id="177" w:name="_CRTable4_3_2_5_1"/>
      <w:r w:rsidRPr="00BC508A">
        <w:t xml:space="preserve">Table </w:t>
      </w:r>
      <w:bookmarkEnd w:id="177"/>
      <w:r w:rsidRPr="00BC508A">
        <w:t>4.3.2.5.1: Change of configuration regarding the use of SMS in PS mode 1 or 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186"/>
        <w:gridCol w:w="4286"/>
      </w:tblGrid>
      <w:tr w:rsidR="00D40C70" w:rsidRPr="00BC508A" w14:paraId="00AA317C" w14:textId="77777777" w:rsidTr="00E6030B">
        <w:trPr>
          <w:jc w:val="center"/>
        </w:trPr>
        <w:tc>
          <w:tcPr>
            <w:tcW w:w="4186" w:type="dxa"/>
          </w:tcPr>
          <w:p w14:paraId="4B05277F" w14:textId="77777777" w:rsidR="00D40C70" w:rsidRPr="00BC508A" w:rsidRDefault="00D40C70" w:rsidP="00E6030B">
            <w:pPr>
              <w:pStyle w:val="TAH"/>
            </w:pPr>
            <w:r w:rsidRPr="00BC508A">
              <w:t>SMS configuration change</w:t>
            </w:r>
          </w:p>
        </w:tc>
        <w:tc>
          <w:tcPr>
            <w:tcW w:w="4286" w:type="dxa"/>
          </w:tcPr>
          <w:p w14:paraId="1FC917FE" w14:textId="77777777" w:rsidR="00D40C70" w:rsidRPr="00BC508A" w:rsidRDefault="00D40C70" w:rsidP="00E6030B">
            <w:pPr>
              <w:pStyle w:val="TAH"/>
            </w:pPr>
            <w:r w:rsidRPr="00BC508A">
              <w:t>Procedure to execute</w:t>
            </w:r>
          </w:p>
        </w:tc>
      </w:tr>
      <w:tr w:rsidR="00D40C70" w:rsidRPr="00BC508A" w14:paraId="524C338B" w14:textId="77777777" w:rsidTr="00E6030B">
        <w:trPr>
          <w:jc w:val="center"/>
        </w:trPr>
        <w:tc>
          <w:tcPr>
            <w:tcW w:w="4186" w:type="dxa"/>
          </w:tcPr>
          <w:p w14:paraId="1C391D18" w14:textId="77777777" w:rsidR="00D40C70" w:rsidRPr="00BC508A" w:rsidRDefault="00D40C70" w:rsidP="00E6030B">
            <w:pPr>
              <w:pStyle w:val="TAL"/>
            </w:pPr>
            <w:r w:rsidRPr="00BC508A">
              <w:t>Change to "SMS service is not preferred to be invoked over IP networks" or the UE is unable to use SMS using IMS (see 3GPP TS 24.229 [13D]).</w:t>
            </w:r>
          </w:p>
        </w:tc>
        <w:tc>
          <w:tcPr>
            <w:tcW w:w="4286" w:type="dxa"/>
          </w:tcPr>
          <w:p w14:paraId="561DDA4A" w14:textId="77777777" w:rsidR="00D40C70" w:rsidRPr="00BC508A" w:rsidRDefault="00D40C70" w:rsidP="00E6030B">
            <w:pPr>
              <w:pStyle w:val="TAL"/>
            </w:pPr>
            <w:r w:rsidRPr="00BC508A">
              <w:t>Transit from PS mode 1 to CS/PS mode 1 or from PS mode 2 to CS/PS mode 2. Combined tracking area update with IMSI attach, (with or without "SMS only")</w:t>
            </w:r>
          </w:p>
        </w:tc>
      </w:tr>
    </w:tbl>
    <w:p w14:paraId="506237CF" w14:textId="77777777" w:rsidR="00D40C70" w:rsidRPr="00BC508A" w:rsidRDefault="00D40C70" w:rsidP="00D40C70"/>
    <w:p w14:paraId="6303D1A5" w14:textId="77777777" w:rsidR="00D40C70" w:rsidRPr="00BC508A" w:rsidRDefault="00D40C70" w:rsidP="00D40C70">
      <w:pPr>
        <w:pStyle w:val="B1"/>
      </w:pPr>
      <w:r w:rsidRPr="00BC508A">
        <w:t>b)</w:t>
      </w:r>
      <w:r w:rsidRPr="00BC508A">
        <w:tab/>
        <w:t>The UE is operating in CS/PS mode 1 or CS/PS mode 2</w:t>
      </w:r>
    </w:p>
    <w:p w14:paraId="248E91CB" w14:textId="77777777" w:rsidR="00D40C70" w:rsidRPr="00BC508A" w:rsidRDefault="00D40C70" w:rsidP="00D40C70">
      <w:pPr>
        <w:pStyle w:val="TH"/>
      </w:pPr>
      <w:bookmarkStart w:id="178" w:name="_CRTable4_3_2_5_2"/>
      <w:r w:rsidRPr="00BC508A">
        <w:t xml:space="preserve">Table </w:t>
      </w:r>
      <w:bookmarkEnd w:id="178"/>
      <w:r w:rsidRPr="00BC508A">
        <w:t>4.3.2.5.2: Change of configuration regarding the use of SMS in CS/PS mode 1 or CS/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186"/>
        <w:gridCol w:w="4286"/>
      </w:tblGrid>
      <w:tr w:rsidR="00D40C70" w:rsidRPr="00BC508A" w14:paraId="53151D89" w14:textId="77777777" w:rsidTr="00E6030B">
        <w:trPr>
          <w:jc w:val="center"/>
        </w:trPr>
        <w:tc>
          <w:tcPr>
            <w:tcW w:w="4186" w:type="dxa"/>
          </w:tcPr>
          <w:p w14:paraId="0C7BCCF9" w14:textId="77777777" w:rsidR="00D40C70" w:rsidRPr="00BC508A" w:rsidRDefault="00D40C70" w:rsidP="00E6030B">
            <w:pPr>
              <w:pStyle w:val="TAH"/>
            </w:pPr>
            <w:r w:rsidRPr="00BC508A">
              <w:t>SMS configuration change</w:t>
            </w:r>
          </w:p>
        </w:tc>
        <w:tc>
          <w:tcPr>
            <w:tcW w:w="4286" w:type="dxa"/>
          </w:tcPr>
          <w:p w14:paraId="04733717" w14:textId="77777777" w:rsidR="00D40C70" w:rsidRPr="00BC508A" w:rsidRDefault="00D40C70" w:rsidP="00E6030B">
            <w:pPr>
              <w:pStyle w:val="TAH"/>
            </w:pPr>
            <w:r w:rsidRPr="00BC508A">
              <w:t>Procedure to execute</w:t>
            </w:r>
          </w:p>
        </w:tc>
      </w:tr>
      <w:tr w:rsidR="00D40C70" w:rsidRPr="00BC508A" w14:paraId="2E80B034" w14:textId="77777777" w:rsidTr="00E6030B">
        <w:trPr>
          <w:jc w:val="center"/>
        </w:trPr>
        <w:tc>
          <w:tcPr>
            <w:tcW w:w="4186" w:type="dxa"/>
          </w:tcPr>
          <w:p w14:paraId="6C1AE2BD" w14:textId="77777777" w:rsidR="00D40C70" w:rsidRPr="00BC508A" w:rsidRDefault="00D40C70" w:rsidP="00E6030B">
            <w:pPr>
              <w:pStyle w:val="TAL"/>
            </w:pPr>
            <w:r w:rsidRPr="00BC508A">
              <w:t>Change to "SMS service is preferred to be invoked over IP networks", the UE is able to use SMS using IMS (see 3GPP TS 24.229 [13D]), and UE has no CS voice capability</w:t>
            </w:r>
          </w:p>
        </w:tc>
        <w:tc>
          <w:tcPr>
            <w:tcW w:w="4286" w:type="dxa"/>
          </w:tcPr>
          <w:p w14:paraId="5E7961EC" w14:textId="77777777" w:rsidR="00D40C70" w:rsidRPr="00BC508A" w:rsidRDefault="00D40C70" w:rsidP="00E6030B">
            <w:pPr>
              <w:pStyle w:val="TAL"/>
            </w:pPr>
            <w:r w:rsidRPr="00BC508A">
              <w:t>May:</w:t>
            </w:r>
          </w:p>
          <w:p w14:paraId="71AE7EE9" w14:textId="77777777" w:rsidR="00D40C70" w:rsidRPr="00BC508A" w:rsidRDefault="00D40C70" w:rsidP="00E6030B">
            <w:pPr>
              <w:pStyle w:val="TAL"/>
              <w:ind w:left="284" w:hanging="284"/>
              <w:rPr>
                <w:lang w:eastAsia="zh-CN"/>
              </w:rPr>
            </w:pPr>
            <w:bookmarkStart w:id="179" w:name="_PERM_MCCTEMPBM_CRPT81450001___2"/>
            <w:r w:rsidRPr="00BC508A">
              <w:t>-</w:t>
            </w:r>
            <w:r w:rsidRPr="00BC508A">
              <w:tab/>
            </w:r>
            <w:r w:rsidRPr="00BC508A">
              <w:rPr>
                <w:lang w:eastAsia="zh-CN"/>
              </w:rPr>
              <w:t>t</w:t>
            </w:r>
            <w:r w:rsidRPr="00BC508A">
              <w:t>ransit from CS/PS mode 1 to PS mode 1 or from CS/PS mode 2 to PS mode 2</w:t>
            </w:r>
            <w:r w:rsidRPr="00BC508A">
              <w:rPr>
                <w:lang w:eastAsia="zh-CN"/>
              </w:rPr>
              <w:t>; and</w:t>
            </w:r>
          </w:p>
          <w:bookmarkEnd w:id="179"/>
          <w:p w14:paraId="4E47AB3A" w14:textId="77777777" w:rsidR="00D40C70" w:rsidRPr="00BC508A" w:rsidRDefault="00D40C70" w:rsidP="00E6030B">
            <w:pPr>
              <w:pStyle w:val="TAL"/>
            </w:pPr>
            <w:r w:rsidRPr="00BC508A">
              <w:rPr>
                <w:lang w:eastAsia="zh-CN"/>
              </w:rPr>
              <w:t>-</w:t>
            </w:r>
            <w:r w:rsidRPr="00BC508A">
              <w:rPr>
                <w:lang w:eastAsia="zh-CN"/>
              </w:rPr>
              <w:tab/>
            </w:r>
            <w:r w:rsidRPr="00BC508A">
              <w:t>detach for non-EPS services</w:t>
            </w:r>
          </w:p>
        </w:tc>
      </w:tr>
      <w:tr w:rsidR="00D40C70" w:rsidRPr="00BC508A" w14:paraId="4E2C51DA" w14:textId="77777777" w:rsidTr="00E6030B">
        <w:trPr>
          <w:jc w:val="center"/>
        </w:trPr>
        <w:tc>
          <w:tcPr>
            <w:tcW w:w="4186" w:type="dxa"/>
          </w:tcPr>
          <w:p w14:paraId="19F49675" w14:textId="77777777" w:rsidR="00D40C70" w:rsidRPr="00BC508A" w:rsidRDefault="00D40C70" w:rsidP="00E6030B">
            <w:pPr>
              <w:pStyle w:val="TAL"/>
            </w:pPr>
            <w:r w:rsidRPr="00BC508A">
              <w:t xml:space="preserve">Change to "SMS service is preferred to be invoked over IP networks", UE is able to use SMS using IMS (see 3GPP TS 24.229 [13D]), and the voice domain preference for E-UTRAN is "IMS PS voice only" </w:t>
            </w:r>
          </w:p>
        </w:tc>
        <w:tc>
          <w:tcPr>
            <w:tcW w:w="4286" w:type="dxa"/>
          </w:tcPr>
          <w:p w14:paraId="6CF5D289" w14:textId="77777777" w:rsidR="00431B51" w:rsidRPr="00BC508A" w:rsidRDefault="00D40C70" w:rsidP="00E6030B">
            <w:pPr>
              <w:pStyle w:val="TAL"/>
            </w:pPr>
            <w:r w:rsidRPr="00BC508A">
              <w:t>May:</w:t>
            </w:r>
          </w:p>
          <w:p w14:paraId="43E02EFC" w14:textId="77777777" w:rsidR="00431B51" w:rsidRPr="00BC508A" w:rsidRDefault="00D40C70" w:rsidP="00E6030B">
            <w:pPr>
              <w:pStyle w:val="TAL"/>
              <w:ind w:left="284" w:hanging="284"/>
              <w:rPr>
                <w:lang w:eastAsia="zh-CN"/>
              </w:rPr>
            </w:pPr>
            <w:bookmarkStart w:id="180" w:name="_PERM_MCCTEMPBM_CRPT81450002___2"/>
            <w:r w:rsidRPr="00BC508A">
              <w:t>-</w:t>
            </w:r>
            <w:r w:rsidRPr="00BC508A">
              <w:tab/>
            </w:r>
            <w:r w:rsidRPr="00BC508A">
              <w:rPr>
                <w:lang w:eastAsia="zh-CN"/>
              </w:rPr>
              <w:t>t</w:t>
            </w:r>
            <w:r w:rsidRPr="00BC508A">
              <w:t>ransit from CS/PS mode 1 to PS mode 1 or from CS/PS mode 2 to PS mode 2</w:t>
            </w:r>
            <w:r w:rsidRPr="00BC508A">
              <w:rPr>
                <w:lang w:eastAsia="zh-CN"/>
              </w:rPr>
              <w:t>; and</w:t>
            </w:r>
          </w:p>
          <w:bookmarkEnd w:id="180"/>
          <w:p w14:paraId="12226FEB" w14:textId="0A77599C" w:rsidR="00D40C70" w:rsidRPr="00BC508A" w:rsidRDefault="00D40C70" w:rsidP="00E6030B">
            <w:pPr>
              <w:pStyle w:val="TAL"/>
            </w:pPr>
            <w:r w:rsidRPr="00BC508A">
              <w:rPr>
                <w:lang w:eastAsia="zh-CN"/>
              </w:rPr>
              <w:t>-</w:t>
            </w:r>
            <w:r w:rsidRPr="00BC508A">
              <w:rPr>
                <w:lang w:eastAsia="zh-CN"/>
              </w:rPr>
              <w:tab/>
            </w:r>
            <w:r w:rsidRPr="00BC508A">
              <w:t>detach for non-EPS services</w:t>
            </w:r>
          </w:p>
        </w:tc>
      </w:tr>
    </w:tbl>
    <w:p w14:paraId="154CFCFA" w14:textId="77777777" w:rsidR="00D40C70" w:rsidRPr="00BC508A" w:rsidRDefault="00D40C70" w:rsidP="00D40C70"/>
    <w:p w14:paraId="4591C20F" w14:textId="77777777" w:rsidR="00D40C70" w:rsidRPr="00BC508A" w:rsidRDefault="00D40C70" w:rsidP="00295835">
      <w:pPr>
        <w:pStyle w:val="Heading2"/>
      </w:pPr>
      <w:bookmarkStart w:id="181" w:name="_CR4_4"/>
      <w:bookmarkStart w:id="182" w:name="_Toc20217768"/>
      <w:bookmarkStart w:id="183" w:name="_Toc27743652"/>
      <w:bookmarkStart w:id="184" w:name="_Toc35959223"/>
      <w:bookmarkStart w:id="185" w:name="_Toc45202654"/>
      <w:bookmarkStart w:id="186" w:name="_Toc45700030"/>
      <w:bookmarkStart w:id="187" w:name="_Toc51919766"/>
      <w:bookmarkStart w:id="188" w:name="_Toc68250826"/>
      <w:bookmarkStart w:id="189" w:name="_Toc187413726"/>
      <w:bookmarkEnd w:id="181"/>
      <w:r w:rsidRPr="00BC508A">
        <w:t>4.4</w:t>
      </w:r>
      <w:r w:rsidRPr="00BC508A">
        <w:tab/>
        <w:t>NAS security</w:t>
      </w:r>
      <w:bookmarkEnd w:id="182"/>
      <w:bookmarkEnd w:id="183"/>
      <w:bookmarkEnd w:id="184"/>
      <w:bookmarkEnd w:id="185"/>
      <w:bookmarkEnd w:id="186"/>
      <w:bookmarkEnd w:id="187"/>
      <w:bookmarkEnd w:id="188"/>
      <w:bookmarkEnd w:id="189"/>
    </w:p>
    <w:p w14:paraId="03CE9EFB" w14:textId="77777777" w:rsidR="00D40C70" w:rsidRPr="00BC508A" w:rsidRDefault="00D40C70" w:rsidP="00295835">
      <w:pPr>
        <w:pStyle w:val="Heading3"/>
      </w:pPr>
      <w:bookmarkStart w:id="190" w:name="_CR4_4_1"/>
      <w:bookmarkStart w:id="191" w:name="_Toc20217769"/>
      <w:bookmarkStart w:id="192" w:name="_Toc27743653"/>
      <w:bookmarkStart w:id="193" w:name="_Toc35959224"/>
      <w:bookmarkStart w:id="194" w:name="_Toc45202655"/>
      <w:bookmarkStart w:id="195" w:name="_Toc45700031"/>
      <w:bookmarkStart w:id="196" w:name="_Toc51919767"/>
      <w:bookmarkStart w:id="197" w:name="_Toc68250827"/>
      <w:bookmarkStart w:id="198" w:name="_Toc187413727"/>
      <w:bookmarkEnd w:id="190"/>
      <w:r w:rsidRPr="00BC508A">
        <w:t>4.4.1</w:t>
      </w:r>
      <w:r w:rsidRPr="00BC508A">
        <w:tab/>
        <w:t>General</w:t>
      </w:r>
      <w:bookmarkEnd w:id="191"/>
      <w:bookmarkEnd w:id="192"/>
      <w:bookmarkEnd w:id="193"/>
      <w:bookmarkEnd w:id="194"/>
      <w:bookmarkEnd w:id="195"/>
      <w:bookmarkEnd w:id="196"/>
      <w:bookmarkEnd w:id="197"/>
      <w:bookmarkEnd w:id="198"/>
    </w:p>
    <w:p w14:paraId="28B5BB62" w14:textId="77777777" w:rsidR="00D40C70" w:rsidRPr="00BC508A" w:rsidRDefault="00D40C70" w:rsidP="00D40C70">
      <w:pPr>
        <w:numPr>
          <w:ilvl w:val="12"/>
          <w:numId w:val="0"/>
        </w:numPr>
      </w:pPr>
      <w:r w:rsidRPr="00BC508A">
        <w:t>This clause describes the principles for the handling of EPS security contexts in the UE and in the MME and the procedures used for the security protection of EPS NAS messages between UE and MME. Security protection involves integrity protection and ciphering of the EMM and ESM NAS messages.</w:t>
      </w:r>
    </w:p>
    <w:p w14:paraId="5EE25AEB" w14:textId="77777777" w:rsidR="00D40C70" w:rsidRPr="00BC508A" w:rsidRDefault="00D40C70" w:rsidP="00D40C70">
      <w:pPr>
        <w:numPr>
          <w:ilvl w:val="12"/>
          <w:numId w:val="0"/>
        </w:numPr>
      </w:pPr>
      <w:r w:rsidRPr="00BC508A">
        <w:t>The signalling procedures for the control of NAS security are part of the EMM protocol and are described in detail in clause 5.</w:t>
      </w:r>
    </w:p>
    <w:p w14:paraId="2CC6CBAE" w14:textId="6084242F" w:rsidR="00D40C70" w:rsidRPr="00BC508A" w:rsidRDefault="00D40C70" w:rsidP="00D40C70">
      <w:pPr>
        <w:pStyle w:val="NO"/>
      </w:pPr>
      <w:r w:rsidRPr="00BC508A">
        <w:t>NOTE:</w:t>
      </w:r>
      <w:r w:rsidRPr="00BC508A">
        <w:tab/>
        <w:t xml:space="preserve">The use of ciphering in a network is an operator option. In this </w:t>
      </w:r>
      <w:r w:rsidR="00FB1684" w:rsidRPr="00BC508A">
        <w:t>clause</w:t>
      </w:r>
      <w:r w:rsidRPr="00BC508A">
        <w:t>, for the ease of description, it is assumed that ciphering is used, unless explicitly indicated otherwise. Operation of a network without ciphering is achieved by configuring the MME so that it always selects the "null ciphering algorithm", EEA0.</w:t>
      </w:r>
    </w:p>
    <w:p w14:paraId="618091AC" w14:textId="77777777" w:rsidR="00D40C70" w:rsidRPr="00BC508A" w:rsidRDefault="00D40C70" w:rsidP="00295835">
      <w:pPr>
        <w:pStyle w:val="Heading3"/>
      </w:pPr>
      <w:bookmarkStart w:id="199" w:name="_CR4_4_2"/>
      <w:bookmarkStart w:id="200" w:name="_Toc20217770"/>
      <w:bookmarkStart w:id="201" w:name="_Toc27743654"/>
      <w:bookmarkStart w:id="202" w:name="_Toc35959225"/>
      <w:bookmarkStart w:id="203" w:name="_Toc45202656"/>
      <w:bookmarkStart w:id="204" w:name="_Toc45700032"/>
      <w:bookmarkStart w:id="205" w:name="_Toc51919768"/>
      <w:bookmarkStart w:id="206" w:name="_Toc68250828"/>
      <w:bookmarkStart w:id="207" w:name="_Toc187413728"/>
      <w:bookmarkEnd w:id="199"/>
      <w:r w:rsidRPr="00BC508A">
        <w:t>4.4.2</w:t>
      </w:r>
      <w:r w:rsidRPr="00BC508A">
        <w:tab/>
        <w:t>Handling of EPS security contexts</w:t>
      </w:r>
      <w:bookmarkEnd w:id="200"/>
      <w:bookmarkEnd w:id="201"/>
      <w:bookmarkEnd w:id="202"/>
      <w:bookmarkEnd w:id="203"/>
      <w:bookmarkEnd w:id="204"/>
      <w:bookmarkEnd w:id="205"/>
      <w:bookmarkEnd w:id="206"/>
      <w:bookmarkEnd w:id="207"/>
    </w:p>
    <w:p w14:paraId="1C616DEB" w14:textId="77777777" w:rsidR="00D40C70" w:rsidRPr="00BC508A" w:rsidRDefault="00D40C70" w:rsidP="00295835">
      <w:pPr>
        <w:pStyle w:val="Heading4"/>
      </w:pPr>
      <w:bookmarkStart w:id="208" w:name="_CR4_4_2_1"/>
      <w:bookmarkStart w:id="209" w:name="_Toc20217771"/>
      <w:bookmarkStart w:id="210" w:name="_Toc27743655"/>
      <w:bookmarkStart w:id="211" w:name="_Toc35959226"/>
      <w:bookmarkStart w:id="212" w:name="_Toc45202657"/>
      <w:bookmarkStart w:id="213" w:name="_Toc45700033"/>
      <w:bookmarkStart w:id="214" w:name="_Toc51919769"/>
      <w:bookmarkStart w:id="215" w:name="_Toc68250829"/>
      <w:bookmarkStart w:id="216" w:name="_Toc187413729"/>
      <w:bookmarkEnd w:id="208"/>
      <w:r w:rsidRPr="00BC508A">
        <w:t>4.4.2.1</w:t>
      </w:r>
      <w:r w:rsidRPr="00BC508A">
        <w:tab/>
        <w:t>General</w:t>
      </w:r>
      <w:bookmarkEnd w:id="209"/>
      <w:bookmarkEnd w:id="210"/>
      <w:bookmarkEnd w:id="211"/>
      <w:bookmarkEnd w:id="212"/>
      <w:bookmarkEnd w:id="213"/>
      <w:bookmarkEnd w:id="214"/>
      <w:bookmarkEnd w:id="215"/>
      <w:bookmarkEnd w:id="216"/>
    </w:p>
    <w:p w14:paraId="60C2A291" w14:textId="77777777" w:rsidR="00D40C70" w:rsidRPr="00BC508A" w:rsidRDefault="00D40C70" w:rsidP="00D40C70">
      <w:r w:rsidRPr="00BC508A">
        <w:t>The security parameters for authentication, integrity protection and ciphering are tied together in an EPS security context and identified by a key set identifier for E-UTRAN (eKSI). The relationship between the security parameters is defined in 3GPP TS 33.401 [19].</w:t>
      </w:r>
    </w:p>
    <w:p w14:paraId="25E3787B" w14:textId="77777777" w:rsidR="00D40C70" w:rsidRPr="00BC508A" w:rsidRDefault="00D40C70" w:rsidP="00D40C70">
      <w:r w:rsidRPr="00BC508A">
        <w:t>Before security can be activated, the MME and the UE need to establish an EPS security context. Usually, the EPS security context is created as the result of an EPS authentication procedure between MME and UE. Alternatively:</w:t>
      </w:r>
    </w:p>
    <w:p w14:paraId="2291DE6D" w14:textId="77777777" w:rsidR="00D40C70" w:rsidRPr="00BC508A" w:rsidRDefault="00D40C70" w:rsidP="00D40C70">
      <w:pPr>
        <w:pStyle w:val="B1"/>
      </w:pPr>
      <w:r w:rsidRPr="00BC508A">
        <w:t>-</w:t>
      </w:r>
      <w:r w:rsidRPr="00BC508A">
        <w:tab/>
        <w:t>during inter-system handover from A/Gb mode to S1 mode or from Iu mode to S1 mode, the MME and the UE derive a mapped EPS security context from a UMTS security context that has been established while the UE was in A/Gb mode or Iu mode; or</w:t>
      </w:r>
    </w:p>
    <w:p w14:paraId="510EC9F9" w14:textId="77777777" w:rsidR="00D40C70" w:rsidRPr="00BC508A" w:rsidRDefault="00D40C70" w:rsidP="00D40C70">
      <w:pPr>
        <w:pStyle w:val="B1"/>
      </w:pPr>
      <w:r w:rsidRPr="00BC508A">
        <w:t>-</w:t>
      </w:r>
      <w:r w:rsidRPr="00BC508A">
        <w:tab/>
        <w:t>during CS to PS SRVCC handover from A/Gb mode to S1 mode or from Iu mode to S1 mode, the MME and the UE derive a mapped EPS security context from a CS UMTS security context that has been established while the UE was in A/Gb mode or Iu mode.</w:t>
      </w:r>
    </w:p>
    <w:p w14:paraId="3F672F26" w14:textId="77777777" w:rsidR="00D40C70" w:rsidRPr="00BC508A" w:rsidRDefault="00D40C70" w:rsidP="00D40C70">
      <w:r w:rsidRPr="00BC508A">
        <w:t>The EPS security context is taken into use by the UE and the MME, when the MME initiates a security mode control procedure or during the inter-system handover procedure from A/Gb mode to S1 mode or Iu mode to S1 mode. The EPS security context which has been taken into use by the network most recently is called current EPS security context. This current EPS security context can be of type native or mapped, i.e. originating from a native EPS security context or mapped EPS security context.</w:t>
      </w:r>
    </w:p>
    <w:p w14:paraId="74888889" w14:textId="77777777" w:rsidR="00D40C70" w:rsidRPr="00BC508A" w:rsidRDefault="00D40C70" w:rsidP="00D40C70">
      <w:r w:rsidRPr="00BC508A">
        <w:t xml:space="preserve">The key set identifier eKSI is assigned by the MME either during the EPS authentication procedure or, for the mapped EPS security context, during the inter-system handover procedure. </w:t>
      </w:r>
      <w:r w:rsidRPr="00BC508A">
        <w:rPr>
          <w:lang w:eastAsia="ko-KR"/>
        </w:rPr>
        <w:t xml:space="preserve">The eKSI consists of a value and a type </w:t>
      </w:r>
      <w:r w:rsidRPr="00BC508A">
        <w:t xml:space="preserve">of security context </w:t>
      </w:r>
      <w:r w:rsidRPr="00BC508A">
        <w:rPr>
          <w:lang w:eastAsia="ko-KR"/>
        </w:rPr>
        <w:t>parameter indicating whether an EPS security context is a native EPS security context or a mapped EPS security context. When the EPS security context is a native EPS security context, the eKSI has the value of KSI</w:t>
      </w:r>
      <w:r w:rsidRPr="00BC508A">
        <w:rPr>
          <w:vertAlign w:val="subscript"/>
          <w:lang w:eastAsia="ko-KR"/>
        </w:rPr>
        <w:t>ASME</w:t>
      </w:r>
      <w:r w:rsidRPr="00BC508A">
        <w:rPr>
          <w:lang w:eastAsia="ko-KR"/>
        </w:rPr>
        <w:t>, and when the current EPS security context is of type mapped, the eKSI has the value of KSI</w:t>
      </w:r>
      <w:r w:rsidRPr="00BC508A">
        <w:rPr>
          <w:vertAlign w:val="subscript"/>
          <w:lang w:eastAsia="ko-KR"/>
        </w:rPr>
        <w:t>SGSN</w:t>
      </w:r>
      <w:r w:rsidRPr="00BC508A">
        <w:rPr>
          <w:lang w:eastAsia="ko-KR"/>
        </w:rPr>
        <w:t>.</w:t>
      </w:r>
    </w:p>
    <w:p w14:paraId="34EAF7C4" w14:textId="1CB1DFD7" w:rsidR="00D40C70" w:rsidRPr="00BC508A" w:rsidRDefault="00D40C70" w:rsidP="00D40C70">
      <w:r w:rsidRPr="00BC508A">
        <w:t xml:space="preserve">The EPS security context which </w:t>
      </w:r>
      <w:r w:rsidRPr="00BC508A">
        <w:rPr>
          <w:lang w:eastAsia="ko-KR"/>
        </w:rPr>
        <w:t xml:space="preserve">is indicated by an eKSI </w:t>
      </w:r>
      <w:r w:rsidRPr="00BC508A">
        <w:t xml:space="preserve">can be taken into use to establish the secure exchange of NAS messages when a new NAS signalling connection is established without executing a new EPS authentication procedure (see </w:t>
      </w:r>
      <w:r w:rsidR="00FB1684" w:rsidRPr="00BC508A">
        <w:t>clause</w:t>
      </w:r>
      <w:r w:rsidRPr="00BC508A">
        <w:t> 4.4.2.</w:t>
      </w:r>
      <w:r w:rsidRPr="00BC508A">
        <w:rPr>
          <w:lang w:eastAsia="ko-KR"/>
        </w:rPr>
        <w:t>3</w:t>
      </w:r>
      <w:r w:rsidRPr="00BC508A">
        <w:t xml:space="preserve">) or when the MME initiates a security mode control procedure. </w:t>
      </w:r>
      <w:r w:rsidRPr="00BC508A">
        <w:rPr>
          <w:lang w:eastAsia="ko-KR"/>
        </w:rPr>
        <w:t xml:space="preserve">For this purpose the initial NAS messages (i.e. ATTACH REQUEST, TRACKING AREA UPDATE REQUEST, DETACH REQUEST, SERVICE REQUEST, EXTENDED SERVICE REQUEST, and </w:t>
      </w:r>
      <w:r w:rsidRPr="00BC508A">
        <w:t>CONTROL PLANE SERVICE REQUEST</w:t>
      </w:r>
      <w:r w:rsidRPr="00BC508A">
        <w:rPr>
          <w:lang w:eastAsia="ko-KR"/>
        </w:rPr>
        <w:t>) and the SECURITY MODE COMMAND message contain an eKSI in the NAS key set identifier IE or the value part of eKSI in the KSI and sequence number IE indicating the current EPS security context used to integrity protect the NAS message.</w:t>
      </w:r>
    </w:p>
    <w:p w14:paraId="352FE7C1" w14:textId="77777777" w:rsidR="00D40C70" w:rsidRPr="00BC508A" w:rsidRDefault="00D40C70" w:rsidP="00D40C70">
      <w:r w:rsidRPr="00BC508A">
        <w:t>In the present document, when the UE is required to delete an eKSI, the UE shall set the eKSI to the value "no key is available" and consider also the associated keys K</w:t>
      </w:r>
      <w:r w:rsidRPr="00BC508A">
        <w:rPr>
          <w:vertAlign w:val="subscript"/>
        </w:rPr>
        <w:t>ASME</w:t>
      </w:r>
      <w:r w:rsidRPr="00BC508A">
        <w:t xml:space="preserve"> or K'</w:t>
      </w:r>
      <w:r w:rsidRPr="00BC508A">
        <w:rPr>
          <w:vertAlign w:val="subscript"/>
        </w:rPr>
        <w:t>ASME</w:t>
      </w:r>
      <w:r w:rsidRPr="00BC508A">
        <w:t>, EPS NAS ciphering key and EPS NAS integrity key invalid (i.e. the EPS security context associated with the eKSI as no longer valid).</w:t>
      </w:r>
    </w:p>
    <w:p w14:paraId="09DAB0E2" w14:textId="77777777" w:rsidR="00D40C70" w:rsidRPr="00BC508A" w:rsidRDefault="00D40C70" w:rsidP="00D40C70">
      <w:pPr>
        <w:pStyle w:val="NO"/>
      </w:pPr>
      <w:r w:rsidRPr="00BC508A">
        <w:t>NOTE:</w:t>
      </w:r>
      <w:r w:rsidRPr="00BC508A">
        <w:tab/>
        <w:t>In some specifications the term ciphering key sequence number might be used instead of the term Key Set Identifier (KSI).</w:t>
      </w:r>
    </w:p>
    <w:p w14:paraId="25C07272" w14:textId="77777777" w:rsidR="00D40C70" w:rsidRPr="00BC508A" w:rsidRDefault="00D40C70" w:rsidP="00D40C70">
      <w:r w:rsidRPr="00BC508A">
        <w:t>The UE and the MME need to be able to maintain two EPS security contexts simultaneously, i.e. a current EPS security context and a non-current EPS security context, since:</w:t>
      </w:r>
    </w:p>
    <w:p w14:paraId="62F3368F" w14:textId="77777777" w:rsidR="00D40C70" w:rsidRPr="00BC508A" w:rsidRDefault="00D40C70" w:rsidP="00D40C70">
      <w:pPr>
        <w:pStyle w:val="B1"/>
      </w:pPr>
      <w:r w:rsidRPr="00BC508A">
        <w:t>-</w:t>
      </w:r>
      <w:r w:rsidRPr="00BC508A">
        <w:tab/>
        <w:t>after an EPS re-authentication, the UE and the MME can have both a current EPS security context and a non-current EPS security context which has not yet been taken into use (i.e. a partial native EPS security context); and</w:t>
      </w:r>
    </w:p>
    <w:p w14:paraId="2781002A" w14:textId="77777777" w:rsidR="00D40C70" w:rsidRPr="00BC508A" w:rsidRDefault="00D40C70" w:rsidP="00D40C70">
      <w:pPr>
        <w:pStyle w:val="B1"/>
      </w:pPr>
      <w:r w:rsidRPr="00BC508A">
        <w:t>-</w:t>
      </w:r>
      <w:r w:rsidRPr="00BC508A">
        <w:tab/>
        <w:t xml:space="preserve">after an inter-system handover from A/Gb mode to S1 mode or Iu mode to S1 mode, the UE and the MME can have both a mapped EPS security context, which is the current EPS security context, and a non-current </w:t>
      </w:r>
      <w:r w:rsidRPr="00BC508A">
        <w:rPr>
          <w:lang w:eastAsia="ko-KR"/>
        </w:rPr>
        <w:t xml:space="preserve">native </w:t>
      </w:r>
      <w:r w:rsidRPr="00BC508A">
        <w:t>EPS security context that was created during a previous access in S1 mode or S101 mode.</w:t>
      </w:r>
    </w:p>
    <w:p w14:paraId="1AF01A89" w14:textId="77777777" w:rsidR="00D40C70" w:rsidRPr="00BC508A" w:rsidRDefault="00D40C70" w:rsidP="00D40C70">
      <w:r w:rsidRPr="00BC508A">
        <w:t>The number of EPS security contexts that need to be maintained simultaneously by the UE and the MME is limited by the following requirements:</w:t>
      </w:r>
    </w:p>
    <w:p w14:paraId="0836B3FE" w14:textId="77777777" w:rsidR="00D40C70" w:rsidRPr="00BC508A" w:rsidRDefault="00D40C70" w:rsidP="00D40C70">
      <w:pPr>
        <w:pStyle w:val="B1"/>
      </w:pPr>
      <w:r w:rsidRPr="00BC508A">
        <w:t>-</w:t>
      </w:r>
      <w:r w:rsidRPr="00BC508A">
        <w:tab/>
        <w:t>After a successful EPS (re-)authentication, which creates a new partial native EPS security context, the MME and the UE shall delete the non-current EPS security context, if any.</w:t>
      </w:r>
    </w:p>
    <w:p w14:paraId="35A3CFEC" w14:textId="77777777" w:rsidR="00D40C70" w:rsidRPr="00BC508A" w:rsidRDefault="00D40C70" w:rsidP="00D40C70">
      <w:pPr>
        <w:pStyle w:val="B1"/>
        <w:rPr>
          <w:lang w:eastAsia="ko-KR"/>
        </w:rPr>
      </w:pPr>
      <w:r w:rsidRPr="00BC508A">
        <w:t>-</w:t>
      </w:r>
      <w:r w:rsidRPr="00BC508A">
        <w:tab/>
        <w:t>When a partial native EPS security context is taken into use</w:t>
      </w:r>
      <w:r w:rsidRPr="00BC508A">
        <w:rPr>
          <w:lang w:eastAsia="ko-KR"/>
        </w:rPr>
        <w:t xml:space="preserve"> through a security mode control procedure</w:t>
      </w:r>
      <w:r w:rsidRPr="00BC508A">
        <w:t xml:space="preserve">, the MME and the UE shall delete the </w:t>
      </w:r>
      <w:r w:rsidRPr="00BC508A">
        <w:rPr>
          <w:lang w:eastAsia="ko-KR"/>
        </w:rPr>
        <w:t xml:space="preserve">previously </w:t>
      </w:r>
      <w:r w:rsidRPr="00BC508A">
        <w:t>current EPS security context.</w:t>
      </w:r>
    </w:p>
    <w:p w14:paraId="686C507F" w14:textId="6696CAC8" w:rsidR="00D40C70" w:rsidRPr="00BC508A" w:rsidRDefault="00D40C70" w:rsidP="00D40C70">
      <w:pPr>
        <w:pStyle w:val="B1"/>
        <w:rPr>
          <w:lang w:eastAsia="ko-KR"/>
        </w:rPr>
      </w:pPr>
      <w:r w:rsidRPr="00BC508A">
        <w:t>-</w:t>
      </w:r>
      <w:r w:rsidRPr="00BC508A">
        <w:tab/>
        <w:t xml:space="preserve">When the MME and the UE create an EPS security context using null integrity and null ciphering algorithm during an attach procedure for emergency bearer services, or a tracking area updating procedure for a UE that has a PDN connection for emergency bearer services (see </w:t>
      </w:r>
      <w:r w:rsidR="00FB1684" w:rsidRPr="00BC508A">
        <w:t>clause</w:t>
      </w:r>
      <w:r w:rsidRPr="00BC508A">
        <w:t xml:space="preserve"> 5.4.3.2), the MME and the UE shall delete the </w:t>
      </w:r>
      <w:r w:rsidRPr="00BC508A">
        <w:rPr>
          <w:lang w:eastAsia="ko-KR"/>
        </w:rPr>
        <w:t xml:space="preserve">previous </w:t>
      </w:r>
      <w:r w:rsidRPr="00BC508A">
        <w:t>current EPS security context.</w:t>
      </w:r>
      <w:r w:rsidR="006B45D1" w:rsidRPr="00BC508A">
        <w:t xml:space="preserve"> The UE shall not update the USIM and non-volatile ME memory with the current EPS security context and shall delete the current EPS security context</w:t>
      </w:r>
      <w:r w:rsidR="0041670F" w:rsidRPr="00BC508A">
        <w:t xml:space="preserve"> when the UE is detached from emergency services (e.g.</w:t>
      </w:r>
      <w:r w:rsidR="006B45D1" w:rsidRPr="00BC508A">
        <w:t xml:space="preserve"> before </w:t>
      </w:r>
      <w:r w:rsidR="0041670F" w:rsidRPr="00BC508A">
        <w:t>attach</w:t>
      </w:r>
      <w:r w:rsidR="006B45D1" w:rsidRPr="00BC508A">
        <w:t>ing for normal service</w:t>
      </w:r>
      <w:r w:rsidR="0041670F" w:rsidRPr="00BC508A">
        <w:t>).</w:t>
      </w:r>
    </w:p>
    <w:p w14:paraId="1E590815" w14:textId="77777777" w:rsidR="00D40C70" w:rsidRPr="00BC508A" w:rsidRDefault="00D40C70" w:rsidP="00D40C70">
      <w:pPr>
        <w:pStyle w:val="B1"/>
        <w:rPr>
          <w:lang w:eastAsia="ko-KR"/>
        </w:rPr>
      </w:pPr>
      <w:r w:rsidRPr="00BC508A">
        <w:rPr>
          <w:lang w:eastAsia="ko-KR"/>
        </w:rPr>
        <w:t>-</w:t>
      </w:r>
      <w:r w:rsidRPr="00BC508A">
        <w:rPr>
          <w:lang w:eastAsia="ko-KR"/>
        </w:rPr>
        <w:tab/>
        <w:t xml:space="preserve">When </w:t>
      </w:r>
      <w:r w:rsidRPr="00BC508A">
        <w:t>a new mapped EPS security context or EPS security context created using null integrity and null ciphering algorithm is taken into use</w:t>
      </w:r>
      <w:r w:rsidRPr="00BC508A">
        <w:rPr>
          <w:lang w:eastAsia="ko-KR"/>
        </w:rPr>
        <w:t xml:space="preserve"> during the inter-system handover </w:t>
      </w:r>
      <w:r w:rsidRPr="00BC508A">
        <w:t>from A/Gb mode to S1 mode or Iu mode to S1 mode</w:t>
      </w:r>
      <w:r w:rsidRPr="00BC508A">
        <w:rPr>
          <w:lang w:eastAsia="ko-KR"/>
        </w:rPr>
        <w:t xml:space="preserve">, </w:t>
      </w:r>
      <w:r w:rsidRPr="00BC508A">
        <w:t xml:space="preserve">the MME and the UE shall </w:t>
      </w:r>
      <w:r w:rsidRPr="00BC508A">
        <w:rPr>
          <w:lang w:eastAsia="ko-KR"/>
        </w:rPr>
        <w:t xml:space="preserve">not </w:t>
      </w:r>
      <w:r w:rsidRPr="00BC508A">
        <w:t xml:space="preserve">delete </w:t>
      </w:r>
      <w:r w:rsidRPr="00BC508A">
        <w:rPr>
          <w:lang w:eastAsia="ko-KR"/>
        </w:rPr>
        <w:t>the previously current native EPS security context, if any. Instead, the previously current native EPS security context shall become a non-current native EPS security context, and the MME and the UE shall delete any partial native EPS security context.</w:t>
      </w:r>
    </w:p>
    <w:p w14:paraId="5897CF57" w14:textId="77777777" w:rsidR="00D40C70" w:rsidRPr="00BC508A" w:rsidRDefault="00D40C70" w:rsidP="00D40C70">
      <w:pPr>
        <w:pStyle w:val="B1"/>
      </w:pPr>
      <w:r w:rsidRPr="00BC508A">
        <w:rPr>
          <w:lang w:eastAsia="ko-KR"/>
        </w:rPr>
        <w:tab/>
        <w:t>If no previously current native EPS security context exists, the MME and the UE shall</w:t>
      </w:r>
      <w:r w:rsidRPr="00BC508A">
        <w:t xml:space="preserve"> </w:t>
      </w:r>
      <w:r w:rsidRPr="00BC508A">
        <w:rPr>
          <w:lang w:eastAsia="ko-KR"/>
        </w:rPr>
        <w:t xml:space="preserve">not </w:t>
      </w:r>
      <w:r w:rsidRPr="00BC508A">
        <w:t xml:space="preserve">delete </w:t>
      </w:r>
      <w:r w:rsidRPr="00BC508A">
        <w:rPr>
          <w:lang w:eastAsia="ko-KR"/>
        </w:rPr>
        <w:t>the partial native EPS security context, if any.</w:t>
      </w:r>
    </w:p>
    <w:p w14:paraId="52FA21E8" w14:textId="77777777" w:rsidR="00D40C70" w:rsidRPr="00BC508A" w:rsidRDefault="00D40C70" w:rsidP="00D40C70">
      <w:pPr>
        <w:pStyle w:val="B1"/>
      </w:pPr>
      <w:r w:rsidRPr="00BC508A">
        <w:t>-</w:t>
      </w:r>
      <w:r w:rsidRPr="00BC508A">
        <w:tab/>
        <w:t>When the MME and the UE derive a new mapped EPS security context during inter-system handover from A/Gb mode to S1 mode or Iu mode to S1 mode, the MME and the UE shall delete any existing current mapped EPS security context.</w:t>
      </w:r>
    </w:p>
    <w:p w14:paraId="60F3B14C" w14:textId="77777777" w:rsidR="00D40C70" w:rsidRPr="00BC508A" w:rsidRDefault="00D40C70" w:rsidP="00D40C70">
      <w:pPr>
        <w:pStyle w:val="B1"/>
      </w:pPr>
      <w:r w:rsidRPr="00BC508A">
        <w:t>-</w:t>
      </w:r>
      <w:r w:rsidRPr="00BC508A">
        <w:tab/>
        <w:t>When a non-current full native EPS security context is taken into use by a security mode control procedure, then the MME and the UE shall delete the previously current mapped EPS security context.</w:t>
      </w:r>
    </w:p>
    <w:p w14:paraId="7FE59FA6" w14:textId="77777777" w:rsidR="00D40C70" w:rsidRPr="00BC508A" w:rsidRDefault="00D40C70" w:rsidP="00D40C70">
      <w:pPr>
        <w:pStyle w:val="B1"/>
      </w:pPr>
      <w:r w:rsidRPr="00BC508A">
        <w:t>-</w:t>
      </w:r>
      <w:r w:rsidRPr="00BC508A">
        <w:tab/>
        <w:t>When the UE or the MME moves from EMM-REGISTERED to EMM-DEREGISTERED state, if the current EPS security context is a mapped EPS security context and a non-current full native EPS security context exists, then the non-current EPS security context shall become the current EPS security context. Furthermore, the UE and the MME shall delete any mapped EPS security context or partial native EPS security context.</w:t>
      </w:r>
    </w:p>
    <w:p w14:paraId="272AAADA" w14:textId="37DA07F1" w:rsidR="00D40C70" w:rsidRPr="00BC508A" w:rsidRDefault="00D40C70" w:rsidP="00D40C70">
      <w:r w:rsidRPr="00BC508A">
        <w:t xml:space="preserve">The UE shall mark the EPS security context on the USIM or in the non-volatile memory as invalid when the UE initiates an attach procedure as described in </w:t>
      </w:r>
      <w:r w:rsidR="00FB1684" w:rsidRPr="00BC508A">
        <w:t>clause</w:t>
      </w:r>
      <w:r w:rsidRPr="00BC508A">
        <w:t> 5.5.1 or when the UE leaves state EMM-DEREGISTERED for any other state except EMM-NULL.</w:t>
      </w:r>
    </w:p>
    <w:p w14:paraId="2AE9374D" w14:textId="77777777" w:rsidR="00D40C70" w:rsidRPr="00BC508A" w:rsidRDefault="00D40C70" w:rsidP="00D40C70">
      <w:r w:rsidRPr="00BC508A">
        <w:t>The UE shall store the current native EPS security context as specified in annex C and mark it as valid only when the UE enters state EMM-DEREGISTERED from any other state except EMM-NULL or when the UE aborts the attach procedure without having left EMM-DEREGISTERED.</w:t>
      </w:r>
    </w:p>
    <w:p w14:paraId="4FFB5119" w14:textId="77777777" w:rsidR="00D40C70" w:rsidRPr="00BC508A" w:rsidRDefault="00D40C70" w:rsidP="00295835">
      <w:pPr>
        <w:pStyle w:val="Heading4"/>
      </w:pPr>
      <w:bookmarkStart w:id="217" w:name="_CR4_4_2_2"/>
      <w:bookmarkStart w:id="218" w:name="_Toc20217772"/>
      <w:bookmarkStart w:id="219" w:name="_Toc27743656"/>
      <w:bookmarkStart w:id="220" w:name="_Toc35959227"/>
      <w:bookmarkStart w:id="221" w:name="_Toc45202658"/>
      <w:bookmarkStart w:id="222" w:name="_Toc45700034"/>
      <w:bookmarkStart w:id="223" w:name="_Toc51919770"/>
      <w:bookmarkStart w:id="224" w:name="_Toc68250830"/>
      <w:bookmarkStart w:id="225" w:name="_Toc187413730"/>
      <w:bookmarkEnd w:id="217"/>
      <w:r w:rsidRPr="00BC508A">
        <w:t>4.4.2.2</w:t>
      </w:r>
      <w:r w:rsidRPr="00BC508A">
        <w:tab/>
        <w:t>Establishment of a mapped EPS security context</w:t>
      </w:r>
      <w:r w:rsidRPr="00BC508A">
        <w:rPr>
          <w:lang w:eastAsia="ko-KR"/>
        </w:rPr>
        <w:t xml:space="preserve"> during intersystem handover</w:t>
      </w:r>
      <w:bookmarkEnd w:id="218"/>
      <w:bookmarkEnd w:id="219"/>
      <w:bookmarkEnd w:id="220"/>
      <w:bookmarkEnd w:id="221"/>
      <w:bookmarkEnd w:id="222"/>
      <w:bookmarkEnd w:id="223"/>
      <w:bookmarkEnd w:id="224"/>
      <w:bookmarkEnd w:id="225"/>
    </w:p>
    <w:p w14:paraId="77631AE6" w14:textId="77777777" w:rsidR="00D40C70" w:rsidRPr="00BC508A" w:rsidRDefault="00D40C70" w:rsidP="00D40C70">
      <w:r w:rsidRPr="00BC508A">
        <w:rPr>
          <w:lang w:eastAsia="zh-CN"/>
        </w:rPr>
        <w:t xml:space="preserve">In order for the UE to derive a mapped EPS security context for </w:t>
      </w:r>
      <w:r w:rsidRPr="00BC508A">
        <w:t xml:space="preserve">an inter-system change from A/Gb mode or Iu mode to S1 mode </w:t>
      </w:r>
      <w:r w:rsidRPr="00BC508A">
        <w:rPr>
          <w:lang w:eastAsia="zh-CN"/>
        </w:rPr>
        <w:t>in EMM-CONNECTED</w:t>
      </w:r>
      <w:r w:rsidRPr="00BC508A">
        <w:t xml:space="preserve"> </w:t>
      </w:r>
      <w:r w:rsidRPr="00BC508A">
        <w:rPr>
          <w:lang w:eastAsia="zh-CN"/>
        </w:rPr>
        <w:t>mode</w:t>
      </w:r>
      <w:r w:rsidRPr="00BC508A">
        <w:t>, the MME shall generate a KSI</w:t>
      </w:r>
      <w:r w:rsidRPr="00BC508A">
        <w:rPr>
          <w:vertAlign w:val="subscript"/>
        </w:rPr>
        <w:t>SGSN</w:t>
      </w:r>
      <w:r w:rsidRPr="00BC508A">
        <w:t>, create a nonce</w:t>
      </w:r>
      <w:r w:rsidRPr="00BC508A">
        <w:rPr>
          <w:vertAlign w:val="subscript"/>
        </w:rPr>
        <w:t>MME</w:t>
      </w:r>
      <w:r w:rsidRPr="00BC508A">
        <w:t xml:space="preserve"> and generate the K'</w:t>
      </w:r>
      <w:r w:rsidRPr="00BC508A">
        <w:rPr>
          <w:vertAlign w:val="subscript"/>
        </w:rPr>
        <w:t>ASME</w:t>
      </w:r>
      <w:r w:rsidRPr="00BC508A">
        <w:t xml:space="preserve"> using the created nonce</w:t>
      </w:r>
      <w:r w:rsidRPr="00BC508A">
        <w:rPr>
          <w:vertAlign w:val="subscript"/>
        </w:rPr>
        <w:t>MME</w:t>
      </w:r>
      <w:r w:rsidRPr="00BC508A">
        <w:t xml:space="preserve"> as indicated in 3GPP TS 33.401 [19]. The MME shall include the selected NAS algorithms, nonce</w:t>
      </w:r>
      <w:r w:rsidRPr="00BC508A">
        <w:rPr>
          <w:vertAlign w:val="subscript"/>
        </w:rPr>
        <w:t>MME</w:t>
      </w:r>
      <w:r w:rsidRPr="00BC508A">
        <w:t xml:space="preserve"> and generated KSI</w:t>
      </w:r>
      <w:r w:rsidRPr="00BC508A">
        <w:rPr>
          <w:vertAlign w:val="subscript"/>
        </w:rPr>
        <w:t>SGSN</w:t>
      </w:r>
      <w:r w:rsidRPr="00BC508A">
        <w:t xml:space="preserve"> (associated with the K'</w:t>
      </w:r>
      <w:r w:rsidRPr="00BC508A">
        <w:rPr>
          <w:vertAlign w:val="subscript"/>
        </w:rPr>
        <w:t>ASME</w:t>
      </w:r>
      <w:r w:rsidRPr="00BC508A">
        <w:t>) in the NAS security transparent container for handover to E-UTRAN. The MME shall derive the EPS NAS keys from K'</w:t>
      </w:r>
      <w:r w:rsidRPr="00BC508A">
        <w:rPr>
          <w:vertAlign w:val="subscript"/>
        </w:rPr>
        <w:t>ASME</w:t>
      </w:r>
      <w:r w:rsidRPr="00BC508A">
        <w:t>.</w:t>
      </w:r>
    </w:p>
    <w:p w14:paraId="300BDC32" w14:textId="77777777" w:rsidR="00D40C70" w:rsidRPr="00BC508A" w:rsidRDefault="00D40C70" w:rsidP="00D40C70">
      <w:r w:rsidRPr="00BC508A">
        <w:t>When the UE receives the command to perform handover to E-UTRAN, the UE shall derive K'</w:t>
      </w:r>
      <w:r w:rsidRPr="00BC508A">
        <w:rPr>
          <w:vertAlign w:val="subscript"/>
        </w:rPr>
        <w:t xml:space="preserve">ASME, </w:t>
      </w:r>
      <w:r w:rsidRPr="00BC508A">
        <w:t>as indicated in 3GPP TS 33.401 [19], using the nonce</w:t>
      </w:r>
      <w:r w:rsidRPr="00BC508A">
        <w:rPr>
          <w:vertAlign w:val="subscript"/>
        </w:rPr>
        <w:t>MME</w:t>
      </w:r>
      <w:r w:rsidRPr="00BC508A">
        <w:t xml:space="preserve"> received in the NAS security transparent container. Furthermore, the UE shall associate the derived K'</w:t>
      </w:r>
      <w:r w:rsidRPr="00BC508A">
        <w:rPr>
          <w:vertAlign w:val="subscript"/>
        </w:rPr>
        <w:t>ASME</w:t>
      </w:r>
      <w:r w:rsidRPr="00BC508A">
        <w:t xml:space="preserve"> with the received KSI</w:t>
      </w:r>
      <w:r w:rsidRPr="00BC508A">
        <w:rPr>
          <w:vertAlign w:val="subscript"/>
        </w:rPr>
        <w:t>SGSN</w:t>
      </w:r>
      <w:r w:rsidRPr="00BC508A">
        <w:t xml:space="preserve"> and derive the EPS NAS keys from K'</w:t>
      </w:r>
      <w:r w:rsidRPr="00BC508A">
        <w:rPr>
          <w:vertAlign w:val="subscript"/>
        </w:rPr>
        <w:t>ASME</w:t>
      </w:r>
      <w:r w:rsidRPr="00BC508A">
        <w:t>.</w:t>
      </w:r>
    </w:p>
    <w:p w14:paraId="520B40B5" w14:textId="77777777" w:rsidR="00D40C70" w:rsidRPr="00BC508A" w:rsidRDefault="00D40C70" w:rsidP="00D40C70">
      <w:r w:rsidRPr="00BC508A">
        <w:t>When the UE has a PDN connection for emergency bearer services and has no current UMTS security context, the MME shall set EIA0 and EEA0 as the selected NAS security algorithms in the NAS security transparent container for handover to E-UTRAN. The MME shall create a locally generated K'</w:t>
      </w:r>
      <w:r w:rsidRPr="00BC508A">
        <w:rPr>
          <w:vertAlign w:val="subscript"/>
        </w:rPr>
        <w:t>ASME</w:t>
      </w:r>
      <w:r w:rsidRPr="00BC508A">
        <w:t>. The MME shall set the KSI value of the associated security context to "000" and the type of security context flag</w:t>
      </w:r>
      <w:r w:rsidRPr="00BC508A">
        <w:rPr>
          <w:lang w:eastAsia="ko-KR"/>
        </w:rPr>
        <w:t xml:space="preserve"> </w:t>
      </w:r>
      <w:r w:rsidRPr="00BC508A">
        <w:t>to "mapped security context" in the NAS security transparent container for handover to E-UTRAN.</w:t>
      </w:r>
    </w:p>
    <w:p w14:paraId="14BE31BA" w14:textId="77777777" w:rsidR="00D40C70" w:rsidRPr="00BC508A" w:rsidRDefault="00D40C70" w:rsidP="00D40C70">
      <w:r w:rsidRPr="00BC508A">
        <w:t>When the UE receives the command to perform handover to E-UTRAN and has a PDN connection for emergency bearer services, if EIA0 and EEA0 as the selected NAS security algorithms are included in the NAS security transparent container for handover to E-UTRAN, the UE shall create a locally generated K'</w:t>
      </w:r>
      <w:r w:rsidRPr="00BC508A">
        <w:rPr>
          <w:vertAlign w:val="subscript"/>
        </w:rPr>
        <w:t>ASME</w:t>
      </w:r>
      <w:r w:rsidRPr="00BC508A">
        <w:t>. The UE shall set the KSI value of the associated security context to the KSI value received.</w:t>
      </w:r>
    </w:p>
    <w:p w14:paraId="5F867B78" w14:textId="77777777" w:rsidR="00D40C70" w:rsidRPr="00BC508A" w:rsidRDefault="00D40C70" w:rsidP="00D40C70">
      <w:pPr>
        <w:rPr>
          <w:lang w:eastAsia="zh-CN"/>
        </w:rPr>
      </w:pPr>
      <w:r w:rsidRPr="00BC508A">
        <w:rPr>
          <w:lang w:eastAsia="zh-CN"/>
        </w:rPr>
        <w:t xml:space="preserve">If the inter-system change </w:t>
      </w:r>
      <w:r w:rsidRPr="00BC508A">
        <w:t xml:space="preserve">from A/Gb mode or Iu mode to S1 mode </w:t>
      </w:r>
      <w:r w:rsidRPr="00BC508A">
        <w:rPr>
          <w:lang w:eastAsia="zh-CN"/>
        </w:rPr>
        <w:t>in EMM-CONNECTED</w:t>
      </w:r>
      <w:r w:rsidRPr="00BC508A">
        <w:t xml:space="preserve"> </w:t>
      </w:r>
      <w:r w:rsidRPr="00BC508A">
        <w:rPr>
          <w:lang w:eastAsia="zh-CN"/>
        </w:rPr>
        <w:t>mode is not completed successfully, the MME and the UE shall delete the new mapped EPS security context.</w:t>
      </w:r>
    </w:p>
    <w:p w14:paraId="453B8EB3" w14:textId="46D976D1" w:rsidR="00D40C70" w:rsidRPr="00BC508A" w:rsidRDefault="00D40C70" w:rsidP="00D40C70">
      <w:pPr>
        <w:rPr>
          <w:lang w:eastAsia="zh-CN"/>
        </w:rPr>
      </w:pPr>
      <w:r w:rsidRPr="00BC508A">
        <w:t>The establishment of a mapped EPS security context</w:t>
      </w:r>
      <w:r w:rsidRPr="00BC508A">
        <w:rPr>
          <w:lang w:eastAsia="ko-KR"/>
        </w:rPr>
        <w:t xml:space="preserve"> during inter-system change from N1 mode to S1 mode in EMM-CONNECTED mode is specified in </w:t>
      </w:r>
      <w:r w:rsidRPr="00BC508A">
        <w:t xml:space="preserve">3GPP TS 24.501 [54] </w:t>
      </w:r>
      <w:r w:rsidR="00FB1684" w:rsidRPr="00BC508A">
        <w:t>clause</w:t>
      </w:r>
      <w:r w:rsidRPr="00BC508A">
        <w:t> 4.4.2.4</w:t>
      </w:r>
      <w:r w:rsidRPr="00BC508A">
        <w:rPr>
          <w:lang w:eastAsia="zh-CN"/>
        </w:rPr>
        <w:t>.</w:t>
      </w:r>
    </w:p>
    <w:p w14:paraId="18DE3648" w14:textId="77777777" w:rsidR="00D40C70" w:rsidRPr="00BC508A" w:rsidRDefault="00D40C70" w:rsidP="00295835">
      <w:pPr>
        <w:pStyle w:val="Heading4"/>
      </w:pPr>
      <w:bookmarkStart w:id="226" w:name="_CR4_4_2_3"/>
      <w:bookmarkStart w:id="227" w:name="_Toc20217773"/>
      <w:bookmarkStart w:id="228" w:name="_Toc27743657"/>
      <w:bookmarkStart w:id="229" w:name="_Toc35959228"/>
      <w:bookmarkStart w:id="230" w:name="_Toc45202659"/>
      <w:bookmarkStart w:id="231" w:name="_Toc45700035"/>
      <w:bookmarkStart w:id="232" w:name="_Toc51919771"/>
      <w:bookmarkStart w:id="233" w:name="_Toc68250831"/>
      <w:bookmarkStart w:id="234" w:name="_Toc187413731"/>
      <w:bookmarkEnd w:id="226"/>
      <w:r w:rsidRPr="00BC508A">
        <w:t>4.4.2.3</w:t>
      </w:r>
      <w:r w:rsidRPr="00BC508A">
        <w:tab/>
        <w:t>Establishment of secure exchange of NAS messages</w:t>
      </w:r>
      <w:bookmarkEnd w:id="227"/>
      <w:bookmarkEnd w:id="228"/>
      <w:bookmarkEnd w:id="229"/>
      <w:bookmarkEnd w:id="230"/>
      <w:bookmarkEnd w:id="231"/>
      <w:bookmarkEnd w:id="232"/>
      <w:bookmarkEnd w:id="233"/>
      <w:bookmarkEnd w:id="234"/>
    </w:p>
    <w:p w14:paraId="1FD5260D" w14:textId="3EBB7E27" w:rsidR="00D40C70" w:rsidRPr="00BC508A" w:rsidRDefault="00D40C70" w:rsidP="00D40C70">
      <w:r w:rsidRPr="00BC508A">
        <w:t>Secure exchange of NAS messages via a NAS signalling connection is usually established by the MME during the attach procedure by initiating a security mode control procedure. After successful completion of the security mode control procedure, all NAS messages exchanged between the UE and the MME are sent integrity protected using the current EPS security algorithms,</w:t>
      </w:r>
      <w:r w:rsidRPr="00BC508A">
        <w:rPr>
          <w:lang w:eastAsia="zh-CN"/>
        </w:rPr>
        <w:t xml:space="preserve"> and </w:t>
      </w:r>
      <w:r w:rsidRPr="00BC508A">
        <w:t>except for the</w:t>
      </w:r>
      <w:r w:rsidRPr="00BC508A">
        <w:rPr>
          <w:lang w:eastAsia="zh-CN"/>
        </w:rPr>
        <w:t xml:space="preserve"> </w:t>
      </w:r>
      <w:r w:rsidRPr="00BC508A">
        <w:t xml:space="preserve">messages specified in </w:t>
      </w:r>
      <w:r w:rsidR="00FB1684" w:rsidRPr="00BC508A">
        <w:t>clause</w:t>
      </w:r>
      <w:r w:rsidRPr="00BC508A">
        <w:t> 4.4.5</w:t>
      </w:r>
      <w:r w:rsidRPr="00BC508A">
        <w:rPr>
          <w:lang w:eastAsia="zh-CN"/>
        </w:rPr>
        <w:t xml:space="preserve">, </w:t>
      </w:r>
      <w:r w:rsidRPr="00BC508A">
        <w:t>all NAS messages exchanged between the UE and the MME are sent</w:t>
      </w:r>
      <w:r w:rsidRPr="00BC508A">
        <w:rPr>
          <w:lang w:eastAsia="zh-CN"/>
        </w:rPr>
        <w:t xml:space="preserve"> </w:t>
      </w:r>
      <w:r w:rsidRPr="00BC508A">
        <w:t>ciphered</w:t>
      </w:r>
      <w:r w:rsidRPr="00BC508A">
        <w:rPr>
          <w:lang w:eastAsia="zh-CN"/>
        </w:rPr>
        <w:t xml:space="preserve"> </w:t>
      </w:r>
      <w:r w:rsidRPr="00BC508A">
        <w:t>using the current EPS security algorithms.</w:t>
      </w:r>
    </w:p>
    <w:p w14:paraId="4F21758C" w14:textId="77777777" w:rsidR="00D40C70" w:rsidRPr="00BC508A" w:rsidRDefault="00D40C70" w:rsidP="00D40C70">
      <w:r w:rsidRPr="00BC508A">
        <w:t>During inter-system handover from A/Gb mode to S1 mode or Iu mode to S1 mode, secure exchange of NAS messages is established between the MME and the UE by:</w:t>
      </w:r>
    </w:p>
    <w:p w14:paraId="51A757DF" w14:textId="77777777" w:rsidR="00D40C70" w:rsidRPr="00BC508A" w:rsidRDefault="00D40C70" w:rsidP="00D40C70">
      <w:pPr>
        <w:pStyle w:val="B1"/>
      </w:pPr>
      <w:r w:rsidRPr="00BC508A">
        <w:t>-</w:t>
      </w:r>
      <w:r w:rsidRPr="00BC508A">
        <w:tab/>
        <w:t>the transmission of NAS security related parameters encapsulated in the AS signalling from the MME to the UE triggering the inter-system handover (see 3GPP TS 33.401 [19]). The UE uses these parameters to generate the mapped EPS security context; and,</w:t>
      </w:r>
    </w:p>
    <w:p w14:paraId="1BE2E1F4" w14:textId="65B67F73" w:rsidR="00D40C70" w:rsidRPr="00BC508A" w:rsidRDefault="00D40C70" w:rsidP="00D40C70">
      <w:pPr>
        <w:pStyle w:val="B1"/>
      </w:pPr>
      <w:r w:rsidRPr="00BC508A">
        <w:t>-</w:t>
      </w:r>
      <w:r w:rsidRPr="00BC508A">
        <w:tab/>
        <w:t>after the handover, the transmission of a TRACKING AREA UPDATE REQUEST message from the UE to the MME. The UE shall send this message integrity protected using the mapped EPS security context, but unciphered. From this time onward, all NAS messages exchanged between the UE and the MME are sent integrity protected using the mapped EPS security context,</w:t>
      </w:r>
      <w:r w:rsidRPr="00BC508A">
        <w:rPr>
          <w:lang w:eastAsia="zh-CN"/>
        </w:rPr>
        <w:t xml:space="preserve"> and </w:t>
      </w:r>
      <w:r w:rsidRPr="00BC508A">
        <w:t>except for the</w:t>
      </w:r>
      <w:r w:rsidRPr="00BC508A">
        <w:rPr>
          <w:lang w:eastAsia="zh-CN"/>
        </w:rPr>
        <w:t xml:space="preserve"> </w:t>
      </w:r>
      <w:r w:rsidRPr="00BC508A">
        <w:t xml:space="preserve">messages specified in </w:t>
      </w:r>
      <w:r w:rsidR="00FB1684" w:rsidRPr="00BC508A">
        <w:t>clause</w:t>
      </w:r>
      <w:r w:rsidRPr="00BC508A">
        <w:t> </w:t>
      </w:r>
      <w:smartTag w:uri="urn:schemas-microsoft-com:office:smarttags" w:element="chsdate">
        <w:smartTagPr>
          <w:attr w:name="Year" w:val="1899"/>
          <w:attr w:name="Month" w:val="12"/>
          <w:attr w:name="Day" w:val="30"/>
          <w:attr w:name="IsLunarDate" w:val="False"/>
          <w:attr w:name="IsROCDate" w:val="False"/>
        </w:smartTagPr>
        <w:r w:rsidRPr="00BC508A">
          <w:t>4.4.5</w:t>
        </w:r>
      </w:smartTag>
      <w:r w:rsidRPr="00BC508A">
        <w:rPr>
          <w:lang w:eastAsia="zh-CN"/>
        </w:rPr>
        <w:t xml:space="preserve">, </w:t>
      </w:r>
      <w:r w:rsidRPr="00BC508A">
        <w:t>all NAS messages exchanged between the UE and the MME are sent</w:t>
      </w:r>
      <w:r w:rsidRPr="00BC508A">
        <w:rPr>
          <w:lang w:eastAsia="zh-CN"/>
        </w:rPr>
        <w:t xml:space="preserve"> </w:t>
      </w:r>
      <w:r w:rsidRPr="00BC508A">
        <w:t>ciphered</w:t>
      </w:r>
      <w:r w:rsidRPr="00BC508A">
        <w:rPr>
          <w:lang w:eastAsia="zh-CN"/>
        </w:rPr>
        <w:t xml:space="preserve"> </w:t>
      </w:r>
      <w:r w:rsidRPr="00BC508A">
        <w:t>using the mapped EPS security context.</w:t>
      </w:r>
    </w:p>
    <w:p w14:paraId="6A02FC3E" w14:textId="77777777" w:rsidR="00D40C70" w:rsidRPr="00BC508A" w:rsidRDefault="00D40C70" w:rsidP="00D40C70">
      <w:r w:rsidRPr="00BC508A">
        <w:t>During inter-system change from N1 mode to S1 mode in EMM-CONNECTED mode, secure exchange of NAS messages is established between the MME and the UE by:</w:t>
      </w:r>
    </w:p>
    <w:p w14:paraId="0F93D5FB" w14:textId="48283572" w:rsidR="00D40C70" w:rsidRPr="00BC508A" w:rsidRDefault="00D40C70" w:rsidP="00D40C70">
      <w:pPr>
        <w:pStyle w:val="B1"/>
      </w:pPr>
      <w:r w:rsidRPr="00BC508A">
        <w:t>-</w:t>
      </w:r>
      <w:r w:rsidRPr="00BC508A">
        <w:tab/>
        <w:t xml:space="preserve">the transmission of NAS security related parameters encapsulated in the AS signalling from the AMF to the UE triggering the inter-system handover (see 3GPP TS 33.501 [56]). The UE uses these parameters to generate the mapped EPS security context (see </w:t>
      </w:r>
      <w:r w:rsidR="00FB1684" w:rsidRPr="00BC508A">
        <w:t>clause</w:t>
      </w:r>
      <w:r w:rsidRPr="00BC508A">
        <w:t> 8.6.1 of 3GPP TS 33.501 [56]); and</w:t>
      </w:r>
    </w:p>
    <w:p w14:paraId="3584B089" w14:textId="48793B68" w:rsidR="00D40C70" w:rsidRPr="00BC508A" w:rsidRDefault="00D40C70" w:rsidP="00D40C70">
      <w:pPr>
        <w:pStyle w:val="B1"/>
      </w:pPr>
      <w:r w:rsidRPr="00BC508A">
        <w:t>-</w:t>
      </w:r>
      <w:r w:rsidRPr="00BC508A">
        <w:tab/>
        <w:t xml:space="preserve">after the handover, the transmission of a TRACKING AREA UPDATE REQUEST message from the UE to the MME. The UE shall send this message integrity protected using the mapped EPS security context, but unciphered. From this time onward, all NAS messages exchanged between the UE and the MME are sent integrity protected using the mapped EPS security context, and except for the messages specified in </w:t>
      </w:r>
      <w:r w:rsidR="00FB1684" w:rsidRPr="00BC508A">
        <w:t>clause</w:t>
      </w:r>
      <w:r w:rsidRPr="00BC508A">
        <w:t> 4.4.5, all NAS messages exchanged between the UE and the MME are sent ciphered using the mapped EPS security context.</w:t>
      </w:r>
    </w:p>
    <w:p w14:paraId="3E755402" w14:textId="77777777" w:rsidR="00D40C70" w:rsidRPr="00BC508A" w:rsidRDefault="00D40C70" w:rsidP="00D40C70">
      <w:r w:rsidRPr="00BC508A">
        <w:t>During inter-system change from N1 mode to S1 mode in EMM-IDLE mode, if the UE is operating in the single-registration mode and:</w:t>
      </w:r>
    </w:p>
    <w:p w14:paraId="36249B35" w14:textId="18585AF5" w:rsidR="00D40C70" w:rsidRPr="00BC508A" w:rsidRDefault="00D40C70" w:rsidP="00D40C70">
      <w:pPr>
        <w:pStyle w:val="B1"/>
      </w:pPr>
      <w:r w:rsidRPr="00BC508A">
        <w:t>1)</w:t>
      </w:r>
      <w:r w:rsidRPr="00BC508A">
        <w:tab/>
        <w:t xml:space="preserve">if the tracking area updating procedure is initiated as specified in 3GPP TS 24.501 [54], the UE shall transmit a TRACKING AREA UPDATE REQUEST message integrity protected with the current 5G NAS security context and the UE shall derive a mapped EPS security context (see </w:t>
      </w:r>
      <w:r w:rsidR="00FB1684" w:rsidRPr="00BC508A">
        <w:t>clause</w:t>
      </w:r>
      <w:r w:rsidRPr="00BC508A">
        <w:t xml:space="preserve"> 8.6.1 of 3GPP TS 33.501 [56]). </w:t>
      </w:r>
      <w:r w:rsidRPr="00BC508A">
        <w:rPr>
          <w:lang w:eastAsia="zh-CN"/>
        </w:rPr>
        <w:t xml:space="preserve">The UE shall set the uplink and downlink NAS COUNT counters to </w:t>
      </w:r>
      <w:r w:rsidRPr="00BC508A">
        <w:t xml:space="preserve">the uplink and downlink NAS COUNT </w:t>
      </w:r>
      <w:r w:rsidRPr="00BC508A">
        <w:rPr>
          <w:lang w:eastAsia="ko-KR"/>
        </w:rPr>
        <w:t xml:space="preserve">counters </w:t>
      </w:r>
      <w:r w:rsidRPr="00BC508A">
        <w:t>of the current 5G NAS security context respectively. The UE shall include the eKSI indicating the 5G NAS security context value in the TRACKING AREA UPDATE REQUEST message.</w:t>
      </w:r>
    </w:p>
    <w:p w14:paraId="356308DC" w14:textId="77777777" w:rsidR="00D40C70" w:rsidRPr="00BC508A" w:rsidRDefault="00D40C70" w:rsidP="00D40C70">
      <w:pPr>
        <w:pStyle w:val="B1"/>
      </w:pPr>
      <w:r w:rsidRPr="00BC508A">
        <w:tab/>
        <w:t>After receiving the TRACKING AREA UPDATE REQUEST message including the eKSI, the MME forwards the TRACKING AREA UPDATE REQUEST message to the source AMF, if possible, to obtain the mapped EPS security context from the AMF as specified in 3GPP TS 33.501 [56]. The MME shall store the mapped EPS NAS security context with the uplink and downlink NAS COUNT counters associated with the derived K'ASME key set to the uplink and downlink NAS COUNT counters of the mapped EPS NAS security context respectively. The MME re-establishes the secure exchange of NAS messages by either:</w:t>
      </w:r>
    </w:p>
    <w:p w14:paraId="3357BA23" w14:textId="4EF2F41D" w:rsidR="00D40C70" w:rsidRPr="00BC508A" w:rsidRDefault="00D40C70" w:rsidP="00D40C70">
      <w:pPr>
        <w:pStyle w:val="B2"/>
      </w:pPr>
      <w:r w:rsidRPr="00BC508A">
        <w:t>-</w:t>
      </w:r>
      <w:r w:rsidRPr="00BC508A">
        <w:tab/>
        <w:t xml:space="preserve">replying with a TRACKING AREA UPDATE ACCEPT message that is integrity protected and ciphered using the mapped EPS security context. From this time onward, all NAS messages exchanged between the UE and the MME are sent integrity protected and except for the messages specified in </w:t>
      </w:r>
      <w:r w:rsidR="00FB1684" w:rsidRPr="00BC508A">
        <w:t>clause</w:t>
      </w:r>
      <w:r w:rsidRPr="00BC508A">
        <w:t> 4.4.5, all NAS messages exchanged between the UE and the MME are sent ciphered; or</w:t>
      </w:r>
    </w:p>
    <w:p w14:paraId="478C9EDD" w14:textId="77777777" w:rsidR="00D40C70" w:rsidRPr="00BC508A" w:rsidRDefault="00D40C70" w:rsidP="00D40C70">
      <w:pPr>
        <w:pStyle w:val="B2"/>
      </w:pPr>
      <w:r w:rsidRPr="00BC508A">
        <w:t>-</w:t>
      </w:r>
      <w:r w:rsidRPr="00BC508A">
        <w:tab/>
        <w:t>initiating a security mode control procedure. This can be used by the MME to take a non-current EPS security context into use or to modify the current EPS security context by selecting new NAS security algorithms; or</w:t>
      </w:r>
    </w:p>
    <w:p w14:paraId="78B76F6E" w14:textId="77777777" w:rsidR="00D40C70" w:rsidRPr="00BC508A" w:rsidRDefault="00D40C70" w:rsidP="00D40C70">
      <w:pPr>
        <w:pStyle w:val="B1"/>
      </w:pPr>
      <w:r w:rsidRPr="00BC508A">
        <w:t>2)</w:t>
      </w:r>
      <w:r w:rsidRPr="00BC508A">
        <w:tab/>
        <w:t>if the attach procedure is initiated as specified in 3GPP TS 24.501 [54] and:</w:t>
      </w:r>
    </w:p>
    <w:p w14:paraId="303AC56D" w14:textId="672A15D6" w:rsidR="00D40C70" w:rsidRPr="00BC508A" w:rsidRDefault="00D40C70" w:rsidP="00D40C70">
      <w:pPr>
        <w:pStyle w:val="B2"/>
        <w:rPr>
          <w:lang w:eastAsia="zh-CN"/>
        </w:rPr>
      </w:pPr>
      <w:r w:rsidRPr="00BC508A">
        <w:t>a)</w:t>
      </w:r>
      <w:r w:rsidRPr="00BC508A">
        <w:tab/>
        <w:t xml:space="preserve">if the UE has received an "interworking without N26 interface not supported" indication from the network and the UE has a valid 5G NAS security context, the UE shall send an ATTACH REQUEST message integrity protected with the current 5G NAS security context and the UE shall derive a mapped EPS security context (see </w:t>
      </w:r>
      <w:r w:rsidR="00FB1684" w:rsidRPr="00BC508A">
        <w:t>clause</w:t>
      </w:r>
      <w:r w:rsidRPr="00BC508A">
        <w:t xml:space="preserve"> 8.6.1 of 3GPP TS 33.501 [56]). </w:t>
      </w:r>
      <w:r w:rsidRPr="00BC508A">
        <w:rPr>
          <w:lang w:eastAsia="zh-CN"/>
        </w:rPr>
        <w:t xml:space="preserve">The UE shall set the uplink and downlink NAS COUNT counters to </w:t>
      </w:r>
      <w:r w:rsidRPr="00BC508A">
        <w:t xml:space="preserve">the uplink and downlink NAS COUNT </w:t>
      </w:r>
      <w:r w:rsidRPr="00BC508A">
        <w:rPr>
          <w:lang w:eastAsia="ko-KR"/>
        </w:rPr>
        <w:t xml:space="preserve">counters </w:t>
      </w:r>
      <w:r w:rsidRPr="00BC508A">
        <w:t>of the current 5G NAS security context respectively. The UE shall include the eKSI indicating the 5G NAS security context value in the ATTACH REQUEST message</w:t>
      </w:r>
      <w:r w:rsidRPr="00BC508A">
        <w:rPr>
          <w:lang w:eastAsia="zh-CN"/>
        </w:rPr>
        <w:t>.</w:t>
      </w:r>
    </w:p>
    <w:p w14:paraId="59B4A0D1" w14:textId="77777777" w:rsidR="00D40C70" w:rsidRPr="00BC508A" w:rsidRDefault="00D40C70" w:rsidP="00D40C70">
      <w:pPr>
        <w:pStyle w:val="B2"/>
      </w:pPr>
      <w:r w:rsidRPr="00BC508A">
        <w:tab/>
        <w:t>After receiving the ATTACH REQUEST message including the eKSI, the MME forwards the ATTACH REQUEST message to the source AMF, if possible, to obtain the mapped EPS security context from the AMF as specified in 3GPP TS 33.501 [56]. The MME shall store the mapped EPS NAS security context with the uplink and downlink NAS COUNT counters associated with the derived K'ASME key set to the uplink and downlink NAS COUNT counters of the mapped EPS NAS security context respectively. The MME re-establishes the secure exchange of NAS messages by either:</w:t>
      </w:r>
    </w:p>
    <w:p w14:paraId="018A50F0" w14:textId="62B0F87D" w:rsidR="00D40C70" w:rsidRPr="00BC508A" w:rsidRDefault="00D40C70" w:rsidP="00D40C70">
      <w:pPr>
        <w:pStyle w:val="B3"/>
      </w:pPr>
      <w:r w:rsidRPr="00BC508A">
        <w:t>-</w:t>
      </w:r>
      <w:r w:rsidRPr="00BC508A">
        <w:tab/>
        <w:t xml:space="preserve">replying with an ATTACH ACCEPT message that is integrity protected and ciphered using the mapped EPS NAS security context. From this time onward, all NAS messages exchanged between the UE and the MME are sent integrity protected and except for the messages specified in </w:t>
      </w:r>
      <w:r w:rsidR="00FB1684" w:rsidRPr="00BC508A">
        <w:t>clause</w:t>
      </w:r>
      <w:r w:rsidRPr="00BC508A">
        <w:t> 4.4.5, all NAS messages exchanged between the UE and the MME are sent ciphered; or</w:t>
      </w:r>
    </w:p>
    <w:p w14:paraId="324FC6F4" w14:textId="77777777" w:rsidR="00D40C70" w:rsidRPr="00BC508A" w:rsidRDefault="00D40C70" w:rsidP="00D40C70">
      <w:pPr>
        <w:pStyle w:val="B3"/>
      </w:pPr>
      <w:r w:rsidRPr="00BC508A">
        <w:t>-</w:t>
      </w:r>
      <w:r w:rsidRPr="00BC508A">
        <w:tab/>
        <w:t>initiating a security mode control procedure. This can be used by the MME to modify the current EPS security context by selecting new NAS security algorithms; or</w:t>
      </w:r>
    </w:p>
    <w:p w14:paraId="39904839" w14:textId="77777777" w:rsidR="00D40C70" w:rsidRPr="00BC508A" w:rsidRDefault="00D40C70" w:rsidP="00D40C70">
      <w:pPr>
        <w:pStyle w:val="B2"/>
      </w:pPr>
      <w:r w:rsidRPr="00BC508A">
        <w:t>b)</w:t>
      </w:r>
      <w:r w:rsidRPr="00BC508A">
        <w:tab/>
        <w:t>otherwise:</w:t>
      </w:r>
    </w:p>
    <w:p w14:paraId="6F2F7FEB" w14:textId="77777777" w:rsidR="00D40C70" w:rsidRPr="00BC508A" w:rsidRDefault="00D40C70" w:rsidP="00D40C70">
      <w:pPr>
        <w:pStyle w:val="B3"/>
      </w:pPr>
      <w:r w:rsidRPr="00BC508A">
        <w:t>i)</w:t>
      </w:r>
      <w:r w:rsidRPr="00BC508A">
        <w:tab/>
        <w:t>if the UE has a valid native EPS security context, the UE shall send an ATTACH REQUEST message integrity protected with the native EPS security context. The UE shall include the eKSI indicating the native EPS security context value in the ATTACH REQUEST message.</w:t>
      </w:r>
    </w:p>
    <w:p w14:paraId="0C4B4E5D" w14:textId="77777777" w:rsidR="00D40C70" w:rsidRPr="00BC508A" w:rsidRDefault="00D40C70" w:rsidP="00D40C70">
      <w:pPr>
        <w:pStyle w:val="B3"/>
      </w:pPr>
      <w:r w:rsidRPr="00BC508A">
        <w:tab/>
        <w:t>After receiving the ATTACH REQUEST message including the eKSI, the MME shall check whether the eKSI included in the initial NAS message belongs to an EPS security context available in the MME, and shall verify the MAC of the NAS message. If the verification is successful, the MME re-establishes the secure exchange of NAS messages by either:</w:t>
      </w:r>
    </w:p>
    <w:p w14:paraId="400A0028" w14:textId="532DF11C" w:rsidR="00D40C70" w:rsidRPr="00BC508A" w:rsidRDefault="00D40C70" w:rsidP="00D40C70">
      <w:pPr>
        <w:pStyle w:val="B4"/>
      </w:pPr>
      <w:r w:rsidRPr="00BC508A">
        <w:t>-</w:t>
      </w:r>
      <w:r w:rsidRPr="00BC508A">
        <w:tab/>
        <w:t>replying with an ATTACH ACCEPT message that is integrity protected and ciphered using the current EPS security context. From this time onward, all NAS messages exchanged between the UE and the MME are sent integrity protected and except for the</w:t>
      </w:r>
      <w:r w:rsidRPr="00BC508A">
        <w:rPr>
          <w:lang w:eastAsia="zh-CN"/>
        </w:rPr>
        <w:t xml:space="preserve"> </w:t>
      </w:r>
      <w:r w:rsidRPr="00BC508A">
        <w:t xml:space="preserve">messages specified in </w:t>
      </w:r>
      <w:r w:rsidR="00FB1684" w:rsidRPr="00BC508A">
        <w:t>clause</w:t>
      </w:r>
      <w:r w:rsidRPr="00BC508A">
        <w:t> </w:t>
      </w:r>
      <w:smartTag w:uri="urn:schemas-microsoft-com:office:smarttags" w:element="chsdate">
        <w:smartTagPr>
          <w:attr w:name="Year" w:val="1899"/>
          <w:attr w:name="Month" w:val="12"/>
          <w:attr w:name="Day" w:val="30"/>
          <w:attr w:name="IsLunarDate" w:val="False"/>
          <w:attr w:name="IsROCDate" w:val="False"/>
        </w:smartTagPr>
        <w:r w:rsidRPr="00BC508A">
          <w:t>4.4.5</w:t>
        </w:r>
      </w:smartTag>
      <w:r w:rsidRPr="00BC508A">
        <w:rPr>
          <w:lang w:eastAsia="zh-CN"/>
        </w:rPr>
        <w:t xml:space="preserve">, </w:t>
      </w:r>
      <w:r w:rsidRPr="00BC508A">
        <w:t>all NAS messages exchanged between the UE and the MME are sent</w:t>
      </w:r>
      <w:r w:rsidRPr="00BC508A">
        <w:rPr>
          <w:lang w:eastAsia="zh-CN"/>
        </w:rPr>
        <w:t xml:space="preserve"> </w:t>
      </w:r>
      <w:r w:rsidRPr="00BC508A">
        <w:t>ciphered; or</w:t>
      </w:r>
    </w:p>
    <w:p w14:paraId="5AB4C51D" w14:textId="77777777" w:rsidR="00D40C70" w:rsidRPr="00BC508A" w:rsidRDefault="00D40C70" w:rsidP="00D40C70">
      <w:pPr>
        <w:pStyle w:val="B4"/>
      </w:pPr>
      <w:r w:rsidRPr="00BC508A">
        <w:t>-</w:t>
      </w:r>
      <w:r w:rsidRPr="00BC508A">
        <w:tab/>
        <w:t>initiating a security mode control procedure. This can be used by the MME to modify the current EPS security context by selecting new NAS security algorithms; or</w:t>
      </w:r>
    </w:p>
    <w:p w14:paraId="63FAC76B" w14:textId="77777777" w:rsidR="00D40C70" w:rsidRPr="00BC508A" w:rsidRDefault="00D40C70" w:rsidP="00D40C70">
      <w:pPr>
        <w:pStyle w:val="B3"/>
      </w:pPr>
      <w:r w:rsidRPr="00BC508A">
        <w:t>ii)</w:t>
      </w:r>
      <w:r w:rsidRPr="00BC508A">
        <w:tab/>
        <w:t>if the UE has no valid native EPS security context, the UE shall send an ATTACH REQUEST message without integrity protection and encryption.</w:t>
      </w:r>
    </w:p>
    <w:p w14:paraId="26C14491" w14:textId="77777777" w:rsidR="00D40C70" w:rsidRPr="00BC508A" w:rsidRDefault="00D40C70" w:rsidP="00D40C70">
      <w:r w:rsidRPr="00BC508A">
        <w:t>The secure exchange of NAS messages shall be continued after S1 mode to S1 mode handover. It is terminated after inter-system handover from S1 mode to A/Gb mode or Iu mode or when the NAS signalling connection is released.</w:t>
      </w:r>
    </w:p>
    <w:p w14:paraId="5F702958" w14:textId="77777777" w:rsidR="00D40C70" w:rsidRPr="00BC508A" w:rsidRDefault="00D40C70" w:rsidP="00D40C70">
      <w:r w:rsidRPr="00BC508A">
        <w:t>When a UE in EMM-IDLE mode establishes a new NAS signalling connection and has a valid current EPS security context, secure exchange of NAS messages can be re-established in the following ways:</w:t>
      </w:r>
    </w:p>
    <w:p w14:paraId="6CEEF76C" w14:textId="77777777" w:rsidR="00D40C70" w:rsidRPr="00BC508A" w:rsidRDefault="00D40C70" w:rsidP="00D40C70">
      <w:pPr>
        <w:pStyle w:val="B1"/>
      </w:pPr>
      <w:r w:rsidRPr="00BC508A">
        <w:t>1)</w:t>
      </w:r>
      <w:r w:rsidRPr="00BC508A">
        <w:tab/>
        <w:t>Except for the cases described in items 3 and 4 below, the UE shall transmit the initial NAS message integrity protected with the current EPS security context, but unciphered. The UE shall include the eKSI indicating the current EPS security context</w:t>
      </w:r>
      <w:r w:rsidRPr="00BC508A">
        <w:rPr>
          <w:lang w:eastAsia="ko-KR"/>
        </w:rPr>
        <w:t xml:space="preserve"> </w:t>
      </w:r>
      <w:r w:rsidRPr="00BC508A">
        <w:t>value in the initial NAS message. The MME shall check whether the eKSI included in the initial NAS message belongs to an EPS security context available in the MME, and shall verify the MAC of the NAS message. If the verification is successful, the MME may re-establish the secure exchange of NAS messages:</w:t>
      </w:r>
    </w:p>
    <w:p w14:paraId="2696DE00" w14:textId="01285837" w:rsidR="00D40C70" w:rsidRPr="00BC508A" w:rsidRDefault="00D40C70" w:rsidP="00D40C70">
      <w:pPr>
        <w:pStyle w:val="B2"/>
      </w:pPr>
      <w:r w:rsidRPr="00BC508A">
        <w:t>-</w:t>
      </w:r>
      <w:r w:rsidRPr="00BC508A">
        <w:tab/>
        <w:t>by replying with a NAS message that is integrity protected and ciphered using the current EPS security context. From this time onward, all NAS messages exchanged between the UE and the MME are sent integrity protected and except for the</w:t>
      </w:r>
      <w:r w:rsidRPr="00BC508A">
        <w:rPr>
          <w:lang w:eastAsia="zh-CN"/>
        </w:rPr>
        <w:t xml:space="preserve"> </w:t>
      </w:r>
      <w:r w:rsidRPr="00BC508A">
        <w:t xml:space="preserve">messages specified in </w:t>
      </w:r>
      <w:r w:rsidR="00FB1684" w:rsidRPr="00BC508A">
        <w:t>clause</w:t>
      </w:r>
      <w:r w:rsidRPr="00BC508A">
        <w:t xml:space="preserve"> </w:t>
      </w:r>
      <w:smartTag w:uri="urn:schemas-microsoft-com:office:smarttags" w:element="chsdate">
        <w:smartTagPr>
          <w:attr w:name="IsROCDate" w:val="False"/>
          <w:attr w:name="IsLunarDate" w:val="False"/>
          <w:attr w:name="Day" w:val="30"/>
          <w:attr w:name="Month" w:val="12"/>
          <w:attr w:name="Year" w:val="1899"/>
        </w:smartTagPr>
        <w:r w:rsidRPr="00BC508A">
          <w:t>4.4.5</w:t>
        </w:r>
      </w:smartTag>
      <w:r w:rsidRPr="00BC508A">
        <w:rPr>
          <w:lang w:eastAsia="zh-CN"/>
        </w:rPr>
        <w:t xml:space="preserve">, </w:t>
      </w:r>
      <w:r w:rsidRPr="00BC508A">
        <w:t>all NAS messages exchanged between the UE and the MME are sent</w:t>
      </w:r>
      <w:r w:rsidRPr="00BC508A">
        <w:rPr>
          <w:lang w:eastAsia="zh-CN"/>
        </w:rPr>
        <w:t xml:space="preserve"> </w:t>
      </w:r>
      <w:r w:rsidRPr="00BC508A">
        <w:t>ciphered; or</w:t>
      </w:r>
    </w:p>
    <w:p w14:paraId="04CF71E8" w14:textId="77777777" w:rsidR="00D40C70" w:rsidRPr="00BC508A" w:rsidRDefault="00D40C70" w:rsidP="00D40C70">
      <w:pPr>
        <w:pStyle w:val="B2"/>
      </w:pPr>
      <w:r w:rsidRPr="00BC508A">
        <w:t>-</w:t>
      </w:r>
      <w:r w:rsidRPr="00BC508A">
        <w:tab/>
        <w:t>by initiating a security mode control procedure. This can be used by the MME to take a non-current EPS security context into use or to modify the current EPS security context by selecting new NAS security algorithms; or</w:t>
      </w:r>
    </w:p>
    <w:p w14:paraId="255184D5" w14:textId="656A5317" w:rsidR="00D40C70" w:rsidRPr="00BC508A" w:rsidRDefault="00D40C70" w:rsidP="00D40C70">
      <w:pPr>
        <w:pStyle w:val="B1"/>
      </w:pPr>
      <w:r w:rsidRPr="00BC508A">
        <w:t>2)</w:t>
      </w:r>
      <w:r w:rsidRPr="00BC508A">
        <w:tab/>
        <w:t xml:space="preserve">If the initial NAS message was a SERVICE REQUEST message or EXTENDED SERVICE REQUEST message, secure exchange of NAS messages is triggered by the indication from the lower layers that the user plane radio bearers are </w:t>
      </w:r>
      <w:r w:rsidRPr="00BC508A">
        <w:rPr>
          <w:lang w:eastAsia="ja-JP"/>
        </w:rPr>
        <w:t xml:space="preserve">successfully </w:t>
      </w:r>
      <w:r w:rsidRPr="00BC508A">
        <w:t>set up</w:t>
      </w:r>
      <w:r w:rsidRPr="00BC508A">
        <w:rPr>
          <w:lang w:eastAsia="ja-JP"/>
        </w:rPr>
        <w:t>.</w:t>
      </w:r>
      <w:r w:rsidRPr="00BC508A">
        <w:t xml:space="preserve"> After successful completion of the procedure, all NAS messages exchanged between the UE and the MME are sent integrity protected and except for the</w:t>
      </w:r>
      <w:r w:rsidRPr="00BC508A">
        <w:rPr>
          <w:lang w:eastAsia="zh-CN"/>
        </w:rPr>
        <w:t xml:space="preserve"> </w:t>
      </w:r>
      <w:r w:rsidRPr="00BC508A">
        <w:t xml:space="preserve">messages specified in </w:t>
      </w:r>
      <w:r w:rsidR="00FB1684" w:rsidRPr="00BC508A">
        <w:t>clause</w:t>
      </w:r>
      <w:r w:rsidRPr="00BC508A">
        <w:t xml:space="preserve"> </w:t>
      </w:r>
      <w:smartTag w:uri="urn:schemas-microsoft-com:office:smarttags" w:element="chsdate">
        <w:smartTagPr>
          <w:attr w:name="IsROCDate" w:val="False"/>
          <w:attr w:name="IsLunarDate" w:val="False"/>
          <w:attr w:name="Day" w:val="30"/>
          <w:attr w:name="Month" w:val="12"/>
          <w:attr w:name="Year" w:val="1899"/>
        </w:smartTagPr>
        <w:r w:rsidRPr="00BC508A">
          <w:t>4.4.5</w:t>
        </w:r>
      </w:smartTag>
      <w:r w:rsidRPr="00BC508A">
        <w:rPr>
          <w:lang w:eastAsia="zh-CN"/>
        </w:rPr>
        <w:t xml:space="preserve">, </w:t>
      </w:r>
      <w:r w:rsidRPr="00BC508A">
        <w:t>all NAS messages exchanged between the UE and the MME are sent</w:t>
      </w:r>
      <w:r w:rsidRPr="00BC508A">
        <w:rPr>
          <w:lang w:eastAsia="zh-CN"/>
        </w:rPr>
        <w:t xml:space="preserve"> </w:t>
      </w:r>
      <w:r w:rsidRPr="00BC508A">
        <w:t>ciphered.</w:t>
      </w:r>
    </w:p>
    <w:p w14:paraId="4361B805" w14:textId="77777777" w:rsidR="00D40C70" w:rsidRPr="00BC508A" w:rsidRDefault="00D40C70" w:rsidP="00D40C70">
      <w:pPr>
        <w:pStyle w:val="B1"/>
      </w:pPr>
      <w:r w:rsidRPr="00BC508A">
        <w:t>3)</w:t>
      </w:r>
      <w:r w:rsidRPr="00BC508A">
        <w:tab/>
        <w:t>If the UE has no</w:t>
      </w:r>
      <w:r w:rsidRPr="00BC508A">
        <w:rPr>
          <w:lang w:eastAsia="ko-KR"/>
        </w:rPr>
        <w:t xml:space="preserve"> current</w:t>
      </w:r>
      <w:r w:rsidRPr="00BC508A">
        <w:t xml:space="preserve"> EPS security context and </w:t>
      </w:r>
      <w:r w:rsidRPr="00BC508A">
        <w:rPr>
          <w:lang w:eastAsia="ko-KR"/>
        </w:rPr>
        <w:t xml:space="preserve">performs </w:t>
      </w:r>
      <w:r w:rsidRPr="00BC508A">
        <w:t xml:space="preserve">a tracking area updating procedure after an inter-system change in idle mode from A/Gb mode to S1 mode or Iu mode to S1 mode, the UE shall send the TRACKING AREA UPDATE REQUEST message without integrity protection and </w:t>
      </w:r>
      <w:r w:rsidRPr="00BC508A">
        <w:rPr>
          <w:lang w:eastAsia="ko-KR"/>
        </w:rPr>
        <w:t>encryption</w:t>
      </w:r>
      <w:r w:rsidRPr="00BC508A">
        <w:t xml:space="preserve">. The UE shall include a nonce </w:t>
      </w:r>
      <w:r w:rsidRPr="00BC508A">
        <w:rPr>
          <w:lang w:eastAsia="ko-KR"/>
        </w:rPr>
        <w:t xml:space="preserve">and a GPRS </w:t>
      </w:r>
      <w:r w:rsidRPr="00BC508A">
        <w:t>ciphering key sequence number for creation of a mapped EPS security context. The MME creates a fresh mapped EPS security context and takes this context into use by initiating a security mode control procedure and this context becomes the current EPS security context in both the UE and the MME. This re-establishes the secure exchange of NAS messages.</w:t>
      </w:r>
    </w:p>
    <w:p w14:paraId="16DD6D16" w14:textId="6CD101D6" w:rsidR="00D40C70" w:rsidRPr="00BC508A" w:rsidRDefault="00D40C70" w:rsidP="00D40C70">
      <w:pPr>
        <w:pStyle w:val="B1"/>
      </w:pPr>
      <w:r w:rsidRPr="00BC508A">
        <w:t>4)</w:t>
      </w:r>
      <w:r w:rsidRPr="00BC508A">
        <w:tab/>
        <w:t>If the initial NAS message is a CONTROL PLANE SERVICE REQUEST message, the UE shall send the message integrity protected. If an ESM message container information element or a NAS message container information element is included</w:t>
      </w:r>
      <w:r w:rsidRPr="00BC508A" w:rsidDel="00821B43">
        <w:t xml:space="preserve"> </w:t>
      </w:r>
      <w:r w:rsidRPr="00BC508A">
        <w:t xml:space="preserve">the message shall be sent partially ciphered (see </w:t>
      </w:r>
      <w:r w:rsidR="00FB1684" w:rsidRPr="00BC508A">
        <w:t>clause</w:t>
      </w:r>
      <w:r w:rsidRPr="00BC508A">
        <w:t> 4.4.5), otherwise the message shall be sent unciphered. Secure exchange of NAS messages is re-established in the UE:</w:t>
      </w:r>
    </w:p>
    <w:p w14:paraId="47AEB398" w14:textId="77777777" w:rsidR="00D40C70" w:rsidRPr="00BC508A" w:rsidRDefault="00D40C70" w:rsidP="00D40C70">
      <w:pPr>
        <w:pStyle w:val="B2"/>
      </w:pPr>
      <w:r w:rsidRPr="00BC508A">
        <w:t>-</w:t>
      </w:r>
      <w:r w:rsidRPr="00BC508A">
        <w:tab/>
        <w:t>by the indication from the lower layers that the user plane radio bearers are successfully set up;</w:t>
      </w:r>
    </w:p>
    <w:p w14:paraId="142C9674" w14:textId="77777777" w:rsidR="00D40C70" w:rsidRPr="00BC508A" w:rsidRDefault="00D40C70" w:rsidP="00D40C70">
      <w:pPr>
        <w:pStyle w:val="B2"/>
      </w:pPr>
      <w:r w:rsidRPr="00BC508A">
        <w:t>-</w:t>
      </w:r>
      <w:r w:rsidRPr="00BC508A">
        <w:tab/>
        <w:t>upon receipt of a NAS message (e.g. a SERVICE ACCEPT message or ESM DATA TRANSPORT message) that is integrity protected and ciphered using the current EPS security context; or</w:t>
      </w:r>
    </w:p>
    <w:p w14:paraId="34D0ED44" w14:textId="4E2B0E7D" w:rsidR="008D33B1" w:rsidRPr="00BC508A" w:rsidRDefault="00D40C70" w:rsidP="00295835">
      <w:pPr>
        <w:pStyle w:val="B2"/>
      </w:pPr>
      <w:r w:rsidRPr="00BC508A">
        <w:t>-</w:t>
      </w:r>
      <w:r w:rsidRPr="00BC508A">
        <w:tab/>
        <w:t>upon receipt of a SECURITY MODE COMMAND message that has successfully passed the integrity check.</w:t>
      </w:r>
    </w:p>
    <w:p w14:paraId="18855F59" w14:textId="77777777" w:rsidR="00D40C70" w:rsidRPr="00BC508A" w:rsidRDefault="00D40C70" w:rsidP="00295835">
      <w:pPr>
        <w:pStyle w:val="Heading4"/>
      </w:pPr>
      <w:bookmarkStart w:id="235" w:name="_CR4_4_2_4"/>
      <w:bookmarkStart w:id="236" w:name="_Toc20217774"/>
      <w:bookmarkStart w:id="237" w:name="_Toc27743658"/>
      <w:bookmarkStart w:id="238" w:name="_Toc35959229"/>
      <w:bookmarkStart w:id="239" w:name="_Toc45202660"/>
      <w:bookmarkStart w:id="240" w:name="_Toc45700036"/>
      <w:bookmarkStart w:id="241" w:name="_Toc51919772"/>
      <w:bookmarkStart w:id="242" w:name="_Toc68250832"/>
      <w:bookmarkStart w:id="243" w:name="_Toc187413732"/>
      <w:bookmarkEnd w:id="235"/>
      <w:r w:rsidRPr="00BC508A">
        <w:t>4.4.2.4</w:t>
      </w:r>
      <w:r w:rsidRPr="00BC508A">
        <w:tab/>
        <w:t>Change of security keys</w:t>
      </w:r>
      <w:bookmarkEnd w:id="236"/>
      <w:bookmarkEnd w:id="237"/>
      <w:bookmarkEnd w:id="238"/>
      <w:bookmarkEnd w:id="239"/>
      <w:bookmarkEnd w:id="240"/>
      <w:bookmarkEnd w:id="241"/>
      <w:bookmarkEnd w:id="242"/>
      <w:bookmarkEnd w:id="243"/>
    </w:p>
    <w:p w14:paraId="4FA79C3E" w14:textId="77777777" w:rsidR="00D40C70" w:rsidRPr="00BC508A" w:rsidRDefault="00D40C70" w:rsidP="00D40C70">
      <w:r w:rsidRPr="00BC508A">
        <w:t>When the MME initiates a re-authentication to create a new EPS security context, the messages exchanged during the authentication procedure are integrity protected and ciphered using the current EPS security context, if any.</w:t>
      </w:r>
    </w:p>
    <w:p w14:paraId="6C21D83A" w14:textId="77777777" w:rsidR="00D40C70" w:rsidRPr="00BC508A" w:rsidRDefault="00D40C70" w:rsidP="00D40C70">
      <w:r w:rsidRPr="00BC508A">
        <w:t>Both UE and MME shall continue to use the current EPS security context, until the MME initiates a security mode control procedure. The SECURITY MODE COMMAND message sent by the MME includes the eKSI of the new EPS security context to be used. The MME shall send the SECURITY MODE COMMAND message integrity protected with the new EPS security context, but unciphered. When the UE responds with a SECURITY MODE COMPLETE, it shall send the message integrity protected and ciphered with the new EPS security context.</w:t>
      </w:r>
    </w:p>
    <w:p w14:paraId="697123E0" w14:textId="77777777" w:rsidR="00D40C70" w:rsidRPr="00BC508A" w:rsidRDefault="00D40C70" w:rsidP="00D40C70">
      <w:r w:rsidRPr="00BC508A">
        <w:t xml:space="preserve">The MME can also modify the current </w:t>
      </w:r>
      <w:r w:rsidRPr="00BC508A">
        <w:rPr>
          <w:lang w:eastAsia="ko-KR"/>
        </w:rPr>
        <w:t xml:space="preserve">EPS </w:t>
      </w:r>
      <w:r w:rsidRPr="00BC508A">
        <w:t>security context</w:t>
      </w:r>
      <w:r w:rsidRPr="00BC508A">
        <w:rPr>
          <w:lang w:eastAsia="ko-KR"/>
        </w:rPr>
        <w:t xml:space="preserve"> or take the non-current native EPS security context, if any, into use</w:t>
      </w:r>
      <w:r w:rsidRPr="00BC508A">
        <w:t>, by sending a SECURITY MODE COMMAND message including the eKSI of the EPS security context to be modified and including a new set of selected NAS security algorithms. In this case the MME shall send the SECURITY MODE COMMAND message integrity protected with the modified EPS security context, but unciphered. When the UE replies with a SECURITY MODE COMPLETE message, it shall send the message integrity protected and ciphered with the modified EPS security context.</w:t>
      </w:r>
    </w:p>
    <w:p w14:paraId="347A3D7D" w14:textId="77777777" w:rsidR="00D40C70" w:rsidRPr="00BC508A" w:rsidRDefault="00D40C70" w:rsidP="00295835">
      <w:pPr>
        <w:pStyle w:val="Heading4"/>
      </w:pPr>
      <w:bookmarkStart w:id="244" w:name="_CR4_4_2_5"/>
      <w:bookmarkStart w:id="245" w:name="_Toc20217775"/>
      <w:bookmarkStart w:id="246" w:name="_Toc27743659"/>
      <w:bookmarkStart w:id="247" w:name="_Toc35959230"/>
      <w:bookmarkStart w:id="248" w:name="_Toc45202661"/>
      <w:bookmarkStart w:id="249" w:name="_Toc45700037"/>
      <w:bookmarkStart w:id="250" w:name="_Toc51919773"/>
      <w:bookmarkStart w:id="251" w:name="_Toc68250833"/>
      <w:bookmarkStart w:id="252" w:name="_Toc187413733"/>
      <w:bookmarkEnd w:id="244"/>
      <w:r w:rsidRPr="00BC508A">
        <w:t>4.4.2.5</w:t>
      </w:r>
      <w:r w:rsidRPr="00BC508A">
        <w:tab/>
        <w:t>Derivation of keys at CS to PS SRVCC handover from A/Gb mode to S1 mode or from Iu mode to S1 mode</w:t>
      </w:r>
      <w:bookmarkEnd w:id="245"/>
      <w:bookmarkEnd w:id="246"/>
      <w:bookmarkEnd w:id="247"/>
      <w:bookmarkEnd w:id="248"/>
      <w:bookmarkEnd w:id="249"/>
      <w:bookmarkEnd w:id="250"/>
      <w:bookmarkEnd w:id="251"/>
      <w:bookmarkEnd w:id="252"/>
    </w:p>
    <w:p w14:paraId="5095BA94" w14:textId="77777777" w:rsidR="00D40C70" w:rsidRPr="00BC508A" w:rsidRDefault="00D40C70" w:rsidP="00D40C70">
      <w:r w:rsidRPr="00BC508A">
        <w:t>At change from A/Gb mode to S1 mode or from Iu mode to S1 mode due to CS to PS SRVCC handover (see 3GPP TS 23.216 [</w:t>
      </w:r>
      <w:r w:rsidRPr="00BC508A">
        <w:rPr>
          <w:lang w:eastAsia="zh-CN"/>
        </w:rPr>
        <w:t>8</w:t>
      </w:r>
      <w:r w:rsidRPr="00BC508A">
        <w:t>]), the UE shall derive a mapped EPS security context for the PS domain from the UMTS security context for the CS domain.</w:t>
      </w:r>
    </w:p>
    <w:p w14:paraId="1B239543" w14:textId="77777777" w:rsidR="00D40C70" w:rsidRPr="00BC508A" w:rsidRDefault="00D40C70" w:rsidP="00D40C70">
      <w:r w:rsidRPr="00BC508A">
        <w:t>At change from A/Gb mode to S1 mode due to CS to PS SRVCC handover, ciphering may be started and integrity protection shall be started (see 3GPP TS 36.331 [22]) without any new authentication procedure.</w:t>
      </w:r>
    </w:p>
    <w:p w14:paraId="3F21E87B" w14:textId="77777777" w:rsidR="00D40C70" w:rsidRPr="00BC508A" w:rsidRDefault="00D40C70" w:rsidP="00D40C70">
      <w:pPr>
        <w:pStyle w:val="NO"/>
      </w:pPr>
      <w:r w:rsidRPr="00BC508A">
        <w:t>NOTE 1:</w:t>
      </w:r>
      <w:r w:rsidRPr="00BC508A">
        <w:tab/>
        <w:t>CS to PS SRVCC handover from A/Gb mode to S1 mode or from Iu mode to S1 mode is not supported if the current CS security context is a GSM security context.</w:t>
      </w:r>
    </w:p>
    <w:p w14:paraId="12E098EB" w14:textId="77777777" w:rsidR="00D40C70" w:rsidRPr="00BC508A" w:rsidRDefault="00D40C70" w:rsidP="00D40C70">
      <w:pPr>
        <w:pStyle w:val="NO"/>
      </w:pPr>
      <w:r w:rsidRPr="00BC508A">
        <w:t>NOTE 2:</w:t>
      </w:r>
      <w:r w:rsidRPr="00BC508A">
        <w:tab/>
        <w:t>For emergency calls, CS to PS SRVCC handover from A/Gb mode to S1 mode or from Iu mode to S1 mode is not supported.</w:t>
      </w:r>
    </w:p>
    <w:p w14:paraId="4D5727DE" w14:textId="77777777" w:rsidR="00D40C70" w:rsidRPr="00BC508A" w:rsidRDefault="00D40C70" w:rsidP="00D40C70">
      <w:r w:rsidRPr="00BC508A">
        <w:rPr>
          <w:lang w:eastAsia="zh-CN"/>
        </w:rPr>
        <w:t xml:space="preserve">In order to derive a mapped EPS security context for </w:t>
      </w:r>
      <w:r w:rsidRPr="00BC508A">
        <w:t>a CS to PS SRVCC handover from A/Gb mode or Iu mode to S1 mode, the MSC creates a NONCE</w:t>
      </w:r>
      <w:r w:rsidRPr="00BC508A">
        <w:rPr>
          <w:vertAlign w:val="subscript"/>
        </w:rPr>
        <w:t>MSC</w:t>
      </w:r>
      <w:r w:rsidRPr="00BC508A">
        <w:t xml:space="preserve"> and generates the CK'</w:t>
      </w:r>
      <w:r w:rsidRPr="00BC508A">
        <w:rPr>
          <w:vertAlign w:val="subscript"/>
        </w:rPr>
        <w:t>PS</w:t>
      </w:r>
      <w:r w:rsidRPr="00BC508A">
        <w:t xml:space="preserve"> and IK'</w:t>
      </w:r>
      <w:r w:rsidRPr="00BC508A">
        <w:rPr>
          <w:vertAlign w:val="subscript"/>
        </w:rPr>
        <w:t>PS</w:t>
      </w:r>
      <w:r w:rsidRPr="00BC508A">
        <w:t xml:space="preserve"> using the CS UMTS integrity key, the CS UMTS ciphering key and the created NONCE</w:t>
      </w:r>
      <w:r w:rsidRPr="00BC508A">
        <w:rPr>
          <w:vertAlign w:val="subscript"/>
        </w:rPr>
        <w:t>MSC</w:t>
      </w:r>
      <w:r w:rsidRPr="00BC508A">
        <w:t xml:space="preserve"> as specified in annex B.6 in 3GPP TS 33.102 [18]. The MSC associates the CK'</w:t>
      </w:r>
      <w:r w:rsidRPr="00BC508A">
        <w:rPr>
          <w:vertAlign w:val="subscript"/>
        </w:rPr>
        <w:t>PS</w:t>
      </w:r>
      <w:r w:rsidRPr="00BC508A">
        <w:t xml:space="preserve"> and IK'</w:t>
      </w:r>
      <w:r w:rsidRPr="00BC508A">
        <w:rPr>
          <w:vertAlign w:val="subscript"/>
        </w:rPr>
        <w:t>PS</w:t>
      </w:r>
      <w:r w:rsidRPr="00BC508A">
        <w:t xml:space="preserve"> with a KSI'</w:t>
      </w:r>
      <w:r w:rsidRPr="00BC508A">
        <w:rPr>
          <w:vertAlign w:val="subscript"/>
        </w:rPr>
        <w:t>PS</w:t>
      </w:r>
      <w:r w:rsidRPr="00BC508A">
        <w:t>. The KSI'</w:t>
      </w:r>
      <w:r w:rsidRPr="00BC508A">
        <w:rPr>
          <w:vertAlign w:val="subscript"/>
        </w:rPr>
        <w:t>PS</w:t>
      </w:r>
      <w:r w:rsidRPr="00BC508A">
        <w:t xml:space="preserve"> is set to the value of the KSI</w:t>
      </w:r>
      <w:r w:rsidRPr="00BC508A">
        <w:rPr>
          <w:vertAlign w:val="subscript"/>
        </w:rPr>
        <w:t>CS</w:t>
      </w:r>
      <w:r w:rsidRPr="00BC508A">
        <w:t xml:space="preserve"> associated with the CS UMTS integrity key and the CS UMTS ciphering key. The MSC transfers the CK'</w:t>
      </w:r>
      <w:r w:rsidRPr="00BC508A">
        <w:rPr>
          <w:vertAlign w:val="subscript"/>
        </w:rPr>
        <w:t>PS</w:t>
      </w:r>
      <w:r w:rsidRPr="00BC508A">
        <w:t>, IK'</w:t>
      </w:r>
      <w:r w:rsidRPr="00BC508A">
        <w:rPr>
          <w:vertAlign w:val="subscript"/>
        </w:rPr>
        <w:t>PS</w:t>
      </w:r>
      <w:r w:rsidRPr="00BC508A">
        <w:t xml:space="preserve"> and the KSI'</w:t>
      </w:r>
      <w:r w:rsidRPr="00BC508A">
        <w:rPr>
          <w:vertAlign w:val="subscript"/>
        </w:rPr>
        <w:t xml:space="preserve">PS </w:t>
      </w:r>
      <w:r w:rsidRPr="00BC508A">
        <w:t>to the MME. The MME shall create a mapped EPS security context by setting the K'</w:t>
      </w:r>
      <w:r w:rsidRPr="00BC508A">
        <w:rPr>
          <w:vertAlign w:val="subscript"/>
        </w:rPr>
        <w:t xml:space="preserve">ASME </w:t>
      </w:r>
      <w:r w:rsidRPr="00BC508A">
        <w:t>to the concatenation of the CK'</w:t>
      </w:r>
      <w:r w:rsidRPr="00BC508A">
        <w:rPr>
          <w:vertAlign w:val="subscript"/>
        </w:rPr>
        <w:t>PS</w:t>
      </w:r>
      <w:r w:rsidRPr="00BC508A">
        <w:t xml:space="preserve"> and IK'</w:t>
      </w:r>
      <w:r w:rsidRPr="00BC508A">
        <w:rPr>
          <w:vertAlign w:val="subscript"/>
        </w:rPr>
        <w:t>PS</w:t>
      </w:r>
      <w:r w:rsidRPr="00BC508A">
        <w:t xml:space="preserve"> received from the MSC (i.e. CK'</w:t>
      </w:r>
      <w:r w:rsidRPr="00BC508A">
        <w:rPr>
          <w:vertAlign w:val="subscript"/>
        </w:rPr>
        <w:t>PS</w:t>
      </w:r>
      <w:r w:rsidRPr="00BC508A">
        <w:t xml:space="preserve"> || IK'</w:t>
      </w:r>
      <w:r w:rsidRPr="00BC508A">
        <w:rPr>
          <w:vertAlign w:val="subscript"/>
        </w:rPr>
        <w:t>PS</w:t>
      </w:r>
      <w:r w:rsidRPr="00BC508A">
        <w:t>). The MME shall associate the K'</w:t>
      </w:r>
      <w:r w:rsidRPr="00BC508A">
        <w:rPr>
          <w:vertAlign w:val="subscript"/>
        </w:rPr>
        <w:t>ASME</w:t>
      </w:r>
      <w:r w:rsidRPr="00BC508A">
        <w:t xml:space="preserve"> with a KSI</w:t>
      </w:r>
      <w:r w:rsidRPr="00BC508A">
        <w:rPr>
          <w:vertAlign w:val="subscript"/>
        </w:rPr>
        <w:t>SGSN</w:t>
      </w:r>
      <w:r w:rsidRPr="00BC508A">
        <w:t>. The MME shall set KSI</w:t>
      </w:r>
      <w:r w:rsidRPr="00BC508A">
        <w:rPr>
          <w:vertAlign w:val="subscript"/>
        </w:rPr>
        <w:t>SGSN</w:t>
      </w:r>
      <w:r w:rsidRPr="00BC508A" w:rsidDel="0054384F">
        <w:t xml:space="preserve"> </w:t>
      </w:r>
      <w:r w:rsidRPr="00BC508A">
        <w:t xml:space="preserve">to the value of the </w:t>
      </w:r>
      <w:r w:rsidRPr="00BC508A">
        <w:rPr>
          <w:lang w:eastAsia="zh-CN"/>
        </w:rPr>
        <w:t>KSI'</w:t>
      </w:r>
      <w:r w:rsidRPr="00BC508A">
        <w:rPr>
          <w:vertAlign w:val="subscript"/>
          <w:lang w:eastAsia="zh-CN"/>
        </w:rPr>
        <w:t>PS</w:t>
      </w:r>
      <w:r w:rsidRPr="00BC508A">
        <w:t xml:space="preserve"> received from the MSC. The MME shall include the selected NAS algorithms, NONCE</w:t>
      </w:r>
      <w:r w:rsidRPr="00BC508A">
        <w:rPr>
          <w:vertAlign w:val="subscript"/>
        </w:rPr>
        <w:t>MME</w:t>
      </w:r>
      <w:r w:rsidRPr="00BC508A">
        <w:t xml:space="preserve"> and generated KSI</w:t>
      </w:r>
      <w:r w:rsidRPr="00BC508A">
        <w:rPr>
          <w:vertAlign w:val="subscript"/>
        </w:rPr>
        <w:t>SGSN</w:t>
      </w:r>
      <w:r w:rsidRPr="00BC508A">
        <w:t xml:space="preserve"> (associated with the K'</w:t>
      </w:r>
      <w:r w:rsidRPr="00BC508A">
        <w:rPr>
          <w:vertAlign w:val="subscript"/>
        </w:rPr>
        <w:t>ASME</w:t>
      </w:r>
      <w:r w:rsidRPr="00BC508A">
        <w:t>) in the NAS security transparent container for the handover to E-UTRAN. The MME shall derive the EPS NAS keys from K'</w:t>
      </w:r>
      <w:r w:rsidRPr="00BC508A">
        <w:rPr>
          <w:vertAlign w:val="subscript"/>
        </w:rPr>
        <w:t>ASME</w:t>
      </w:r>
      <w:r w:rsidRPr="00BC508A">
        <w:t>.</w:t>
      </w:r>
    </w:p>
    <w:p w14:paraId="23A147D7" w14:textId="77777777" w:rsidR="00D40C70" w:rsidRPr="00BC508A" w:rsidRDefault="00D40C70" w:rsidP="00D40C70">
      <w:r w:rsidRPr="00BC508A">
        <w:t>When the UE receives the command to perform CS to PS SRVCC handover to S1 mode, the ME shall generate the CK'</w:t>
      </w:r>
      <w:r w:rsidRPr="00BC508A">
        <w:rPr>
          <w:vertAlign w:val="subscript"/>
        </w:rPr>
        <w:t>PS</w:t>
      </w:r>
      <w:r w:rsidRPr="00BC508A">
        <w:t xml:space="preserve"> and IK'</w:t>
      </w:r>
      <w:r w:rsidRPr="00BC508A">
        <w:rPr>
          <w:vertAlign w:val="subscript"/>
        </w:rPr>
        <w:t>PS</w:t>
      </w:r>
      <w:r w:rsidRPr="00BC508A">
        <w:t xml:space="preserve"> using the CS UMTS integrity key, the CS UMTS ciphering key and the received NONCE</w:t>
      </w:r>
      <w:r w:rsidRPr="00BC508A">
        <w:rPr>
          <w:vertAlign w:val="subscript"/>
        </w:rPr>
        <w:t>MSC</w:t>
      </w:r>
      <w:r w:rsidRPr="00BC508A">
        <w:t xml:space="preserve"> value in the </w:t>
      </w:r>
      <w:r w:rsidRPr="00BC508A">
        <w:rPr>
          <w:lang w:eastAsia="zh-CN"/>
        </w:rPr>
        <w:t xml:space="preserve">transparent container in the CS to </w:t>
      </w:r>
      <w:r w:rsidRPr="00BC508A">
        <w:t>PS SRVCC handover command as specified in annex B.6 in 3GPP TS 33.102 [18]. The ME shall ignore the NONCE</w:t>
      </w:r>
      <w:r w:rsidRPr="00BC508A">
        <w:rPr>
          <w:vertAlign w:val="subscript"/>
        </w:rPr>
        <w:t>MME</w:t>
      </w:r>
      <w:r w:rsidRPr="00BC508A">
        <w:t xml:space="preserve"> value received in the NAS Security Transparent Container </w:t>
      </w:r>
      <w:r w:rsidRPr="00BC508A">
        <w:rPr>
          <w:lang w:eastAsia="zh-CN"/>
        </w:rPr>
        <w:t xml:space="preserve">in the CS to </w:t>
      </w:r>
      <w:r w:rsidRPr="00BC508A">
        <w:t>PS SRVCC handover command.</w:t>
      </w:r>
    </w:p>
    <w:p w14:paraId="7D4DD4EC" w14:textId="77777777" w:rsidR="00D40C70" w:rsidRPr="00BC508A" w:rsidRDefault="00D40C70" w:rsidP="00D40C70">
      <w:pPr>
        <w:pStyle w:val="NO"/>
      </w:pPr>
      <w:r w:rsidRPr="00BC508A">
        <w:t>NOTE 3:</w:t>
      </w:r>
      <w:r w:rsidRPr="00BC508A">
        <w:tab/>
        <w:t>The NONCE</w:t>
      </w:r>
      <w:r w:rsidRPr="00BC508A">
        <w:rPr>
          <w:vertAlign w:val="subscript"/>
        </w:rPr>
        <w:t>MME</w:t>
      </w:r>
      <w:r w:rsidRPr="00BC508A">
        <w:t xml:space="preserve"> value received in the NAS Security Transparent Container for the handover to E-UTRAN is not used by the ME or MME in any key derivation in this handover.</w:t>
      </w:r>
    </w:p>
    <w:p w14:paraId="2DEE6F6D" w14:textId="77777777" w:rsidR="00D40C70" w:rsidRPr="00BC508A" w:rsidRDefault="00D40C70" w:rsidP="00D40C70">
      <w:r w:rsidRPr="00BC508A">
        <w:t>The ME shall create the key K'</w:t>
      </w:r>
      <w:r w:rsidRPr="00BC508A">
        <w:rPr>
          <w:vertAlign w:val="subscript"/>
        </w:rPr>
        <w:t>ASME</w:t>
      </w:r>
      <w:r w:rsidRPr="00BC508A">
        <w:t xml:space="preserve"> by concatenating the derived CK'</w:t>
      </w:r>
      <w:r w:rsidRPr="00BC508A">
        <w:rPr>
          <w:vertAlign w:val="subscript"/>
        </w:rPr>
        <w:t>PS</w:t>
      </w:r>
      <w:r w:rsidRPr="00BC508A">
        <w:t xml:space="preserve"> and IK'</w:t>
      </w:r>
      <w:r w:rsidRPr="00BC508A">
        <w:rPr>
          <w:vertAlign w:val="subscript"/>
        </w:rPr>
        <w:t>PS</w:t>
      </w:r>
      <w:r w:rsidRPr="00BC508A">
        <w:t xml:space="preserve"> (i.e. CK'</w:t>
      </w:r>
      <w:r w:rsidRPr="00BC508A">
        <w:rPr>
          <w:vertAlign w:val="subscript"/>
        </w:rPr>
        <w:t>PS</w:t>
      </w:r>
      <w:r w:rsidRPr="00BC508A">
        <w:t xml:space="preserve"> || IK'</w:t>
      </w:r>
      <w:r w:rsidRPr="00BC508A">
        <w:rPr>
          <w:vertAlign w:val="subscript"/>
        </w:rPr>
        <w:t>PS.</w:t>
      </w:r>
      <w:r w:rsidRPr="00BC508A">
        <w:t>). The ME shall associate the derived key K'</w:t>
      </w:r>
      <w:r w:rsidRPr="00BC508A">
        <w:rPr>
          <w:vertAlign w:val="subscript"/>
        </w:rPr>
        <w:t>ASME</w:t>
      </w:r>
      <w:r w:rsidRPr="00BC508A">
        <w:t xml:space="preserve"> with a KSI</w:t>
      </w:r>
      <w:r w:rsidRPr="00BC508A">
        <w:rPr>
          <w:vertAlign w:val="subscript"/>
        </w:rPr>
        <w:t>SGSN</w:t>
      </w:r>
      <w:r w:rsidRPr="00BC508A">
        <w:t>. The ME shall set the KSI</w:t>
      </w:r>
      <w:r w:rsidRPr="00BC508A">
        <w:rPr>
          <w:vertAlign w:val="subscript"/>
        </w:rPr>
        <w:t>SGSN</w:t>
      </w:r>
      <w:r w:rsidRPr="00BC508A">
        <w:t xml:space="preserve"> associated to K'</w:t>
      </w:r>
      <w:r w:rsidRPr="00BC508A">
        <w:rPr>
          <w:vertAlign w:val="subscript"/>
        </w:rPr>
        <w:t>ASME</w:t>
      </w:r>
      <w:r w:rsidRPr="00BC508A">
        <w:t xml:space="preserve"> to the KSI</w:t>
      </w:r>
      <w:r w:rsidRPr="00BC508A">
        <w:rPr>
          <w:vertAlign w:val="subscript"/>
        </w:rPr>
        <w:t>SGSN</w:t>
      </w:r>
      <w:r w:rsidRPr="00BC508A">
        <w:t xml:space="preserve"> value received in the NAS Security Transparent Container from the network.</w:t>
      </w:r>
    </w:p>
    <w:p w14:paraId="2F356EA8" w14:textId="77777777" w:rsidR="00D40C70" w:rsidRPr="00BC508A" w:rsidRDefault="00D40C70" w:rsidP="00D40C70">
      <w:pPr>
        <w:pStyle w:val="NO"/>
      </w:pPr>
      <w:r w:rsidRPr="00BC508A">
        <w:t>NOTE 4:</w:t>
      </w:r>
      <w:r w:rsidRPr="00BC508A">
        <w:tab/>
        <w:t xml:space="preserve">Although this case is related to the MSC server enhanced for SRVCC, </w:t>
      </w:r>
      <w:r w:rsidRPr="00BC508A">
        <w:rPr>
          <w:lang w:eastAsia="ja-JP"/>
        </w:rPr>
        <w:t>the name KSI</w:t>
      </w:r>
      <w:r w:rsidRPr="00BC508A">
        <w:rPr>
          <w:vertAlign w:val="subscript"/>
        </w:rPr>
        <w:t>SGSN</w:t>
      </w:r>
      <w:r w:rsidRPr="00BC508A">
        <w:t xml:space="preserve"> is kept to avoid introducing a new name for the same domain.</w:t>
      </w:r>
    </w:p>
    <w:p w14:paraId="2FE2F681" w14:textId="77777777" w:rsidR="00D40C70" w:rsidRPr="00BC508A" w:rsidRDefault="00D40C70" w:rsidP="00D40C70">
      <w:r w:rsidRPr="00BC508A">
        <w:t>The ME shall derive the EPS NAS keys (CK' and IK') from the K'</w:t>
      </w:r>
      <w:r w:rsidRPr="00BC508A">
        <w:rPr>
          <w:vertAlign w:val="subscript"/>
        </w:rPr>
        <w:t>ASME</w:t>
      </w:r>
      <w:r w:rsidRPr="00BC508A">
        <w:t xml:space="preserve"> as specified in 3GPP TS 33.401 [19]. The ME shall apply these derived EPS NAS security keys (CK' and IK'), reset the uplink and downlink NAS COUNT values for the mapped EPS security context (i.e. to the value 0), and replace an already established mapped EPS security context for the PS domain, if any, in the ME, when the CS to PS SRVCC handover from A/Gb mode or Iu mode has been completed successfully. If the already established current EPS security context is of type native, then it shall become the non-current native EPS security context and overwrite any existing non-current native EPS security context in the ME.</w:t>
      </w:r>
    </w:p>
    <w:p w14:paraId="311773AD" w14:textId="77777777" w:rsidR="00D40C70" w:rsidRPr="00BC508A" w:rsidRDefault="00D40C70" w:rsidP="00D40C70">
      <w:r w:rsidRPr="00BC508A">
        <w:t>The network shall replace an already established mapped EPS security context for the PS domain, if any, when the CS to PS SRVCC handover from A/Gb mode or Iu mode has been completed successfully. If the already established current EPS security context is of type native, then it shall become the non-current native EPS security context and overwrite any existing non-current native EPS security context in the MME.</w:t>
      </w:r>
    </w:p>
    <w:p w14:paraId="6BBD9241" w14:textId="77777777" w:rsidR="00D40C70" w:rsidRPr="00BC508A" w:rsidRDefault="00D40C70" w:rsidP="00D40C70">
      <w:r w:rsidRPr="00BC508A">
        <w:t>If the CS to PS SRVCC handover from A/Gb mode or Iu mode has not been completed successfully, the UE and the network shall delete the new derived mapped EPS security context for the PS domain. Additionally, the network shall delete an already established mapped EPS security context for the PS domain, if any, if the eKSI of the already established EPS security context is equal to the KSI</w:t>
      </w:r>
      <w:r w:rsidRPr="00BC508A">
        <w:rPr>
          <w:vertAlign w:val="subscript"/>
        </w:rPr>
        <w:t>SGSN</w:t>
      </w:r>
      <w:r w:rsidRPr="00BC508A">
        <w:t xml:space="preserve"> of the new derived EPS security context for the PS domain.</w:t>
      </w:r>
    </w:p>
    <w:p w14:paraId="62A0C2B8" w14:textId="77777777" w:rsidR="00D40C70" w:rsidRPr="00BC508A" w:rsidRDefault="00D40C70" w:rsidP="00295835">
      <w:pPr>
        <w:pStyle w:val="Heading3"/>
      </w:pPr>
      <w:bookmarkStart w:id="253" w:name="_CR4_4_3"/>
      <w:bookmarkStart w:id="254" w:name="_Toc20217776"/>
      <w:bookmarkStart w:id="255" w:name="_Toc27743660"/>
      <w:bookmarkStart w:id="256" w:name="_Toc35959231"/>
      <w:bookmarkStart w:id="257" w:name="_Toc45202662"/>
      <w:bookmarkStart w:id="258" w:name="_Toc45700038"/>
      <w:bookmarkStart w:id="259" w:name="_Toc51919774"/>
      <w:bookmarkStart w:id="260" w:name="_Toc68250834"/>
      <w:bookmarkStart w:id="261" w:name="_Toc187413734"/>
      <w:bookmarkEnd w:id="253"/>
      <w:r w:rsidRPr="00BC508A">
        <w:t>4.4.3</w:t>
      </w:r>
      <w:r w:rsidRPr="00BC508A">
        <w:tab/>
        <w:t>Handling of NAS COUNT and NAS sequence number</w:t>
      </w:r>
      <w:bookmarkEnd w:id="254"/>
      <w:bookmarkEnd w:id="255"/>
      <w:bookmarkEnd w:id="256"/>
      <w:bookmarkEnd w:id="257"/>
      <w:bookmarkEnd w:id="258"/>
      <w:bookmarkEnd w:id="259"/>
      <w:bookmarkEnd w:id="260"/>
      <w:bookmarkEnd w:id="261"/>
    </w:p>
    <w:p w14:paraId="4C5AF777" w14:textId="77777777" w:rsidR="00D40C70" w:rsidRPr="00BC508A" w:rsidRDefault="00D40C70" w:rsidP="00295835">
      <w:pPr>
        <w:pStyle w:val="Heading4"/>
      </w:pPr>
      <w:bookmarkStart w:id="262" w:name="_CR4_4_3_1"/>
      <w:bookmarkStart w:id="263" w:name="_Toc20217777"/>
      <w:bookmarkStart w:id="264" w:name="_Toc27743661"/>
      <w:bookmarkStart w:id="265" w:name="_Toc35959232"/>
      <w:bookmarkStart w:id="266" w:name="_Toc45202663"/>
      <w:bookmarkStart w:id="267" w:name="_Toc45700039"/>
      <w:bookmarkStart w:id="268" w:name="_Toc51919775"/>
      <w:bookmarkStart w:id="269" w:name="_Toc68250835"/>
      <w:bookmarkStart w:id="270" w:name="_Toc187413735"/>
      <w:bookmarkEnd w:id="262"/>
      <w:r w:rsidRPr="00BC508A">
        <w:t>4.4.3.1</w:t>
      </w:r>
      <w:r w:rsidRPr="00BC508A">
        <w:tab/>
        <w:t>General</w:t>
      </w:r>
      <w:bookmarkEnd w:id="263"/>
      <w:bookmarkEnd w:id="264"/>
      <w:bookmarkEnd w:id="265"/>
      <w:bookmarkEnd w:id="266"/>
      <w:bookmarkEnd w:id="267"/>
      <w:bookmarkEnd w:id="268"/>
      <w:bookmarkEnd w:id="269"/>
      <w:bookmarkEnd w:id="270"/>
    </w:p>
    <w:p w14:paraId="58D47C47" w14:textId="77777777" w:rsidR="00D40C70" w:rsidRPr="00BC508A" w:rsidRDefault="00D40C70" w:rsidP="00D40C70">
      <w:r w:rsidRPr="00BC508A">
        <w:t>Each EPS security context shall be associated with two separate counters NAS COUNT: one related to uplink NAS messages and one related to downlink NAS messages. The NAS COUNT counters use 24 bit internal representation and are independently maintained by UE and MME. The NAS COUNT shall be constructed as a NAS sequence number (8 least significant bits) concatenated with a NAS overflow counter (16 most significant bits).</w:t>
      </w:r>
    </w:p>
    <w:p w14:paraId="6AB086C8" w14:textId="77777777" w:rsidR="00D40C70" w:rsidRPr="00BC508A" w:rsidRDefault="00D40C70" w:rsidP="00D40C70">
      <w:r w:rsidRPr="00BC508A">
        <w:t>When NAS COUNT is input to NAS ciphering or NAS integrity algorithms it shall be considered to be a 32-bit entity which shall be constructed by padding the 24-bit internal representation with 8 zeros in the most significant bits.</w:t>
      </w:r>
    </w:p>
    <w:p w14:paraId="112FA271" w14:textId="77777777" w:rsidR="00D40C70" w:rsidRPr="00BC508A" w:rsidRDefault="00D40C70" w:rsidP="00D40C70">
      <w:pPr>
        <w:rPr>
          <w:lang w:eastAsia="ja-JP"/>
        </w:rPr>
      </w:pPr>
      <w:r w:rsidRPr="00BC508A">
        <w:rPr>
          <w:lang w:eastAsia="ja-JP"/>
        </w:rPr>
        <w:t>The value of the uplink NAS COUNT that is stored or read out of the USIM or non-volatile memory as described in annex C, is the value that shall be used in the next NAS message.</w:t>
      </w:r>
    </w:p>
    <w:p w14:paraId="6B777F39" w14:textId="77777777" w:rsidR="00D40C70" w:rsidRPr="00BC508A" w:rsidRDefault="00D40C70" w:rsidP="00D40C70">
      <w:pPr>
        <w:rPr>
          <w:lang w:eastAsia="ja-JP"/>
        </w:rPr>
      </w:pPr>
      <w:r w:rsidRPr="00BC508A">
        <w:rPr>
          <w:lang w:eastAsia="ja-JP"/>
        </w:rPr>
        <w:t>The value of the downlink NAS COUNT that is stored or read out of the USIM or non-volatile memory as described in annex C, is the largest downlink NAS COUNT used in a successfully integrity checked NAS message.</w:t>
      </w:r>
    </w:p>
    <w:p w14:paraId="6258940F" w14:textId="77777777" w:rsidR="00D40C70" w:rsidRPr="00BC508A" w:rsidRDefault="00D40C70" w:rsidP="00D40C70">
      <w:r w:rsidRPr="00BC508A">
        <w:t>The value of the uplink NAS COUNT stored in the MME is the largest uplink NAS COUNT used in a successfully integrity checked NAS message.</w:t>
      </w:r>
    </w:p>
    <w:p w14:paraId="7B34E215" w14:textId="77777777" w:rsidR="00D40C70" w:rsidRPr="00BC508A" w:rsidRDefault="00D40C70" w:rsidP="00D40C70">
      <w:r w:rsidRPr="00BC508A">
        <w:t>The value of the downlink NAS COUNT stored in the MME is the value that shall be used in the next NAS message.</w:t>
      </w:r>
    </w:p>
    <w:p w14:paraId="36D22947" w14:textId="27071602" w:rsidR="00D40C70" w:rsidRPr="00BC508A" w:rsidRDefault="00D40C70" w:rsidP="00D40C70">
      <w:r w:rsidRPr="00BC508A">
        <w:t xml:space="preserve">The NAS sequence number part of the NAS COUNT shall be exchanged between the UE and the MME as part of the NAS signalling. After each new or retransmitted outbound security protected NAS message, the sender shall increase the NAS COUNT number by one, except for the initial NAS messages if the lower layers indicated the failure to establish the RRC connection (see 3GPP TS 36.331 [22]). Specifically, on the sender side, the NAS sequence number shall be increased by one, and if the result is zero (due to wrap around), the NAS overflow counter shall also be incremented by one (see </w:t>
      </w:r>
      <w:r w:rsidR="00FB1684" w:rsidRPr="00BC508A">
        <w:t>clause</w:t>
      </w:r>
      <w:r w:rsidRPr="00BC508A">
        <w:t> 4.4.3.5). The receiving side shall estimate the NAS COUNT used by the sending side. Specifically, if the estimated NAS sequence number wraps around, the NAS overflow counter shall be incremented by one.</w:t>
      </w:r>
    </w:p>
    <w:p w14:paraId="37866721" w14:textId="2AFFCFFF" w:rsidR="00D40C70" w:rsidRPr="00BC508A" w:rsidRDefault="00D40C70" w:rsidP="00D40C70">
      <w:pPr>
        <w:pStyle w:val="NO"/>
      </w:pPr>
      <w:r w:rsidRPr="00BC508A">
        <w:t>NOTE 0:</w:t>
      </w:r>
      <w:r w:rsidRPr="00BC508A">
        <w:tab/>
        <w:t xml:space="preserve">When estimating a NAS COUNT, the receiver is required to ensure that a given NAS COUNT value is accepted at most one time, as specified in </w:t>
      </w:r>
      <w:r w:rsidR="00FB1684" w:rsidRPr="00BC508A">
        <w:t>clause</w:t>
      </w:r>
      <w:r w:rsidRPr="00BC508A">
        <w:t> 4.4.3.2.</w:t>
      </w:r>
    </w:p>
    <w:p w14:paraId="3A2F2AC4" w14:textId="77777777" w:rsidR="00D40C70" w:rsidRPr="00BC508A" w:rsidRDefault="00D40C70" w:rsidP="00D40C70">
      <w:pPr>
        <w:rPr>
          <w:lang w:eastAsia="ja-JP"/>
        </w:rPr>
      </w:pPr>
      <w:r w:rsidRPr="00BC508A">
        <w:rPr>
          <w:lang w:eastAsia="ja-JP"/>
        </w:rPr>
        <w:t>After</w:t>
      </w:r>
      <w:r w:rsidRPr="00BC508A">
        <w:t xml:space="preserve"> the derivation of a NAS token due to an inter-system change from S1mode to A/Gb mode or Iu mode in idle mode as specified in 3GPP TS 24.00</w:t>
      </w:r>
      <w:r w:rsidRPr="00BC508A">
        <w:rPr>
          <w:lang w:eastAsia="ja-JP"/>
        </w:rPr>
        <w:t>8 </w:t>
      </w:r>
      <w:r w:rsidRPr="00BC508A">
        <w:t>[13], the UE shall increase the uplink NAS COUNT</w:t>
      </w:r>
      <w:r w:rsidRPr="00BC508A">
        <w:rPr>
          <w:lang w:eastAsia="ja-JP"/>
        </w:rPr>
        <w:t xml:space="preserve"> by one.</w:t>
      </w:r>
    </w:p>
    <w:p w14:paraId="3E886982" w14:textId="20A451E6" w:rsidR="00D40C70" w:rsidRPr="00BC508A" w:rsidRDefault="00D40C70" w:rsidP="00D40C70">
      <w:r w:rsidRPr="00BC508A">
        <w:t xml:space="preserve">When the MME receives a NAS token </w:t>
      </w:r>
      <w:r w:rsidRPr="00BC508A">
        <w:rPr>
          <w:lang w:eastAsia="ko-KR"/>
        </w:rPr>
        <w:t xml:space="preserve">via SGSN </w:t>
      </w:r>
      <w:r w:rsidRPr="00BC508A">
        <w:t xml:space="preserve">during an </w:t>
      </w:r>
      <w:r w:rsidRPr="00BC508A">
        <w:rPr>
          <w:lang w:eastAsia="ko-KR"/>
        </w:rPr>
        <w:t xml:space="preserve">idle mode </w:t>
      </w:r>
      <w:r w:rsidRPr="00BC508A">
        <w:t>inter-sy</w:t>
      </w:r>
      <w:r w:rsidRPr="00BC508A">
        <w:rPr>
          <w:lang w:eastAsia="ja-JP"/>
        </w:rPr>
        <w:t>s</w:t>
      </w:r>
      <w:r w:rsidRPr="00BC508A">
        <w:t>tem change from S1 mode to A/Gb mode or Iu mode, the MME shall check the NAS token as specified in 3GPP TS 33.401 [</w:t>
      </w:r>
      <w:r w:rsidRPr="00BC508A">
        <w:rPr>
          <w:lang w:eastAsia="ja-JP"/>
        </w:rPr>
        <w:t>19</w:t>
      </w:r>
      <w:r w:rsidRPr="00BC508A">
        <w:t xml:space="preserve">], </w:t>
      </w:r>
      <w:r w:rsidR="00FB1684" w:rsidRPr="00BC508A">
        <w:t>clause</w:t>
      </w:r>
      <w:r w:rsidRPr="00BC508A">
        <w:t> </w:t>
      </w:r>
      <w:r w:rsidRPr="00BC508A">
        <w:rPr>
          <w:lang w:eastAsia="ja-JP"/>
        </w:rPr>
        <w:t>9</w:t>
      </w:r>
      <w:r w:rsidRPr="00BC508A">
        <w:t>.</w:t>
      </w:r>
      <w:r w:rsidRPr="00BC508A">
        <w:rPr>
          <w:lang w:eastAsia="ja-JP"/>
        </w:rPr>
        <w:t>1</w:t>
      </w:r>
      <w:r w:rsidRPr="00BC508A">
        <w:t>.</w:t>
      </w:r>
      <w:r w:rsidRPr="00BC508A">
        <w:rPr>
          <w:lang w:eastAsia="ja-JP"/>
        </w:rPr>
        <w:t>1</w:t>
      </w:r>
      <w:r w:rsidRPr="00BC508A">
        <w:t>, and update its uplink NAS COUNT with the uplink NAS COUNT value used for the successful check of the NAS token.</w:t>
      </w:r>
    </w:p>
    <w:p w14:paraId="124484EF" w14:textId="77777777" w:rsidR="00D40C70" w:rsidRPr="00BC508A" w:rsidRDefault="00D40C70" w:rsidP="00D40C70">
      <w:pPr>
        <w:pStyle w:val="NO"/>
      </w:pPr>
      <w:r w:rsidRPr="00BC508A">
        <w:t>NOTE 1:</w:t>
      </w:r>
      <w:r w:rsidRPr="00BC508A">
        <w:tab/>
        <w:t xml:space="preserve">The MME does not check the NAS token if it is received </w:t>
      </w:r>
      <w:r w:rsidRPr="00BC508A">
        <w:rPr>
          <w:lang w:eastAsia="ko-KR"/>
        </w:rPr>
        <w:t xml:space="preserve">via SGSN </w:t>
      </w:r>
      <w:r w:rsidRPr="00BC508A">
        <w:t>during a connected mode inter-sy</w:t>
      </w:r>
      <w:r w:rsidRPr="00BC508A">
        <w:rPr>
          <w:lang w:eastAsia="ja-JP"/>
        </w:rPr>
        <w:t>s</w:t>
      </w:r>
      <w:r w:rsidRPr="00BC508A">
        <w:t>tem change from S1 mode to A/Gb mode or Iu mode.</w:t>
      </w:r>
    </w:p>
    <w:p w14:paraId="69AC7D18" w14:textId="77777777" w:rsidR="00D40C70" w:rsidRPr="00BC508A" w:rsidRDefault="00D40C70" w:rsidP="00D40C70">
      <w:r w:rsidRPr="00BC508A">
        <w:rPr>
          <w:lang w:eastAsia="zh-CN"/>
        </w:rPr>
        <w:t xml:space="preserve">During the handover from UTRAN/GERAN to E-UTRAN, when a mapped EPS security context is derived and taken into use, the </w:t>
      </w:r>
      <w:r w:rsidRPr="00BC508A">
        <w:t xml:space="preserve">MME shall set both the </w:t>
      </w:r>
      <w:r w:rsidRPr="00BC508A">
        <w:rPr>
          <w:lang w:eastAsia="ko-KR"/>
        </w:rPr>
        <w:t xml:space="preserve">uplink and downlink </w:t>
      </w:r>
      <w:r w:rsidRPr="00BC508A">
        <w:t xml:space="preserve">NAS COUNT </w:t>
      </w:r>
      <w:r w:rsidRPr="00BC508A">
        <w:rPr>
          <w:lang w:eastAsia="ko-KR"/>
        </w:rPr>
        <w:t xml:space="preserve">counters </w:t>
      </w:r>
      <w:r w:rsidRPr="00BC508A">
        <w:rPr>
          <w:lang w:eastAsia="zh-CN"/>
        </w:rPr>
        <w:t>of this EPS security context to zero. The UE shall set both the uplink and downlink NAS COUNT counters to zero.</w:t>
      </w:r>
    </w:p>
    <w:p w14:paraId="1947EB5F" w14:textId="77777777" w:rsidR="00D40C70" w:rsidRPr="00BC508A" w:rsidRDefault="00D40C70" w:rsidP="00D40C70">
      <w:r w:rsidRPr="00BC508A">
        <w:rPr>
          <w:lang w:eastAsia="zh-CN"/>
        </w:rPr>
        <w:t xml:space="preserve">When a mapped EPS security context is derived </w:t>
      </w:r>
      <w:r w:rsidRPr="00BC508A">
        <w:t xml:space="preserve">as specified in 3GPP TS 33.501 [56] </w:t>
      </w:r>
      <w:r w:rsidRPr="00BC508A">
        <w:rPr>
          <w:lang w:eastAsia="zh-CN"/>
        </w:rPr>
        <w:t xml:space="preserve">and taken into use in </w:t>
      </w:r>
      <w:r w:rsidRPr="00BC508A">
        <w:t>the following cases:</w:t>
      </w:r>
    </w:p>
    <w:p w14:paraId="33FE355D" w14:textId="77777777" w:rsidR="00431B51" w:rsidRPr="00BC508A" w:rsidRDefault="00D40C70" w:rsidP="00D40C70">
      <w:pPr>
        <w:pStyle w:val="B1"/>
        <w:rPr>
          <w:lang w:eastAsia="zh-CN"/>
        </w:rPr>
      </w:pPr>
      <w:r w:rsidRPr="00BC508A">
        <w:rPr>
          <w:lang w:eastAsia="zh-CN"/>
        </w:rPr>
        <w:t>-</w:t>
      </w:r>
      <w:r w:rsidRPr="00BC508A">
        <w:rPr>
          <w:lang w:eastAsia="zh-CN"/>
        </w:rPr>
        <w:tab/>
        <w:t xml:space="preserve">during the </w:t>
      </w:r>
      <w:r w:rsidRPr="00BC508A">
        <w:t>inter-system change from N1 mode to S1 mode in 5GMM-CONNECTED mode</w:t>
      </w:r>
      <w:r w:rsidRPr="00BC508A">
        <w:rPr>
          <w:lang w:eastAsia="zh-CN"/>
        </w:rPr>
        <w:t>; or</w:t>
      </w:r>
    </w:p>
    <w:p w14:paraId="3B12CA15" w14:textId="3A520B26" w:rsidR="00D40C70" w:rsidRPr="00BC508A" w:rsidRDefault="00D40C70" w:rsidP="00D40C70">
      <w:pPr>
        <w:pStyle w:val="B1"/>
        <w:rPr>
          <w:lang w:eastAsia="zh-CN"/>
        </w:rPr>
      </w:pPr>
      <w:r w:rsidRPr="00BC508A">
        <w:rPr>
          <w:lang w:eastAsia="zh-CN"/>
        </w:rPr>
        <w:t>-</w:t>
      </w:r>
      <w:r w:rsidRPr="00BC508A">
        <w:rPr>
          <w:lang w:eastAsia="zh-CN"/>
        </w:rPr>
        <w:tab/>
        <w:t>during the inter-system change from N1 mode to S1 mode in EMM-IDLE mode for the UE operating in single-registration mode in a</w:t>
      </w:r>
      <w:r w:rsidRPr="00BC508A">
        <w:t xml:space="preserve"> </w:t>
      </w:r>
      <w:r w:rsidRPr="00BC508A">
        <w:rPr>
          <w:lang w:eastAsia="zh-CN"/>
        </w:rPr>
        <w:t>network supporting N26 interface,</w:t>
      </w:r>
    </w:p>
    <w:p w14:paraId="5ADF582D" w14:textId="77777777" w:rsidR="00D40C70" w:rsidRPr="00BC508A" w:rsidRDefault="00D40C70" w:rsidP="00D40C70">
      <w:r w:rsidRPr="00BC508A">
        <w:rPr>
          <w:lang w:eastAsia="zh-CN"/>
        </w:rPr>
        <w:t xml:space="preserve">the </w:t>
      </w:r>
      <w:r w:rsidRPr="00BC508A">
        <w:t xml:space="preserve">MME shall store the mapped EPS NAS security context with the </w:t>
      </w:r>
      <w:r w:rsidRPr="00BC508A">
        <w:rPr>
          <w:lang w:eastAsia="ko-KR"/>
        </w:rPr>
        <w:t xml:space="preserve">uplink and downlink </w:t>
      </w:r>
      <w:r w:rsidRPr="00BC508A">
        <w:t xml:space="preserve">NAS COUNT </w:t>
      </w:r>
      <w:r w:rsidRPr="00BC508A">
        <w:rPr>
          <w:lang w:eastAsia="ko-KR"/>
        </w:rPr>
        <w:t xml:space="preserve">counters </w:t>
      </w:r>
      <w:r w:rsidRPr="00BC508A">
        <w:t>associated with the derived K'</w:t>
      </w:r>
      <w:r w:rsidRPr="00BC508A">
        <w:rPr>
          <w:vertAlign w:val="subscript"/>
        </w:rPr>
        <w:t>ASME</w:t>
      </w:r>
      <w:r w:rsidRPr="00BC508A">
        <w:t xml:space="preserve"> key</w:t>
      </w:r>
      <w:r w:rsidRPr="00BC508A">
        <w:rPr>
          <w:lang w:eastAsia="zh-CN"/>
        </w:rPr>
        <w:t xml:space="preserve"> set to </w:t>
      </w:r>
      <w:r w:rsidRPr="00BC508A">
        <w:t xml:space="preserve">the uplink and downlink NAS COUNT </w:t>
      </w:r>
      <w:r w:rsidRPr="00BC508A">
        <w:rPr>
          <w:lang w:eastAsia="ko-KR"/>
        </w:rPr>
        <w:t xml:space="preserve">counters </w:t>
      </w:r>
      <w:r w:rsidRPr="00BC508A">
        <w:t>of the mapped EPS NAS security context respectively</w:t>
      </w:r>
      <w:r w:rsidRPr="00BC508A">
        <w:rPr>
          <w:lang w:eastAsia="zh-CN"/>
        </w:rPr>
        <w:t xml:space="preserve">. The UE shall set the uplink and downlink NAS COUNT counters to </w:t>
      </w:r>
      <w:r w:rsidRPr="00BC508A">
        <w:t xml:space="preserve">the uplink and downlink NAS COUNT </w:t>
      </w:r>
      <w:r w:rsidRPr="00BC508A">
        <w:rPr>
          <w:lang w:eastAsia="ko-KR"/>
        </w:rPr>
        <w:t xml:space="preserve">counters </w:t>
      </w:r>
      <w:r w:rsidRPr="00BC508A">
        <w:t>of the current 5G NAS security context respectively</w:t>
      </w:r>
      <w:r w:rsidRPr="00BC508A">
        <w:rPr>
          <w:lang w:eastAsia="zh-CN"/>
        </w:rPr>
        <w:t>.</w:t>
      </w:r>
    </w:p>
    <w:p w14:paraId="45469A4D" w14:textId="5FA4AB90" w:rsidR="00D40C70" w:rsidRPr="00BC508A" w:rsidRDefault="00D40C70" w:rsidP="00D40C70">
      <w:r w:rsidRPr="00BC508A">
        <w:t xml:space="preserve">During the handover from E-UTRAN to UTRAN/GERAN the MME signals the current downlink NAS COUNT value in a NAS security transparent container (see </w:t>
      </w:r>
      <w:r w:rsidR="00FB1684" w:rsidRPr="00BC508A">
        <w:t>clause</w:t>
      </w:r>
      <w:r w:rsidRPr="00BC508A">
        <w:t> 9.9.2.6).</w:t>
      </w:r>
    </w:p>
    <w:p w14:paraId="409A61A7" w14:textId="5407309B" w:rsidR="00D40C70" w:rsidRPr="00BC508A" w:rsidRDefault="00D40C70" w:rsidP="00D40C70">
      <w:pPr>
        <w:rPr>
          <w:lang w:eastAsia="ja-JP"/>
        </w:rPr>
      </w:pPr>
      <w:r w:rsidRPr="00BC508A">
        <w:t xml:space="preserve">During handover to or from E-UTRAN, the MME shall </w:t>
      </w:r>
      <w:r w:rsidRPr="00BC508A">
        <w:rPr>
          <w:lang w:eastAsia="ja-JP"/>
        </w:rPr>
        <w:t xml:space="preserve">increment downlink NAS COUNT by one after it has created a </w:t>
      </w:r>
      <w:r w:rsidRPr="00BC508A">
        <w:t xml:space="preserve">NAS security transparent container (see </w:t>
      </w:r>
      <w:r w:rsidR="00FB1684" w:rsidRPr="00BC508A">
        <w:t>clause</w:t>
      </w:r>
      <w:r w:rsidRPr="00BC508A">
        <w:t> 9.9.2.6 and 9.9.2.7)</w:t>
      </w:r>
      <w:r w:rsidRPr="00BC508A">
        <w:rPr>
          <w:lang w:eastAsia="ja-JP"/>
        </w:rPr>
        <w:t>.</w:t>
      </w:r>
    </w:p>
    <w:p w14:paraId="7DA109CC" w14:textId="6951A1F3" w:rsidR="00D40C70" w:rsidRPr="00BC508A" w:rsidRDefault="00D40C70" w:rsidP="00D40C70">
      <w:pPr>
        <w:pStyle w:val="NO"/>
      </w:pPr>
      <w:r w:rsidRPr="00BC508A">
        <w:t>NOTE 2:</w:t>
      </w:r>
      <w:r w:rsidRPr="00BC508A">
        <w:tab/>
        <w:t xml:space="preserve">During the handover from UTRAN/GERAN to E-UTRAN, the NAS security transparent container (see </w:t>
      </w:r>
      <w:r w:rsidR="00FB1684" w:rsidRPr="00BC508A">
        <w:t>clause</w:t>
      </w:r>
      <w:r w:rsidRPr="00BC508A">
        <w:t> 9.9.2.7) is treated as an implicit SECURITY MODE COMMAND message for the UE and the MME, and therefore the MME regards the sending of the NAS security transparent container as the sending of an initial SECURITY MODE COMMAND message in order to derive and take into use a mapped EPS security context for the purpose of the NAS COUNT handling.</w:t>
      </w:r>
    </w:p>
    <w:p w14:paraId="2601D7EA" w14:textId="77777777" w:rsidR="00D40C70" w:rsidRPr="00BC508A" w:rsidRDefault="00D40C70" w:rsidP="00D40C70">
      <w:r w:rsidRPr="00BC508A">
        <w:t>In some NAS messages only 5 of the 8 NAS sequence number bits are transmitted. When this is the case, the receiver shall estimate the remaining 3 most significant bits of the sequence number.</w:t>
      </w:r>
    </w:p>
    <w:p w14:paraId="2FC4E8C7" w14:textId="77777777" w:rsidR="00D40C70" w:rsidRPr="00BC508A" w:rsidRDefault="00D40C70" w:rsidP="00295835">
      <w:pPr>
        <w:pStyle w:val="Heading4"/>
      </w:pPr>
      <w:bookmarkStart w:id="271" w:name="_CR4_4_3_2"/>
      <w:bookmarkStart w:id="272" w:name="_Toc20217778"/>
      <w:bookmarkStart w:id="273" w:name="_Toc27743662"/>
      <w:bookmarkStart w:id="274" w:name="_Toc35959233"/>
      <w:bookmarkStart w:id="275" w:name="_Toc45202664"/>
      <w:bookmarkStart w:id="276" w:name="_Toc45700040"/>
      <w:bookmarkStart w:id="277" w:name="_Toc51919776"/>
      <w:bookmarkStart w:id="278" w:name="_Toc68250836"/>
      <w:bookmarkStart w:id="279" w:name="_Toc187413736"/>
      <w:bookmarkEnd w:id="271"/>
      <w:r w:rsidRPr="00BC508A">
        <w:t>4.4.3.2</w:t>
      </w:r>
      <w:r w:rsidRPr="00BC508A">
        <w:tab/>
        <w:t>Replay protection</w:t>
      </w:r>
      <w:bookmarkEnd w:id="272"/>
      <w:bookmarkEnd w:id="273"/>
      <w:bookmarkEnd w:id="274"/>
      <w:bookmarkEnd w:id="275"/>
      <w:bookmarkEnd w:id="276"/>
      <w:bookmarkEnd w:id="277"/>
      <w:bookmarkEnd w:id="278"/>
      <w:bookmarkEnd w:id="279"/>
    </w:p>
    <w:p w14:paraId="3022D9AF" w14:textId="77777777" w:rsidR="00D40C70" w:rsidRPr="00BC508A" w:rsidRDefault="00D40C70" w:rsidP="00D40C70">
      <w:r w:rsidRPr="00BC508A">
        <w:t>Replay protection shall be supported for received NAS messages both in the MME and the UE. However, since the realization of replay protection does not affect the interoperability between nodes, no specific mechanism is required for implementation.</w:t>
      </w:r>
    </w:p>
    <w:p w14:paraId="4405DBAD" w14:textId="77777777" w:rsidR="00D40C70" w:rsidRPr="00BC508A" w:rsidRDefault="00D40C70" w:rsidP="00D40C70">
      <w:r w:rsidRPr="00BC508A">
        <w:t>Replay protection must assure that one and the same NAS message is not accepted twice by the receiver. Specifically, for a given EPS security context, a given NAS COUNT value shall be accepted at most one time and only if message integrity verifies correctly.</w:t>
      </w:r>
    </w:p>
    <w:p w14:paraId="2FC9522B" w14:textId="77777777" w:rsidR="00D40C70" w:rsidRPr="00BC508A" w:rsidRDefault="00D40C70" w:rsidP="00D40C70">
      <w:r w:rsidRPr="00BC508A">
        <w:t>Replay protection is not applicable when EIA0 is used.</w:t>
      </w:r>
    </w:p>
    <w:p w14:paraId="5961F8B0" w14:textId="77777777" w:rsidR="00D40C70" w:rsidRPr="00BC508A" w:rsidRDefault="00D40C70" w:rsidP="00295835">
      <w:pPr>
        <w:pStyle w:val="Heading4"/>
      </w:pPr>
      <w:bookmarkStart w:id="280" w:name="_CR4_4_3_3"/>
      <w:bookmarkStart w:id="281" w:name="_Toc20217779"/>
      <w:bookmarkStart w:id="282" w:name="_Toc27743663"/>
      <w:bookmarkStart w:id="283" w:name="_Toc35959234"/>
      <w:bookmarkStart w:id="284" w:name="_Toc45202665"/>
      <w:bookmarkStart w:id="285" w:name="_Toc45700041"/>
      <w:bookmarkStart w:id="286" w:name="_Toc51919777"/>
      <w:bookmarkStart w:id="287" w:name="_Toc68250837"/>
      <w:bookmarkStart w:id="288" w:name="_Toc187413737"/>
      <w:bookmarkEnd w:id="280"/>
      <w:r w:rsidRPr="00BC508A">
        <w:t>4.4.3.3</w:t>
      </w:r>
      <w:r w:rsidRPr="00BC508A">
        <w:tab/>
        <w:t>Integrity protection and verification</w:t>
      </w:r>
      <w:bookmarkEnd w:id="281"/>
      <w:bookmarkEnd w:id="282"/>
      <w:bookmarkEnd w:id="283"/>
      <w:bookmarkEnd w:id="284"/>
      <w:bookmarkEnd w:id="285"/>
      <w:bookmarkEnd w:id="286"/>
      <w:bookmarkEnd w:id="287"/>
      <w:bookmarkEnd w:id="288"/>
    </w:p>
    <w:p w14:paraId="1E8E5334" w14:textId="77777777" w:rsidR="00D40C70" w:rsidRPr="00BC508A" w:rsidRDefault="00D40C70" w:rsidP="00D40C70">
      <w:r w:rsidRPr="00BC508A">
        <w:t>The sender shall use its locally stored NAS COUNT as input to the integrity protection algorithm.</w:t>
      </w:r>
    </w:p>
    <w:p w14:paraId="551AAE82" w14:textId="63FA1FEB" w:rsidR="00D40C70" w:rsidRPr="00BC508A" w:rsidRDefault="00D40C70" w:rsidP="00D40C70">
      <w:r w:rsidRPr="00BC508A">
        <w:t xml:space="preserve">The receiver shall use the NAS sequence number included in the received message (or estimated from the 5 bits of the NAS sequence number received in the message) and an estimate for the NAS overflow counter as defined in </w:t>
      </w:r>
      <w:r w:rsidR="00FB1684" w:rsidRPr="00BC508A">
        <w:t>clause</w:t>
      </w:r>
      <w:r w:rsidRPr="00BC508A">
        <w:t> 4.4.3.1 to form the NAS COUNT input to the integrity verification algorithm.</w:t>
      </w:r>
    </w:p>
    <w:p w14:paraId="7BA5890A" w14:textId="2925F0C7" w:rsidR="00D40C70" w:rsidRPr="00BC508A" w:rsidRDefault="00D40C70" w:rsidP="00D40C70">
      <w:r w:rsidRPr="00BC508A">
        <w:t>The algorithm to calculate the integrity protection information is specified in 3GPP TS 33.401 [19], and the integrity protection shall include octet</w:t>
      </w:r>
      <w:r w:rsidR="0060680C" w:rsidRPr="00BC508A">
        <w:t>s</w:t>
      </w:r>
      <w:r w:rsidRPr="00BC508A">
        <w:t xml:space="preserve"> 6 to n of the security protected NAS message, i.e. the sequence number IE and the NAS message IE. The integrity protection of the SERVICE REQUEST message is defined in </w:t>
      </w:r>
      <w:r w:rsidR="00FB1684" w:rsidRPr="00BC508A">
        <w:t>clause</w:t>
      </w:r>
      <w:r w:rsidRPr="00BC508A">
        <w:t> 9.9.3.28. In addition to the data that is to be integrity protected, the constant BEARER ID, DIRECTION bit, NAS COUNT and NAS integrity key are input to the integrity protection algorithm. These parameters are described in 3GPP TS 33.401 [19].</w:t>
      </w:r>
    </w:p>
    <w:p w14:paraId="18874058" w14:textId="77777777" w:rsidR="00D40C70" w:rsidRPr="00BC508A" w:rsidRDefault="00D40C70" w:rsidP="00D40C70">
      <w:r w:rsidRPr="00BC508A">
        <w:t>After successful integrity protection validation, the receiver shall update its corresponding locally stored NAS COUNT with the value of the estimated NAS COUNT for this NAS message.</w:t>
      </w:r>
    </w:p>
    <w:p w14:paraId="17BC1F40" w14:textId="77777777" w:rsidR="00D40C70" w:rsidRPr="00BC508A" w:rsidRDefault="00D40C70" w:rsidP="00D40C70">
      <w:r w:rsidRPr="00BC508A">
        <w:t>Integrity verification is not applicable when EIA0 is used.</w:t>
      </w:r>
    </w:p>
    <w:p w14:paraId="2707A554" w14:textId="77777777" w:rsidR="00D40C70" w:rsidRPr="00BC508A" w:rsidRDefault="00D40C70" w:rsidP="00295835">
      <w:pPr>
        <w:pStyle w:val="Heading4"/>
      </w:pPr>
      <w:bookmarkStart w:id="289" w:name="_CR4_4_3_4"/>
      <w:bookmarkStart w:id="290" w:name="_Toc20217780"/>
      <w:bookmarkStart w:id="291" w:name="_Toc27743664"/>
      <w:bookmarkStart w:id="292" w:name="_Toc35959235"/>
      <w:bookmarkStart w:id="293" w:name="_Toc45202666"/>
      <w:bookmarkStart w:id="294" w:name="_Toc45700042"/>
      <w:bookmarkStart w:id="295" w:name="_Toc51919778"/>
      <w:bookmarkStart w:id="296" w:name="_Toc68250838"/>
      <w:bookmarkStart w:id="297" w:name="_Toc187413738"/>
      <w:bookmarkEnd w:id="289"/>
      <w:r w:rsidRPr="00BC508A">
        <w:t>4.4.3.4</w:t>
      </w:r>
      <w:r w:rsidRPr="00BC508A">
        <w:tab/>
        <w:t>Ciphering and deciphering</w:t>
      </w:r>
      <w:bookmarkEnd w:id="290"/>
      <w:bookmarkEnd w:id="291"/>
      <w:bookmarkEnd w:id="292"/>
      <w:bookmarkEnd w:id="293"/>
      <w:bookmarkEnd w:id="294"/>
      <w:bookmarkEnd w:id="295"/>
      <w:bookmarkEnd w:id="296"/>
      <w:bookmarkEnd w:id="297"/>
    </w:p>
    <w:p w14:paraId="6B5E6181" w14:textId="77777777" w:rsidR="00D40C70" w:rsidRPr="00BC508A" w:rsidRDefault="00D40C70" w:rsidP="00D40C70">
      <w:r w:rsidRPr="00BC508A">
        <w:t>The sender shall use its locally stored NAS COUNT as input to the ciphering algorithm.</w:t>
      </w:r>
    </w:p>
    <w:p w14:paraId="1ECF7179" w14:textId="3B7957F4" w:rsidR="00D40C70" w:rsidRPr="00BC508A" w:rsidRDefault="00D40C70" w:rsidP="00D40C70">
      <w:r w:rsidRPr="00BC508A">
        <w:t xml:space="preserve">The receiver shall use the NAS sequence number included in the received message (or estimated from the 5 bits of the NAS sequence number received in the message) and an estimate for the NAS overflow counter as defined in </w:t>
      </w:r>
      <w:r w:rsidR="00FB1684" w:rsidRPr="00BC508A">
        <w:t>clause</w:t>
      </w:r>
      <w:r w:rsidRPr="00BC508A">
        <w:t> 4.4.3.1 to form the NAS COUNT input to the deciphering algorithm.</w:t>
      </w:r>
    </w:p>
    <w:p w14:paraId="1741001B" w14:textId="77777777" w:rsidR="00D40C70" w:rsidRPr="00BC508A" w:rsidRDefault="00D40C70" w:rsidP="00D40C70">
      <w:r w:rsidRPr="00BC508A">
        <w:t>The input parameters to the NAS ciphering algorithm are the constant BEARER ID, DIRECTION bit, NAS COUNT, NAS encryption key</w:t>
      </w:r>
      <w:r w:rsidRPr="00BC508A" w:rsidDel="00FD4B11">
        <w:t xml:space="preserve"> </w:t>
      </w:r>
      <w:r w:rsidRPr="00BC508A">
        <w:t>and the length of the key stream to be generated by the encryption algorithm. When an initial plain NAS message for transport of user data via control plane (i.e. CONTROL PLANE SERVICE REQUEST message) is to be partially ciphered, the length of the key stream is set to the length of the part of the initial plain NAS message (i.e. the value part of the ESM message container IE or the value part of the NAS message container) that is to be ciphered</w:t>
      </w:r>
      <w:r w:rsidRPr="00BC508A">
        <w:rPr>
          <w:lang w:eastAsia="zh-CN"/>
        </w:rPr>
        <w:t>.</w:t>
      </w:r>
    </w:p>
    <w:p w14:paraId="33ADDAC9" w14:textId="77777777" w:rsidR="00D40C70" w:rsidRPr="00BC508A" w:rsidRDefault="00D40C70" w:rsidP="00295835">
      <w:pPr>
        <w:pStyle w:val="Heading4"/>
      </w:pPr>
      <w:bookmarkStart w:id="298" w:name="_CR4_4_3_5"/>
      <w:bookmarkStart w:id="299" w:name="_Toc20217781"/>
      <w:bookmarkStart w:id="300" w:name="_Toc27743665"/>
      <w:bookmarkStart w:id="301" w:name="_Toc35959236"/>
      <w:bookmarkStart w:id="302" w:name="_Toc45202667"/>
      <w:bookmarkStart w:id="303" w:name="_Toc45700043"/>
      <w:bookmarkStart w:id="304" w:name="_Toc51919779"/>
      <w:bookmarkStart w:id="305" w:name="_Toc68250839"/>
      <w:bookmarkStart w:id="306" w:name="_Toc187413739"/>
      <w:bookmarkEnd w:id="298"/>
      <w:r w:rsidRPr="00BC508A">
        <w:t>4.4.3.5</w:t>
      </w:r>
      <w:r w:rsidRPr="00BC508A">
        <w:tab/>
        <w:t>NAS COUNT wrap around</w:t>
      </w:r>
      <w:bookmarkEnd w:id="299"/>
      <w:bookmarkEnd w:id="300"/>
      <w:bookmarkEnd w:id="301"/>
      <w:bookmarkEnd w:id="302"/>
      <w:bookmarkEnd w:id="303"/>
      <w:bookmarkEnd w:id="304"/>
      <w:bookmarkEnd w:id="305"/>
      <w:bookmarkEnd w:id="306"/>
    </w:p>
    <w:p w14:paraId="2FAF15BB" w14:textId="77777777" w:rsidR="00D40C70" w:rsidRPr="00BC508A" w:rsidRDefault="00D40C70" w:rsidP="00D40C70">
      <w:pPr>
        <w:rPr>
          <w:lang w:eastAsia="zh-CN"/>
        </w:rPr>
      </w:pPr>
      <w:r w:rsidRPr="00BC508A">
        <w:t xml:space="preserve">If, when increasing the NAS COUNT as specified above, the MME detects that </w:t>
      </w:r>
      <w:r w:rsidRPr="00BC508A">
        <w:rPr>
          <w:lang w:eastAsia="zh-CN"/>
        </w:rPr>
        <w:t xml:space="preserve">either </w:t>
      </w:r>
      <w:r w:rsidRPr="00BC508A">
        <w:t xml:space="preserve">its </w:t>
      </w:r>
      <w:r w:rsidRPr="00BC508A">
        <w:rPr>
          <w:lang w:eastAsia="zh-CN"/>
        </w:rPr>
        <w:t xml:space="preserve">downlink </w:t>
      </w:r>
      <w:r w:rsidRPr="00BC508A">
        <w:t xml:space="preserve">NAS COUNT </w:t>
      </w:r>
      <w:r w:rsidRPr="00BC508A">
        <w:rPr>
          <w:lang w:eastAsia="zh-CN"/>
        </w:rPr>
        <w:t xml:space="preserve">or the UE's uplink NAS COUNT </w:t>
      </w:r>
      <w:r w:rsidRPr="00BC508A">
        <w:t>is "close" to wrap around, (close to 2</w:t>
      </w:r>
      <w:r w:rsidRPr="00BC508A">
        <w:rPr>
          <w:vertAlign w:val="superscript"/>
        </w:rPr>
        <w:t>24</w:t>
      </w:r>
      <w:r w:rsidRPr="00BC508A">
        <w:t xml:space="preserve">), the MME shall </w:t>
      </w:r>
      <w:r w:rsidRPr="00BC508A">
        <w:rPr>
          <w:lang w:eastAsia="zh-CN"/>
        </w:rPr>
        <w:t>take the following actions:</w:t>
      </w:r>
    </w:p>
    <w:p w14:paraId="6AE17010" w14:textId="77777777" w:rsidR="00D40C70" w:rsidRPr="00BC508A" w:rsidRDefault="00D40C70" w:rsidP="00D40C70">
      <w:pPr>
        <w:pStyle w:val="B1"/>
      </w:pPr>
      <w:r w:rsidRPr="00BC508A">
        <w:rPr>
          <w:lang w:eastAsia="ja-JP"/>
        </w:rPr>
        <w:t>-</w:t>
      </w:r>
      <w:r w:rsidRPr="00BC508A">
        <w:rPr>
          <w:lang w:eastAsia="ja-JP"/>
        </w:rPr>
        <w:tab/>
      </w:r>
      <w:r w:rsidRPr="00BC508A">
        <w:rPr>
          <w:lang w:eastAsia="zh-CN"/>
        </w:rPr>
        <w:t xml:space="preserve">If there is no non-current native EPS security context with sufficiently low NAS COUNT values, the MME shall </w:t>
      </w:r>
      <w:r w:rsidRPr="00BC508A">
        <w:t>initiate a new AKA procedure with the UE, leading to a new established EPS security context and the NAS COUNT being reset to 0 in both the UE and the MME when the new EPS security context is activated;</w:t>
      </w:r>
    </w:p>
    <w:p w14:paraId="6594FA70" w14:textId="77777777" w:rsidR="00D40C70" w:rsidRPr="00BC508A" w:rsidRDefault="00D40C70" w:rsidP="00D40C70">
      <w:pPr>
        <w:pStyle w:val="B1"/>
        <w:rPr>
          <w:lang w:eastAsia="zh-CN"/>
        </w:rPr>
      </w:pPr>
      <w:r w:rsidRPr="00BC508A">
        <w:rPr>
          <w:lang w:eastAsia="ja-JP"/>
        </w:rPr>
        <w:t>-</w:t>
      </w:r>
      <w:r w:rsidRPr="00BC508A">
        <w:rPr>
          <w:lang w:eastAsia="ja-JP"/>
        </w:rPr>
        <w:tab/>
      </w:r>
      <w:r w:rsidRPr="00BC508A">
        <w:rPr>
          <w:lang w:eastAsia="zh-CN"/>
        </w:rPr>
        <w:t>Otherwise, the MME can activate a non-current native EPS security context with sufficiently low NAS COUNT values or initiate a new AKA procedure as specified above.</w:t>
      </w:r>
    </w:p>
    <w:p w14:paraId="1F5898CB" w14:textId="77777777" w:rsidR="00D40C70" w:rsidRPr="00BC508A" w:rsidRDefault="00D40C70" w:rsidP="00D40C70">
      <w:r w:rsidRPr="00BC508A">
        <w:t>If for some reason a new K</w:t>
      </w:r>
      <w:r w:rsidRPr="00BC508A">
        <w:rPr>
          <w:vertAlign w:val="subscript"/>
        </w:rPr>
        <w:t>ASME</w:t>
      </w:r>
      <w:r w:rsidRPr="00BC508A">
        <w:t xml:space="preserve"> has not been established using AKA before the NAS COUNT wraps around, the node (MME or UE) in need of sending a NAS message shall instead release the NAS signalling connection. Prior to sending the next uplink NAS message, the UE shall delete the </w:t>
      </w:r>
      <w:r w:rsidRPr="00BC508A">
        <w:rPr>
          <w:lang w:eastAsia="ko-KR"/>
        </w:rPr>
        <w:t>e</w:t>
      </w:r>
      <w:r w:rsidRPr="00BC508A">
        <w:t>KSI indicating the current EPS security context.</w:t>
      </w:r>
    </w:p>
    <w:p w14:paraId="24EA7220" w14:textId="77777777" w:rsidR="00D40C70" w:rsidRPr="00BC508A" w:rsidRDefault="00D40C70" w:rsidP="00D40C70">
      <w:pPr>
        <w:rPr>
          <w:lang w:eastAsia="zh-CN"/>
        </w:rPr>
      </w:pPr>
      <w:r w:rsidRPr="00BC508A">
        <w:rPr>
          <w:lang w:eastAsia="zh-CN"/>
        </w:rPr>
        <w:t xml:space="preserve">When the EIA0 is used as the NAS integrity </w:t>
      </w:r>
      <w:r w:rsidRPr="00BC508A">
        <w:t xml:space="preserve">algorithm, the UE and the MME shall allow </w:t>
      </w:r>
      <w:r w:rsidRPr="00BC508A">
        <w:rPr>
          <w:lang w:eastAsia="zh-CN"/>
        </w:rPr>
        <w:t xml:space="preserve">NAS COUNT wrap around. If NAS COUNT wrap around occurs, </w:t>
      </w:r>
      <w:r w:rsidRPr="00BC508A">
        <w:t>the following requirements apply</w:t>
      </w:r>
      <w:r w:rsidRPr="00BC508A">
        <w:rPr>
          <w:lang w:eastAsia="zh-CN"/>
        </w:rPr>
        <w:t>:</w:t>
      </w:r>
    </w:p>
    <w:p w14:paraId="5128E8F3" w14:textId="77777777" w:rsidR="00D40C70" w:rsidRPr="00BC508A" w:rsidRDefault="00D40C70" w:rsidP="00D40C70">
      <w:pPr>
        <w:pStyle w:val="B1"/>
        <w:rPr>
          <w:lang w:eastAsia="zh-CN"/>
        </w:rPr>
      </w:pPr>
      <w:r w:rsidRPr="00BC508A">
        <w:rPr>
          <w:lang w:eastAsia="zh-CN"/>
        </w:rPr>
        <w:t>-</w:t>
      </w:r>
      <w:r w:rsidRPr="00BC508A">
        <w:rPr>
          <w:lang w:eastAsia="zh-CN"/>
        </w:rPr>
        <w:tab/>
        <w:t>the UE and the MME shall continue to use the current security context;</w:t>
      </w:r>
    </w:p>
    <w:p w14:paraId="297D9C61" w14:textId="77777777" w:rsidR="00D40C70" w:rsidRPr="00BC508A" w:rsidRDefault="00D40C70" w:rsidP="00D40C70">
      <w:pPr>
        <w:pStyle w:val="B1"/>
        <w:rPr>
          <w:lang w:eastAsia="zh-CN"/>
        </w:rPr>
      </w:pPr>
      <w:r w:rsidRPr="00BC508A">
        <w:rPr>
          <w:lang w:eastAsia="zh-CN"/>
        </w:rPr>
        <w:t>-</w:t>
      </w:r>
      <w:r w:rsidRPr="00BC508A">
        <w:rPr>
          <w:lang w:eastAsia="zh-CN"/>
        </w:rPr>
        <w:tab/>
        <w:t>the MME shall not initiate the EPS AKA procedure;</w:t>
      </w:r>
    </w:p>
    <w:p w14:paraId="52E4F081" w14:textId="77777777" w:rsidR="00D40C70" w:rsidRPr="00BC508A" w:rsidRDefault="00D40C70" w:rsidP="00D40C70">
      <w:pPr>
        <w:pStyle w:val="B1"/>
        <w:rPr>
          <w:lang w:eastAsia="zh-CN"/>
        </w:rPr>
      </w:pPr>
      <w:r w:rsidRPr="00BC508A">
        <w:rPr>
          <w:lang w:eastAsia="zh-CN"/>
        </w:rPr>
        <w:t>-</w:t>
      </w:r>
      <w:r w:rsidRPr="00BC508A">
        <w:rPr>
          <w:lang w:eastAsia="zh-CN"/>
        </w:rPr>
        <w:tab/>
        <w:t>the MME shall not release the NAS signalling connection; and</w:t>
      </w:r>
    </w:p>
    <w:p w14:paraId="33EB78B4" w14:textId="77777777" w:rsidR="00D40C70" w:rsidRPr="00BC508A" w:rsidRDefault="00D40C70" w:rsidP="00D40C70">
      <w:pPr>
        <w:pStyle w:val="B1"/>
        <w:rPr>
          <w:lang w:eastAsia="zh-CN"/>
        </w:rPr>
      </w:pPr>
      <w:r w:rsidRPr="00BC508A">
        <w:rPr>
          <w:lang w:eastAsia="zh-CN"/>
        </w:rPr>
        <w:t>-</w:t>
      </w:r>
      <w:r w:rsidRPr="00BC508A">
        <w:rPr>
          <w:lang w:eastAsia="zh-CN"/>
        </w:rPr>
        <w:tab/>
        <w:t>the UE shall not perform a local release of the NAS signalling connection.</w:t>
      </w:r>
    </w:p>
    <w:p w14:paraId="6B82642F" w14:textId="77777777" w:rsidR="00D40C70" w:rsidRPr="00BC508A" w:rsidRDefault="00D40C70" w:rsidP="00295835">
      <w:pPr>
        <w:pStyle w:val="Heading3"/>
      </w:pPr>
      <w:bookmarkStart w:id="307" w:name="_CR4_4_4"/>
      <w:bookmarkStart w:id="308" w:name="_Toc20217782"/>
      <w:bookmarkStart w:id="309" w:name="_Toc27743666"/>
      <w:bookmarkStart w:id="310" w:name="_Toc35959237"/>
      <w:bookmarkStart w:id="311" w:name="_Toc45202668"/>
      <w:bookmarkStart w:id="312" w:name="_Toc45700044"/>
      <w:bookmarkStart w:id="313" w:name="_Toc51919780"/>
      <w:bookmarkStart w:id="314" w:name="_Toc68250840"/>
      <w:bookmarkStart w:id="315" w:name="_Toc187413740"/>
      <w:bookmarkEnd w:id="307"/>
      <w:r w:rsidRPr="00BC508A">
        <w:t>4.4.4</w:t>
      </w:r>
      <w:r w:rsidRPr="00BC508A">
        <w:tab/>
        <w:t>Integrity protection of NAS signalling messages</w:t>
      </w:r>
      <w:bookmarkEnd w:id="308"/>
      <w:bookmarkEnd w:id="309"/>
      <w:bookmarkEnd w:id="310"/>
      <w:bookmarkEnd w:id="311"/>
      <w:bookmarkEnd w:id="312"/>
      <w:bookmarkEnd w:id="313"/>
      <w:bookmarkEnd w:id="314"/>
      <w:bookmarkEnd w:id="315"/>
    </w:p>
    <w:p w14:paraId="044A5444" w14:textId="77777777" w:rsidR="00D40C70" w:rsidRPr="00BC508A" w:rsidRDefault="00D40C70" w:rsidP="00295835">
      <w:pPr>
        <w:pStyle w:val="Heading4"/>
      </w:pPr>
      <w:bookmarkStart w:id="316" w:name="_CR4_4_4_1"/>
      <w:bookmarkStart w:id="317" w:name="_Toc20217783"/>
      <w:bookmarkStart w:id="318" w:name="_Toc27743667"/>
      <w:bookmarkStart w:id="319" w:name="_Toc35959238"/>
      <w:bookmarkStart w:id="320" w:name="_Toc45202669"/>
      <w:bookmarkStart w:id="321" w:name="_Toc45700045"/>
      <w:bookmarkStart w:id="322" w:name="_Toc51919781"/>
      <w:bookmarkStart w:id="323" w:name="_Toc68250841"/>
      <w:bookmarkStart w:id="324" w:name="_Toc187413741"/>
      <w:bookmarkEnd w:id="316"/>
      <w:r w:rsidRPr="00BC508A">
        <w:t>4.4.4.1</w:t>
      </w:r>
      <w:r w:rsidRPr="00BC508A">
        <w:tab/>
        <w:t>General</w:t>
      </w:r>
      <w:bookmarkEnd w:id="317"/>
      <w:bookmarkEnd w:id="318"/>
      <w:bookmarkEnd w:id="319"/>
      <w:bookmarkEnd w:id="320"/>
      <w:bookmarkEnd w:id="321"/>
      <w:bookmarkEnd w:id="322"/>
      <w:bookmarkEnd w:id="323"/>
      <w:bookmarkEnd w:id="324"/>
    </w:p>
    <w:p w14:paraId="328F6B7A" w14:textId="77777777" w:rsidR="00D40C70" w:rsidRPr="00BC508A" w:rsidRDefault="00D40C70" w:rsidP="00D40C70">
      <w:r w:rsidRPr="00BC508A">
        <w:t>For the UE, integrity protected signalling is mandatory for the NAS messages once a valid EPS security context exists and has been taken into use. For the network, integrity protected signalling is mandatory for the NAS messages once a secure exchange of NAS messages has been established for the NAS signalling connection. Integrity protection of all NAS signalling messages is the responsibility of the NAS. It is the network which activates integrity protection.</w:t>
      </w:r>
    </w:p>
    <w:p w14:paraId="431AF8B1" w14:textId="0431FBA2" w:rsidR="00D40C70" w:rsidRPr="00BC508A" w:rsidRDefault="00D40C70" w:rsidP="00D40C70">
      <w:r w:rsidRPr="00BC508A">
        <w:rPr>
          <w:rFonts w:eastAsia="SimSun"/>
          <w:lang w:eastAsia="zh-CN"/>
        </w:rPr>
        <w:t xml:space="preserve">The use of "null integrity protection algorithm" EIA0 (see </w:t>
      </w:r>
      <w:r w:rsidR="00FB1684" w:rsidRPr="00BC508A">
        <w:rPr>
          <w:rFonts w:eastAsia="SimSun"/>
          <w:lang w:eastAsia="zh-CN"/>
        </w:rPr>
        <w:t>clause</w:t>
      </w:r>
      <w:r w:rsidRPr="00BC508A">
        <w:rPr>
          <w:rFonts w:eastAsia="SimSun"/>
          <w:lang w:eastAsia="zh-CN"/>
        </w:rPr>
        <w:t xml:space="preserve"> 9.9.3.23) in the current security context is only allowed for an unauthenticated UE for which establishment of emergency bearer services </w:t>
      </w:r>
      <w:r w:rsidRPr="00BC508A">
        <w:t xml:space="preserve">or access to RLOS </w:t>
      </w:r>
      <w:r w:rsidRPr="00BC508A">
        <w:rPr>
          <w:rFonts w:eastAsia="SimSun"/>
          <w:lang w:eastAsia="zh-CN"/>
        </w:rPr>
        <w:t>is allowed. For setting the security header type in outbound NAS messages, the UE and the MME shall apply the same rules irrespective of whether the "null integrity protection algorithm" or any other integrity protection algorithm is indicated in the security context</w:t>
      </w:r>
      <w:r w:rsidRPr="00BC508A">
        <w:t>.</w:t>
      </w:r>
    </w:p>
    <w:p w14:paraId="7CC3822D" w14:textId="77777777" w:rsidR="00D40C70" w:rsidRPr="00BC508A" w:rsidRDefault="00D40C70" w:rsidP="00D40C70">
      <w:r w:rsidRPr="00BC508A">
        <w:rPr>
          <w:lang w:eastAsia="ko-KR"/>
        </w:rPr>
        <w:t xml:space="preserve">If the </w:t>
      </w:r>
      <w:r w:rsidRPr="00BC508A">
        <w:rPr>
          <w:rFonts w:eastAsia="SimSun"/>
          <w:lang w:eastAsia="zh-CN"/>
        </w:rPr>
        <w:t xml:space="preserve">"null integrity protection algorithm" EIA0 </w:t>
      </w:r>
      <w:r w:rsidRPr="00BC508A">
        <w:rPr>
          <w:lang w:eastAsia="ko-KR"/>
        </w:rPr>
        <w:t xml:space="preserve">has been selected as an </w:t>
      </w:r>
      <w:r w:rsidRPr="00BC508A">
        <w:rPr>
          <w:rFonts w:eastAsia="SimSun"/>
          <w:lang w:eastAsia="zh-CN"/>
        </w:rPr>
        <w:t>integrity protection</w:t>
      </w:r>
      <w:r w:rsidRPr="00BC508A">
        <w:rPr>
          <w:lang w:eastAsia="ko-KR"/>
        </w:rPr>
        <w:t xml:space="preserve"> algorithm, the receiver shall regard the NAS messages with the security header indicating </w:t>
      </w:r>
      <w:r w:rsidRPr="00BC508A">
        <w:rPr>
          <w:rFonts w:eastAsia="SimSun"/>
          <w:lang w:eastAsia="zh-CN"/>
        </w:rPr>
        <w:t>integrity protection</w:t>
      </w:r>
      <w:r w:rsidRPr="00BC508A">
        <w:rPr>
          <w:lang w:eastAsia="ko-KR"/>
        </w:rPr>
        <w:t xml:space="preserve"> as </w:t>
      </w:r>
      <w:r w:rsidRPr="00BC508A">
        <w:rPr>
          <w:rFonts w:eastAsia="SimSun"/>
          <w:lang w:eastAsia="zh-CN"/>
        </w:rPr>
        <w:t>integrity protect</w:t>
      </w:r>
      <w:r w:rsidRPr="00BC508A">
        <w:rPr>
          <w:lang w:eastAsia="ko-KR"/>
        </w:rPr>
        <w:t>ed.</w:t>
      </w:r>
    </w:p>
    <w:p w14:paraId="7365FD6B" w14:textId="77777777" w:rsidR="00D40C70" w:rsidRPr="00BC508A" w:rsidRDefault="00D40C70" w:rsidP="00D40C70">
      <w:pPr>
        <w:rPr>
          <w:lang w:eastAsia="zh-CN"/>
        </w:rPr>
      </w:pPr>
      <w:r w:rsidRPr="00BC508A">
        <w:rPr>
          <w:lang w:eastAsia="zh-CN"/>
        </w:rPr>
        <w:t xml:space="preserve">Details of the integrity protection and verification </w:t>
      </w:r>
      <w:r w:rsidRPr="00BC508A">
        <w:t>of NAS signalling messages</w:t>
      </w:r>
      <w:r w:rsidRPr="00BC508A">
        <w:rPr>
          <w:lang w:eastAsia="zh-CN"/>
        </w:rPr>
        <w:t xml:space="preserve"> are specified in 3GPP TS 33.401 [19].</w:t>
      </w:r>
    </w:p>
    <w:p w14:paraId="2AB7E27D" w14:textId="77777777" w:rsidR="00D40C70" w:rsidRPr="00BC508A" w:rsidRDefault="00D40C70" w:rsidP="00D40C70">
      <w:r w:rsidRPr="00BC508A">
        <w:t>When a NAS message needs to be sent both ciphered and integrity protected, the NAS message is first ciphered and then the ciphered NAS message and the NAS sequence number are integrity protected by calculating the MAC. The same applies when an initial NAS message needs to be sent partially ciphered and integrity protected.</w:t>
      </w:r>
    </w:p>
    <w:p w14:paraId="6B78AF8C" w14:textId="6ADB1111" w:rsidR="00D40C70" w:rsidRPr="00BC508A" w:rsidRDefault="00D40C70" w:rsidP="00D40C70">
      <w:pPr>
        <w:pStyle w:val="NO"/>
      </w:pPr>
      <w:r w:rsidRPr="00BC508A">
        <w:rPr>
          <w:lang w:eastAsia="ko-KR"/>
        </w:rPr>
        <w:t>NOTE:</w:t>
      </w:r>
      <w:r w:rsidRPr="00BC508A">
        <w:rPr>
          <w:lang w:eastAsia="ko-KR"/>
        </w:rPr>
        <w:tab/>
        <w:t xml:space="preserve">NAS messages that are ciphered or partially ciphered with the </w:t>
      </w:r>
      <w:r w:rsidRPr="004B5AA8">
        <w:t xml:space="preserve">"null ciphering algorithm" EEA0 are </w:t>
      </w:r>
      <w:r w:rsidRPr="00BC508A">
        <w:rPr>
          <w:lang w:eastAsia="ko-KR"/>
        </w:rPr>
        <w:t xml:space="preserve">regarded as ciphered or partially ciphered, respectively (see </w:t>
      </w:r>
      <w:r w:rsidR="00FB1684" w:rsidRPr="00BC508A">
        <w:rPr>
          <w:lang w:eastAsia="ko-KR"/>
        </w:rPr>
        <w:t>clause</w:t>
      </w:r>
      <w:r w:rsidRPr="00BC508A">
        <w:rPr>
          <w:lang w:eastAsia="ko-KR"/>
        </w:rPr>
        <w:t> 4.4.5).</w:t>
      </w:r>
    </w:p>
    <w:p w14:paraId="0FF37B68" w14:textId="77777777" w:rsidR="00D40C70" w:rsidRPr="00BC508A" w:rsidRDefault="00D40C70" w:rsidP="00D40C70">
      <w:r w:rsidRPr="00BC508A">
        <w:t>When a NAS message needs to be sent only integrity protected and unciphered, the unciphered NAS message and the NAS sequence number are integrity protected by calculating the MAC.</w:t>
      </w:r>
    </w:p>
    <w:p w14:paraId="0AD20DD7" w14:textId="77777777" w:rsidR="00D40C70" w:rsidRPr="00BC508A" w:rsidRDefault="00D40C70" w:rsidP="00D40C70">
      <w:r w:rsidRPr="00BC508A">
        <w:t>When during the EPS attach procedure or service request procedure an ESM message is piggybacked in an EMM message, there is only one sequence number IE and one message authentication code IE, if any, for the combined NAS message.</w:t>
      </w:r>
    </w:p>
    <w:p w14:paraId="3769A867" w14:textId="77777777" w:rsidR="00D40C70" w:rsidRPr="00BC508A" w:rsidRDefault="00D40C70" w:rsidP="00295835">
      <w:pPr>
        <w:pStyle w:val="Heading4"/>
      </w:pPr>
      <w:bookmarkStart w:id="325" w:name="_CR4_4_4_2"/>
      <w:bookmarkStart w:id="326" w:name="_Toc20217784"/>
      <w:bookmarkStart w:id="327" w:name="_Toc27743668"/>
      <w:bookmarkStart w:id="328" w:name="_Toc35959239"/>
      <w:bookmarkStart w:id="329" w:name="_Toc45202670"/>
      <w:bookmarkStart w:id="330" w:name="_Toc45700046"/>
      <w:bookmarkStart w:id="331" w:name="_Toc51919782"/>
      <w:bookmarkStart w:id="332" w:name="_Toc68250842"/>
      <w:bookmarkStart w:id="333" w:name="_Toc187413742"/>
      <w:bookmarkEnd w:id="325"/>
      <w:r w:rsidRPr="00BC508A">
        <w:t>4.4.4.2</w:t>
      </w:r>
      <w:r w:rsidRPr="00BC508A">
        <w:tab/>
        <w:t>Integrity checking of NAS signalling messages in the UE</w:t>
      </w:r>
      <w:bookmarkEnd w:id="326"/>
      <w:bookmarkEnd w:id="327"/>
      <w:bookmarkEnd w:id="328"/>
      <w:bookmarkEnd w:id="329"/>
      <w:bookmarkEnd w:id="330"/>
      <w:bookmarkEnd w:id="331"/>
      <w:bookmarkEnd w:id="332"/>
      <w:bookmarkEnd w:id="333"/>
    </w:p>
    <w:p w14:paraId="6B6E5334" w14:textId="77777777" w:rsidR="00D40C70" w:rsidRPr="00BC508A" w:rsidRDefault="00D40C70" w:rsidP="00D40C70">
      <w:r w:rsidRPr="00BC508A">
        <w:t xml:space="preserve">Except the messages listed below, no NAS signalling messages shall be processed by the receiving EMM entity in the UE or forwarded to the ESM entity, unless the </w:t>
      </w:r>
      <w:r w:rsidRPr="00BC508A">
        <w:rPr>
          <w:lang w:eastAsia="zh-CN"/>
        </w:rPr>
        <w:t xml:space="preserve">network has established </w:t>
      </w:r>
      <w:r w:rsidRPr="00BC508A">
        <w:t>secure exchange of NAS messages for the NAS signalling connection:</w:t>
      </w:r>
    </w:p>
    <w:p w14:paraId="027ADF4A" w14:textId="77777777" w:rsidR="00D40C70" w:rsidRPr="00BC508A" w:rsidRDefault="00D40C70" w:rsidP="00D40C70">
      <w:pPr>
        <w:pStyle w:val="B1"/>
      </w:pPr>
      <w:r w:rsidRPr="00BC508A">
        <w:t>-</w:t>
      </w:r>
      <w:r w:rsidRPr="00BC508A">
        <w:tab/>
        <w:t>EMM messages:</w:t>
      </w:r>
    </w:p>
    <w:p w14:paraId="3ED4D4DA" w14:textId="77777777" w:rsidR="00D40C70" w:rsidRPr="00BC508A" w:rsidRDefault="00D40C70" w:rsidP="00D40C70">
      <w:pPr>
        <w:pStyle w:val="B2"/>
      </w:pPr>
      <w:r w:rsidRPr="00BC508A">
        <w:t>-</w:t>
      </w:r>
      <w:r w:rsidRPr="00BC508A">
        <w:tab/>
        <w:t>IDENTITY REQUEST (if requested identification parameter is IMSI);</w:t>
      </w:r>
    </w:p>
    <w:p w14:paraId="05F6872B" w14:textId="77777777" w:rsidR="00D40C70" w:rsidRPr="00BC508A" w:rsidRDefault="00D40C70" w:rsidP="00D40C70">
      <w:pPr>
        <w:pStyle w:val="B2"/>
      </w:pPr>
      <w:r w:rsidRPr="00BC508A">
        <w:t>-</w:t>
      </w:r>
      <w:r w:rsidRPr="00BC508A">
        <w:tab/>
        <w:t>AUTHENTICATION REQUEST;</w:t>
      </w:r>
    </w:p>
    <w:p w14:paraId="5DAC2A2D" w14:textId="77777777" w:rsidR="00D40C70" w:rsidRPr="00BC508A" w:rsidRDefault="00D40C70" w:rsidP="00D40C70">
      <w:pPr>
        <w:pStyle w:val="B2"/>
      </w:pPr>
      <w:r w:rsidRPr="00BC508A">
        <w:t>-</w:t>
      </w:r>
      <w:r w:rsidRPr="00BC508A">
        <w:tab/>
        <w:t>AUTHENTICATION REJECT;</w:t>
      </w:r>
    </w:p>
    <w:p w14:paraId="30DAEAF9" w14:textId="3952E285" w:rsidR="00D40C70" w:rsidRPr="00BC508A" w:rsidRDefault="00D40C70" w:rsidP="00D40C70">
      <w:pPr>
        <w:pStyle w:val="B2"/>
      </w:pPr>
      <w:r w:rsidRPr="00BC508A">
        <w:t>-</w:t>
      </w:r>
      <w:r w:rsidRPr="00BC508A">
        <w:tab/>
        <w:t>ATTACH REJECT (</w:t>
      </w:r>
      <w:r w:rsidRPr="00BC508A">
        <w:rPr>
          <w:lang w:eastAsia="zh-CN"/>
        </w:rPr>
        <w:t>if</w:t>
      </w:r>
      <w:r w:rsidRPr="00BC508A">
        <w:t xml:space="preserve"> the </w:t>
      </w:r>
      <w:r w:rsidRPr="00BC508A">
        <w:rPr>
          <w:lang w:eastAsia="zh-CN"/>
        </w:rPr>
        <w:t xml:space="preserve">EMM cause </w:t>
      </w:r>
      <w:r w:rsidRPr="00BC508A">
        <w:t>is not #25</w:t>
      </w:r>
      <w:r w:rsidR="00910657" w:rsidRPr="00BC508A">
        <w:t xml:space="preserve"> or #78</w:t>
      </w:r>
      <w:r w:rsidRPr="00BC508A">
        <w:t>);</w:t>
      </w:r>
    </w:p>
    <w:p w14:paraId="59751824" w14:textId="77777777" w:rsidR="00D40C70" w:rsidRPr="00BC508A" w:rsidRDefault="00D40C70" w:rsidP="00D40C70">
      <w:pPr>
        <w:pStyle w:val="B2"/>
      </w:pPr>
      <w:r w:rsidRPr="00BC508A">
        <w:t>-</w:t>
      </w:r>
      <w:r w:rsidRPr="00BC508A">
        <w:tab/>
        <w:t>DETACH ACCEPT (for non switch off);</w:t>
      </w:r>
    </w:p>
    <w:p w14:paraId="7C2BF411" w14:textId="7AF744E1" w:rsidR="00D40C70" w:rsidRPr="00BC508A" w:rsidRDefault="00D40C70" w:rsidP="00D40C70">
      <w:pPr>
        <w:pStyle w:val="B2"/>
      </w:pPr>
      <w:r w:rsidRPr="00BC508A">
        <w:t>-</w:t>
      </w:r>
      <w:r w:rsidRPr="00BC508A">
        <w:tab/>
        <w:t>TRACKING AREA UPDATE REJECT (</w:t>
      </w:r>
      <w:r w:rsidRPr="00BC508A">
        <w:rPr>
          <w:lang w:eastAsia="zh-CN"/>
        </w:rPr>
        <w:t>if</w:t>
      </w:r>
      <w:r w:rsidRPr="00BC508A">
        <w:t xml:space="preserve"> the </w:t>
      </w:r>
      <w:r w:rsidRPr="00BC508A">
        <w:rPr>
          <w:lang w:eastAsia="zh-CN"/>
        </w:rPr>
        <w:t xml:space="preserve">EMM cause </w:t>
      </w:r>
      <w:r w:rsidRPr="00BC508A">
        <w:t>is not #25</w:t>
      </w:r>
      <w:r w:rsidR="00910657" w:rsidRPr="00BC508A">
        <w:t xml:space="preserve"> or #78</w:t>
      </w:r>
      <w:r w:rsidRPr="00BC508A">
        <w:t>);</w:t>
      </w:r>
    </w:p>
    <w:p w14:paraId="3D3F2BF5" w14:textId="76BDE204" w:rsidR="00D40C70" w:rsidRPr="00BC508A" w:rsidRDefault="00D40C70" w:rsidP="00D40C70">
      <w:pPr>
        <w:pStyle w:val="B2"/>
      </w:pPr>
      <w:r w:rsidRPr="00BC508A">
        <w:t>-</w:t>
      </w:r>
      <w:r w:rsidRPr="00BC508A">
        <w:tab/>
        <w:t>SERVICE REJECT</w:t>
      </w:r>
      <w:r w:rsidRPr="00BC508A">
        <w:rPr>
          <w:lang w:eastAsia="zh-CN"/>
        </w:rPr>
        <w:t xml:space="preserve"> </w:t>
      </w:r>
      <w:r w:rsidRPr="00BC508A">
        <w:t>(</w:t>
      </w:r>
      <w:r w:rsidRPr="00BC508A">
        <w:rPr>
          <w:lang w:eastAsia="zh-CN"/>
        </w:rPr>
        <w:t>if</w:t>
      </w:r>
      <w:r w:rsidRPr="00BC508A">
        <w:t xml:space="preserve"> the </w:t>
      </w:r>
      <w:r w:rsidRPr="00BC508A">
        <w:rPr>
          <w:lang w:eastAsia="zh-CN"/>
        </w:rPr>
        <w:t xml:space="preserve">EMM cause </w:t>
      </w:r>
      <w:r w:rsidRPr="00BC508A">
        <w:t>is not #25</w:t>
      </w:r>
      <w:r w:rsidR="00910657" w:rsidRPr="00BC508A">
        <w:t xml:space="preserve"> or #78</w:t>
      </w:r>
      <w:r w:rsidRPr="00BC508A">
        <w:t>).</w:t>
      </w:r>
    </w:p>
    <w:p w14:paraId="3B86328A" w14:textId="77777777" w:rsidR="00D40C70" w:rsidRPr="00BC508A" w:rsidRDefault="00D40C70" w:rsidP="00D40C70">
      <w:pPr>
        <w:pStyle w:val="NO"/>
      </w:pPr>
      <w:r w:rsidRPr="00BC508A">
        <w:t>NOTE:</w:t>
      </w:r>
      <w:r w:rsidRPr="00BC508A">
        <w:tab/>
        <w:t>These messages are accepted by the UE without integrity protection, as in certain situations they are sent by the network before security can be activated.</w:t>
      </w:r>
    </w:p>
    <w:p w14:paraId="264DBE7D" w14:textId="77777777" w:rsidR="00D40C70" w:rsidRPr="00BC508A" w:rsidRDefault="00D40C70" w:rsidP="00D40C70">
      <w:r w:rsidRPr="00BC508A">
        <w:t>All ESM messages are integrity protected.</w:t>
      </w:r>
    </w:p>
    <w:p w14:paraId="0F917989" w14:textId="0A8D443C" w:rsidR="00D40C70" w:rsidRPr="00BC508A" w:rsidRDefault="00D40C70" w:rsidP="00D40C70">
      <w:r w:rsidRPr="00BC508A">
        <w:t xml:space="preserve">Once the secure exchange of NAS messages has been established, the receiving EMM or ESM entity in the UE shall not process any NAS signalling messages unless they have been successfully integrity checked by the NAS. If NAS signalling messages, having not successfully passed the integrity check, are received, then the NAS in the UE shall discard that message. The processing of the SECURITY MODE COMMAND message that has not successfully passed the integrity check is specified in </w:t>
      </w:r>
      <w:r w:rsidR="00FB1684" w:rsidRPr="00BC508A">
        <w:t>clause</w:t>
      </w:r>
      <w:r w:rsidRPr="00BC508A">
        <w:t> 5.4.3.5. If any NAS signalling message is received as not integrity protected even though the secure exchange of NAS messages has been established by the network, then the NAS shall discard this message.</w:t>
      </w:r>
    </w:p>
    <w:p w14:paraId="5AF0321E" w14:textId="77777777" w:rsidR="00D40C70" w:rsidRPr="00BC508A" w:rsidRDefault="00D40C70" w:rsidP="00295835">
      <w:pPr>
        <w:pStyle w:val="Heading4"/>
      </w:pPr>
      <w:bookmarkStart w:id="334" w:name="_CR4_4_4_3"/>
      <w:bookmarkStart w:id="335" w:name="_Toc20217785"/>
      <w:bookmarkStart w:id="336" w:name="_Toc27743669"/>
      <w:bookmarkStart w:id="337" w:name="_Toc35959240"/>
      <w:bookmarkStart w:id="338" w:name="_Toc45202671"/>
      <w:bookmarkStart w:id="339" w:name="_Toc45700047"/>
      <w:bookmarkStart w:id="340" w:name="_Toc51919783"/>
      <w:bookmarkStart w:id="341" w:name="_Toc68250843"/>
      <w:bookmarkStart w:id="342" w:name="_Toc187413743"/>
      <w:bookmarkEnd w:id="334"/>
      <w:r w:rsidRPr="00BC508A">
        <w:t>4.4.4.3</w:t>
      </w:r>
      <w:r w:rsidRPr="00BC508A">
        <w:tab/>
        <w:t>Integrity checking of NAS signalling messages in the MME</w:t>
      </w:r>
      <w:bookmarkEnd w:id="335"/>
      <w:bookmarkEnd w:id="336"/>
      <w:bookmarkEnd w:id="337"/>
      <w:bookmarkEnd w:id="338"/>
      <w:bookmarkEnd w:id="339"/>
      <w:bookmarkEnd w:id="340"/>
      <w:bookmarkEnd w:id="341"/>
      <w:bookmarkEnd w:id="342"/>
    </w:p>
    <w:p w14:paraId="4BBF8F53" w14:textId="77777777" w:rsidR="00D40C70" w:rsidRPr="00BC508A" w:rsidRDefault="00D40C70" w:rsidP="00D40C70">
      <w:r w:rsidRPr="00BC508A">
        <w:t>Except the messages listed below, no NAS signalling messages shall be processed by the receiving EMM entity in the MME or forwarded to the ESM entity, unless the secure exchange of NAS messages has been established for the NAS signalling connection:</w:t>
      </w:r>
    </w:p>
    <w:p w14:paraId="0EEA489C" w14:textId="77777777" w:rsidR="00D40C70" w:rsidRPr="00BC508A" w:rsidRDefault="00D40C70" w:rsidP="00D40C70">
      <w:pPr>
        <w:pStyle w:val="B1"/>
      </w:pPr>
      <w:r w:rsidRPr="00BC508A">
        <w:t>-</w:t>
      </w:r>
      <w:r w:rsidRPr="00BC508A">
        <w:tab/>
        <w:t>EMM messages:</w:t>
      </w:r>
    </w:p>
    <w:p w14:paraId="4CF039E6" w14:textId="77777777" w:rsidR="00D40C70" w:rsidRPr="00BC508A" w:rsidRDefault="00D40C70" w:rsidP="00D40C70">
      <w:pPr>
        <w:pStyle w:val="B2"/>
      </w:pPr>
      <w:r w:rsidRPr="00BC508A">
        <w:t>-</w:t>
      </w:r>
      <w:r w:rsidRPr="00BC508A">
        <w:tab/>
        <w:t>ATTACH REQUEST;</w:t>
      </w:r>
    </w:p>
    <w:p w14:paraId="36EA135B" w14:textId="77777777" w:rsidR="00D40C70" w:rsidRPr="00BC508A" w:rsidRDefault="00D40C70" w:rsidP="00D40C70">
      <w:pPr>
        <w:pStyle w:val="B2"/>
      </w:pPr>
      <w:r w:rsidRPr="00BC508A">
        <w:t>-</w:t>
      </w:r>
      <w:r w:rsidRPr="00BC508A">
        <w:tab/>
        <w:t>IDENTITY RESPONSE (if requested identification parameter is IMSI);</w:t>
      </w:r>
    </w:p>
    <w:p w14:paraId="4CF56BFD" w14:textId="77777777" w:rsidR="00D40C70" w:rsidRPr="00BC508A" w:rsidRDefault="00D40C70" w:rsidP="00D40C70">
      <w:pPr>
        <w:pStyle w:val="B2"/>
      </w:pPr>
      <w:r w:rsidRPr="00BC508A">
        <w:t>-</w:t>
      </w:r>
      <w:r w:rsidRPr="00BC508A">
        <w:tab/>
        <w:t>AUTHENTICATION RESPONSE;</w:t>
      </w:r>
    </w:p>
    <w:p w14:paraId="7E3CB242" w14:textId="77777777" w:rsidR="00D40C70" w:rsidRPr="00BC508A" w:rsidRDefault="00D40C70" w:rsidP="00D40C70">
      <w:pPr>
        <w:pStyle w:val="B2"/>
      </w:pPr>
      <w:r w:rsidRPr="00BC508A">
        <w:t>-</w:t>
      </w:r>
      <w:r w:rsidRPr="00BC508A">
        <w:tab/>
        <w:t>AUTHENTICATION FAILURE;</w:t>
      </w:r>
    </w:p>
    <w:p w14:paraId="798F76A6" w14:textId="77777777" w:rsidR="00D40C70" w:rsidRPr="00BC508A" w:rsidRDefault="00D40C70" w:rsidP="00D40C70">
      <w:pPr>
        <w:pStyle w:val="B2"/>
      </w:pPr>
      <w:r w:rsidRPr="00BC508A">
        <w:t>-</w:t>
      </w:r>
      <w:r w:rsidRPr="00BC508A">
        <w:tab/>
        <w:t>SECURITY MODE REJECT;</w:t>
      </w:r>
    </w:p>
    <w:p w14:paraId="0FC7B512" w14:textId="77777777" w:rsidR="00D40C70" w:rsidRPr="00BC508A" w:rsidRDefault="00D40C70" w:rsidP="00D40C70">
      <w:pPr>
        <w:pStyle w:val="B2"/>
      </w:pPr>
      <w:r w:rsidRPr="00BC508A">
        <w:t>-</w:t>
      </w:r>
      <w:r w:rsidRPr="00BC508A">
        <w:tab/>
        <w:t>DETACH REQUEST;</w:t>
      </w:r>
    </w:p>
    <w:p w14:paraId="7B7A2344" w14:textId="77777777" w:rsidR="00D40C70" w:rsidRPr="00BC508A" w:rsidRDefault="00D40C70" w:rsidP="00D40C70">
      <w:pPr>
        <w:pStyle w:val="B2"/>
      </w:pPr>
      <w:r w:rsidRPr="00BC508A">
        <w:t>-</w:t>
      </w:r>
      <w:r w:rsidRPr="00BC508A">
        <w:tab/>
        <w:t>DETACH ACCEPT;</w:t>
      </w:r>
    </w:p>
    <w:p w14:paraId="17A7DC98" w14:textId="77777777" w:rsidR="00D40C70" w:rsidRPr="00BC508A" w:rsidRDefault="00D40C70" w:rsidP="00D40C70">
      <w:pPr>
        <w:pStyle w:val="B2"/>
      </w:pPr>
      <w:r w:rsidRPr="00BC508A">
        <w:t>-</w:t>
      </w:r>
      <w:r w:rsidRPr="00BC508A">
        <w:tab/>
        <w:t>TRACKING AREA UPDATE REQUEST.</w:t>
      </w:r>
    </w:p>
    <w:p w14:paraId="1DC6747C" w14:textId="77777777" w:rsidR="00D40C70" w:rsidRPr="00BC508A" w:rsidRDefault="00D40C70" w:rsidP="00D40C70">
      <w:pPr>
        <w:pStyle w:val="NO"/>
      </w:pPr>
      <w:r w:rsidRPr="00BC508A">
        <w:t>NOTE 1:</w:t>
      </w:r>
      <w:r w:rsidRPr="00BC508A">
        <w:tab/>
        <w:t>The TRACKING AREA UPDATE REQUEST message is sent by the UE without integrity protection, if the tracking area updating procedure is initiated due to an inter-system change in idle mode and no current EPS security context is available in the UE. The other messages are accepted by the MME without integrity protection, as in certain situations they are sent by the UE before security can be activated.</w:t>
      </w:r>
    </w:p>
    <w:p w14:paraId="616F748A" w14:textId="77777777" w:rsidR="00D40C70" w:rsidRPr="00BC508A" w:rsidRDefault="00D40C70" w:rsidP="00D40C70">
      <w:pPr>
        <w:pStyle w:val="NO"/>
      </w:pPr>
      <w:r w:rsidRPr="00BC508A">
        <w:t>NOTE 2:</w:t>
      </w:r>
      <w:r w:rsidRPr="00BC508A">
        <w:tab/>
        <w:t>The DETACH REQUEST message can be sent by the UE without integrity protection, e.g. if the UE is attached for emergency bearer services or access to RLOS and there is no shared EPS security context available, or if due to user interaction an attach procedure is cancelled before the secure exchange of NAS messages has been established. For these cases the network can attempt to use additional criteria (e.g. whether the UE is subsequently still performing periodic tracking area updating or still responding to paging) before marking the UE as EMM-DEREGISTERED.</w:t>
      </w:r>
    </w:p>
    <w:p w14:paraId="0BD6B484" w14:textId="77777777" w:rsidR="00D40C70" w:rsidRPr="00BC508A" w:rsidRDefault="00D40C70" w:rsidP="00D40C70">
      <w:r w:rsidRPr="00BC508A">
        <w:t>All ESM messages are integrity protected except a PDN CONNECTIVITY REQUEST message if it is sent piggybacked in ATTACH REQUEST message and NAS security is not activated.</w:t>
      </w:r>
    </w:p>
    <w:p w14:paraId="46D7F263" w14:textId="77777777" w:rsidR="00D40C70" w:rsidRPr="00BC508A" w:rsidRDefault="00D40C70" w:rsidP="00D40C70">
      <w:r w:rsidRPr="00BC508A">
        <w:t>Once a current EPS security context exists, until the secure exchange of NAS messages has been established for the NAS signalling connection, the receiving EMM entity in the MME shall process the following NAS signalling messages, even if the MAC included in the message fails the integrity check or cannot be verified, as the EPS security context is not available in the network:</w:t>
      </w:r>
    </w:p>
    <w:p w14:paraId="657A8FE9" w14:textId="77777777" w:rsidR="00D40C70" w:rsidRPr="00BC508A" w:rsidRDefault="00D40C70" w:rsidP="0060680C">
      <w:pPr>
        <w:pStyle w:val="B1"/>
      </w:pPr>
      <w:r w:rsidRPr="00BC508A">
        <w:t>-</w:t>
      </w:r>
      <w:r w:rsidRPr="00BC508A">
        <w:tab/>
        <w:t>ATTACH REQUEST;</w:t>
      </w:r>
    </w:p>
    <w:p w14:paraId="29EFD695" w14:textId="77777777" w:rsidR="00D40C70" w:rsidRPr="00BC508A" w:rsidRDefault="00D40C70" w:rsidP="0060680C">
      <w:pPr>
        <w:pStyle w:val="B1"/>
      </w:pPr>
      <w:r w:rsidRPr="00BC508A">
        <w:t>-</w:t>
      </w:r>
      <w:r w:rsidRPr="00BC508A">
        <w:tab/>
        <w:t>IDENTITY RESPONSE (if requested identification parameter is IMSI);</w:t>
      </w:r>
    </w:p>
    <w:p w14:paraId="7107CC0C" w14:textId="77777777" w:rsidR="00D40C70" w:rsidRPr="00BC508A" w:rsidRDefault="00D40C70" w:rsidP="0060680C">
      <w:pPr>
        <w:pStyle w:val="B1"/>
      </w:pPr>
      <w:r w:rsidRPr="00BC508A">
        <w:t>-</w:t>
      </w:r>
      <w:r w:rsidRPr="00BC508A">
        <w:tab/>
        <w:t>AUTHENTICATION RESPONSE;</w:t>
      </w:r>
    </w:p>
    <w:p w14:paraId="532BD1DC" w14:textId="77777777" w:rsidR="00D40C70" w:rsidRPr="00BC508A" w:rsidRDefault="00D40C70" w:rsidP="0060680C">
      <w:pPr>
        <w:pStyle w:val="B1"/>
      </w:pPr>
      <w:r w:rsidRPr="00BC508A">
        <w:t>-</w:t>
      </w:r>
      <w:r w:rsidRPr="00BC508A">
        <w:tab/>
        <w:t>AUTHENTICATION FAILURE;</w:t>
      </w:r>
    </w:p>
    <w:p w14:paraId="531EB52B" w14:textId="77777777" w:rsidR="00D40C70" w:rsidRPr="00BC508A" w:rsidRDefault="00D40C70" w:rsidP="0060680C">
      <w:pPr>
        <w:pStyle w:val="B1"/>
      </w:pPr>
      <w:r w:rsidRPr="00BC508A">
        <w:t>-</w:t>
      </w:r>
      <w:r w:rsidRPr="00BC508A">
        <w:tab/>
        <w:t>SECURITY MODE REJECT;</w:t>
      </w:r>
    </w:p>
    <w:p w14:paraId="5C192110" w14:textId="77777777" w:rsidR="00D40C70" w:rsidRPr="00BC508A" w:rsidRDefault="00D40C70" w:rsidP="0060680C">
      <w:pPr>
        <w:pStyle w:val="B1"/>
      </w:pPr>
      <w:r w:rsidRPr="00BC508A">
        <w:t>-</w:t>
      </w:r>
      <w:r w:rsidRPr="00BC508A">
        <w:tab/>
        <w:t>DETACH REQUEST;</w:t>
      </w:r>
    </w:p>
    <w:p w14:paraId="4B1658F9" w14:textId="77777777" w:rsidR="00D40C70" w:rsidRPr="00BC508A" w:rsidRDefault="00D40C70" w:rsidP="0060680C">
      <w:pPr>
        <w:pStyle w:val="B1"/>
      </w:pPr>
      <w:r w:rsidRPr="00BC508A">
        <w:t>-</w:t>
      </w:r>
      <w:r w:rsidRPr="00BC508A">
        <w:tab/>
        <w:t>DETACH ACCEPT;</w:t>
      </w:r>
    </w:p>
    <w:p w14:paraId="33603375" w14:textId="77777777" w:rsidR="00D40C70" w:rsidRPr="00BC508A" w:rsidRDefault="00D40C70" w:rsidP="0060680C">
      <w:pPr>
        <w:pStyle w:val="B1"/>
      </w:pPr>
      <w:r w:rsidRPr="00BC508A">
        <w:t>-</w:t>
      </w:r>
      <w:r w:rsidRPr="00BC508A">
        <w:tab/>
        <w:t>TRACKING AREA UPDATE REQUEST;</w:t>
      </w:r>
    </w:p>
    <w:p w14:paraId="0CA2D1AB" w14:textId="77777777" w:rsidR="00D40C70" w:rsidRPr="00BC508A" w:rsidRDefault="00D40C70" w:rsidP="0060680C">
      <w:pPr>
        <w:pStyle w:val="B1"/>
      </w:pPr>
      <w:r w:rsidRPr="00BC508A">
        <w:t>-</w:t>
      </w:r>
      <w:r w:rsidRPr="00BC508A">
        <w:tab/>
        <w:t>SERVICE REQUEST;</w:t>
      </w:r>
    </w:p>
    <w:p w14:paraId="5D524F82" w14:textId="77777777" w:rsidR="00D40C70" w:rsidRPr="00BC508A" w:rsidRDefault="00D40C70" w:rsidP="0060680C">
      <w:pPr>
        <w:pStyle w:val="B1"/>
      </w:pPr>
      <w:r w:rsidRPr="00BC508A">
        <w:t>-</w:t>
      </w:r>
      <w:r w:rsidRPr="00BC508A">
        <w:tab/>
        <w:t>EXTENDED SERVICE REQUEST;</w:t>
      </w:r>
    </w:p>
    <w:p w14:paraId="39C10585" w14:textId="77777777" w:rsidR="00D40C70" w:rsidRPr="00BC508A" w:rsidRDefault="00D40C70" w:rsidP="0060680C">
      <w:pPr>
        <w:pStyle w:val="B1"/>
      </w:pPr>
      <w:r w:rsidRPr="00BC508A">
        <w:t>-</w:t>
      </w:r>
      <w:r w:rsidRPr="00BC508A">
        <w:tab/>
        <w:t>CONTROL PLANE SERVICE REQUEST.</w:t>
      </w:r>
    </w:p>
    <w:p w14:paraId="3CFD8A3F" w14:textId="77777777" w:rsidR="00D40C70" w:rsidRPr="00BC508A" w:rsidRDefault="00D40C70" w:rsidP="00D40C70">
      <w:pPr>
        <w:pStyle w:val="NO"/>
      </w:pPr>
      <w:r w:rsidRPr="00BC508A">
        <w:t>NOTE 3:</w:t>
      </w:r>
      <w:r w:rsidRPr="00BC508A">
        <w:tab/>
        <w:t>These messages are processed by the MME even when the MAC that fails the integrity check or cannot be verified, as in certain situations they can be sent by the UE protected with an EPS security context that is no longer available in the network.</w:t>
      </w:r>
    </w:p>
    <w:p w14:paraId="65AD5EF0" w14:textId="490FEE22" w:rsidR="00D40C70" w:rsidRPr="00BC508A" w:rsidRDefault="00D40C70" w:rsidP="00D40C70">
      <w:r w:rsidRPr="00BC508A">
        <w:t>If an ATTACH REQUEST message is received without integrity protection or fails the integrity check and it is not an attach request for emergency bearer services and it is not an attach request for access to RLOS, the MME shall authenticate the subscriber before processing the attach request any further. Additionally, if the MME initiates a security mode control procedure, the MME shall include a HASH</w:t>
      </w:r>
      <w:r w:rsidRPr="00BC508A">
        <w:rPr>
          <w:vertAlign w:val="subscript"/>
        </w:rPr>
        <w:t>MME</w:t>
      </w:r>
      <w:r w:rsidRPr="00BC508A">
        <w:t xml:space="preserve"> IE in the SECURITY MODE COMMAND message as specified in </w:t>
      </w:r>
      <w:r w:rsidR="00FB1684" w:rsidRPr="00BC508A">
        <w:t>clause</w:t>
      </w:r>
      <w:r w:rsidRPr="00BC508A">
        <w:t xml:space="preserve"> 5.4.3.2. </w:t>
      </w:r>
      <w:r w:rsidR="00A6120C" w:rsidRPr="00BC508A">
        <w:t xml:space="preserve">If authentication procedure is not successful the MME shall maintain, if any, the EMM-context and EPS security context unchanged. </w:t>
      </w:r>
      <w:r w:rsidRPr="00BC508A">
        <w:t xml:space="preserve">For the case when the attach procedure is for emergency bearer services see </w:t>
      </w:r>
      <w:r w:rsidR="00FB1684" w:rsidRPr="00BC508A">
        <w:t>clause</w:t>
      </w:r>
      <w:r w:rsidRPr="00BC508A">
        <w:t xml:space="preserve"> 5.5.1.2.3 and </w:t>
      </w:r>
      <w:r w:rsidR="00FB1684" w:rsidRPr="00BC508A">
        <w:t>clause</w:t>
      </w:r>
      <w:r w:rsidRPr="00BC508A">
        <w:t> 5.4.2.5.</w:t>
      </w:r>
    </w:p>
    <w:p w14:paraId="4720050A" w14:textId="77777777" w:rsidR="00D40C70" w:rsidRPr="00BC508A" w:rsidRDefault="00D40C70" w:rsidP="00D40C70">
      <w:r w:rsidRPr="00BC508A">
        <w:t>If a DETACH REQUEST message fails the integrity check, the MME shall proceed as follows:</w:t>
      </w:r>
    </w:p>
    <w:p w14:paraId="326E2108" w14:textId="77777777" w:rsidR="00D40C70" w:rsidRPr="00BC508A" w:rsidRDefault="00D40C70" w:rsidP="00D40C70">
      <w:pPr>
        <w:pStyle w:val="B1"/>
      </w:pPr>
      <w:r w:rsidRPr="00BC508A">
        <w:t>-</w:t>
      </w:r>
      <w:r w:rsidRPr="00BC508A">
        <w:tab/>
        <w:t>If it is not a detach request due to switch off, and the MME can initiate an authentication procedure, the MME should authenticate the subscriber before processing the detach request any further.</w:t>
      </w:r>
    </w:p>
    <w:p w14:paraId="45F605ED" w14:textId="77777777" w:rsidR="00D40C70" w:rsidRPr="00BC508A" w:rsidRDefault="00D40C70" w:rsidP="00D40C70">
      <w:pPr>
        <w:pStyle w:val="B1"/>
      </w:pPr>
      <w:r w:rsidRPr="00BC508A">
        <w:t>-</w:t>
      </w:r>
      <w:r w:rsidRPr="00BC508A">
        <w:tab/>
        <w:t>If it is a detach request due to switch off, or the MME does not initiate an authentication procedure for any other reason, the MME may ignore the detach request and remain in state EMM-REGISTERED.</w:t>
      </w:r>
    </w:p>
    <w:p w14:paraId="0A4E1CA8" w14:textId="77777777" w:rsidR="00D40C70" w:rsidRPr="00BC508A" w:rsidRDefault="00D40C70" w:rsidP="00D40C70">
      <w:pPr>
        <w:pStyle w:val="NO"/>
      </w:pPr>
      <w:r w:rsidRPr="00BC508A">
        <w:t>NOTE 4:</w:t>
      </w:r>
      <w:r w:rsidRPr="00BC508A">
        <w:tab/>
        <w:t>The network can attempt to use additional criteria (e.g. whether the UE is subsequently still performing periodic tracking area updating or still responding to paging) before marking the UE as EMM-DEREGISTERED.</w:t>
      </w:r>
    </w:p>
    <w:p w14:paraId="71AE1E6A" w14:textId="39774078" w:rsidR="00D40C70" w:rsidRPr="00BC508A" w:rsidRDefault="00D40C70" w:rsidP="00D40C70">
      <w:r w:rsidRPr="00BC508A">
        <w:t>If a TRACKING AREA UPDATE REQUEST message is received without integrity protection or fails the integrity check and the UE provided a</w:t>
      </w:r>
      <w:r w:rsidRPr="00BC508A">
        <w:rPr>
          <w:lang w:eastAsia="ko-KR"/>
        </w:rPr>
        <w:t xml:space="preserve"> nonce</w:t>
      </w:r>
      <w:r w:rsidRPr="00BC508A">
        <w:rPr>
          <w:vertAlign w:val="subscript"/>
        </w:rPr>
        <w:t>UE</w:t>
      </w:r>
      <w:r w:rsidRPr="00BC508A">
        <w:rPr>
          <w:lang w:eastAsia="ko-KR"/>
        </w:rPr>
        <w:t xml:space="preserve">, </w:t>
      </w:r>
      <w:r w:rsidRPr="00BC508A">
        <w:t xml:space="preserve">GPRS ciphering key sequence number, P-TMSI and RAI in the TRACKING AREA UPDATE REQUEST message, the MME shall initiate a security mode control procedure to take a new mapped EPS security context into use; otherwise, if the UE has only a PDN connection for non-emergency bearer services established and the PDN connection is not for RLOS, the MME shall </w:t>
      </w:r>
      <w:r w:rsidRPr="00BC508A">
        <w:rPr>
          <w:lang w:eastAsia="zh-CN"/>
        </w:rPr>
        <w:t>initiate an authentication procedure</w:t>
      </w:r>
      <w:r w:rsidRPr="00BC508A">
        <w:t>. Additionally, if the MME initiates a security mode control procedure, the MME shall include a HASH</w:t>
      </w:r>
      <w:r w:rsidRPr="00BC508A">
        <w:rPr>
          <w:vertAlign w:val="subscript"/>
        </w:rPr>
        <w:t>MME</w:t>
      </w:r>
      <w:r w:rsidRPr="00BC508A">
        <w:t xml:space="preserve"> IE in the SECURITY MODE COMMAND message as specified in </w:t>
      </w:r>
      <w:r w:rsidR="00FB1684" w:rsidRPr="00BC508A">
        <w:t>clause</w:t>
      </w:r>
      <w:r w:rsidRPr="00BC508A">
        <w:t xml:space="preserve"> 5.4.3.2. </w:t>
      </w:r>
      <w:r w:rsidR="00A6120C" w:rsidRPr="00BC508A">
        <w:t xml:space="preserve">If authentication procedure is not successful the MME shall maintain, if any, the EMM-context and EPS security context unchanged. </w:t>
      </w:r>
      <w:r w:rsidRPr="00BC508A">
        <w:t xml:space="preserve">For the case when the UE has a PDN connection for emergency bearer services or for RLOS see </w:t>
      </w:r>
      <w:r w:rsidR="00FB1684" w:rsidRPr="00BC508A">
        <w:t>clause</w:t>
      </w:r>
      <w:r w:rsidRPr="00BC508A">
        <w:t> 5.5.</w:t>
      </w:r>
      <w:r w:rsidRPr="00BC508A">
        <w:rPr>
          <w:lang w:eastAsia="zh-CN"/>
        </w:rPr>
        <w:t>3</w:t>
      </w:r>
      <w:r w:rsidRPr="00BC508A">
        <w:t xml:space="preserve">.2.3 and </w:t>
      </w:r>
      <w:r w:rsidR="00FB1684" w:rsidRPr="00BC508A">
        <w:t>clause</w:t>
      </w:r>
      <w:r w:rsidRPr="00BC508A">
        <w:t> 5.4.2.5.</w:t>
      </w:r>
    </w:p>
    <w:p w14:paraId="3FD1A9FD" w14:textId="7AF1FC48" w:rsidR="00D40C70" w:rsidRPr="00BC508A" w:rsidRDefault="00D40C70" w:rsidP="00D40C70">
      <w:r w:rsidRPr="00BC508A">
        <w:t xml:space="preserve">If a SERVICE REQUEST, EXTENDED SERVICE REQUEST or CONTROL PLANE SERVICE REQUEST message fails the integrity check and the UE has only PDN connections for non-emergency bearer services established and the PDN connections are not for RLOS, the MME shall send the SERVICE REJECT message with EMM cause #9 "UE identity cannot be derived by the network" and keep the EMM-context and EPS security context unchanged. For the case when the UE has a PDN connection for emergency bearer services or RLOS and integrity check fails, the MME may skip the authentication procedure even if no EPS security context is available and proceed directly to the execution of the security mode control procedure as specified in </w:t>
      </w:r>
      <w:r w:rsidR="00FB1684" w:rsidRPr="00BC508A">
        <w:t>clause</w:t>
      </w:r>
      <w:r w:rsidRPr="00BC508A">
        <w:t> </w:t>
      </w:r>
      <w:smartTag w:uri="urn:schemas-microsoft-com:office:smarttags" w:element="chsdate">
        <w:smartTagPr>
          <w:attr w:name="Year" w:val="1899"/>
          <w:attr w:name="Month" w:val="12"/>
          <w:attr w:name="Day" w:val="30"/>
          <w:attr w:name="IsLunarDate" w:val="False"/>
          <w:attr w:name="IsROCDate" w:val="False"/>
        </w:smartTagPr>
        <w:r w:rsidRPr="00BC508A">
          <w:t>5.4.3</w:t>
        </w:r>
      </w:smartTag>
      <w:r w:rsidRPr="00BC508A">
        <w:t xml:space="preserve">. After successful completion of the service request procedure, </w:t>
      </w:r>
      <w:r w:rsidRPr="00BC508A">
        <w:rPr>
          <w:lang w:eastAsia="zh-CN"/>
        </w:rPr>
        <w:t xml:space="preserve">the network shall deactivate all non-emergency </w:t>
      </w:r>
      <w:r w:rsidRPr="00BC508A">
        <w:t>EPS bearers</w:t>
      </w:r>
      <w:r w:rsidRPr="00BC508A">
        <w:rPr>
          <w:lang w:eastAsia="zh-CN"/>
        </w:rPr>
        <w:t xml:space="preserve"> locally which are not EPS bearers for RLOS. The emergency EPS bearers shall not be deactivated. The network may deactivate the EPS bearers for RLOS.</w:t>
      </w:r>
    </w:p>
    <w:p w14:paraId="697334E3" w14:textId="77777777" w:rsidR="00D40C70" w:rsidRPr="00BC508A" w:rsidRDefault="00D40C70" w:rsidP="00D40C70">
      <w:r w:rsidRPr="00BC508A">
        <w:t>Once the secure exchange of NAS messages has been established for the NAS signalling connection, the receiving EMM or ESM entity in the MME shall not process any NAS signalling messages unless they have been successfully integrity checked by the NAS. If any NAS signalling message, having not successfully passed the integrity check, is received, then the NAS in the MME shall discard that message. If any NAS signalling message is received, as not integrity protected even though the secure exchange of NAS messages has been established, then the NAS shall discard this message.</w:t>
      </w:r>
    </w:p>
    <w:p w14:paraId="03C0CA7A" w14:textId="77777777" w:rsidR="00D40C70" w:rsidRPr="00BC508A" w:rsidRDefault="00D40C70" w:rsidP="00295835">
      <w:pPr>
        <w:pStyle w:val="Heading3"/>
      </w:pPr>
      <w:bookmarkStart w:id="343" w:name="_CR4_4_5"/>
      <w:bookmarkStart w:id="344" w:name="_Toc20217786"/>
      <w:bookmarkStart w:id="345" w:name="_Toc27743670"/>
      <w:bookmarkStart w:id="346" w:name="_Toc35959241"/>
      <w:bookmarkStart w:id="347" w:name="_Toc45202672"/>
      <w:bookmarkStart w:id="348" w:name="_Toc45700048"/>
      <w:bookmarkStart w:id="349" w:name="_Toc51919784"/>
      <w:bookmarkStart w:id="350" w:name="_Toc68250844"/>
      <w:bookmarkStart w:id="351" w:name="_Toc187413744"/>
      <w:bookmarkEnd w:id="343"/>
      <w:r w:rsidRPr="00BC508A">
        <w:t>4.4.5</w:t>
      </w:r>
      <w:r w:rsidRPr="00BC508A">
        <w:tab/>
        <w:t>Ciphering of NAS signalling messages</w:t>
      </w:r>
      <w:bookmarkEnd w:id="344"/>
      <w:bookmarkEnd w:id="345"/>
      <w:bookmarkEnd w:id="346"/>
      <w:bookmarkEnd w:id="347"/>
      <w:bookmarkEnd w:id="348"/>
      <w:bookmarkEnd w:id="349"/>
      <w:bookmarkEnd w:id="350"/>
      <w:bookmarkEnd w:id="351"/>
    </w:p>
    <w:p w14:paraId="16244DEA" w14:textId="2B11186A" w:rsidR="00D40C70" w:rsidRPr="00BC508A" w:rsidRDefault="00D40C70" w:rsidP="00D40C70">
      <w:r w:rsidRPr="00BC508A">
        <w:t xml:space="preserve">The use of ciphering in a network is an operator option subject to MME configuration. </w:t>
      </w:r>
      <w:r w:rsidRPr="00BC508A">
        <w:rPr>
          <w:rFonts w:eastAsia="SimSun"/>
          <w:lang w:eastAsia="zh-CN"/>
        </w:rPr>
        <w:t xml:space="preserve">When operation of the network without ciphering is configured, the MME shall indicate the use of "null ciphering algorithm" EEA0 (see </w:t>
      </w:r>
      <w:r w:rsidR="00FB1684" w:rsidRPr="00BC508A">
        <w:rPr>
          <w:rFonts w:eastAsia="SimSun"/>
          <w:lang w:eastAsia="zh-CN"/>
        </w:rPr>
        <w:t>clause</w:t>
      </w:r>
      <w:r w:rsidRPr="00BC508A">
        <w:rPr>
          <w:rFonts w:eastAsia="SimSun"/>
          <w:lang w:eastAsia="zh-CN"/>
        </w:rPr>
        <w:t> 9.9.3.23) in the current security context for all UEs. For setting the security header type in outbound NAS messages, the UE and the MME shall apply the same rules irrespective of whether the "null ciphering algorithm" or any other ciphering algorithm is indicated in the security context</w:t>
      </w:r>
      <w:r w:rsidRPr="00BC508A">
        <w:t>.</w:t>
      </w:r>
    </w:p>
    <w:p w14:paraId="09CDC834" w14:textId="77777777" w:rsidR="00D40C70" w:rsidRPr="00BC508A" w:rsidRDefault="00D40C70" w:rsidP="00D40C70">
      <w:r w:rsidRPr="00BC508A">
        <w:t>When the UE establishes a new NAS signalling connection, it shall send the initial NAS message</w:t>
      </w:r>
    </w:p>
    <w:p w14:paraId="36861D3A" w14:textId="77777777" w:rsidR="00D40C70" w:rsidRPr="00BC508A" w:rsidRDefault="00D40C70" w:rsidP="00D40C70">
      <w:pPr>
        <w:pStyle w:val="B1"/>
      </w:pPr>
      <w:r w:rsidRPr="00BC508A">
        <w:t>-</w:t>
      </w:r>
      <w:r w:rsidRPr="00BC508A">
        <w:tab/>
        <w:t>partially ciphered, if it is a CONTROL PLANE SERVICE REQUEST message including an ESM message container information element or a NAS message container information element; and</w:t>
      </w:r>
    </w:p>
    <w:p w14:paraId="521C0599" w14:textId="77777777" w:rsidR="00D40C70" w:rsidRPr="00BC508A" w:rsidRDefault="00D40C70" w:rsidP="00D40C70">
      <w:pPr>
        <w:pStyle w:val="B1"/>
      </w:pPr>
      <w:r w:rsidRPr="00BC508A">
        <w:t>-</w:t>
      </w:r>
      <w:r w:rsidRPr="00BC508A">
        <w:tab/>
        <w:t>unciphered, if it is any other initial NAS message.</w:t>
      </w:r>
    </w:p>
    <w:p w14:paraId="180F9C05" w14:textId="77777777" w:rsidR="00D40C70" w:rsidRPr="00BC508A" w:rsidRDefault="00D40C70" w:rsidP="00D40C70">
      <w:r w:rsidRPr="00BC508A">
        <w:t>The UE shall partially cipher the CONTROL PLANE SERVICE REQUEST message by ciphering the value part of the ESM message container IE or the value part of the NAS message container, using the ciphering algorithm of the current EPS security context.</w:t>
      </w:r>
    </w:p>
    <w:p w14:paraId="29E132B3" w14:textId="77777777" w:rsidR="00D40C70" w:rsidRPr="00BC508A" w:rsidRDefault="00D40C70" w:rsidP="00D40C70">
      <w:r w:rsidRPr="00BC508A">
        <w:t>The UE shall send the ATTACH REQUEST message always unciphered.</w:t>
      </w:r>
    </w:p>
    <w:p w14:paraId="3F62D06C" w14:textId="77777777" w:rsidR="00D40C70" w:rsidRPr="00BC508A" w:rsidRDefault="00D40C70" w:rsidP="00D40C70">
      <w:r w:rsidRPr="00BC508A">
        <w:t>The UE shall send the TRACKING AREA UPDATE REQUEST message always unciphered.</w:t>
      </w:r>
    </w:p>
    <w:p w14:paraId="4CE29F71" w14:textId="77777777" w:rsidR="00D40C70" w:rsidRPr="00BC508A" w:rsidRDefault="00D40C70" w:rsidP="00D40C70">
      <w:r w:rsidRPr="00BC508A">
        <w:t>Except for the CONTROL PLANE SERVICE REQUEST message including an ESM message container information element or a NAS message container information element, the UE shall start the ciphering and deciphering of NAS messages when the secure exchange of NAS messages has been established for a NAS signalling connection. From this time onward, unless explicitly defined, the UE shall send all NAS messages ciphered until the NAS signalling connection is released, or the UE performs intersystem handover to A/Gb mode or Iu mode.</w:t>
      </w:r>
    </w:p>
    <w:p w14:paraId="2D0B9495" w14:textId="0B381E51" w:rsidR="00D40C70" w:rsidRPr="00BC508A" w:rsidRDefault="00D40C70" w:rsidP="00D40C70">
      <w:pPr>
        <w:rPr>
          <w:lang w:eastAsia="ko-KR"/>
        </w:rPr>
      </w:pPr>
      <w:r w:rsidRPr="00BC508A">
        <w:t xml:space="preserve">The MME shall start ciphering and deciphering of NAS messages as described in </w:t>
      </w:r>
      <w:r w:rsidR="00FB1684" w:rsidRPr="00BC508A">
        <w:t>clause</w:t>
      </w:r>
      <w:r w:rsidRPr="00BC508A">
        <w:t> 4.4.2.</w:t>
      </w:r>
      <w:r w:rsidRPr="00BC508A">
        <w:rPr>
          <w:lang w:eastAsia="zh-CN"/>
        </w:rPr>
        <w:t>3</w:t>
      </w:r>
      <w:r w:rsidRPr="00BC508A">
        <w:t>. From this time onward, except for the SECURITY MODE COMMAND message, the MME shall send all NAS messages ciphered until the NAS signalling connection is released, or the UE performs intersystem handover to A/Gb mode or Iu mode.</w:t>
      </w:r>
    </w:p>
    <w:p w14:paraId="304FEC80" w14:textId="77777777" w:rsidR="00D40C70" w:rsidRPr="00BC508A" w:rsidRDefault="00D40C70" w:rsidP="00D40C70">
      <w:r w:rsidRPr="00BC508A">
        <w:rPr>
          <w:lang w:eastAsia="ko-KR"/>
        </w:rPr>
        <w:t xml:space="preserve">Once the encryption of NAS messages has been started between the MME and the UE, the receiver shall discard the unciphered </w:t>
      </w:r>
      <w:r w:rsidRPr="00BC508A">
        <w:t xml:space="preserve">NAS </w:t>
      </w:r>
      <w:r w:rsidRPr="00BC508A">
        <w:rPr>
          <w:lang w:eastAsia="ko-KR"/>
        </w:rPr>
        <w:t xml:space="preserve">messages which shall have been ciphered </w:t>
      </w:r>
      <w:r w:rsidRPr="00BC508A">
        <w:t xml:space="preserve">according to the rules described in this specification. </w:t>
      </w:r>
      <w:r w:rsidRPr="00BC508A">
        <w:rPr>
          <w:lang w:eastAsia="ko-KR"/>
        </w:rPr>
        <w:t xml:space="preserve">The MME shall discard any </w:t>
      </w:r>
      <w:r w:rsidRPr="00BC508A">
        <w:t>CONTROL PLANE SERVICE REQUEST</w:t>
      </w:r>
      <w:r w:rsidRPr="00BC508A">
        <w:rPr>
          <w:lang w:eastAsia="ko-KR"/>
        </w:rPr>
        <w:t xml:space="preserve"> message</w:t>
      </w:r>
      <w:r w:rsidRPr="00BC508A">
        <w:t xml:space="preserve"> including an ESM message container information element or a NAS message container information element</w:t>
      </w:r>
      <w:r w:rsidRPr="00BC508A">
        <w:rPr>
          <w:lang w:eastAsia="ko-KR"/>
        </w:rPr>
        <w:t xml:space="preserve"> which has not been partially ciphered </w:t>
      </w:r>
      <w:r w:rsidRPr="00BC508A">
        <w:t>according to the rules described above.</w:t>
      </w:r>
    </w:p>
    <w:p w14:paraId="0530B236" w14:textId="77777777" w:rsidR="00D40C70" w:rsidRPr="00BC508A" w:rsidRDefault="00D40C70" w:rsidP="00D40C70">
      <w:r w:rsidRPr="00BC508A">
        <w:rPr>
          <w:lang w:eastAsia="ko-KR"/>
        </w:rPr>
        <w:t xml:space="preserve">If the </w:t>
      </w:r>
      <w:r w:rsidRPr="00BC508A">
        <w:rPr>
          <w:rFonts w:eastAsia="SimSun"/>
          <w:lang w:eastAsia="zh-CN"/>
        </w:rPr>
        <w:t xml:space="preserve">"null ciphering algorithm" EEA0 </w:t>
      </w:r>
      <w:r w:rsidRPr="00BC508A">
        <w:rPr>
          <w:lang w:eastAsia="ko-KR"/>
        </w:rPr>
        <w:t>has been selected as a ciphering algorithm, the NAS messages with the security header indicating ciphering are regarded as ciphered.</w:t>
      </w:r>
    </w:p>
    <w:p w14:paraId="38316E93" w14:textId="77777777" w:rsidR="00D40C70" w:rsidRPr="00BC508A" w:rsidRDefault="00D40C70" w:rsidP="00D40C70">
      <w:r w:rsidRPr="00BC508A">
        <w:rPr>
          <w:lang w:eastAsia="zh-CN"/>
        </w:rPr>
        <w:t xml:space="preserve">Details of ciphering and deciphering </w:t>
      </w:r>
      <w:r w:rsidRPr="00BC508A">
        <w:t>of NAS signalling messages</w:t>
      </w:r>
      <w:r w:rsidRPr="00BC508A">
        <w:rPr>
          <w:lang w:eastAsia="zh-CN"/>
        </w:rPr>
        <w:t xml:space="preserve"> are specified in 3GPP TS 33.401 [19].</w:t>
      </w:r>
    </w:p>
    <w:p w14:paraId="5B6BD6A4" w14:textId="77777777" w:rsidR="00D40C70" w:rsidRPr="00BC508A" w:rsidRDefault="00D40C70" w:rsidP="00295835">
      <w:pPr>
        <w:pStyle w:val="Heading2"/>
      </w:pPr>
      <w:bookmarkStart w:id="352" w:name="_CR4_5"/>
      <w:bookmarkStart w:id="353" w:name="_Toc20217787"/>
      <w:bookmarkStart w:id="354" w:name="_Toc27743671"/>
      <w:bookmarkStart w:id="355" w:name="_Toc35959242"/>
      <w:bookmarkStart w:id="356" w:name="_Toc45202673"/>
      <w:bookmarkStart w:id="357" w:name="_Toc45700049"/>
      <w:bookmarkStart w:id="358" w:name="_Toc51919785"/>
      <w:bookmarkStart w:id="359" w:name="_Toc68250845"/>
      <w:bookmarkStart w:id="360" w:name="_Toc187413745"/>
      <w:bookmarkEnd w:id="352"/>
      <w:r w:rsidRPr="00BC508A">
        <w:t>4.</w:t>
      </w:r>
      <w:r w:rsidRPr="00BC508A">
        <w:rPr>
          <w:lang w:eastAsia="ko-KR"/>
        </w:rPr>
        <w:t>5</w:t>
      </w:r>
      <w:r w:rsidRPr="00BC508A">
        <w:tab/>
      </w:r>
      <w:r w:rsidRPr="00BC508A">
        <w:rPr>
          <w:lang w:eastAsia="ko-KR"/>
        </w:rPr>
        <w:t>Disabling and re-enabling of UE's E-UTRA capability</w:t>
      </w:r>
      <w:bookmarkEnd w:id="353"/>
      <w:bookmarkEnd w:id="354"/>
      <w:bookmarkEnd w:id="355"/>
      <w:bookmarkEnd w:id="356"/>
      <w:bookmarkEnd w:id="357"/>
      <w:bookmarkEnd w:id="358"/>
      <w:bookmarkEnd w:id="359"/>
      <w:bookmarkEnd w:id="360"/>
    </w:p>
    <w:p w14:paraId="5316383B" w14:textId="77777777" w:rsidR="00D40C70" w:rsidRPr="00BC508A" w:rsidRDefault="00D40C70" w:rsidP="00D40C70">
      <w:pPr>
        <w:rPr>
          <w:lang w:eastAsia="zh-CN"/>
        </w:rPr>
      </w:pPr>
      <w:r w:rsidRPr="00BC508A">
        <w:rPr>
          <w:lang w:eastAsia="zh-CN"/>
        </w:rPr>
        <w:t>The UE shall only disable the E-UTRA capability when in EMM-IDLE mode.</w:t>
      </w:r>
    </w:p>
    <w:p w14:paraId="1678036E" w14:textId="77777777" w:rsidR="00D40C70" w:rsidRPr="00BC508A" w:rsidRDefault="00D40C70" w:rsidP="00D40C70">
      <w:pPr>
        <w:rPr>
          <w:lang w:eastAsia="zh-CN"/>
        </w:rPr>
      </w:pPr>
      <w:r w:rsidRPr="00BC508A">
        <w:rPr>
          <w:lang w:eastAsia="ko-KR"/>
        </w:rPr>
        <w:t xml:space="preserve">When the UE supports both N1 mode and S1 mode </w:t>
      </w:r>
      <w:r w:rsidRPr="00BC508A">
        <w:rPr>
          <w:lang w:eastAsia="zh-CN"/>
        </w:rPr>
        <w:t>then the UE's capability to access the 5GCN via E-UTRA shall not be affected, if the UE's E-UTRA capability is disabled or enabled.</w:t>
      </w:r>
    </w:p>
    <w:p w14:paraId="15285E31" w14:textId="77777777" w:rsidR="00D40C70" w:rsidRPr="00BC508A" w:rsidRDefault="00D40C70" w:rsidP="00D40C70">
      <w:pPr>
        <w:rPr>
          <w:lang w:eastAsia="ko-KR"/>
        </w:rPr>
      </w:pPr>
      <w:r w:rsidRPr="00BC508A">
        <w:rPr>
          <w:lang w:eastAsia="zh-CN"/>
        </w:rPr>
        <w:t xml:space="preserve">When </w:t>
      </w:r>
      <w:r w:rsidRPr="00BC508A">
        <w:rPr>
          <w:lang w:eastAsia="ko-KR"/>
        </w:rPr>
        <w:t xml:space="preserve">the UE </w:t>
      </w:r>
      <w:r w:rsidRPr="00BC508A">
        <w:rPr>
          <w:lang w:eastAsia="zh-CN"/>
        </w:rPr>
        <w:t xml:space="preserve">is </w:t>
      </w:r>
      <w:r w:rsidRPr="00BC508A">
        <w:rPr>
          <w:lang w:eastAsia="ko-KR"/>
        </w:rPr>
        <w:t xml:space="preserve">disabling </w:t>
      </w:r>
      <w:r w:rsidRPr="00BC508A">
        <w:rPr>
          <w:lang w:eastAsia="zh-CN"/>
        </w:rPr>
        <w:t>the</w:t>
      </w:r>
      <w:r w:rsidRPr="00BC508A">
        <w:rPr>
          <w:lang w:eastAsia="ko-KR"/>
        </w:rPr>
        <w:t xml:space="preserve"> E</w:t>
      </w:r>
      <w:r w:rsidRPr="00BC508A">
        <w:rPr>
          <w:lang w:eastAsia="zh-CN"/>
        </w:rPr>
        <w:t>-</w:t>
      </w:r>
      <w:r w:rsidRPr="00BC508A">
        <w:rPr>
          <w:lang w:eastAsia="ko-KR"/>
        </w:rPr>
        <w:t>UTRA capability not due to redirection to 5GCN required</w:t>
      </w:r>
      <w:r w:rsidRPr="00BC508A">
        <w:rPr>
          <w:lang w:eastAsia="zh-CN"/>
        </w:rPr>
        <w:t>,</w:t>
      </w:r>
      <w:r w:rsidRPr="00BC508A">
        <w:rPr>
          <w:lang w:eastAsia="ko-KR"/>
        </w:rPr>
        <w:t xml:space="preserve"> it should proceed as follows:</w:t>
      </w:r>
    </w:p>
    <w:p w14:paraId="48B23F5D" w14:textId="72A6523C" w:rsidR="00D40C70" w:rsidRPr="00BC508A" w:rsidRDefault="00D40C70" w:rsidP="00D40C70">
      <w:pPr>
        <w:pStyle w:val="B1"/>
      </w:pPr>
      <w:r w:rsidRPr="00BC508A">
        <w:t>a)</w:t>
      </w:r>
      <w:r w:rsidRPr="00BC508A">
        <w:tab/>
        <w:t xml:space="preserve">select another RAT (GERAN, UTRAN, or NG-RAN if the UE has not disabled its N1 mode capability for 3GPP access as specified in </w:t>
      </w:r>
      <w:r w:rsidRPr="00BC508A">
        <w:rPr>
          <w:lang w:eastAsia="ko-KR"/>
        </w:rPr>
        <w:t>3GPP </w:t>
      </w:r>
      <w:r w:rsidRPr="00BC508A">
        <w:t>TS 24.501 [54])</w:t>
      </w:r>
      <w:r w:rsidR="000D3D22">
        <w:t xml:space="preserve">, which is not a </w:t>
      </w:r>
      <w:r w:rsidR="000D3D22">
        <w:rPr>
          <w:lang w:eastAsia="ja-JP"/>
        </w:rPr>
        <w:t xml:space="preserve">restricted RAT </w:t>
      </w:r>
      <w:r w:rsidR="000D3D22" w:rsidRPr="00BC508A">
        <w:t>as specified in clause 5.</w:t>
      </w:r>
      <w:r w:rsidR="000D3D22">
        <w:t>3</w:t>
      </w:r>
      <w:r w:rsidR="000D3D22" w:rsidRPr="00BC508A">
        <w:t>.</w:t>
      </w:r>
      <w:r w:rsidR="00563946">
        <w:t>23</w:t>
      </w:r>
      <w:r w:rsidR="000D3D22">
        <w:rPr>
          <w:lang w:eastAsia="ja-JP"/>
        </w:rPr>
        <w:t>,</w:t>
      </w:r>
      <w:r w:rsidRPr="00BC508A">
        <w:t xml:space="preserve"> of the registered PLMN or a PLMN from the list of equivalent PLMNs;</w:t>
      </w:r>
    </w:p>
    <w:p w14:paraId="7935AA26" w14:textId="77777777" w:rsidR="00D40C70" w:rsidRPr="00BC508A" w:rsidRDefault="00D40C70" w:rsidP="00D40C70">
      <w:pPr>
        <w:pStyle w:val="B1"/>
      </w:pPr>
      <w:r w:rsidRPr="00BC508A">
        <w:t>b)</w:t>
      </w:r>
      <w:r w:rsidRPr="00BC508A">
        <w:tab/>
        <w:t xml:space="preserve">if another RAT of the registered PLMN or a PLMN from the list of equivalent PLMNs cannot be found, or the UE does not have a registered PLMN, then perform PLMN selection as specified in </w:t>
      </w:r>
      <w:r w:rsidRPr="00BC508A">
        <w:rPr>
          <w:lang w:eastAsia="ko-KR"/>
        </w:rPr>
        <w:t>3GPP </w:t>
      </w:r>
      <w:r w:rsidRPr="00BC508A">
        <w:t xml:space="preserve">TS 23.122 [6]. As an implementation option, instead of performing PLMN selection, the UE may select another RAT of the chosen PLMN. If disabling of E-UTRA capability was not due to UE initiated detach procedure for EPS services only, the UE may re-enable </w:t>
      </w:r>
      <w:r w:rsidRPr="00BC508A">
        <w:rPr>
          <w:lang w:eastAsia="zh-CN"/>
        </w:rPr>
        <w:t>the</w:t>
      </w:r>
      <w:r w:rsidRPr="00BC508A">
        <w:t xml:space="preserve"> E</w:t>
      </w:r>
      <w:r w:rsidRPr="00BC508A">
        <w:rPr>
          <w:lang w:eastAsia="zh-CN"/>
        </w:rPr>
        <w:t>-</w:t>
      </w:r>
      <w:r w:rsidRPr="00BC508A">
        <w:t>UTRA capability for this PLMN selection; or</w:t>
      </w:r>
    </w:p>
    <w:p w14:paraId="2260A506" w14:textId="77777777" w:rsidR="00FC70B1" w:rsidRDefault="00D40C70" w:rsidP="00D40C70">
      <w:pPr>
        <w:pStyle w:val="B1"/>
      </w:pPr>
      <w:r w:rsidRPr="00BC508A">
        <w:t>c)</w:t>
      </w:r>
      <w:r w:rsidRPr="00BC508A">
        <w:tab/>
        <w:t>if no other allowed PLMN and RAT combinations are available, then</w:t>
      </w:r>
      <w:r w:rsidR="00FC70B1">
        <w:t>:</w:t>
      </w:r>
    </w:p>
    <w:p w14:paraId="7DA06830" w14:textId="77777777" w:rsidR="00FC70B1" w:rsidRDefault="00FC70B1" w:rsidP="00FC70B1">
      <w:pPr>
        <w:pStyle w:val="B2"/>
      </w:pPr>
      <w:r w:rsidRPr="00BC508A">
        <w:t>1)</w:t>
      </w:r>
      <w:r w:rsidRPr="00BC508A">
        <w:tab/>
      </w:r>
      <w:r>
        <w:t xml:space="preserve">if </w:t>
      </w:r>
      <w:r w:rsidRPr="00E16C96">
        <w:rPr>
          <w:lang w:eastAsia="ko-KR"/>
        </w:rPr>
        <w:t>the E-UTRA capability was disabled due to</w:t>
      </w:r>
      <w:r w:rsidRPr="00E16C96">
        <w:t xml:space="preserve"> IMS voice not available</w:t>
      </w:r>
      <w:r>
        <w:t>:</w:t>
      </w:r>
    </w:p>
    <w:p w14:paraId="0DC9EE41" w14:textId="77777777" w:rsidR="00FC70B1" w:rsidRDefault="00FC70B1" w:rsidP="003F323F">
      <w:pPr>
        <w:pStyle w:val="B3"/>
      </w:pPr>
      <w:r w:rsidRPr="00BC508A">
        <w:rPr>
          <w:lang w:eastAsia="ko-KR"/>
        </w:rPr>
        <w:t>-</w:t>
      </w:r>
      <w:r w:rsidRPr="00BC508A">
        <w:rPr>
          <w:lang w:eastAsia="ko-KR"/>
        </w:rPr>
        <w:tab/>
      </w:r>
      <w:r w:rsidRPr="00BC508A">
        <w:t>if the UE has disabled its N1 mode capability for 3GPP access</w:t>
      </w:r>
      <w:r w:rsidRPr="00B11D39">
        <w:t xml:space="preserve"> </w:t>
      </w:r>
      <w:r w:rsidRPr="00BC508A">
        <w:t xml:space="preserve">as specified in </w:t>
      </w:r>
      <w:r w:rsidRPr="00BC508A">
        <w:rPr>
          <w:lang w:eastAsia="ko-KR"/>
        </w:rPr>
        <w:t>3GPP </w:t>
      </w:r>
      <w:r w:rsidRPr="00BC508A">
        <w:t>TS 24.501 [54]</w:t>
      </w:r>
      <w:r>
        <w:t>,</w:t>
      </w:r>
      <w:r w:rsidRPr="00BC508A">
        <w:t xml:space="preserve"> the UE </w:t>
      </w:r>
      <w:r>
        <w:rPr>
          <w:rFonts w:hint="eastAsia"/>
        </w:rPr>
        <w:t>shall</w:t>
      </w:r>
      <w:r w:rsidRPr="00BC508A">
        <w:t xml:space="preserve"> re-enable </w:t>
      </w:r>
      <w:r>
        <w:t xml:space="preserve">both </w:t>
      </w:r>
      <w:r w:rsidRPr="00BC508A">
        <w:t>the N1 mode capability for 3GPP access and the E-UTRA capability</w:t>
      </w:r>
      <w:r>
        <w:t xml:space="preserve"> in order to </w:t>
      </w:r>
      <w:r w:rsidRPr="00BC508A">
        <w:t xml:space="preserve">remain registered for </w:t>
      </w:r>
      <w:r>
        <w:t xml:space="preserve">5GS services or </w:t>
      </w:r>
      <w:r w:rsidRPr="00BC508A">
        <w:t>EPS services</w:t>
      </w:r>
      <w:r>
        <w:t xml:space="preserve"> in </w:t>
      </w:r>
      <w:r w:rsidRPr="00BC508A">
        <w:t>the registered PLMN</w:t>
      </w:r>
      <w:r>
        <w:t>, and how this is done is UE implementation dependent; or</w:t>
      </w:r>
    </w:p>
    <w:p w14:paraId="16C5EDFC" w14:textId="77777777" w:rsidR="00FC70B1" w:rsidRDefault="00FC70B1" w:rsidP="00FC70B1">
      <w:pPr>
        <w:pStyle w:val="B3"/>
      </w:pPr>
      <w:r w:rsidRPr="00BC508A">
        <w:rPr>
          <w:lang w:eastAsia="ko-KR"/>
        </w:rPr>
        <w:t>-</w:t>
      </w:r>
      <w:r w:rsidRPr="00BC508A">
        <w:rPr>
          <w:lang w:eastAsia="ko-KR"/>
        </w:rPr>
        <w:tab/>
      </w:r>
      <w:r w:rsidRPr="00BC508A">
        <w:t xml:space="preserve">if the UE </w:t>
      </w:r>
      <w:r>
        <w:t xml:space="preserve">does </w:t>
      </w:r>
      <w:r>
        <w:rPr>
          <w:rFonts w:hint="eastAsia"/>
          <w:lang w:eastAsia="zh-CN"/>
        </w:rPr>
        <w:t>not</w:t>
      </w:r>
      <w:r>
        <w:t xml:space="preserve"> support N1 mode,</w:t>
      </w:r>
      <w:r w:rsidRPr="00BC508A">
        <w:t xml:space="preserve"> the UE </w:t>
      </w:r>
      <w:r>
        <w:rPr>
          <w:rFonts w:hint="eastAsia"/>
        </w:rPr>
        <w:t>shall</w:t>
      </w:r>
      <w:r w:rsidRPr="00BC508A">
        <w:t xml:space="preserve"> re-enable the E-UTRA capability and remain registered for EPS services in E-UTRAN of the registered PLMN</w:t>
      </w:r>
      <w:r>
        <w:t>; or</w:t>
      </w:r>
    </w:p>
    <w:p w14:paraId="65500181" w14:textId="71ADC54D" w:rsidR="00FC70B1" w:rsidRDefault="00FC70B1" w:rsidP="003F323F">
      <w:pPr>
        <w:pStyle w:val="B2"/>
      </w:pPr>
      <w:r>
        <w:t>2</w:t>
      </w:r>
      <w:r w:rsidRPr="00BC508A">
        <w:t>)</w:t>
      </w:r>
      <w:r w:rsidRPr="00BC508A">
        <w:tab/>
      </w:r>
      <w:r>
        <w:t xml:space="preserve">otherwise, </w:t>
      </w:r>
      <w:r w:rsidR="00D40C70" w:rsidRPr="00BC508A">
        <w:t>the UE may re-enable the E-UTRA capability and remain registered for EPS services in E</w:t>
      </w:r>
      <w:r w:rsidR="00D40C70" w:rsidRPr="00BC508A">
        <w:rPr>
          <w:lang w:eastAsia="zh-CN"/>
        </w:rPr>
        <w:t>-</w:t>
      </w:r>
      <w:r w:rsidR="00D40C70" w:rsidRPr="00BC508A">
        <w:t>UTRAN of the registered PLMN.</w:t>
      </w:r>
    </w:p>
    <w:p w14:paraId="1ACD6C11" w14:textId="22602610" w:rsidR="00D40C70" w:rsidRDefault="00FC70B1" w:rsidP="003F323F">
      <w:pPr>
        <w:pStyle w:val="B2"/>
      </w:pPr>
      <w:r>
        <w:tab/>
      </w:r>
      <w:r w:rsidR="00D40C70" w:rsidRPr="00BC508A">
        <w:t xml:space="preserve">If the UE </w:t>
      </w:r>
      <w:r w:rsidRPr="00BC508A">
        <w:t>re-enable</w:t>
      </w:r>
      <w:r>
        <w:t>s</w:t>
      </w:r>
      <w:r w:rsidRPr="00BC508A">
        <w:t xml:space="preserve"> the E-UTRA capability and remain</w:t>
      </w:r>
      <w:r>
        <w:rPr>
          <w:rFonts w:hint="eastAsia"/>
          <w:lang w:eastAsia="zh-CN"/>
        </w:rPr>
        <w:t>s</w:t>
      </w:r>
      <w:r w:rsidRPr="00BC508A">
        <w:t xml:space="preserve"> registered for EPS services in E-UTRAN of the registered PLMN</w:t>
      </w:r>
      <w:r w:rsidR="00D40C70" w:rsidRPr="00BC508A">
        <w:t>, then it may periodically attempt to select another PLMN and RAT combination that can provide non-EPS services. How this periodic scanning is done, is UE implementation dependent.</w:t>
      </w:r>
    </w:p>
    <w:p w14:paraId="0401542C" w14:textId="5AF32010" w:rsidR="00FC70B1" w:rsidRPr="00BC508A" w:rsidRDefault="00FC70B1" w:rsidP="003F323F">
      <w:pPr>
        <w:pStyle w:val="NO"/>
        <w:overflowPunct/>
        <w:autoSpaceDE/>
        <w:autoSpaceDN/>
        <w:adjustRightInd/>
        <w:textAlignment w:val="auto"/>
        <w:rPr>
          <w:lang w:eastAsia="ja-JP"/>
        </w:rPr>
      </w:pPr>
      <w:r w:rsidRPr="003F323F">
        <w:rPr>
          <w:rFonts w:eastAsiaTheme="minorEastAsia"/>
          <w:lang w:eastAsia="ja-JP"/>
        </w:rPr>
        <w:t>NOTE 0:</w:t>
      </w:r>
      <w:r w:rsidRPr="003F323F">
        <w:rPr>
          <w:rFonts w:eastAsiaTheme="minorEastAsia"/>
          <w:lang w:eastAsia="ja-JP"/>
        </w:rPr>
        <w:tab/>
        <w:t>If non-EPS services can be obtained from another PLMN and RAT combination, to avoid ping pong, the UE can disable the E-UTRA capability again.</w:t>
      </w:r>
    </w:p>
    <w:p w14:paraId="55B7902E" w14:textId="40E42A76" w:rsidR="00D40C70" w:rsidRPr="00BC508A" w:rsidRDefault="00D40C70" w:rsidP="00D40C70">
      <w:pPr>
        <w:rPr>
          <w:lang w:eastAsia="ko-KR"/>
        </w:rPr>
      </w:pPr>
      <w:r w:rsidRPr="00BC508A">
        <w:rPr>
          <w:lang w:eastAsia="zh-CN"/>
        </w:rPr>
        <w:t xml:space="preserve">When </w:t>
      </w:r>
      <w:r w:rsidRPr="00BC508A">
        <w:rPr>
          <w:lang w:eastAsia="ko-KR"/>
        </w:rPr>
        <w:t xml:space="preserve">the UE </w:t>
      </w:r>
      <w:r w:rsidRPr="00BC508A">
        <w:rPr>
          <w:lang w:eastAsia="zh-CN"/>
        </w:rPr>
        <w:t xml:space="preserve">is </w:t>
      </w:r>
      <w:r w:rsidRPr="00BC508A">
        <w:rPr>
          <w:lang w:eastAsia="ko-KR"/>
        </w:rPr>
        <w:t xml:space="preserve">disabling </w:t>
      </w:r>
      <w:r w:rsidRPr="00BC508A">
        <w:rPr>
          <w:lang w:eastAsia="zh-CN"/>
        </w:rPr>
        <w:t>the</w:t>
      </w:r>
      <w:r w:rsidRPr="00BC508A">
        <w:rPr>
          <w:lang w:eastAsia="ko-KR"/>
        </w:rPr>
        <w:t xml:space="preserve"> E</w:t>
      </w:r>
      <w:r w:rsidRPr="00BC508A">
        <w:rPr>
          <w:lang w:eastAsia="zh-CN"/>
        </w:rPr>
        <w:t>-</w:t>
      </w:r>
      <w:r w:rsidRPr="00BC508A">
        <w:rPr>
          <w:lang w:eastAsia="ko-KR"/>
        </w:rPr>
        <w:t xml:space="preserve">UTRA capability upon receiving </w:t>
      </w:r>
      <w:r w:rsidRPr="00BC508A">
        <w:rPr>
          <w:lang w:eastAsia="zh-CN"/>
        </w:rPr>
        <w:t>reject cause #31 "</w:t>
      </w:r>
      <w:r w:rsidRPr="00BC508A">
        <w:t>Redirection to 5GCN required</w:t>
      </w:r>
      <w:r w:rsidRPr="00BC508A">
        <w:rPr>
          <w:lang w:eastAsia="zh-CN"/>
        </w:rPr>
        <w:t>"</w:t>
      </w:r>
      <w:r w:rsidRPr="00BC508A">
        <w:t xml:space="preserve"> as specified in </w:t>
      </w:r>
      <w:r w:rsidR="00FB1684" w:rsidRPr="00BC508A">
        <w:t>clause</w:t>
      </w:r>
      <w:r w:rsidRPr="00BC508A">
        <w:t>s 5.5.1.2.5, 5.5.1.3.5, 5.5.3.2.5, 5.5.3.3.5 and 5.6.1.5</w:t>
      </w:r>
      <w:r w:rsidRPr="00BC508A">
        <w:rPr>
          <w:lang w:eastAsia="zh-CN"/>
        </w:rPr>
        <w:t>,</w:t>
      </w:r>
      <w:r w:rsidRPr="00BC508A">
        <w:rPr>
          <w:lang w:eastAsia="ko-KR"/>
        </w:rPr>
        <w:t xml:space="preserve"> it should proceed as follows:</w:t>
      </w:r>
    </w:p>
    <w:p w14:paraId="7E2323E7" w14:textId="77777777" w:rsidR="00D40C70" w:rsidRPr="00BC508A" w:rsidRDefault="00D40C70" w:rsidP="00D40C70">
      <w:pPr>
        <w:pStyle w:val="B1"/>
        <w:rPr>
          <w:rFonts w:eastAsia="Malgun Gothic"/>
          <w:lang w:eastAsia="ko-KR"/>
        </w:rPr>
      </w:pPr>
      <w:r w:rsidRPr="00BC508A">
        <w:t>i)</w:t>
      </w:r>
      <w:r w:rsidRPr="00BC508A">
        <w:tab/>
        <w:t xml:space="preserve">If </w:t>
      </w:r>
      <w:r w:rsidRPr="00BC508A">
        <w:rPr>
          <w:rFonts w:eastAsia="Malgun Gothic"/>
          <w:lang w:eastAsia="ko-KR"/>
        </w:rPr>
        <w:t>the UE is in NB-S1 mode:</w:t>
      </w:r>
    </w:p>
    <w:p w14:paraId="2525440A" w14:textId="77777777" w:rsidR="00D40C70" w:rsidRPr="00BC508A" w:rsidRDefault="00D40C70" w:rsidP="00D40C70">
      <w:pPr>
        <w:pStyle w:val="B2"/>
      </w:pPr>
      <w:r w:rsidRPr="00BC508A">
        <w:t>1)</w:t>
      </w:r>
      <w:r w:rsidRPr="00BC508A">
        <w:tab/>
        <w:t>if lower layers do not provide an indication that the current E-UTRA cell is connected to 5GCN or lower layers do not provide an indication that the current E-UTRA cell supports CIoT 5GS optimizations that are supported by the UE, search for a suitable NB-IoT cell connected to 5GCN according to 3GPP TS 36.304 [21];</w:t>
      </w:r>
    </w:p>
    <w:p w14:paraId="21AFF57F" w14:textId="3B8D73CC" w:rsidR="00D40C70" w:rsidRPr="00BC508A" w:rsidRDefault="00D40C70" w:rsidP="00D40C70">
      <w:pPr>
        <w:pStyle w:val="B2"/>
      </w:pPr>
      <w:r w:rsidRPr="00BC508A">
        <w:t>2)</w:t>
      </w:r>
      <w:r w:rsidRPr="00BC508A">
        <w:tab/>
        <w:t xml:space="preserve">if lower layers provide an indication that the current E-UTRA cell is connected to 5GCN and the current E-UTRA cell supports CIoT 5GS optimizations that are supported by the UE then perform a core network selection to select 5GCN as specified in </w:t>
      </w:r>
      <w:r w:rsidRPr="00BC508A">
        <w:rPr>
          <w:lang w:eastAsia="ko-KR"/>
        </w:rPr>
        <w:t>3GPP </w:t>
      </w:r>
      <w:r w:rsidRPr="00BC508A">
        <w:t xml:space="preserve">TS 24.501 [54] </w:t>
      </w:r>
      <w:r w:rsidR="00FB1684" w:rsidRPr="00BC508A">
        <w:t>clause</w:t>
      </w:r>
      <w:r w:rsidRPr="00BC508A">
        <w:t> 4.8.4A.1; or</w:t>
      </w:r>
    </w:p>
    <w:p w14:paraId="7669D603" w14:textId="621AA524" w:rsidR="00D40C70" w:rsidRPr="00BC508A" w:rsidRDefault="00D40C70" w:rsidP="00D40C70">
      <w:pPr>
        <w:pStyle w:val="B2"/>
      </w:pPr>
      <w:r w:rsidRPr="00BC508A">
        <w:t>3)</w:t>
      </w:r>
      <w:r w:rsidRPr="00BC508A">
        <w:tab/>
        <w:t xml:space="preserve">if lower layers cannot find a suitable NB-IoT cell connected to 5GCN or there is no suitable NB-IoT cell connected to 5GCN which supports CIoT 5GS optimizations that are supported by the UE, </w:t>
      </w:r>
      <w:r w:rsidR="00CA65E4" w:rsidRPr="00BC508A">
        <w:t xml:space="preserve">the UE, as an implementation option, may indicate to lower layers to remain camped in E-UTRA cell connected to EPC, may then start an implementation-specific timer and enter the state EMM-REGISTERED.LIMITED-SERVICE </w:t>
      </w:r>
      <w:r w:rsidRPr="00BC508A">
        <w:t xml:space="preserve">the UE may re-enable the </w:t>
      </w:r>
      <w:r w:rsidRPr="00BC508A">
        <w:rPr>
          <w:lang w:eastAsia="ko-KR"/>
        </w:rPr>
        <w:t>E</w:t>
      </w:r>
      <w:r w:rsidRPr="00BC508A">
        <w:rPr>
          <w:lang w:eastAsia="zh-CN"/>
        </w:rPr>
        <w:t>-</w:t>
      </w:r>
      <w:r w:rsidRPr="00BC508A">
        <w:rPr>
          <w:lang w:eastAsia="ko-KR"/>
        </w:rPr>
        <w:t>UTRA capability</w:t>
      </w:r>
      <w:r w:rsidR="00CA65E4" w:rsidRPr="00BC508A">
        <w:rPr>
          <w:lang w:eastAsia="ko-KR"/>
        </w:rPr>
        <w:t xml:space="preserve"> for 3GPP access at expiry of the implementation-specific timer</w:t>
      </w:r>
      <w:r w:rsidR="00CA65E4" w:rsidRPr="00BC508A">
        <w:t>, if the timer had been started, and may then</w:t>
      </w:r>
      <w:r w:rsidRPr="00BC508A">
        <w:t>, proceed with the appropriate EMM procedure.</w:t>
      </w:r>
    </w:p>
    <w:p w14:paraId="554418DD" w14:textId="77777777" w:rsidR="00D40C70" w:rsidRPr="00BC508A" w:rsidRDefault="00D40C70" w:rsidP="00D40C70">
      <w:pPr>
        <w:pStyle w:val="B1"/>
      </w:pPr>
      <w:r w:rsidRPr="00BC508A">
        <w:t>ii)</w:t>
      </w:r>
      <w:r w:rsidRPr="00BC508A">
        <w:tab/>
        <w:t xml:space="preserve">If the UE is </w:t>
      </w:r>
      <w:r w:rsidRPr="00BC508A">
        <w:rPr>
          <w:rFonts w:eastAsia="Malgun Gothic"/>
          <w:lang w:eastAsia="ko-KR"/>
        </w:rPr>
        <w:t>in WB-S1 mode</w:t>
      </w:r>
      <w:r w:rsidRPr="00BC508A">
        <w:t>:</w:t>
      </w:r>
    </w:p>
    <w:p w14:paraId="307AC628" w14:textId="77777777" w:rsidR="00D40C70" w:rsidRPr="00BC508A" w:rsidRDefault="00D40C70" w:rsidP="00D40C70">
      <w:pPr>
        <w:pStyle w:val="B2"/>
      </w:pPr>
      <w:r w:rsidRPr="00BC508A">
        <w:t>1)</w:t>
      </w:r>
      <w:r w:rsidRPr="00BC508A">
        <w:tab/>
        <w:t>if lower layers do not provide an indication that the current E-UTRA cell is connected to 5GCN or lower layers do not provide an indication that the current E-UTRA cell supports CIoT 5GS optimizations that are supported by the UE, search for a suitable E-UTRA cell connected to 5GCN according to 3GPP TS 36.304 [21];</w:t>
      </w:r>
    </w:p>
    <w:p w14:paraId="7110A746" w14:textId="688A690D" w:rsidR="00D40C70" w:rsidRPr="00BC508A" w:rsidRDefault="00D40C70" w:rsidP="00D40C70">
      <w:pPr>
        <w:pStyle w:val="B2"/>
      </w:pPr>
      <w:r w:rsidRPr="00BC508A">
        <w:t>2)</w:t>
      </w:r>
      <w:r w:rsidRPr="00BC508A">
        <w:tab/>
        <w:t xml:space="preserve">if lower layers provide an indication that the current E-UTRA cell is connected to 5GCN and the current E-UTRA cell supports CIoT 5GS optimizations that are supported by the UE, then perform a core network selection to select 5GCN as specified in </w:t>
      </w:r>
      <w:r w:rsidRPr="00BC508A">
        <w:rPr>
          <w:lang w:eastAsia="ko-KR"/>
        </w:rPr>
        <w:t>3GPP </w:t>
      </w:r>
      <w:r w:rsidRPr="00BC508A">
        <w:t xml:space="preserve">TS 24.501 [54] </w:t>
      </w:r>
      <w:r w:rsidR="00FB1684" w:rsidRPr="00BC508A">
        <w:t>clause</w:t>
      </w:r>
      <w:r w:rsidRPr="00BC508A">
        <w:t> 4.8.4A.1; or</w:t>
      </w:r>
    </w:p>
    <w:p w14:paraId="26EE11DB" w14:textId="3E6ECBEC" w:rsidR="00D40C70" w:rsidRPr="00BC508A" w:rsidRDefault="00D40C70" w:rsidP="00D40C70">
      <w:pPr>
        <w:pStyle w:val="B2"/>
      </w:pPr>
      <w:r w:rsidRPr="00BC508A">
        <w:t>3)</w:t>
      </w:r>
      <w:r w:rsidRPr="00BC508A">
        <w:tab/>
        <w:t xml:space="preserve">if lower layers cannot find a suitable E-UTRA cell connected to 5GCN or there is no suitable E-UTRA cell connected to 5GCN which supports CIoT 5GS optimizations that are supported by the UE, </w:t>
      </w:r>
      <w:r w:rsidR="001729F6" w:rsidRPr="00BC508A">
        <w:t xml:space="preserve">the UE, as an implementation option, may indicate to lower layers to remain camped in E-UTRA cell connected to EPC, may then start an implementation-specific timer and enter the state EMM-REGISTERED.LIMITED-SERVICE </w:t>
      </w:r>
      <w:r w:rsidRPr="00BC508A">
        <w:t xml:space="preserve">the UE may re-enable the </w:t>
      </w:r>
      <w:r w:rsidRPr="00BC508A">
        <w:rPr>
          <w:lang w:eastAsia="ko-KR"/>
        </w:rPr>
        <w:t>E</w:t>
      </w:r>
      <w:r w:rsidRPr="00BC508A">
        <w:rPr>
          <w:lang w:eastAsia="zh-CN"/>
        </w:rPr>
        <w:t>-</w:t>
      </w:r>
      <w:r w:rsidRPr="00BC508A">
        <w:rPr>
          <w:lang w:eastAsia="ko-KR"/>
        </w:rPr>
        <w:t>UTRA capability</w:t>
      </w:r>
      <w:r w:rsidR="001729F6" w:rsidRPr="00BC508A">
        <w:rPr>
          <w:lang w:eastAsia="ko-KR"/>
        </w:rPr>
        <w:t xml:space="preserve"> for 3GPP access at expiry of the implementation-specific timer</w:t>
      </w:r>
      <w:r w:rsidR="001729F6" w:rsidRPr="00BC508A">
        <w:t>, if the timer had been started, and may then</w:t>
      </w:r>
      <w:r w:rsidRPr="00BC508A">
        <w:t>, proceed with the appropriate EMM procedure.</w:t>
      </w:r>
    </w:p>
    <w:p w14:paraId="162FC7EB" w14:textId="77777777" w:rsidR="00D40C70" w:rsidRPr="00BC508A" w:rsidRDefault="00D40C70" w:rsidP="00D40C70">
      <w:pPr>
        <w:rPr>
          <w:lang w:eastAsia="ko-KR"/>
        </w:rPr>
      </w:pPr>
      <w:r w:rsidRPr="00BC508A">
        <w:rPr>
          <w:lang w:eastAsia="ko-KR"/>
        </w:rPr>
        <w:t>The UE shall re-enable the E-UTRA capability when performing a PLMN selection unless:</w:t>
      </w:r>
    </w:p>
    <w:p w14:paraId="42152F2E" w14:textId="77777777" w:rsidR="00D40C70" w:rsidRPr="00BC508A" w:rsidRDefault="00D40C70" w:rsidP="00D40C70">
      <w:pPr>
        <w:pStyle w:val="B1"/>
        <w:rPr>
          <w:lang w:eastAsia="ko-KR"/>
        </w:rPr>
      </w:pPr>
      <w:r w:rsidRPr="00BC508A">
        <w:rPr>
          <w:lang w:eastAsia="ko-KR"/>
        </w:rPr>
        <w:t>-</w:t>
      </w:r>
      <w:r w:rsidRPr="00BC508A">
        <w:rPr>
          <w:lang w:eastAsia="ko-KR"/>
        </w:rPr>
        <w:tab/>
        <w:t>the disabling of E-UTRA capability was due to UE initiated detach procedure for EPS services only; or</w:t>
      </w:r>
    </w:p>
    <w:p w14:paraId="41BFC304" w14:textId="77777777" w:rsidR="00D40C70" w:rsidRPr="00BC508A" w:rsidRDefault="00D40C70" w:rsidP="00D40C70">
      <w:pPr>
        <w:pStyle w:val="B1"/>
        <w:rPr>
          <w:lang w:eastAsia="ko-KR"/>
        </w:rPr>
      </w:pPr>
      <w:r w:rsidRPr="00BC508A">
        <w:rPr>
          <w:lang w:eastAsia="ko-KR"/>
        </w:rPr>
        <w:t>-</w:t>
      </w:r>
      <w:r w:rsidRPr="00BC508A">
        <w:rPr>
          <w:lang w:eastAsia="ko-KR"/>
        </w:rPr>
        <w:tab/>
        <w:t>the UE has already re-enabled the E-UTRA capability when performing bullets b) or c) above.</w:t>
      </w:r>
    </w:p>
    <w:p w14:paraId="74A938FB" w14:textId="77777777" w:rsidR="00D40C70" w:rsidRPr="00BC508A" w:rsidRDefault="00D40C70" w:rsidP="00D40C70">
      <w:pPr>
        <w:rPr>
          <w:lang w:eastAsia="ko-KR"/>
        </w:rPr>
      </w:pPr>
      <w:r w:rsidRPr="00BC508A">
        <w:t>If due to handover, the UE moves to a new PLMN in A/Gb, Iu, or N1 mode which is not in the list of equivalent PLMN</w:t>
      </w:r>
      <w:r w:rsidRPr="00BC508A">
        <w:rPr>
          <w:lang w:eastAsia="zh-CN"/>
        </w:rPr>
        <w:t>s</w:t>
      </w:r>
      <w:r w:rsidRPr="00BC508A">
        <w:t xml:space="preserve"> and not a PLMN memorized by the UE for which E-UTRA capability </w:t>
      </w:r>
      <w:r w:rsidRPr="00BC508A">
        <w:rPr>
          <w:lang w:eastAsia="zh-CN"/>
        </w:rPr>
        <w:t>was</w:t>
      </w:r>
      <w:r w:rsidRPr="00BC508A">
        <w:t xml:space="preserve"> disabled, and the disabling of E-UTRA capability was not due to UE initiated detach procedure for EPS services only, the UE shall re-enable the E-UTRA capability after the RR/RRC connection is released.</w:t>
      </w:r>
    </w:p>
    <w:p w14:paraId="1AFBEECB" w14:textId="77777777" w:rsidR="00D40C70" w:rsidRPr="00BC508A" w:rsidRDefault="00D40C70" w:rsidP="00D40C70">
      <w:r w:rsidRPr="00BC508A">
        <w:rPr>
          <w:lang w:eastAsia="ja-JP"/>
        </w:rPr>
        <w:t>If UE</w:t>
      </w:r>
      <w:r w:rsidRPr="00BC508A">
        <w:t xml:space="preserve"> that has disabled its E-UTRA capability due to IMS voice not available and CS </w:t>
      </w:r>
      <w:r w:rsidRPr="00BC508A">
        <w:rPr>
          <w:lang w:eastAsia="zh-CN"/>
        </w:rPr>
        <w:t>f</w:t>
      </w:r>
      <w:r w:rsidRPr="00BC508A">
        <w:t>allback not available re-enables it when PLMN selection is performed, then it should memorize the identity of the PLMNs where E-UTRA capability was disabled and use that stored information in subsequent PLMN selections as specified in 3GPP TS 23.122 [6].</w:t>
      </w:r>
    </w:p>
    <w:p w14:paraId="4E04B417" w14:textId="77777777" w:rsidR="00D40C70" w:rsidRPr="00BC508A" w:rsidRDefault="00D40C70" w:rsidP="00D40C70">
      <w:pPr>
        <w:rPr>
          <w:lang w:eastAsia="ja-JP"/>
        </w:rPr>
      </w:pPr>
      <w:r w:rsidRPr="00BC508A">
        <w:rPr>
          <w:lang w:eastAsia="ja-JP"/>
        </w:rPr>
        <w:t>The UE may support "E-UTRA Disabling for EMM cause #15" and implement the following behaviour:</w:t>
      </w:r>
    </w:p>
    <w:p w14:paraId="257DC819" w14:textId="77777777" w:rsidR="00D40C70" w:rsidRPr="00BC508A" w:rsidRDefault="00D40C70" w:rsidP="00D40C70">
      <w:pPr>
        <w:pStyle w:val="B1"/>
        <w:rPr>
          <w:lang w:eastAsia="ja-JP"/>
        </w:rPr>
      </w:pPr>
      <w:r w:rsidRPr="00BC508A">
        <w:rPr>
          <w:lang w:eastAsia="ja-JP"/>
        </w:rPr>
        <w:t>-</w:t>
      </w:r>
      <w:r w:rsidRPr="00BC508A">
        <w:rPr>
          <w:lang w:eastAsia="ja-JP"/>
        </w:rPr>
        <w:tab/>
        <w:t>if the "E-UTRA Disabling Allowed for EMM cause #15" parameter as specified in 3GPP TS 24.368 [15A] or 3GPP TS 31.102 [17] is present and set to enabled; and</w:t>
      </w:r>
    </w:p>
    <w:p w14:paraId="65723694" w14:textId="77777777" w:rsidR="00D40C70" w:rsidRPr="00BC508A" w:rsidRDefault="00D40C70" w:rsidP="00D40C70">
      <w:pPr>
        <w:pStyle w:val="B1"/>
        <w:rPr>
          <w:lang w:eastAsia="ja-JP"/>
        </w:rPr>
      </w:pPr>
      <w:r w:rsidRPr="00BC508A">
        <w:rPr>
          <w:lang w:eastAsia="ja-JP"/>
        </w:rPr>
        <w:t>-</w:t>
      </w:r>
      <w:r w:rsidRPr="00BC508A">
        <w:rPr>
          <w:lang w:eastAsia="ja-JP"/>
        </w:rPr>
        <w:tab/>
        <w:t xml:space="preserve">if the UE receives an ATTACH REJECT or TRACKING AREA UPDATE REJECT message including both EMM cause #15 </w:t>
      </w:r>
      <w:r w:rsidRPr="00BC508A">
        <w:t>"no suitable cells in tracking area" and an</w:t>
      </w:r>
      <w:r w:rsidRPr="00BC508A">
        <w:rPr>
          <w:lang w:eastAsia="ja-JP"/>
        </w:rPr>
        <w:t xml:space="preserve"> Extended EMM cause IE with value "E-UTRAN not allowed";</w:t>
      </w:r>
    </w:p>
    <w:p w14:paraId="69A4C140" w14:textId="77777777" w:rsidR="00D40C70" w:rsidRPr="00BC508A" w:rsidRDefault="00D40C70" w:rsidP="00D40C70">
      <w:pPr>
        <w:rPr>
          <w:lang w:eastAsia="ja-JP"/>
        </w:rPr>
      </w:pPr>
      <w:r w:rsidRPr="00BC508A">
        <w:rPr>
          <w:lang w:eastAsia="ja-JP"/>
        </w:rPr>
        <w:t>then the UE shall disable the E-UTRA capability, memorize the identity of the PLMN where the E-UTRA capability was disabled and use that stored information in subsequent PLMN selections as specified in 3GPP TS 23.122 [6].</w:t>
      </w:r>
    </w:p>
    <w:p w14:paraId="7096AD42" w14:textId="77777777" w:rsidR="00D40C70" w:rsidRPr="00BC508A" w:rsidRDefault="00D40C70" w:rsidP="00D40C70">
      <w:pPr>
        <w:rPr>
          <w:lang w:eastAsia="ko-KR"/>
        </w:rPr>
      </w:pPr>
      <w:r w:rsidRPr="00BC508A">
        <w:rPr>
          <w:lang w:eastAsia="ko-KR"/>
        </w:rPr>
        <w:t>When the UE supporting the A/Gb and/or Iu mode together with the S1 mode needs to stay in A/Gb or Iu mode, in order to prevent unwanted handover or cell reselection from UTRAN/GERAN to E-UTRAN, the UE shall disable the E-UTRA capability and:</w:t>
      </w:r>
    </w:p>
    <w:p w14:paraId="5F81A43A" w14:textId="1DD52230" w:rsidR="00D40C70" w:rsidRPr="00BC508A" w:rsidRDefault="00D40C70" w:rsidP="00D40C70">
      <w:pPr>
        <w:pStyle w:val="B1"/>
      </w:pPr>
      <w:r w:rsidRPr="00BC508A">
        <w:rPr>
          <w:lang w:eastAsia="ko-KR"/>
        </w:rPr>
        <w:t>-</w:t>
      </w:r>
      <w:r w:rsidRPr="00BC508A">
        <w:tab/>
        <w:t xml:space="preserve">The UE shall not set </w:t>
      </w:r>
      <w:r w:rsidRPr="00BC508A">
        <w:rPr>
          <w:lang w:eastAsia="ko-KR"/>
        </w:rPr>
        <w:t xml:space="preserve">the </w:t>
      </w:r>
      <w:r w:rsidRPr="00BC508A">
        <w:t xml:space="preserve">E-UTRA support bits of </w:t>
      </w:r>
      <w:r w:rsidRPr="00BC508A">
        <w:rPr>
          <w:lang w:eastAsia="ko-KR"/>
        </w:rPr>
        <w:t xml:space="preserve">the </w:t>
      </w:r>
      <w:r w:rsidRPr="00BC508A">
        <w:t xml:space="preserve">MS Radio Access capability IE (see </w:t>
      </w:r>
      <w:r w:rsidRPr="00BC508A">
        <w:rPr>
          <w:lang w:eastAsia="ko-KR"/>
        </w:rPr>
        <w:t>3GPP </w:t>
      </w:r>
      <w:r w:rsidRPr="00BC508A">
        <w:t xml:space="preserve">TS 24.008 [13], </w:t>
      </w:r>
      <w:r w:rsidR="00FB1684" w:rsidRPr="00BC508A">
        <w:t>clause</w:t>
      </w:r>
      <w:r w:rsidRPr="00BC508A">
        <w:t> 10.5.5.12a)</w:t>
      </w:r>
      <w:r w:rsidRPr="00BC508A">
        <w:rPr>
          <w:lang w:eastAsia="ko-KR"/>
        </w:rPr>
        <w:t>,</w:t>
      </w:r>
      <w:r w:rsidRPr="00BC508A">
        <w:t xml:space="preserve"> </w:t>
      </w:r>
      <w:r w:rsidRPr="00BC508A">
        <w:rPr>
          <w:lang w:eastAsia="ko-KR"/>
        </w:rPr>
        <w:t xml:space="preserve">the </w:t>
      </w:r>
      <w:r w:rsidRPr="00BC508A">
        <w:t>E-UTRA support bits of</w:t>
      </w:r>
      <w:r w:rsidRPr="00BC508A">
        <w:rPr>
          <w:lang w:eastAsia="ko-KR"/>
        </w:rPr>
        <w:t xml:space="preserve"> M</w:t>
      </w:r>
      <w:r w:rsidRPr="00BC508A">
        <w:t xml:space="preserve">obile </w:t>
      </w:r>
      <w:r w:rsidRPr="00BC508A">
        <w:rPr>
          <w:lang w:eastAsia="ko-KR"/>
        </w:rPr>
        <w:t>S</w:t>
      </w:r>
      <w:r w:rsidRPr="00BC508A">
        <w:t xml:space="preserve">tation </w:t>
      </w:r>
      <w:r w:rsidRPr="00BC508A">
        <w:rPr>
          <w:lang w:eastAsia="ko-KR"/>
        </w:rPr>
        <w:t>C</w:t>
      </w:r>
      <w:r w:rsidRPr="00BC508A">
        <w:t>lassmark</w:t>
      </w:r>
      <w:r w:rsidRPr="00BC508A">
        <w:rPr>
          <w:lang w:eastAsia="ko-KR"/>
        </w:rPr>
        <w:t xml:space="preserve"> </w:t>
      </w:r>
      <w:r w:rsidRPr="00BC508A">
        <w:t>3</w:t>
      </w:r>
      <w:r w:rsidRPr="00BC508A">
        <w:rPr>
          <w:lang w:eastAsia="ko-KR"/>
        </w:rPr>
        <w:t xml:space="preserve"> IE </w:t>
      </w:r>
      <w:r w:rsidRPr="00BC508A">
        <w:t xml:space="preserve">(see </w:t>
      </w:r>
      <w:r w:rsidRPr="00BC508A">
        <w:rPr>
          <w:lang w:eastAsia="ko-KR"/>
        </w:rPr>
        <w:t>3GPP </w:t>
      </w:r>
      <w:r w:rsidRPr="00BC508A">
        <w:t xml:space="preserve">TS 24.008 [13], </w:t>
      </w:r>
      <w:r w:rsidR="00FB1684" w:rsidRPr="00BC508A">
        <w:t>clause</w:t>
      </w:r>
      <w:r w:rsidRPr="00BC508A">
        <w:t> 10.5.1.7)</w:t>
      </w:r>
      <w:r w:rsidRPr="00BC508A">
        <w:rPr>
          <w:lang w:eastAsia="zh-CN"/>
        </w:rPr>
        <w:t>, the PS inter-RAT HO from GERAN to E-UTRAN S1 mode capability bit</w:t>
      </w:r>
      <w:r w:rsidRPr="00BC508A">
        <w:rPr>
          <w:lang w:eastAsia="ko-KR"/>
        </w:rPr>
        <w:t xml:space="preserve"> and the ISR support bit of the MS network capability IE</w:t>
      </w:r>
      <w:r w:rsidRPr="00BC508A">
        <w:t xml:space="preserve"> (see </w:t>
      </w:r>
      <w:r w:rsidRPr="00BC508A">
        <w:rPr>
          <w:lang w:eastAsia="ko-KR"/>
        </w:rPr>
        <w:t>3GPP </w:t>
      </w:r>
      <w:r w:rsidRPr="00BC508A">
        <w:t xml:space="preserve">TS 24.008 [13], </w:t>
      </w:r>
      <w:r w:rsidR="00FB1684" w:rsidRPr="00BC508A">
        <w:t>clause</w:t>
      </w:r>
      <w:r w:rsidRPr="00BC508A">
        <w:t> 10.5.5.12)</w:t>
      </w:r>
      <w:r w:rsidRPr="00BC508A">
        <w:rPr>
          <w:lang w:eastAsia="ko-KR"/>
        </w:rPr>
        <w:t xml:space="preserve"> </w:t>
      </w:r>
      <w:r w:rsidRPr="00BC508A">
        <w:t xml:space="preserve">in the </w:t>
      </w:r>
      <w:r w:rsidRPr="00BC508A">
        <w:rPr>
          <w:lang w:eastAsia="ko-KR"/>
        </w:rPr>
        <w:t>ATTACH REQUEST message and the ROUTING AREA UPDATE REQUEST</w:t>
      </w:r>
      <w:r w:rsidRPr="00BC508A">
        <w:t xml:space="preserve"> message after it selects GERAN or UTRAN;</w:t>
      </w:r>
    </w:p>
    <w:p w14:paraId="0B862A9A" w14:textId="0BAD51EC" w:rsidR="00D40C70" w:rsidRPr="00BC508A" w:rsidRDefault="00D40C70" w:rsidP="00D40C70">
      <w:pPr>
        <w:pStyle w:val="B1"/>
        <w:rPr>
          <w:lang w:eastAsia="ja-JP"/>
        </w:rPr>
      </w:pPr>
      <w:r w:rsidRPr="00BC508A">
        <w:rPr>
          <w:lang w:eastAsia="ja-JP"/>
        </w:rPr>
        <w:t>-</w:t>
      </w:r>
      <w:r w:rsidRPr="00BC508A">
        <w:rPr>
          <w:lang w:eastAsia="ja-JP"/>
        </w:rPr>
        <w:tab/>
        <w:t xml:space="preserve">the UE shall use the same value of the EPC capability bit of the MS network capability IE </w:t>
      </w:r>
      <w:r w:rsidRPr="00BC508A">
        <w:t xml:space="preserve">(see </w:t>
      </w:r>
      <w:r w:rsidRPr="00BC508A">
        <w:rPr>
          <w:lang w:eastAsia="ko-KR"/>
        </w:rPr>
        <w:t>3GPP </w:t>
      </w:r>
      <w:r w:rsidRPr="00BC508A">
        <w:t xml:space="preserve">TS 24.008 [13], </w:t>
      </w:r>
      <w:r w:rsidR="00FB1684" w:rsidRPr="00BC508A">
        <w:t>clause</w:t>
      </w:r>
      <w:r w:rsidRPr="00BC508A">
        <w:t> 10.5.5.12)</w:t>
      </w:r>
      <w:r w:rsidRPr="00BC508A">
        <w:rPr>
          <w:lang w:eastAsia="ja-JP"/>
        </w:rPr>
        <w:t xml:space="preserve"> </w:t>
      </w:r>
      <w:r w:rsidRPr="00BC508A">
        <w:t xml:space="preserve">in the </w:t>
      </w:r>
      <w:r w:rsidRPr="00BC508A">
        <w:rPr>
          <w:lang w:eastAsia="ko-KR"/>
        </w:rPr>
        <w:t>ATTACH REQUEST message and the ROUTING AREA UPDATE REQUEST</w:t>
      </w:r>
      <w:r w:rsidRPr="00BC508A">
        <w:t xml:space="preserve"> message</w:t>
      </w:r>
      <w:r w:rsidRPr="00BC508A">
        <w:rPr>
          <w:lang w:eastAsia="ja-JP"/>
        </w:rPr>
        <w:t>;</w:t>
      </w:r>
      <w:r w:rsidRPr="00BC508A">
        <w:rPr>
          <w:lang w:eastAsia="ko-KR"/>
        </w:rPr>
        <w:t xml:space="preserve"> and</w:t>
      </w:r>
    </w:p>
    <w:p w14:paraId="351D0E24" w14:textId="77777777" w:rsidR="00D40C70" w:rsidRPr="00BC508A" w:rsidRDefault="00D40C70" w:rsidP="00D40C70">
      <w:pPr>
        <w:pStyle w:val="B1"/>
        <w:rPr>
          <w:lang w:eastAsia="ko-KR"/>
        </w:rPr>
      </w:pPr>
      <w:r w:rsidRPr="00BC508A">
        <w:rPr>
          <w:lang w:eastAsia="ko-KR"/>
        </w:rPr>
        <w:t>-</w:t>
      </w:r>
      <w:r w:rsidRPr="00BC508A">
        <w:rPr>
          <w:lang w:eastAsia="ko-KR"/>
        </w:rPr>
        <w:tab/>
        <w:t xml:space="preserve">the UE NAS layer shall indicate </w:t>
      </w:r>
      <w:r w:rsidRPr="00BC508A">
        <w:rPr>
          <w:lang w:eastAsia="ja-JP"/>
        </w:rPr>
        <w:t xml:space="preserve">the access stratum layer(s) </w:t>
      </w:r>
      <w:r w:rsidRPr="00BC508A">
        <w:rPr>
          <w:lang w:eastAsia="ko-KR"/>
        </w:rPr>
        <w:t>of disabling of the E-UTRA capability.</w:t>
      </w:r>
    </w:p>
    <w:p w14:paraId="36B45DC2" w14:textId="77777777" w:rsidR="00D40C70" w:rsidRPr="00BC508A" w:rsidRDefault="00D40C70" w:rsidP="00D40C70">
      <w:pPr>
        <w:rPr>
          <w:lang w:eastAsia="ko-KR"/>
        </w:rPr>
      </w:pPr>
      <w:r w:rsidRPr="00BC508A">
        <w:rPr>
          <w:lang w:eastAsia="ko-KR"/>
        </w:rPr>
        <w:t>When the UE supporting N1 mode together with S1 mode needs to stay in N1 mode, in order to prevent unwanted handover or cell reselection from NG-RAN to E-UTRAN, the UE shall disable the E-UTRA capability and:</w:t>
      </w:r>
    </w:p>
    <w:p w14:paraId="407DBDC8" w14:textId="77777777" w:rsidR="00D40C70" w:rsidRPr="00BC508A" w:rsidRDefault="00D40C70" w:rsidP="00D40C70">
      <w:pPr>
        <w:pStyle w:val="B1"/>
      </w:pPr>
      <w:r w:rsidRPr="00BC508A">
        <w:rPr>
          <w:lang w:eastAsia="ko-KR"/>
        </w:rPr>
        <w:t>-</w:t>
      </w:r>
      <w:r w:rsidRPr="00BC508A">
        <w:tab/>
      </w:r>
      <w:r w:rsidRPr="00BC508A">
        <w:rPr>
          <w:lang w:eastAsia="ja-JP"/>
        </w:rPr>
        <w:t xml:space="preserve">the UE shall set the S1 mode bit to </w:t>
      </w:r>
      <w:r w:rsidRPr="00BC508A">
        <w:t>"</w:t>
      </w:r>
      <w:r w:rsidRPr="00BC508A">
        <w:rPr>
          <w:lang w:eastAsia="ja-JP"/>
        </w:rPr>
        <w:t>S1 mode not supported</w:t>
      </w:r>
      <w:r w:rsidRPr="00BC508A">
        <w:t>"</w:t>
      </w:r>
      <w:r w:rsidRPr="00BC508A">
        <w:rPr>
          <w:lang w:eastAsia="ja-JP"/>
        </w:rPr>
        <w:t xml:space="preserve"> in the 5GMM Capability IE</w:t>
      </w:r>
      <w:r w:rsidRPr="00BC508A">
        <w:t xml:space="preserve"> of the REGISTRATION REQUEST message </w:t>
      </w:r>
      <w:r w:rsidRPr="00BC508A">
        <w:rPr>
          <w:lang w:eastAsia="ja-JP"/>
        </w:rPr>
        <w:t xml:space="preserve">(see </w:t>
      </w:r>
      <w:r w:rsidRPr="00BC508A">
        <w:rPr>
          <w:lang w:eastAsia="ko-KR"/>
        </w:rPr>
        <w:t>3GPP </w:t>
      </w:r>
      <w:r w:rsidRPr="00BC508A">
        <w:t>TS 24.501 [54]);</w:t>
      </w:r>
    </w:p>
    <w:p w14:paraId="32E6877C" w14:textId="77777777" w:rsidR="00D40C70" w:rsidRPr="00BC508A" w:rsidRDefault="00D40C70" w:rsidP="00D40C70">
      <w:pPr>
        <w:pStyle w:val="B1"/>
        <w:rPr>
          <w:lang w:eastAsia="ja-JP"/>
        </w:rPr>
      </w:pPr>
      <w:r w:rsidRPr="00BC508A">
        <w:t>-</w:t>
      </w:r>
      <w:r w:rsidRPr="00BC508A">
        <w:tab/>
      </w:r>
      <w:r w:rsidRPr="00BC508A">
        <w:rPr>
          <w:lang w:eastAsia="ja-JP"/>
        </w:rPr>
        <w:t xml:space="preserve">the UE shall not include the S1 UE network capability IE </w:t>
      </w:r>
      <w:r w:rsidRPr="00BC508A">
        <w:t xml:space="preserve">in the REGISTRATION REQUEST message </w:t>
      </w:r>
      <w:r w:rsidRPr="00BC508A">
        <w:rPr>
          <w:lang w:eastAsia="ja-JP"/>
        </w:rPr>
        <w:t xml:space="preserve">(see </w:t>
      </w:r>
      <w:r w:rsidRPr="00BC508A">
        <w:rPr>
          <w:lang w:eastAsia="ko-KR"/>
        </w:rPr>
        <w:t>3GPP </w:t>
      </w:r>
      <w:r w:rsidRPr="00BC508A">
        <w:t>TS 24.501 [54])</w:t>
      </w:r>
      <w:r w:rsidRPr="00BC508A">
        <w:rPr>
          <w:lang w:eastAsia="ja-JP"/>
        </w:rPr>
        <w:t>;</w:t>
      </w:r>
      <w:r w:rsidRPr="00BC508A">
        <w:rPr>
          <w:lang w:eastAsia="ko-KR"/>
        </w:rPr>
        <w:t xml:space="preserve"> and</w:t>
      </w:r>
    </w:p>
    <w:p w14:paraId="50E8741E" w14:textId="77777777" w:rsidR="00D40C70" w:rsidRPr="00BC508A" w:rsidRDefault="00D40C70" w:rsidP="00D40C70">
      <w:pPr>
        <w:pStyle w:val="B1"/>
        <w:rPr>
          <w:lang w:eastAsia="ko-KR"/>
        </w:rPr>
      </w:pPr>
      <w:r w:rsidRPr="00BC508A">
        <w:rPr>
          <w:lang w:eastAsia="ko-KR"/>
        </w:rPr>
        <w:t>-</w:t>
      </w:r>
      <w:r w:rsidRPr="00BC508A">
        <w:rPr>
          <w:lang w:eastAsia="ko-KR"/>
        </w:rPr>
        <w:tab/>
        <w:t xml:space="preserve">the UE NAS layer shall indicate </w:t>
      </w:r>
      <w:r w:rsidRPr="00BC508A">
        <w:rPr>
          <w:lang w:eastAsia="ja-JP"/>
        </w:rPr>
        <w:t xml:space="preserve">the access stratum layer(s) </w:t>
      </w:r>
      <w:r w:rsidRPr="00BC508A">
        <w:rPr>
          <w:lang w:eastAsia="ko-KR"/>
        </w:rPr>
        <w:t>of disabling of the E-UTRA capability.</w:t>
      </w:r>
    </w:p>
    <w:p w14:paraId="00BB7519" w14:textId="2D6B69DC" w:rsidR="00D40C70" w:rsidRPr="00BC508A" w:rsidRDefault="00D40C70" w:rsidP="00D40C70">
      <w:pPr>
        <w:rPr>
          <w:lang w:eastAsia="ko-KR"/>
        </w:rPr>
      </w:pPr>
      <w:r w:rsidRPr="00BC508A">
        <w:rPr>
          <w:lang w:eastAsia="ko-KR"/>
        </w:rPr>
        <w:t xml:space="preserve">If the UE is disabling its E-UTRA capability before selecting to GERAN, UTRAN or NG-RAN radio access technology, the UE shall not perform the detach procedure of </w:t>
      </w:r>
      <w:r w:rsidR="00FB1684" w:rsidRPr="00BC508A">
        <w:rPr>
          <w:lang w:eastAsia="ko-KR"/>
        </w:rPr>
        <w:t>clause</w:t>
      </w:r>
      <w:r w:rsidRPr="00BC508A">
        <w:rPr>
          <w:lang w:eastAsia="ko-KR"/>
        </w:rPr>
        <w:t> 5.5.2.1.</w:t>
      </w:r>
    </w:p>
    <w:p w14:paraId="3287FD86" w14:textId="77777777" w:rsidR="00D40C70" w:rsidRPr="00BC508A" w:rsidRDefault="00D40C70" w:rsidP="00D40C70">
      <w:pPr>
        <w:rPr>
          <w:lang w:eastAsia="ko-KR"/>
        </w:rPr>
      </w:pPr>
      <w:r w:rsidRPr="00BC508A">
        <w:rPr>
          <w:lang w:eastAsia="ko-KR"/>
        </w:rPr>
        <w:t xml:space="preserve">If the UE </w:t>
      </w:r>
      <w:r w:rsidRPr="00BC508A">
        <w:rPr>
          <w:lang w:eastAsia="zh-CN"/>
        </w:rPr>
        <w:t>is required to disable the E-UTRA capability</w:t>
      </w:r>
      <w:r w:rsidRPr="00BC508A">
        <w:t xml:space="preserve"> </w:t>
      </w:r>
      <w:r w:rsidRPr="00BC508A">
        <w:rPr>
          <w:lang w:eastAsia="zh-CN"/>
        </w:rPr>
        <w:t xml:space="preserve">and select GERAN, UTRAN or NG-RAN radio access technology, and </w:t>
      </w:r>
      <w:r w:rsidRPr="00BC508A">
        <w:rPr>
          <w:lang w:eastAsia="ko-KR"/>
        </w:rPr>
        <w:t>the UE is in the EMM-CONNECTED mode:</w:t>
      </w:r>
    </w:p>
    <w:p w14:paraId="2615D56C" w14:textId="77777777" w:rsidR="00D40C70" w:rsidRPr="00BC508A" w:rsidRDefault="00D40C70" w:rsidP="00D40C70">
      <w:pPr>
        <w:pStyle w:val="B1"/>
      </w:pPr>
      <w:r w:rsidRPr="00BC508A">
        <w:t>-</w:t>
      </w:r>
      <w:r w:rsidRPr="00BC508A">
        <w:tab/>
        <w:t xml:space="preserve">if the UE </w:t>
      </w:r>
      <w:r w:rsidRPr="00BC508A">
        <w:rPr>
          <w:rFonts w:eastAsia="Malgun Gothic"/>
        </w:rPr>
        <w:t xml:space="preserve">has a persistent EPS bearer context and the ongoing procedure is not a detach procedure, then the UE shall </w:t>
      </w:r>
      <w:r w:rsidRPr="00BC508A">
        <w:t xml:space="preserve">wait until the radio bearer associated with the persistent </w:t>
      </w:r>
      <w:r w:rsidRPr="00BC508A">
        <w:rPr>
          <w:rFonts w:eastAsia="Malgun Gothic"/>
        </w:rPr>
        <w:t>EPS bearer context</w:t>
      </w:r>
      <w:r w:rsidRPr="00BC508A">
        <w:t xml:space="preserve"> has been released;</w:t>
      </w:r>
    </w:p>
    <w:p w14:paraId="2EA96A1D" w14:textId="77777777" w:rsidR="00D40C70" w:rsidRPr="00BC508A" w:rsidRDefault="00D40C70" w:rsidP="00D40C70">
      <w:pPr>
        <w:pStyle w:val="B1"/>
        <w:rPr>
          <w:lang w:eastAsia="zh-CN"/>
        </w:rPr>
      </w:pPr>
      <w:r w:rsidRPr="00BC508A">
        <w:t>-</w:t>
      </w:r>
      <w:r w:rsidRPr="00BC508A">
        <w:tab/>
        <w:t xml:space="preserve">otherwise, </w:t>
      </w:r>
      <w:r w:rsidRPr="00BC508A">
        <w:rPr>
          <w:lang w:eastAsia="ko-KR"/>
        </w:rPr>
        <w:t>the UE shall locally release the established NAS signalling connection and enter the EMM-IDLE mode</w:t>
      </w:r>
      <w:r w:rsidRPr="00BC508A">
        <w:rPr>
          <w:lang w:eastAsia="zh-CN"/>
        </w:rPr>
        <w:t xml:space="preserve"> before selecting GERAN, UTRAN or NG-RAN radio access technology</w:t>
      </w:r>
      <w:r w:rsidRPr="00BC508A">
        <w:rPr>
          <w:lang w:eastAsia="ko-KR"/>
        </w:rPr>
        <w:t>.</w:t>
      </w:r>
    </w:p>
    <w:p w14:paraId="34589C83" w14:textId="11AD0B2D" w:rsidR="00D40C70" w:rsidRPr="00BC508A" w:rsidRDefault="00D40C70" w:rsidP="00D40C70">
      <w:pPr>
        <w:rPr>
          <w:lang w:eastAsia="ko-KR"/>
        </w:rPr>
      </w:pPr>
      <w:r w:rsidRPr="00BC508A">
        <w:rPr>
          <w:lang w:eastAsia="ko-KR"/>
        </w:rPr>
        <w:t xml:space="preserve">If the E-UTRA capability was disabled due to the attempt to select GERAN or UTRAN radio access technology progressing the CS emergency call establishment (see </w:t>
      </w:r>
      <w:r w:rsidR="00FB1684" w:rsidRPr="00BC508A">
        <w:rPr>
          <w:lang w:eastAsia="ko-KR"/>
        </w:rPr>
        <w:t>clause</w:t>
      </w:r>
      <w:r w:rsidRPr="00BC508A">
        <w:rPr>
          <w:lang w:eastAsia="ko-KR"/>
        </w:rPr>
        <w:t> 4.3.1), the criteria to enable the E-UTRA capability again is UE implementation specific.</w:t>
      </w:r>
    </w:p>
    <w:p w14:paraId="467911BD" w14:textId="29B76F12" w:rsidR="00D40C70" w:rsidRPr="00BC508A" w:rsidRDefault="00D40C70" w:rsidP="00D40C70">
      <w:pPr>
        <w:rPr>
          <w:rFonts w:eastAsia="MS Mincho"/>
          <w:lang w:eastAsia="ja-JP"/>
        </w:rPr>
      </w:pPr>
      <w:r w:rsidRPr="00BC508A">
        <w:rPr>
          <w:lang w:eastAsia="ko-KR"/>
        </w:rPr>
        <w:t xml:space="preserve">If the E-UTRA capability was disabled due to the </w:t>
      </w:r>
      <w:r w:rsidRPr="00BC508A">
        <w:rPr>
          <w:lang w:eastAsia="zh-CN"/>
        </w:rPr>
        <w:t xml:space="preserve">UE </w:t>
      </w:r>
      <w:r w:rsidRPr="00BC508A">
        <w:t>initiated detach procedure for EPS services only</w:t>
      </w:r>
      <w:r w:rsidRPr="00BC508A">
        <w:rPr>
          <w:lang w:eastAsia="ko-KR"/>
        </w:rPr>
        <w:t xml:space="preserve"> (see </w:t>
      </w:r>
      <w:r w:rsidR="00FB1684" w:rsidRPr="00BC508A">
        <w:rPr>
          <w:lang w:eastAsia="ko-KR"/>
        </w:rPr>
        <w:t>clause</w:t>
      </w:r>
      <w:r w:rsidRPr="00BC508A">
        <w:rPr>
          <w:lang w:eastAsia="ko-KR"/>
        </w:rPr>
        <w:t xml:space="preserve"> 5.5.2.2.2), </w:t>
      </w:r>
      <w:r w:rsidRPr="00BC508A">
        <w:t>upon request of the upper layers to</w:t>
      </w:r>
      <w:r w:rsidRPr="00BC508A">
        <w:rPr>
          <w:lang w:eastAsia="ko-KR"/>
        </w:rPr>
        <w:t xml:space="preserve"> </w:t>
      </w:r>
      <w:r w:rsidRPr="00BC508A">
        <w:rPr>
          <w:lang w:eastAsia="zh-CN"/>
        </w:rPr>
        <w:t>re-attach for EPS services t</w:t>
      </w:r>
      <w:r w:rsidRPr="00BC508A">
        <w:rPr>
          <w:lang w:eastAsia="ko-KR"/>
        </w:rPr>
        <w:t>he UE shall enable the E-UTRA capability again</w:t>
      </w:r>
      <w:r w:rsidRPr="00BC508A">
        <w:rPr>
          <w:lang w:eastAsia="zh-CN"/>
        </w:rPr>
        <w:t xml:space="preserve">. </w:t>
      </w:r>
      <w:r w:rsidRPr="00BC508A">
        <w:rPr>
          <w:lang w:eastAsia="ko-KR"/>
        </w:rPr>
        <w:t xml:space="preserve">If the E-UTRA capability was disabled due to receipt of EMM cause </w:t>
      </w:r>
      <w:r w:rsidRPr="00BC508A">
        <w:t xml:space="preserve">#14 "EPS services not allowed in this PLMN", then </w:t>
      </w:r>
      <w:r w:rsidRPr="00BC508A">
        <w:rPr>
          <w:lang w:eastAsia="ko-KR"/>
        </w:rPr>
        <w:t xml:space="preserve">the UE shall enable the E-UTRA capability when the UE powers off and powers on again or the USIM is removed. </w:t>
      </w:r>
      <w:r w:rsidRPr="00BC508A">
        <w:rPr>
          <w:lang w:eastAsia="zh-CN"/>
        </w:rPr>
        <w:t xml:space="preserve">If E-UTRA capability was disabled for any other reason, </w:t>
      </w:r>
      <w:r w:rsidRPr="00BC508A">
        <w:rPr>
          <w:lang w:eastAsia="ko-KR"/>
        </w:rPr>
        <w:t>the UE shall enable the E-UTRA capability in the following cases:</w:t>
      </w:r>
    </w:p>
    <w:p w14:paraId="2DAA4E13" w14:textId="77777777" w:rsidR="00D40C70" w:rsidRPr="00BC508A" w:rsidRDefault="00D40C70" w:rsidP="00D40C70">
      <w:pPr>
        <w:pStyle w:val="B1"/>
        <w:rPr>
          <w:lang w:eastAsia="ko-KR"/>
        </w:rPr>
      </w:pPr>
      <w:r w:rsidRPr="00BC508A">
        <w:rPr>
          <w:lang w:eastAsia="ko-KR"/>
        </w:rPr>
        <w:t>-</w:t>
      </w:r>
      <w:r w:rsidRPr="00BC508A">
        <w:rPr>
          <w:lang w:eastAsia="ko-KR"/>
        </w:rPr>
        <w:tab/>
        <w:t xml:space="preserve">the UE mode of operation changes from </w:t>
      </w:r>
      <w:r w:rsidRPr="00BC508A">
        <w:t xml:space="preserve">CS/PS mode </w:t>
      </w:r>
      <w:r w:rsidRPr="00BC508A">
        <w:rPr>
          <w:lang w:eastAsia="ko-KR"/>
        </w:rPr>
        <w:t>1</w:t>
      </w:r>
      <w:r w:rsidRPr="00BC508A">
        <w:t xml:space="preserve"> of operation</w:t>
      </w:r>
      <w:r w:rsidRPr="00BC508A">
        <w:rPr>
          <w:lang w:eastAsia="ko-KR"/>
        </w:rPr>
        <w:t xml:space="preserve"> to </w:t>
      </w:r>
      <w:r w:rsidRPr="00BC508A">
        <w:t xml:space="preserve">CS/PS mode </w:t>
      </w:r>
      <w:r w:rsidRPr="00BC508A">
        <w:rPr>
          <w:lang w:eastAsia="ko-KR"/>
        </w:rPr>
        <w:t>2</w:t>
      </w:r>
      <w:r w:rsidRPr="00BC508A">
        <w:t xml:space="preserve"> of operation</w:t>
      </w:r>
      <w:r w:rsidRPr="00BC508A">
        <w:rPr>
          <w:lang w:eastAsia="ko-KR"/>
        </w:rPr>
        <w:t>;</w:t>
      </w:r>
    </w:p>
    <w:p w14:paraId="7981F8EE" w14:textId="77777777" w:rsidR="00D40C70" w:rsidRPr="00BC508A" w:rsidRDefault="00D40C70" w:rsidP="00D40C70">
      <w:pPr>
        <w:pStyle w:val="B1"/>
        <w:rPr>
          <w:lang w:eastAsia="ko-KR"/>
        </w:rPr>
      </w:pPr>
      <w:r w:rsidRPr="00BC508A">
        <w:rPr>
          <w:lang w:eastAsia="ko-KR"/>
        </w:rPr>
        <w:t>-</w:t>
      </w:r>
      <w:r w:rsidRPr="00BC508A">
        <w:rPr>
          <w:lang w:eastAsia="ko-KR"/>
        </w:rPr>
        <w:tab/>
        <w:t xml:space="preserve">the UE mode of operation changes from </w:t>
      </w:r>
      <w:r w:rsidRPr="00BC508A">
        <w:t xml:space="preserve">PS mode </w:t>
      </w:r>
      <w:r w:rsidRPr="00BC508A">
        <w:rPr>
          <w:lang w:eastAsia="ko-KR"/>
        </w:rPr>
        <w:t>1</w:t>
      </w:r>
      <w:r w:rsidRPr="00BC508A">
        <w:t xml:space="preserve"> of operation</w:t>
      </w:r>
      <w:r w:rsidRPr="00BC508A">
        <w:rPr>
          <w:lang w:eastAsia="ko-KR"/>
        </w:rPr>
        <w:t xml:space="preserve"> to </w:t>
      </w:r>
      <w:r w:rsidRPr="00BC508A">
        <w:t xml:space="preserve">PS mode </w:t>
      </w:r>
      <w:r w:rsidRPr="00BC508A">
        <w:rPr>
          <w:lang w:eastAsia="ko-KR"/>
        </w:rPr>
        <w:t>2</w:t>
      </w:r>
      <w:r w:rsidRPr="00BC508A">
        <w:t xml:space="preserve"> of operation</w:t>
      </w:r>
      <w:r w:rsidRPr="00BC508A">
        <w:rPr>
          <w:lang w:eastAsia="ko-KR"/>
        </w:rPr>
        <w:t>; or</w:t>
      </w:r>
    </w:p>
    <w:p w14:paraId="0A37ADFD" w14:textId="77777777" w:rsidR="00D40C70" w:rsidRPr="00BC508A" w:rsidRDefault="00D40C70" w:rsidP="00D40C70">
      <w:pPr>
        <w:pStyle w:val="B1"/>
        <w:rPr>
          <w:lang w:eastAsia="ja-JP"/>
        </w:rPr>
      </w:pPr>
      <w:r w:rsidRPr="00BC508A">
        <w:rPr>
          <w:lang w:eastAsia="ko-KR"/>
        </w:rPr>
        <w:t>-</w:t>
      </w:r>
      <w:r w:rsidRPr="00BC508A">
        <w:rPr>
          <w:lang w:eastAsia="ko-KR"/>
        </w:rPr>
        <w:tab/>
        <w:t>the UE powers off and powers on again or the USIM is removed;</w:t>
      </w:r>
    </w:p>
    <w:p w14:paraId="151A6934" w14:textId="5234752C" w:rsidR="00D40C70" w:rsidRPr="00BC508A" w:rsidRDefault="00D40C70" w:rsidP="00D40C70">
      <w:pPr>
        <w:rPr>
          <w:lang w:eastAsia="ja-JP"/>
        </w:rPr>
      </w:pPr>
      <w:r w:rsidRPr="00BC508A">
        <w:rPr>
          <w:lang w:eastAsia="ja-JP"/>
        </w:rPr>
        <w:t xml:space="preserve">As an implementation option, the UE may start a timer for enabling E-UTRA when the UE disables E-UTRA capability. The UE should memorize </w:t>
      </w:r>
      <w:r w:rsidRPr="00BC508A">
        <w:t>the identity of the PLMNs where E-UTRA capability w</w:t>
      </w:r>
      <w:r w:rsidR="00ED3DBC" w:rsidRPr="00BC508A">
        <w:rPr>
          <w:lang w:eastAsia="ja-JP"/>
        </w:rPr>
        <w:t>as</w:t>
      </w:r>
      <w:r w:rsidRPr="00BC508A">
        <w:t xml:space="preserve"> disabled</w:t>
      </w:r>
      <w:r w:rsidRPr="00BC508A">
        <w:rPr>
          <w:lang w:eastAsia="ja-JP"/>
        </w:rPr>
        <w:t>. On expiry of this timer:</w:t>
      </w:r>
    </w:p>
    <w:p w14:paraId="31429C66" w14:textId="391CB54F" w:rsidR="00D40C70" w:rsidRPr="00BC508A" w:rsidRDefault="00D40C70" w:rsidP="00D40C70">
      <w:pPr>
        <w:pStyle w:val="B1"/>
        <w:rPr>
          <w:lang w:eastAsia="ja-JP"/>
        </w:rPr>
      </w:pPr>
      <w:r w:rsidRPr="00BC508A">
        <w:rPr>
          <w:lang w:eastAsia="ja-JP"/>
        </w:rPr>
        <w:t>-</w:t>
      </w:r>
      <w:r w:rsidRPr="00BC508A">
        <w:rPr>
          <w:lang w:eastAsia="ja-JP"/>
        </w:rPr>
        <w:tab/>
        <w:t xml:space="preserve">if the UE is in Iu mode or A/Gb mode and is in </w:t>
      </w:r>
      <w:r w:rsidRPr="00BC508A">
        <w:t>idle mode as specified in 3GPP TS 24.00</w:t>
      </w:r>
      <w:r w:rsidRPr="00BC508A">
        <w:rPr>
          <w:lang w:eastAsia="ja-JP"/>
        </w:rPr>
        <w:t>8 </w:t>
      </w:r>
      <w:r w:rsidRPr="00BC508A">
        <w:t>[13]</w:t>
      </w:r>
      <w:r w:rsidRPr="00BC508A">
        <w:rPr>
          <w:lang w:eastAsia="ja-JP"/>
        </w:rPr>
        <w:t>, the UE should enable the E-UTRA capability;</w:t>
      </w:r>
    </w:p>
    <w:p w14:paraId="6376CAD9" w14:textId="77777777" w:rsidR="00D40C70" w:rsidRPr="00BC508A" w:rsidRDefault="00D40C70" w:rsidP="00D40C70">
      <w:pPr>
        <w:pStyle w:val="B1"/>
        <w:rPr>
          <w:lang w:eastAsia="ja-JP"/>
        </w:rPr>
      </w:pPr>
      <w:r w:rsidRPr="00BC508A">
        <w:rPr>
          <w:lang w:eastAsia="ja-JP"/>
        </w:rPr>
        <w:t>-</w:t>
      </w:r>
      <w:r w:rsidRPr="00BC508A">
        <w:rPr>
          <w:lang w:eastAsia="ja-JP"/>
        </w:rPr>
        <w:tab/>
        <w:t>if the UE is in Iu mode or A/Gb mode and an RR connection exists, the UE shall delay enabling E-UTRA capability until the RR connection is released;</w:t>
      </w:r>
    </w:p>
    <w:p w14:paraId="5F50BFD8" w14:textId="410FD218" w:rsidR="00D40C70" w:rsidRPr="00BC508A" w:rsidRDefault="00D40C70" w:rsidP="00D40C70">
      <w:pPr>
        <w:pStyle w:val="B1"/>
        <w:rPr>
          <w:lang w:eastAsia="ja-JP"/>
        </w:rPr>
      </w:pPr>
      <w:r w:rsidRPr="00BC508A">
        <w:rPr>
          <w:lang w:eastAsia="ja-JP"/>
        </w:rPr>
        <w:t>-</w:t>
      </w:r>
      <w:r w:rsidRPr="00BC508A">
        <w:rPr>
          <w:lang w:eastAsia="ja-JP"/>
        </w:rPr>
        <w:tab/>
        <w:t>if the UE is in Iu mode and a PS signalling connection exists but no RR connection exists, the UE may abort the PS signalling connection before enabling E-UTRA capability;</w:t>
      </w:r>
      <w:r w:rsidR="003467A5" w:rsidRPr="00BC508A">
        <w:rPr>
          <w:lang w:eastAsia="ja-JP"/>
        </w:rPr>
        <w:t xml:space="preserve"> or</w:t>
      </w:r>
    </w:p>
    <w:p w14:paraId="37DCB994" w14:textId="6E113BD7" w:rsidR="00D40C70" w:rsidRPr="00BC508A" w:rsidRDefault="00D40C70" w:rsidP="00D40C70">
      <w:pPr>
        <w:pStyle w:val="B1"/>
        <w:rPr>
          <w:lang w:eastAsia="ja-JP"/>
        </w:rPr>
      </w:pPr>
      <w:r w:rsidRPr="00BC508A">
        <w:rPr>
          <w:lang w:eastAsia="ja-JP"/>
        </w:rPr>
        <w:t>-</w:t>
      </w:r>
      <w:r w:rsidRPr="00BC508A">
        <w:rPr>
          <w:lang w:eastAsia="ja-JP"/>
        </w:rPr>
        <w:tab/>
        <w:t xml:space="preserve">if the UE is in N1 mode and is in 5GMM-IDLE mode as specified in </w:t>
      </w:r>
      <w:r w:rsidRPr="00BC508A">
        <w:t>3GPP TS 24.501</w:t>
      </w:r>
      <w:r w:rsidRPr="00BC508A">
        <w:rPr>
          <w:lang w:eastAsia="ja-JP"/>
        </w:rPr>
        <w:t> </w:t>
      </w:r>
      <w:r w:rsidRPr="00BC508A">
        <w:t>[54]</w:t>
      </w:r>
      <w:r w:rsidRPr="00BC508A">
        <w:rPr>
          <w:lang w:eastAsia="ja-JP"/>
        </w:rPr>
        <w:t>, the UE should enable the E-UTRA capability; and</w:t>
      </w:r>
    </w:p>
    <w:p w14:paraId="29C84320" w14:textId="26319780" w:rsidR="00D40C70" w:rsidRPr="00BC508A" w:rsidRDefault="00D40C70" w:rsidP="00D40C70">
      <w:pPr>
        <w:pStyle w:val="B1"/>
        <w:rPr>
          <w:lang w:eastAsia="ja-JP"/>
        </w:rPr>
      </w:pPr>
      <w:r w:rsidRPr="00BC508A">
        <w:rPr>
          <w:lang w:eastAsia="ja-JP"/>
        </w:rPr>
        <w:t>-</w:t>
      </w:r>
      <w:r w:rsidRPr="00BC508A">
        <w:rPr>
          <w:lang w:eastAsia="ja-JP"/>
        </w:rPr>
        <w:tab/>
        <w:t xml:space="preserve">if the UE is in N1 mode and is in 5GMM-CONNECTED mode as specified in </w:t>
      </w:r>
      <w:r w:rsidRPr="00BC508A">
        <w:t>3GPP TS 24.501</w:t>
      </w:r>
      <w:r w:rsidRPr="00BC508A">
        <w:rPr>
          <w:lang w:eastAsia="ja-JP"/>
        </w:rPr>
        <w:t> </w:t>
      </w:r>
      <w:r w:rsidRPr="00BC508A">
        <w:t>[54],</w:t>
      </w:r>
      <w:r w:rsidRPr="00BC508A">
        <w:rPr>
          <w:lang w:eastAsia="ja-JP"/>
        </w:rPr>
        <w:t xml:space="preserve"> the UE shall delay enabling the E-UTRA capability until the N1 NAS signalling connection is released.</w:t>
      </w:r>
    </w:p>
    <w:p w14:paraId="6A572755" w14:textId="77777777" w:rsidR="00834B2A" w:rsidRPr="00BC508A" w:rsidRDefault="00834B2A" w:rsidP="00834B2A">
      <w:pPr>
        <w:pStyle w:val="B1"/>
        <w:ind w:left="0" w:firstLine="0"/>
      </w:pPr>
      <w:r w:rsidRPr="00BC508A">
        <w:rPr>
          <w:lang w:eastAsia="ja-JP"/>
        </w:rPr>
        <w:t>When the UE enables E-UTRA capability, the UE shall delete the PLMN from the memorized</w:t>
      </w:r>
      <w:r w:rsidRPr="00BC508A">
        <w:t xml:space="preserve"> identity of the PLMNs where E-UTRA capability was disabled.</w:t>
      </w:r>
    </w:p>
    <w:p w14:paraId="49614003" w14:textId="3A13CD21" w:rsidR="00834B2A" w:rsidRPr="00BC508A" w:rsidRDefault="00834B2A" w:rsidP="00834B2A">
      <w:pPr>
        <w:pStyle w:val="NO"/>
        <w:rPr>
          <w:lang w:eastAsia="ja-JP"/>
        </w:rPr>
      </w:pPr>
      <w:r w:rsidRPr="00BC508A">
        <w:rPr>
          <w:lang w:eastAsia="ja-JP"/>
        </w:rPr>
        <w:t>NOTE 1:</w:t>
      </w:r>
      <w:r w:rsidRPr="00BC508A">
        <w:rPr>
          <w:lang w:eastAsia="ja-JP"/>
        </w:rPr>
        <w:tab/>
      </w:r>
      <w:bookmarkStart w:id="361" w:name="_Hlk145685777"/>
      <w:r w:rsidRPr="00BC508A">
        <w:t xml:space="preserve">As described </w:t>
      </w:r>
      <w:r w:rsidRPr="00BC508A">
        <w:rPr>
          <w:lang w:eastAsia="ko-KR"/>
        </w:rPr>
        <w:t>3GPP </w:t>
      </w:r>
      <w:r w:rsidRPr="00BC508A">
        <w:t>TS 23.122 [6], if the UE is in automatic PLMN selection mode, the UE does not consider the memorized PLMNs as PLMN selection candidates for E-UTRA access technology</w:t>
      </w:r>
      <w:r w:rsidRPr="00BC508A">
        <w:rPr>
          <w:lang w:eastAsia="ja-JP"/>
        </w:rPr>
        <w:t xml:space="preserve"> till the timer expires</w:t>
      </w:r>
      <w:r w:rsidRPr="00BC508A">
        <w:t>.</w:t>
      </w:r>
      <w:bookmarkEnd w:id="361"/>
    </w:p>
    <w:p w14:paraId="02C3ECBC" w14:textId="0DFEB4C3" w:rsidR="00D40C70" w:rsidRPr="00BC508A" w:rsidRDefault="00D40C70" w:rsidP="00D40C70">
      <w:pPr>
        <w:rPr>
          <w:lang w:eastAsia="ja-JP"/>
        </w:rPr>
      </w:pPr>
      <w:r w:rsidRPr="00BC508A">
        <w:rPr>
          <w:lang w:eastAsia="ja-JP"/>
        </w:rPr>
        <w:t>If</w:t>
      </w:r>
      <w:r w:rsidRPr="00BC508A">
        <w:rPr>
          <w:lang w:eastAsia="ko-KR"/>
        </w:rPr>
        <w:t xml:space="preserve"> </w:t>
      </w:r>
      <w:r w:rsidRPr="00BC508A">
        <w:rPr>
          <w:lang w:eastAsia="ja-JP"/>
        </w:rPr>
        <w:t>the UE attempts to establish an emergency bearer service</w:t>
      </w:r>
      <w:r w:rsidR="00B916F1" w:rsidRPr="00BC508A">
        <w:rPr>
          <w:lang w:eastAsia="ja-JP"/>
        </w:rPr>
        <w:t xml:space="preserve"> or to access RLOS</w:t>
      </w:r>
      <w:r w:rsidRPr="00BC508A">
        <w:rPr>
          <w:lang w:eastAsia="ja-JP"/>
        </w:rPr>
        <w:t xml:space="preserve"> in a PLMN where </w:t>
      </w:r>
      <w:r w:rsidRPr="00BC508A">
        <w:rPr>
          <w:lang w:eastAsia="ko-KR"/>
        </w:rPr>
        <w:t>the E-UTRA capability was disabled</w:t>
      </w:r>
      <w:r w:rsidRPr="00BC508A">
        <w:rPr>
          <w:lang w:eastAsia="ja-JP"/>
        </w:rPr>
        <w:t xml:space="preserve"> due to the UE's attach attempt counter or tracking area updating attempt counter have reached 5</w:t>
      </w:r>
      <w:r w:rsidRPr="00BC508A">
        <w:rPr>
          <w:lang w:eastAsia="ko-KR"/>
        </w:rPr>
        <w:t xml:space="preserve">, the </w:t>
      </w:r>
      <w:r w:rsidRPr="00BC508A">
        <w:rPr>
          <w:lang w:eastAsia="ja-JP"/>
        </w:rPr>
        <w:t xml:space="preserve">UE may </w:t>
      </w:r>
      <w:r w:rsidRPr="00BC508A">
        <w:rPr>
          <w:lang w:eastAsia="ko-KR"/>
        </w:rPr>
        <w:t>enable the E-UTRA capability</w:t>
      </w:r>
      <w:r w:rsidRPr="00BC508A">
        <w:rPr>
          <w:lang w:eastAsia="ja-JP"/>
        </w:rPr>
        <w:t xml:space="preserve"> for that</w:t>
      </w:r>
      <w:r w:rsidRPr="00BC508A">
        <w:t xml:space="preserve"> PLMN memorized by the UE</w:t>
      </w:r>
      <w:r w:rsidRPr="00BC508A">
        <w:rPr>
          <w:lang w:eastAsia="ko-KR"/>
        </w:rPr>
        <w:t>.</w:t>
      </w:r>
    </w:p>
    <w:p w14:paraId="17935A72" w14:textId="6501D18F" w:rsidR="002B30D6" w:rsidRPr="00BC508A" w:rsidRDefault="002B30D6" w:rsidP="002B30D6">
      <w:pPr>
        <w:rPr>
          <w:lang w:eastAsia="ja-JP"/>
        </w:rPr>
      </w:pPr>
      <w:r w:rsidRPr="00BC508A">
        <w:rPr>
          <w:lang w:eastAsia="ja-JP"/>
        </w:rPr>
        <w:t xml:space="preserve">The UE may support being configured </w:t>
      </w:r>
      <w:r w:rsidRPr="00BC508A">
        <w:t>for No E-UTRA Disabling</w:t>
      </w:r>
      <w:r w:rsidRPr="00BC508A">
        <w:rPr>
          <w:rFonts w:eastAsia="MS Mincho"/>
          <w:lang w:eastAsia="ja-JP"/>
        </w:rPr>
        <w:t xml:space="preserve"> In 5GS (see </w:t>
      </w:r>
      <w:r w:rsidRPr="00BC508A">
        <w:t>3GPP TS 24.368 [50]</w:t>
      </w:r>
      <w:r w:rsidR="00D35EC6" w:rsidRPr="00BC508A">
        <w:t xml:space="preserve"> or 3GPP TS 31.102 [17]</w:t>
      </w:r>
      <w:r w:rsidRPr="00BC508A">
        <w:t>)</w:t>
      </w:r>
      <w:r w:rsidRPr="00BC508A">
        <w:rPr>
          <w:rFonts w:eastAsia="MS Mincho"/>
          <w:lang w:eastAsia="ja-JP"/>
        </w:rPr>
        <w:t>. If the UE supports being configured for No E-UTRA Disabling in 5GS, No E-UTRA Disabling In 5GS is enabled if the corresponding configuration parameter is present and set to enabled. Otherwise, No E-UTRA Disabling In 5GS is disabled. If No E-UTRA Disabling In 5GS is enabled at the UE and</w:t>
      </w:r>
      <w:r w:rsidRPr="00BC508A">
        <w:rPr>
          <w:lang w:eastAsia="ko-KR"/>
        </w:rPr>
        <w:t xml:space="preserve"> </w:t>
      </w:r>
      <w:r w:rsidRPr="00BC508A">
        <w:rPr>
          <w:lang w:eastAsia="ja-JP"/>
        </w:rPr>
        <w:t xml:space="preserve">the UE selects an NG-RAN cell in a PLMN where </w:t>
      </w:r>
      <w:r w:rsidRPr="00BC508A">
        <w:rPr>
          <w:lang w:eastAsia="ko-KR"/>
        </w:rPr>
        <w:t>the E-UTRA capability was disabled</w:t>
      </w:r>
      <w:r w:rsidRPr="00BC508A">
        <w:rPr>
          <w:lang w:eastAsia="ja-JP"/>
        </w:rPr>
        <w:t xml:space="preserve"> due to the UE's attach attempt counter or tracking area updating attempt counter having reached 5</w:t>
      </w:r>
      <w:r w:rsidRPr="00BC508A">
        <w:rPr>
          <w:lang w:eastAsia="ko-KR"/>
        </w:rPr>
        <w:t xml:space="preserve">, the </w:t>
      </w:r>
      <w:r w:rsidRPr="00BC508A">
        <w:rPr>
          <w:lang w:eastAsia="ja-JP"/>
        </w:rPr>
        <w:t xml:space="preserve">UE shall </w:t>
      </w:r>
      <w:r w:rsidRPr="00BC508A">
        <w:rPr>
          <w:lang w:eastAsia="ko-KR"/>
        </w:rPr>
        <w:t>enable the E-UTRA capability</w:t>
      </w:r>
      <w:r w:rsidRPr="00BC508A">
        <w:rPr>
          <w:lang w:eastAsia="ja-JP"/>
        </w:rPr>
        <w:t xml:space="preserve"> for that</w:t>
      </w:r>
      <w:r w:rsidRPr="00BC508A">
        <w:t xml:space="preserve"> PLMN</w:t>
      </w:r>
      <w:r w:rsidRPr="00BC508A">
        <w:rPr>
          <w:lang w:eastAsia="ko-KR"/>
        </w:rPr>
        <w:t>.</w:t>
      </w:r>
    </w:p>
    <w:p w14:paraId="315D8E10" w14:textId="77777777" w:rsidR="00D40C70" w:rsidRPr="00BC508A" w:rsidRDefault="00D40C70" w:rsidP="00D40C70">
      <w:pPr>
        <w:rPr>
          <w:lang w:eastAsia="ja-JP"/>
        </w:rPr>
      </w:pPr>
      <w:r w:rsidRPr="00BC508A">
        <w:rPr>
          <w:lang w:eastAsia="ja-JP"/>
        </w:rPr>
        <w:t>For other cases, i</w:t>
      </w:r>
      <w:r w:rsidRPr="00BC508A">
        <w:t>t is up to the UE implementation when to enable the E-UTRA</w:t>
      </w:r>
      <w:r w:rsidRPr="00BC508A">
        <w:rPr>
          <w:lang w:eastAsia="ja-JP"/>
        </w:rPr>
        <w:t xml:space="preserve"> capability.</w:t>
      </w:r>
    </w:p>
    <w:p w14:paraId="6D1FC445" w14:textId="2646B9B3" w:rsidR="00D40C70" w:rsidRPr="00BC508A" w:rsidRDefault="00D40C70" w:rsidP="00D40C70">
      <w:pPr>
        <w:pStyle w:val="NO"/>
        <w:rPr>
          <w:lang w:eastAsia="zh-CN"/>
        </w:rPr>
      </w:pPr>
      <w:r w:rsidRPr="00BC508A">
        <w:t>NOTE</w:t>
      </w:r>
      <w:r w:rsidR="00834B2A" w:rsidRPr="00BC508A">
        <w:t> 2</w:t>
      </w:r>
      <w:r w:rsidRPr="00BC508A">
        <w:t>:</w:t>
      </w:r>
      <w:r w:rsidRPr="00BC508A">
        <w:rPr>
          <w:lang w:eastAsia="zh-CN"/>
        </w:rPr>
        <w:tab/>
      </w:r>
      <w:r w:rsidRPr="00BC508A">
        <w:rPr>
          <w:lang w:eastAsia="ja-JP"/>
        </w:rPr>
        <w:t xml:space="preserve">If </w:t>
      </w:r>
      <w:r w:rsidRPr="00BC508A">
        <w:rPr>
          <w:lang w:eastAsia="ko-KR"/>
        </w:rPr>
        <w:t xml:space="preserve">the UE </w:t>
      </w:r>
      <w:r w:rsidRPr="00BC508A">
        <w:rPr>
          <w:lang w:eastAsia="ja-JP"/>
        </w:rPr>
        <w:t>is not operati</w:t>
      </w:r>
      <w:r w:rsidRPr="00BC508A">
        <w:t>ng</w:t>
      </w:r>
      <w:r w:rsidRPr="00BC508A">
        <w:rPr>
          <w:lang w:eastAsia="ja-JP"/>
        </w:rPr>
        <w:t xml:space="preserve"> in </w:t>
      </w:r>
      <w:r w:rsidRPr="00BC508A">
        <w:t xml:space="preserve">CS/PS mode </w:t>
      </w:r>
      <w:r w:rsidRPr="00BC508A">
        <w:rPr>
          <w:lang w:eastAsia="ja-JP"/>
        </w:rPr>
        <w:t>1</w:t>
      </w:r>
      <w:r w:rsidRPr="00BC508A">
        <w:t xml:space="preserve"> operation</w:t>
      </w:r>
      <w:r w:rsidRPr="00BC508A">
        <w:rPr>
          <w:lang w:eastAsia="ja-JP"/>
        </w:rPr>
        <w:t>, the value of the timer for enabling E-UTRA</w:t>
      </w:r>
      <w:r w:rsidRPr="00BC508A">
        <w:t xml:space="preserve"> </w:t>
      </w:r>
      <w:r w:rsidRPr="00BC508A">
        <w:rPr>
          <w:lang w:eastAsia="ja-JP"/>
        </w:rPr>
        <w:t xml:space="preserve">capability is recommended to be not larger than the </w:t>
      </w:r>
      <w:r w:rsidRPr="00BC508A">
        <w:t xml:space="preserve">default </w:t>
      </w:r>
      <w:r w:rsidRPr="00BC508A">
        <w:rPr>
          <w:lang w:eastAsia="ja-JP"/>
        </w:rPr>
        <w:t xml:space="preserve">value </w:t>
      </w:r>
      <w:r w:rsidRPr="00BC508A">
        <w:t xml:space="preserve">of </w:t>
      </w:r>
      <w:r w:rsidRPr="00BC508A">
        <w:rPr>
          <w:lang w:eastAsia="ja-JP"/>
        </w:rPr>
        <w:t>T3402</w:t>
      </w:r>
      <w:r w:rsidRPr="00BC508A">
        <w:t>.</w:t>
      </w:r>
    </w:p>
    <w:p w14:paraId="76B96E58" w14:textId="77777777" w:rsidR="00D40C70" w:rsidRPr="00BC508A" w:rsidRDefault="00D40C70" w:rsidP="00295835">
      <w:pPr>
        <w:pStyle w:val="Heading2"/>
      </w:pPr>
      <w:bookmarkStart w:id="362" w:name="_CR4_6"/>
      <w:bookmarkStart w:id="363" w:name="_Toc20217788"/>
      <w:bookmarkStart w:id="364" w:name="_Toc27743672"/>
      <w:bookmarkStart w:id="365" w:name="_Toc35959243"/>
      <w:bookmarkStart w:id="366" w:name="_Toc45202674"/>
      <w:bookmarkStart w:id="367" w:name="_Toc45700050"/>
      <w:bookmarkStart w:id="368" w:name="_Toc51919786"/>
      <w:bookmarkStart w:id="369" w:name="_Toc68250846"/>
      <w:bookmarkStart w:id="370" w:name="_Toc187413746"/>
      <w:bookmarkEnd w:id="362"/>
      <w:r w:rsidRPr="00BC508A">
        <w:t>4.6</w:t>
      </w:r>
      <w:r w:rsidRPr="00BC508A">
        <w:tab/>
        <w:t>Applicability of procedures</w:t>
      </w:r>
      <w:bookmarkEnd w:id="363"/>
      <w:bookmarkEnd w:id="364"/>
      <w:bookmarkEnd w:id="365"/>
      <w:bookmarkEnd w:id="366"/>
      <w:bookmarkEnd w:id="367"/>
      <w:bookmarkEnd w:id="368"/>
      <w:bookmarkEnd w:id="369"/>
      <w:bookmarkEnd w:id="370"/>
    </w:p>
    <w:p w14:paraId="42CB19BC" w14:textId="77777777" w:rsidR="00D40C70" w:rsidRPr="00BC508A" w:rsidRDefault="00D40C70" w:rsidP="00295835">
      <w:pPr>
        <w:pStyle w:val="Heading3"/>
      </w:pPr>
      <w:bookmarkStart w:id="371" w:name="_CR4_6_1"/>
      <w:bookmarkStart w:id="372" w:name="_Toc20217789"/>
      <w:bookmarkStart w:id="373" w:name="_Toc27743673"/>
      <w:bookmarkStart w:id="374" w:name="_Toc35959244"/>
      <w:bookmarkStart w:id="375" w:name="_Toc45202675"/>
      <w:bookmarkStart w:id="376" w:name="_Toc45700051"/>
      <w:bookmarkStart w:id="377" w:name="_Toc51919787"/>
      <w:bookmarkStart w:id="378" w:name="_Toc68250847"/>
      <w:bookmarkStart w:id="379" w:name="_Toc187413747"/>
      <w:bookmarkEnd w:id="371"/>
      <w:r w:rsidRPr="00BC508A">
        <w:t>4.6.1</w:t>
      </w:r>
      <w:r w:rsidRPr="00BC508A">
        <w:tab/>
        <w:t>Relay nodes</w:t>
      </w:r>
      <w:bookmarkEnd w:id="372"/>
      <w:bookmarkEnd w:id="373"/>
      <w:bookmarkEnd w:id="374"/>
      <w:bookmarkEnd w:id="375"/>
      <w:bookmarkEnd w:id="376"/>
      <w:bookmarkEnd w:id="377"/>
      <w:bookmarkEnd w:id="378"/>
      <w:bookmarkEnd w:id="379"/>
    </w:p>
    <w:p w14:paraId="04A70D34" w14:textId="77777777" w:rsidR="00D40C70" w:rsidRPr="00BC508A" w:rsidRDefault="00D40C70" w:rsidP="00D40C70">
      <w:r w:rsidRPr="00BC508A">
        <w:t>A relay node shall support all procedures that are mandatory for a UE supporting S1 mode only.</w:t>
      </w:r>
    </w:p>
    <w:p w14:paraId="17B23772" w14:textId="77777777" w:rsidR="00D40C70" w:rsidRPr="00BC508A" w:rsidRDefault="00D40C70" w:rsidP="00D40C70">
      <w:r w:rsidRPr="00BC508A">
        <w:t>There is also functionality which is only applicable to a relay node, in which case the specification uses the term "relay node" instead of "UE".</w:t>
      </w:r>
    </w:p>
    <w:p w14:paraId="2B05C2B1" w14:textId="77777777" w:rsidR="00D40C70" w:rsidRPr="00BC508A" w:rsidRDefault="00D40C70" w:rsidP="00295835">
      <w:pPr>
        <w:pStyle w:val="Heading2"/>
      </w:pPr>
      <w:bookmarkStart w:id="380" w:name="_CR4_7"/>
      <w:bookmarkStart w:id="381" w:name="_Toc20217790"/>
      <w:bookmarkStart w:id="382" w:name="_Toc27743674"/>
      <w:bookmarkStart w:id="383" w:name="_Toc35959245"/>
      <w:bookmarkStart w:id="384" w:name="_Toc45202676"/>
      <w:bookmarkStart w:id="385" w:name="_Toc45700052"/>
      <w:bookmarkStart w:id="386" w:name="_Toc51919788"/>
      <w:bookmarkStart w:id="387" w:name="_Toc68250848"/>
      <w:bookmarkStart w:id="388" w:name="_Toc187413748"/>
      <w:bookmarkEnd w:id="380"/>
      <w:r w:rsidRPr="00BC508A">
        <w:t>4.7</w:t>
      </w:r>
      <w:r w:rsidRPr="00BC508A">
        <w:tab/>
        <w:t>EPS mobility management and EPS session management in NB-S1 mode</w:t>
      </w:r>
      <w:bookmarkEnd w:id="381"/>
      <w:bookmarkEnd w:id="382"/>
      <w:bookmarkEnd w:id="383"/>
      <w:bookmarkEnd w:id="384"/>
      <w:bookmarkEnd w:id="385"/>
      <w:bookmarkEnd w:id="386"/>
      <w:bookmarkEnd w:id="387"/>
      <w:bookmarkEnd w:id="388"/>
    </w:p>
    <w:p w14:paraId="170AD592" w14:textId="77777777" w:rsidR="00D40C70" w:rsidRPr="00BC508A" w:rsidRDefault="00D40C70" w:rsidP="00D40C70">
      <w:r w:rsidRPr="00BC508A">
        <w:t>A UE in NB-S1 mode (see 3GPP TS 36.331 [22]) shall calculate the value of the applicable NAS timer:</w:t>
      </w:r>
    </w:p>
    <w:p w14:paraId="15B010A4" w14:textId="77777777" w:rsidR="00D40C70" w:rsidRPr="00BC508A" w:rsidRDefault="00D40C70" w:rsidP="00D40C70">
      <w:pPr>
        <w:pStyle w:val="B1"/>
      </w:pPr>
      <w:r w:rsidRPr="00BC508A">
        <w:t>-</w:t>
      </w:r>
      <w:r w:rsidRPr="00BC508A">
        <w:tab/>
        <w:t>indicated in table 10.2.1 plus 240s; and</w:t>
      </w:r>
    </w:p>
    <w:p w14:paraId="1E7B2BD0" w14:textId="77777777" w:rsidR="00D40C70" w:rsidRPr="00BC508A" w:rsidRDefault="00D40C70" w:rsidP="00D40C70">
      <w:pPr>
        <w:pStyle w:val="B1"/>
      </w:pPr>
      <w:r w:rsidRPr="00BC508A">
        <w:t>-</w:t>
      </w:r>
      <w:r w:rsidRPr="00BC508A">
        <w:tab/>
        <w:t>indicated in table 10.3.1 plus 180s.</w:t>
      </w:r>
    </w:p>
    <w:p w14:paraId="764C81EE" w14:textId="72AF50C0" w:rsidR="00D40C70" w:rsidRPr="00BC508A" w:rsidRDefault="00D40C70" w:rsidP="00D40C70">
      <w:r w:rsidRPr="00BC508A">
        <w:t xml:space="preserve">The timer value obtained is used as described in the appropriate procedure </w:t>
      </w:r>
      <w:r w:rsidR="00FB1684" w:rsidRPr="00BC508A">
        <w:t>clause</w:t>
      </w:r>
      <w:r w:rsidRPr="00BC508A">
        <w:t xml:space="preserve"> of this specification. The NAS timer value shall be calculated at start of a NAS procedure and shall not re-calculate the use of the NAS timer value until the NAS procedure is completed, restarted or aborted.</w:t>
      </w:r>
    </w:p>
    <w:p w14:paraId="70219094" w14:textId="77777777" w:rsidR="00D40C70" w:rsidRPr="00BC508A" w:rsidRDefault="00D40C70" w:rsidP="00D40C70">
      <w:r w:rsidRPr="00BC508A">
        <w:t>When an MME that supports NB-S1 mode performs NAS signalling with a UE, which is using NB-S1 mode, the MME shall calculate the value of the applicable NAS timer:</w:t>
      </w:r>
    </w:p>
    <w:p w14:paraId="52B46730" w14:textId="77777777" w:rsidR="00D40C70" w:rsidRPr="00BC508A" w:rsidRDefault="00D40C70" w:rsidP="00D40C70">
      <w:pPr>
        <w:pStyle w:val="B1"/>
      </w:pPr>
      <w:r w:rsidRPr="00BC508A">
        <w:t>-</w:t>
      </w:r>
      <w:r w:rsidRPr="00BC508A">
        <w:tab/>
        <w:t>indicated in table 10.2.2 plus 240s; and</w:t>
      </w:r>
    </w:p>
    <w:p w14:paraId="6DE78C27" w14:textId="77777777" w:rsidR="00D40C70" w:rsidRPr="00BC508A" w:rsidRDefault="00D40C70" w:rsidP="00D40C70">
      <w:pPr>
        <w:pStyle w:val="B1"/>
      </w:pPr>
      <w:r w:rsidRPr="00BC508A">
        <w:t>-</w:t>
      </w:r>
      <w:r w:rsidRPr="00BC508A">
        <w:tab/>
        <w:t>indicated in table 10.3.2 plus 180s.</w:t>
      </w:r>
    </w:p>
    <w:p w14:paraId="66F8ADB3" w14:textId="52E7EAB4" w:rsidR="00D40C70" w:rsidRPr="00BC508A" w:rsidRDefault="00D40C70" w:rsidP="00D40C70">
      <w:r w:rsidRPr="00BC508A">
        <w:t xml:space="preserve">The timer value obtained is used as described in the appropriate procedure </w:t>
      </w:r>
      <w:r w:rsidR="00FB1684" w:rsidRPr="00BC508A">
        <w:t>clause</w:t>
      </w:r>
      <w:r w:rsidRPr="00BC508A">
        <w:t xml:space="preserve"> of this specification. The NAS timer value shall be calculated at start of a NAS procedure and shall not re-calculate the use of the NAS timer value until the NAS procedure is completed, restarted or aborted.</w:t>
      </w:r>
    </w:p>
    <w:p w14:paraId="6D2C9DD7" w14:textId="74348CDA" w:rsidR="00D40C70" w:rsidRPr="00BC508A" w:rsidRDefault="00D40C70" w:rsidP="00D40C70">
      <w:pPr>
        <w:pStyle w:val="NO"/>
      </w:pPr>
      <w:r w:rsidRPr="00BC508A">
        <w:t>NOTE</w:t>
      </w:r>
      <w:r w:rsidR="003D6D31" w:rsidRPr="00BC508A">
        <w:t> 1</w:t>
      </w:r>
      <w:r w:rsidRPr="00BC508A">
        <w:t>:</w:t>
      </w:r>
      <w:r w:rsidRPr="00BC508A">
        <w:tab/>
        <w:t xml:space="preserve">If the tracking area updating </w:t>
      </w:r>
      <w:r w:rsidRPr="00BC508A">
        <w:rPr>
          <w:lang w:eastAsia="zh-CN"/>
        </w:rPr>
        <w:t>procedure is initiated in EMM-CONNECTED mode</w:t>
      </w:r>
      <w:r w:rsidRPr="00BC508A">
        <w:t>, the MME can stop any running implementation specific supervision timer if it is started when sending an ESM DATA TRANSPORT message to the UE.</w:t>
      </w:r>
    </w:p>
    <w:p w14:paraId="3BA05241" w14:textId="20AD4053" w:rsidR="003D6D31" w:rsidRPr="00BC508A" w:rsidRDefault="003D6D31" w:rsidP="003D6D31">
      <w:pPr>
        <w:pStyle w:val="NO"/>
      </w:pPr>
      <w:bookmarkStart w:id="389" w:name="_Toc20217791"/>
      <w:bookmarkStart w:id="390" w:name="_Toc27743675"/>
      <w:bookmarkStart w:id="391" w:name="_Toc35959246"/>
      <w:bookmarkStart w:id="392" w:name="_Toc45202677"/>
      <w:bookmarkStart w:id="393" w:name="_Toc45700053"/>
      <w:bookmarkStart w:id="394" w:name="_Toc51919789"/>
      <w:bookmarkStart w:id="395" w:name="_Toc68250849"/>
      <w:r w:rsidRPr="00BC508A">
        <w:t>NOTE 2:</w:t>
      </w:r>
      <w:r w:rsidRPr="00BC508A">
        <w:tab/>
        <w:t>As NB-S1 mode includes the case when satellite access is used in EPS, the values for applicable NAS timers specified in this clause apply also for satellite access.</w:t>
      </w:r>
    </w:p>
    <w:p w14:paraId="63B03DEF" w14:textId="77777777" w:rsidR="00D40C70" w:rsidRPr="00BC508A" w:rsidRDefault="00D40C70" w:rsidP="00295835">
      <w:pPr>
        <w:pStyle w:val="Heading2"/>
      </w:pPr>
      <w:bookmarkStart w:id="396" w:name="_CR4_8"/>
      <w:bookmarkStart w:id="397" w:name="_Toc187413749"/>
      <w:bookmarkEnd w:id="396"/>
      <w:r w:rsidRPr="00BC508A">
        <w:t>4.8</w:t>
      </w:r>
      <w:r w:rsidRPr="00BC508A">
        <w:tab/>
        <w:t>EPS mobility management and EPS session management in WB-S1 mode for IoT</w:t>
      </w:r>
      <w:bookmarkEnd w:id="389"/>
      <w:bookmarkEnd w:id="390"/>
      <w:bookmarkEnd w:id="391"/>
      <w:bookmarkEnd w:id="392"/>
      <w:bookmarkEnd w:id="393"/>
      <w:bookmarkEnd w:id="394"/>
      <w:bookmarkEnd w:id="395"/>
      <w:bookmarkEnd w:id="397"/>
    </w:p>
    <w:p w14:paraId="57CB7A8C" w14:textId="5CDCBE63" w:rsidR="003D6D31" w:rsidRPr="00BC508A" w:rsidRDefault="003D6D31" w:rsidP="007C5733">
      <w:pPr>
        <w:pStyle w:val="Heading3"/>
      </w:pPr>
      <w:bookmarkStart w:id="398" w:name="_CR4_8_1"/>
      <w:bookmarkStart w:id="399" w:name="_Toc187413750"/>
      <w:bookmarkEnd w:id="398"/>
      <w:r w:rsidRPr="00BC508A">
        <w:t>4.8.1</w:t>
      </w:r>
      <w:r w:rsidRPr="00BC508A">
        <w:tab/>
        <w:t>UE not using satellite E-UTRAN access</w:t>
      </w:r>
      <w:bookmarkEnd w:id="399"/>
    </w:p>
    <w:p w14:paraId="7B44EB56" w14:textId="1AD39843" w:rsidR="00D40C70" w:rsidRPr="00BC508A" w:rsidRDefault="00D40C70" w:rsidP="00D40C70">
      <w:pPr>
        <w:rPr>
          <w:lang w:eastAsia="ja-JP"/>
        </w:rPr>
      </w:pPr>
      <w:r w:rsidRPr="00BC508A">
        <w:t>In WB-S1 mode, a UE operating in category CE can operate in either CE mode A or CE mode B (see 3GPP TS 36.306</w:t>
      </w:r>
      <w:r w:rsidR="0060680C" w:rsidRPr="00BC508A">
        <w:t> </w:t>
      </w:r>
      <w:r w:rsidRPr="00BC508A">
        <w:t>[44]). If a UE that supports CE mode B and operates in WB-S1 mode</w:t>
      </w:r>
      <w:r w:rsidR="003D6D31" w:rsidRPr="00BC508A">
        <w:t xml:space="preserve"> not using satellite E-UTRAN access,</w:t>
      </w:r>
      <w:r w:rsidRPr="00BC508A">
        <w:t xml:space="preserve"> the UE's usage setting is not set to "voice centric" </w:t>
      </w:r>
      <w:r w:rsidRPr="00BC508A">
        <w:rPr>
          <w:lang w:eastAsia="ja-JP"/>
        </w:rPr>
        <w:t xml:space="preserve">(see </w:t>
      </w:r>
      <w:r w:rsidRPr="00BC508A">
        <w:t>3GPP TS 2</w:t>
      </w:r>
      <w:r w:rsidRPr="00BC508A">
        <w:rPr>
          <w:lang w:eastAsia="zh-CN"/>
        </w:rPr>
        <w:t>3</w:t>
      </w:r>
      <w:r w:rsidRPr="00BC508A">
        <w:t>.401 [10]</w:t>
      </w:r>
      <w:r w:rsidRPr="00BC508A">
        <w:rPr>
          <w:lang w:eastAsia="ja-JP"/>
        </w:rPr>
        <w:t>), and</w:t>
      </w:r>
    </w:p>
    <w:p w14:paraId="1E054991" w14:textId="77777777" w:rsidR="00D40C70" w:rsidRPr="00BC508A" w:rsidRDefault="00D40C70" w:rsidP="00D40C70">
      <w:pPr>
        <w:pStyle w:val="B1"/>
      </w:pPr>
      <w:r w:rsidRPr="00BC508A">
        <w:t>a)</w:t>
      </w:r>
      <w:r w:rsidRPr="00BC508A">
        <w:tab/>
        <w:t>the use of enhanced coverage is not restricted for the UE; or</w:t>
      </w:r>
    </w:p>
    <w:p w14:paraId="4BE3F4F3" w14:textId="77777777" w:rsidR="00D40C70" w:rsidRPr="00BC508A" w:rsidRDefault="00D40C70" w:rsidP="00D40C70">
      <w:pPr>
        <w:pStyle w:val="B1"/>
        <w:rPr>
          <w:lang w:eastAsia="ja-JP"/>
        </w:rPr>
      </w:pPr>
      <w:r w:rsidRPr="00BC508A">
        <w:t>b)</w:t>
      </w:r>
      <w:r w:rsidRPr="00BC508A">
        <w:tab/>
        <w:t>CE mode B is not restricted for the UE (see 3GPP TS 23.401 [10]);</w:t>
      </w:r>
    </w:p>
    <w:p w14:paraId="0338EDBD" w14:textId="77777777" w:rsidR="00D40C70" w:rsidRPr="00BC508A" w:rsidRDefault="00D40C70" w:rsidP="00D40C70">
      <w:r w:rsidRPr="00BC508A">
        <w:rPr>
          <w:lang w:eastAsia="ja-JP"/>
        </w:rPr>
        <w:t>the UE</w:t>
      </w:r>
      <w:r w:rsidRPr="00BC508A">
        <w:t xml:space="preserve"> shall apply the value of the applicable NAS timer indicated in tables 10.2.1 and indicated in table 10.3.1 for WB-S1/CE mode.</w:t>
      </w:r>
    </w:p>
    <w:p w14:paraId="3A052EDF" w14:textId="5FF5E80E" w:rsidR="00D40C70" w:rsidRPr="00BC508A" w:rsidRDefault="00D40C70" w:rsidP="00D40C70">
      <w:r w:rsidRPr="00BC508A">
        <w:t>A UE that supports CE mode B and operates in WB-S1 mode</w:t>
      </w:r>
      <w:r w:rsidR="003D6D31" w:rsidRPr="00BC508A">
        <w:t xml:space="preserve"> not using satellite E-UTRAN access</w:t>
      </w:r>
      <w:r w:rsidRPr="00BC508A">
        <w:t xml:space="preserve"> shall not apply the value of the applicable NAS timer indicated in table 10.2.1 and table 10.3.1 for WB-S1/CE mode before receiving an indication from the network that the use of enhanced coverage is not restricted as described in this </w:t>
      </w:r>
      <w:r w:rsidR="00FB1684" w:rsidRPr="00BC508A">
        <w:t>clause</w:t>
      </w:r>
      <w:r w:rsidRPr="00BC508A">
        <w:t>.</w:t>
      </w:r>
    </w:p>
    <w:p w14:paraId="73E3F83A" w14:textId="718F9BB4" w:rsidR="00D40C70" w:rsidRPr="00BC508A" w:rsidRDefault="00D40C70" w:rsidP="00D40C70">
      <w:r w:rsidRPr="00BC508A">
        <w:t xml:space="preserve">The NAS timer value obtained is used as described in the appropriate procedure </w:t>
      </w:r>
      <w:r w:rsidR="00FB1684" w:rsidRPr="00BC508A">
        <w:t>clause</w:t>
      </w:r>
      <w:r w:rsidRPr="00BC508A">
        <w:t xml:space="preserve"> of this specification. The NAS timer value shall be calculated at start of a NAS procedure, and shall not be re-calculated until the NAS procedure is completed, restarted or aborted.</w:t>
      </w:r>
    </w:p>
    <w:p w14:paraId="0BB6CA66" w14:textId="5B8EDCFD" w:rsidR="00D40C70" w:rsidRPr="00BC508A" w:rsidRDefault="00D40C70" w:rsidP="00D40C70">
      <w:r w:rsidRPr="00BC508A">
        <w:t>The support of CE mode B by a UE is indicated to the MME by lower layers and shall be stored by the MME. When an MME that supports WB-S1 mode performs NAS signalling with a UE</w:t>
      </w:r>
      <w:r w:rsidR="003D6D31" w:rsidRPr="00BC508A">
        <w:t xml:space="preserve"> not using satellite E-UTRAN access</w:t>
      </w:r>
      <w:r w:rsidRPr="00BC508A">
        <w:t>, which supports CE mode B and operates in WB-S1 mode and the MME determines that</w:t>
      </w:r>
      <w:r w:rsidR="0060680C" w:rsidRPr="00BC508A">
        <w:t>:</w:t>
      </w:r>
    </w:p>
    <w:p w14:paraId="7E7F724F" w14:textId="77777777" w:rsidR="00D40C70" w:rsidRPr="00BC508A" w:rsidRDefault="00D40C70" w:rsidP="00D40C70">
      <w:pPr>
        <w:pStyle w:val="B1"/>
      </w:pPr>
      <w:r w:rsidRPr="00BC508A">
        <w:t>a)</w:t>
      </w:r>
      <w:r w:rsidRPr="00BC508A">
        <w:tab/>
        <w:t>the use of enhanced coverage is not restricted for the UE; or</w:t>
      </w:r>
    </w:p>
    <w:p w14:paraId="7A5136EF" w14:textId="7382CE9E" w:rsidR="00D40C70" w:rsidRPr="00BC508A" w:rsidRDefault="00D40C70" w:rsidP="00D40C70">
      <w:pPr>
        <w:pStyle w:val="B1"/>
      </w:pPr>
      <w:r w:rsidRPr="00BC508A">
        <w:t>b)</w:t>
      </w:r>
      <w:r w:rsidRPr="00BC508A">
        <w:tab/>
        <w:t>CE mode B is not restricted for the UE (see 3GPP TS 23.401 [10])</w:t>
      </w:r>
      <w:r w:rsidR="0060680C" w:rsidRPr="00BC508A">
        <w:t>;</w:t>
      </w:r>
    </w:p>
    <w:p w14:paraId="18B560F1" w14:textId="77777777" w:rsidR="00D40C70" w:rsidRPr="00BC508A" w:rsidRDefault="00D40C70" w:rsidP="00D40C70">
      <w:r w:rsidRPr="00BC508A">
        <w:t>the MME shall calculate the value of the applicable NAS timer indicated in tables 10.2.2 and indicated in table 10.3.2 for WB-S1/CE mode.</w:t>
      </w:r>
    </w:p>
    <w:p w14:paraId="0154C99B" w14:textId="3AAC6E1A" w:rsidR="00D40C70" w:rsidRPr="00BC508A" w:rsidRDefault="00D40C70" w:rsidP="00D40C70">
      <w:r w:rsidRPr="00BC508A">
        <w:t xml:space="preserve">The NAS timer value obtained is used as described in the appropriate procedure </w:t>
      </w:r>
      <w:r w:rsidR="00FB1684" w:rsidRPr="00BC508A">
        <w:t>clause</w:t>
      </w:r>
      <w:r w:rsidRPr="00BC508A">
        <w:t xml:space="preserve"> of this specification. The NAS timer value shall be calculated at start of a NAS procedure and shall not be re-calculated until the NAS procedure is completed, restarted or aborted.</w:t>
      </w:r>
    </w:p>
    <w:p w14:paraId="4BE36157" w14:textId="05A74DDD" w:rsidR="003D6D31" w:rsidRPr="00BC508A" w:rsidRDefault="003D6D31" w:rsidP="003D6D31">
      <w:pPr>
        <w:pStyle w:val="Heading3"/>
      </w:pPr>
      <w:bookmarkStart w:id="400" w:name="_CR4_8_2"/>
      <w:bookmarkStart w:id="401" w:name="_Toc20217792"/>
      <w:bookmarkStart w:id="402" w:name="_Toc27743676"/>
      <w:bookmarkStart w:id="403" w:name="_Toc35959247"/>
      <w:bookmarkStart w:id="404" w:name="_Toc45202678"/>
      <w:bookmarkStart w:id="405" w:name="_Toc45700054"/>
      <w:bookmarkStart w:id="406" w:name="_Toc51919790"/>
      <w:bookmarkStart w:id="407" w:name="_Toc68250850"/>
      <w:bookmarkStart w:id="408" w:name="_Toc187413751"/>
      <w:bookmarkEnd w:id="400"/>
      <w:r w:rsidRPr="00BC508A">
        <w:t>4.8.2</w:t>
      </w:r>
      <w:r w:rsidRPr="00BC508A">
        <w:tab/>
        <w:t>UE using satellite E-UTRAN access</w:t>
      </w:r>
      <w:bookmarkEnd w:id="408"/>
    </w:p>
    <w:p w14:paraId="1605A22F" w14:textId="05A9DBF3" w:rsidR="003D6D31" w:rsidRDefault="003D6D31" w:rsidP="003D6D31">
      <w:r w:rsidRPr="00BC508A">
        <w:t>In WB-S1 mode via satellite E-UTRAN access, the UE shall apply the value of the applicable NAS timer indicated</w:t>
      </w:r>
      <w:r w:rsidR="00753176">
        <w:t xml:space="preserve"> </w:t>
      </w:r>
      <w:r w:rsidR="00753176" w:rsidRPr="00BC508A">
        <w:t>for WB-S1/CE mode</w:t>
      </w:r>
      <w:r w:rsidRPr="00BC508A">
        <w:t xml:space="preserve"> in tables 10.2.1 and 10.3.1.</w:t>
      </w:r>
    </w:p>
    <w:p w14:paraId="13899F26" w14:textId="2F2FE1CC" w:rsidR="00753176" w:rsidRPr="00BC508A" w:rsidRDefault="00753176" w:rsidP="003F323F">
      <w:pPr>
        <w:pStyle w:val="NO"/>
      </w:pPr>
      <w:r w:rsidRPr="00BC508A">
        <w:t>NOTE</w:t>
      </w:r>
      <w:r>
        <w:t> 1</w:t>
      </w:r>
      <w:r w:rsidRPr="00BC508A">
        <w:t>:</w:t>
      </w:r>
      <w:r w:rsidRPr="00BC508A">
        <w:tab/>
      </w:r>
      <w:r>
        <w:t>If the satellite E-UTRAN RAT type is "WB-E-UTRAN(LEO)" or "LTE-M(LEO)", the value of the applicable NAS timer is applied as described in clause 4.8.1</w:t>
      </w:r>
      <w:r w:rsidRPr="00BC508A">
        <w:t>.</w:t>
      </w:r>
    </w:p>
    <w:p w14:paraId="01FA7010" w14:textId="722D3621" w:rsidR="003D6D31" w:rsidRPr="00BC508A" w:rsidRDefault="003D6D31" w:rsidP="003D6D31">
      <w:r w:rsidRPr="00BC508A">
        <w:t>The NAS timer value obtained is used as described in the appropriate procedure clause of this specification. The NAS timer value shall be calculated at start of a NAS procedure and shall not be re-calculated until the NAS procedure is completed, restarted or aborted.</w:t>
      </w:r>
    </w:p>
    <w:p w14:paraId="7BE464B7" w14:textId="0330473D" w:rsidR="003D6D31" w:rsidRPr="00BC508A" w:rsidRDefault="003D6D31" w:rsidP="003D6D31">
      <w:r w:rsidRPr="00BC508A">
        <w:t xml:space="preserve">When an MME that supports WB-S1 mode performs NAS signalling with a UE via satellite E-UTRAN access, the MME shall calculate the value of the applicable NAS timer indicated </w:t>
      </w:r>
      <w:r w:rsidR="00753176" w:rsidRPr="00BC508A">
        <w:t xml:space="preserve">for WB-S1/CE mode </w:t>
      </w:r>
      <w:r w:rsidRPr="00BC508A">
        <w:t>in tables 10.2.2 and 10.3.2.</w:t>
      </w:r>
    </w:p>
    <w:p w14:paraId="06E939E2" w14:textId="53BD2C1C" w:rsidR="003D6D31" w:rsidRDefault="003D6D31" w:rsidP="003D6D31">
      <w:r w:rsidRPr="00BC508A">
        <w:t>The NAS timer value obtained is used as described in the appropriate procedure clause of this specification. The NAS timer value shall be calculated at start of a NAS procedure and shall not be re-calculated until the NAS procedure is completed, restarted or aborted.</w:t>
      </w:r>
    </w:p>
    <w:p w14:paraId="002E2B09" w14:textId="5B5F00DD" w:rsidR="00753176" w:rsidRPr="00BC508A" w:rsidRDefault="00753176" w:rsidP="003F323F">
      <w:pPr>
        <w:pStyle w:val="NO"/>
      </w:pPr>
      <w:r w:rsidRPr="00BC508A">
        <w:t>NOTE</w:t>
      </w:r>
      <w:r>
        <w:t> 2</w:t>
      </w:r>
      <w:r w:rsidRPr="00BC508A">
        <w:t>:</w:t>
      </w:r>
      <w:r w:rsidRPr="00BC508A">
        <w:tab/>
      </w:r>
      <w:r>
        <w:t>If the satellite E-UTRAN RAT type is "WB-E-UTRAN(LEO)" or "LTE-M(LEO)", the value of the applicable NAS timer is calculated by the MME as described in clause 4.8.1</w:t>
      </w:r>
      <w:r w:rsidRPr="00BC508A">
        <w:t>.</w:t>
      </w:r>
    </w:p>
    <w:p w14:paraId="52ADA623" w14:textId="2460493E" w:rsidR="003D6D31" w:rsidRPr="00BC508A" w:rsidRDefault="003D6D31" w:rsidP="007C5733">
      <w:pPr>
        <w:pStyle w:val="NO"/>
      </w:pPr>
      <w:r w:rsidRPr="00BC508A">
        <w:t>NOTE</w:t>
      </w:r>
      <w:r w:rsidR="00753176">
        <w:t> 3</w:t>
      </w:r>
      <w:r w:rsidRPr="00BC508A">
        <w:t>:</w:t>
      </w:r>
      <w:r w:rsidRPr="00BC508A">
        <w:tab/>
        <w:t>When using satellite E-UTRAN access, the restriction on use of enhanced coverage indication from the network is not considered when applicable NAS timers are determined.</w:t>
      </w:r>
    </w:p>
    <w:p w14:paraId="2CC700CC" w14:textId="77777777" w:rsidR="00D40C70" w:rsidRPr="00BC508A" w:rsidRDefault="00D40C70" w:rsidP="00295835">
      <w:pPr>
        <w:pStyle w:val="Heading2"/>
      </w:pPr>
      <w:bookmarkStart w:id="409" w:name="_CR4_9"/>
      <w:bookmarkStart w:id="410" w:name="_Toc187413752"/>
      <w:bookmarkEnd w:id="409"/>
      <w:r w:rsidRPr="00BC508A">
        <w:rPr>
          <w:lang w:eastAsia="zh-CN"/>
        </w:rPr>
        <w:t>4.9</w:t>
      </w:r>
      <w:r w:rsidRPr="00BC508A">
        <w:rPr>
          <w:lang w:eastAsia="zh-CN"/>
        </w:rPr>
        <w:tab/>
      </w:r>
      <w:r w:rsidRPr="00BC508A">
        <w:rPr>
          <w:lang w:eastAsia="ko-KR"/>
        </w:rPr>
        <w:t>Disabling and re-enabling of UE's NB-IoT capability</w:t>
      </w:r>
      <w:bookmarkEnd w:id="401"/>
      <w:bookmarkEnd w:id="402"/>
      <w:bookmarkEnd w:id="403"/>
      <w:bookmarkEnd w:id="404"/>
      <w:bookmarkEnd w:id="405"/>
      <w:bookmarkEnd w:id="406"/>
      <w:bookmarkEnd w:id="407"/>
      <w:bookmarkEnd w:id="410"/>
    </w:p>
    <w:p w14:paraId="69766282" w14:textId="77777777" w:rsidR="00D40C70" w:rsidRPr="00BC508A" w:rsidRDefault="00D40C70" w:rsidP="00D40C70">
      <w:pPr>
        <w:rPr>
          <w:lang w:eastAsia="ko-KR"/>
        </w:rPr>
      </w:pPr>
      <w:r w:rsidRPr="00BC508A">
        <w:rPr>
          <w:lang w:eastAsia="zh-CN"/>
        </w:rPr>
        <w:t>If the UE supports disabling and re-enabling of UE's NB-IoT capability and the</w:t>
      </w:r>
      <w:r w:rsidRPr="00BC508A">
        <w:rPr>
          <w:lang w:eastAsia="ko-KR"/>
        </w:rPr>
        <w:t xml:space="preserve"> UE</w:t>
      </w:r>
      <w:r w:rsidRPr="00BC508A">
        <w:t xml:space="preserve"> </w:t>
      </w:r>
      <w:r w:rsidRPr="00BC508A">
        <w:rPr>
          <w:lang w:eastAsia="ko-KR"/>
        </w:rPr>
        <w:t xml:space="preserve">in NB-S1 mode </w:t>
      </w:r>
      <w:r w:rsidRPr="00BC508A">
        <w:rPr>
          <w:lang w:eastAsia="zh-CN"/>
        </w:rPr>
        <w:t xml:space="preserve">is </w:t>
      </w:r>
      <w:r w:rsidRPr="00BC508A">
        <w:rPr>
          <w:lang w:eastAsia="ko-KR"/>
        </w:rPr>
        <w:t xml:space="preserve">disabling </w:t>
      </w:r>
      <w:r w:rsidRPr="00BC508A">
        <w:rPr>
          <w:lang w:eastAsia="zh-CN"/>
        </w:rPr>
        <w:t>the</w:t>
      </w:r>
      <w:r w:rsidRPr="00BC508A">
        <w:rPr>
          <w:lang w:eastAsia="ko-KR"/>
        </w:rPr>
        <w:t xml:space="preserve"> </w:t>
      </w:r>
      <w:r w:rsidRPr="00BC508A">
        <w:rPr>
          <w:lang w:eastAsia="zh-CN"/>
        </w:rPr>
        <w:t>NB-IoT</w:t>
      </w:r>
      <w:r w:rsidRPr="00BC508A">
        <w:rPr>
          <w:lang w:eastAsia="ko-KR"/>
        </w:rPr>
        <w:t xml:space="preserve"> capability</w:t>
      </w:r>
      <w:r w:rsidRPr="00BC508A">
        <w:rPr>
          <w:lang w:eastAsia="zh-CN"/>
        </w:rPr>
        <w:t>,</w:t>
      </w:r>
      <w:r w:rsidRPr="00BC508A">
        <w:rPr>
          <w:lang w:eastAsia="ko-KR"/>
        </w:rPr>
        <w:t xml:space="preserve"> it should proceed as follows:</w:t>
      </w:r>
    </w:p>
    <w:p w14:paraId="0F126173" w14:textId="77777777" w:rsidR="00227585" w:rsidRPr="00BC508A" w:rsidRDefault="00227585" w:rsidP="00227585">
      <w:pPr>
        <w:pStyle w:val="B1"/>
        <w:rPr>
          <w:lang w:eastAsia="zh-CN"/>
        </w:rPr>
      </w:pPr>
      <w:r w:rsidRPr="00BC508A">
        <w:rPr>
          <w:lang w:eastAsia="zh-CN"/>
        </w:rPr>
        <w:t>a</w:t>
      </w:r>
      <w:r w:rsidRPr="00BC508A">
        <w:t>)</w:t>
      </w:r>
      <w:r w:rsidRPr="00BC508A">
        <w:tab/>
        <w:t>select E</w:t>
      </w:r>
      <w:r w:rsidRPr="00BC508A">
        <w:rPr>
          <w:lang w:eastAsia="zh-CN"/>
        </w:rPr>
        <w:t>-</w:t>
      </w:r>
      <w:r w:rsidRPr="00BC508A">
        <w:t xml:space="preserve">UTRAN, or for the </w:t>
      </w:r>
      <w:r w:rsidRPr="00BC508A">
        <w:rPr>
          <w:bCs/>
        </w:rPr>
        <w:t xml:space="preserve">UE which </w:t>
      </w:r>
      <w:r w:rsidRPr="00BC508A">
        <w:t xml:space="preserve">supports </w:t>
      </w:r>
      <w:r w:rsidRPr="00BC508A">
        <w:rPr>
          <w:lang w:eastAsia="zh-TW"/>
        </w:rPr>
        <w:t>CIoT EPS optimization</w:t>
      </w:r>
      <w:r w:rsidRPr="00BC508A">
        <w:rPr>
          <w:bCs/>
        </w:rPr>
        <w:t xml:space="preserve"> select </w:t>
      </w:r>
      <w:r w:rsidRPr="00BC508A">
        <w:t>satellite E-UTRAN via</w:t>
      </w:r>
      <w:r w:rsidRPr="00BC508A">
        <w:rPr>
          <w:bCs/>
        </w:rPr>
        <w:t xml:space="preserve"> "WB-E-UTRAN(LEO)", "WB-E-UTRAN(MEO)", or "WB-E-UTRAN(GEO)"</w:t>
      </w:r>
      <w:r w:rsidRPr="00BC508A">
        <w:rPr>
          <w:lang w:eastAsia="zh-TW"/>
        </w:rPr>
        <w:t>,</w:t>
      </w:r>
      <w:r w:rsidRPr="00BC508A">
        <w:t xml:space="preserve"> of the registered PLMN or a PLMN from the list of equivalent PLMNs;</w:t>
      </w:r>
    </w:p>
    <w:p w14:paraId="4F3122D0" w14:textId="77777777" w:rsidR="00227585" w:rsidRPr="00BC508A" w:rsidRDefault="00227585" w:rsidP="00227585">
      <w:pPr>
        <w:pStyle w:val="B1"/>
      </w:pPr>
      <w:r w:rsidRPr="00BC508A">
        <w:rPr>
          <w:lang w:eastAsia="zh-CN"/>
        </w:rPr>
        <w:t>b</w:t>
      </w:r>
      <w:r w:rsidRPr="00BC508A">
        <w:t>)</w:t>
      </w:r>
      <w:r w:rsidRPr="00BC508A">
        <w:tab/>
        <w:t>if E</w:t>
      </w:r>
      <w:r w:rsidRPr="00BC508A">
        <w:rPr>
          <w:lang w:eastAsia="zh-CN"/>
        </w:rPr>
        <w:t>-</w:t>
      </w:r>
      <w:r w:rsidRPr="00BC508A">
        <w:t xml:space="preserve">UTRAN, or for the </w:t>
      </w:r>
      <w:r w:rsidRPr="00BC508A">
        <w:rPr>
          <w:bCs/>
        </w:rPr>
        <w:t xml:space="preserve">UE which </w:t>
      </w:r>
      <w:r w:rsidRPr="00BC508A">
        <w:t xml:space="preserve">supports </w:t>
      </w:r>
      <w:r w:rsidRPr="00BC508A">
        <w:rPr>
          <w:lang w:eastAsia="zh-TW"/>
        </w:rPr>
        <w:t>CIoT EPS optimization</w:t>
      </w:r>
      <w:r w:rsidRPr="00BC508A">
        <w:rPr>
          <w:bCs/>
        </w:rPr>
        <w:t xml:space="preserve"> </w:t>
      </w:r>
      <w:r w:rsidRPr="00BC508A">
        <w:t xml:space="preserve">if satellite E-UTRAN via </w:t>
      </w:r>
      <w:r w:rsidRPr="00BC508A">
        <w:rPr>
          <w:bCs/>
        </w:rPr>
        <w:t>"WB-E-UTRAN(LEO)", "WB-E-UTRAN(MEO)", or "WB-E-UTRAN(GEO)"</w:t>
      </w:r>
      <w:r w:rsidRPr="00BC508A">
        <w:rPr>
          <w:lang w:eastAsia="zh-TW"/>
        </w:rPr>
        <w:t>,</w:t>
      </w:r>
      <w:r w:rsidRPr="00BC508A">
        <w:t xml:space="preserve"> of the registered PLMN or a PLMN from the list of equivalent PLMNs cannot be found, select another RAT (GERAN,</w:t>
      </w:r>
      <w:r w:rsidRPr="00BC508A">
        <w:rPr>
          <w:lang w:eastAsia="zh-CN"/>
        </w:rPr>
        <w:t xml:space="preserve"> </w:t>
      </w:r>
      <w:r w:rsidRPr="00BC508A">
        <w:t xml:space="preserve">UTRAN, or NG-RAN if the UE has not disabled its N1 mode capability for 3GPP access as specified in </w:t>
      </w:r>
      <w:r w:rsidRPr="00BC508A">
        <w:rPr>
          <w:lang w:eastAsia="ko-KR"/>
        </w:rPr>
        <w:t>3GPP </w:t>
      </w:r>
      <w:r w:rsidRPr="00BC508A">
        <w:t>TS 24.501 [54]) of the registered PLMN or a PLMN from the list of equivalent PLMNs;</w:t>
      </w:r>
    </w:p>
    <w:p w14:paraId="46C3C43B" w14:textId="77777777" w:rsidR="00D40C70" w:rsidRPr="00BC508A" w:rsidRDefault="00D40C70" w:rsidP="00D40C70">
      <w:pPr>
        <w:pStyle w:val="B1"/>
      </w:pPr>
      <w:r w:rsidRPr="00BC508A">
        <w:rPr>
          <w:lang w:eastAsia="zh-CN"/>
        </w:rPr>
        <w:t>c</w:t>
      </w:r>
      <w:r w:rsidRPr="00BC508A">
        <w:t>)</w:t>
      </w:r>
      <w:r w:rsidRPr="00BC508A">
        <w:tab/>
        <w:t xml:space="preserve">if another RAT of the registered PLMN or a PLMN from the list of equivalent PLMNs cannot be found, or the UE does not have a registered PLMN, then perform PLMN selection as specified in </w:t>
      </w:r>
      <w:r w:rsidRPr="00BC508A">
        <w:rPr>
          <w:lang w:eastAsia="ko-KR"/>
        </w:rPr>
        <w:t>3GPP </w:t>
      </w:r>
      <w:r w:rsidRPr="00BC508A">
        <w:t>TS 23.122 [6]. As an implementation option, instead of performing PLMN selection, the UE may select another RAT of the chosen PLMN; or</w:t>
      </w:r>
    </w:p>
    <w:p w14:paraId="5F4BD683" w14:textId="77777777" w:rsidR="00D40C70" w:rsidRPr="00BC508A" w:rsidRDefault="00D40C70" w:rsidP="00D40C70">
      <w:pPr>
        <w:pStyle w:val="B1"/>
      </w:pPr>
      <w:r w:rsidRPr="00BC508A">
        <w:rPr>
          <w:lang w:eastAsia="zh-CN"/>
        </w:rPr>
        <w:t>d</w:t>
      </w:r>
      <w:r w:rsidRPr="00BC508A">
        <w:t>)</w:t>
      </w:r>
      <w:r w:rsidRPr="00BC508A">
        <w:tab/>
        <w:t xml:space="preserve">if no other allowed PLMN and RAT combinations are available, then the UE may re-enable the </w:t>
      </w:r>
      <w:r w:rsidRPr="00BC508A">
        <w:rPr>
          <w:lang w:eastAsia="zh-CN"/>
        </w:rPr>
        <w:t>NB-IoT</w:t>
      </w:r>
      <w:r w:rsidRPr="00BC508A">
        <w:t xml:space="preserve"> capability and remain registered for EPS services in </w:t>
      </w:r>
      <w:r w:rsidRPr="00BC508A">
        <w:rPr>
          <w:lang w:eastAsia="zh-CN"/>
        </w:rPr>
        <w:t>NB-IoT</w:t>
      </w:r>
      <w:r w:rsidRPr="00BC508A">
        <w:t xml:space="preserve"> of the registered PLMN. If the UE chooses this option, then it may periodically attempt to select another PLMN and RAT combination that can provide non-EPS services. How this periodic scanning is done, is UE implementation dependent.</w:t>
      </w:r>
    </w:p>
    <w:p w14:paraId="7B713993" w14:textId="77777777" w:rsidR="00D40C70" w:rsidRPr="00BC508A" w:rsidRDefault="00D40C70" w:rsidP="00D40C70">
      <w:pPr>
        <w:rPr>
          <w:lang w:eastAsia="ko-KR"/>
        </w:rPr>
      </w:pPr>
      <w:r w:rsidRPr="00BC508A">
        <w:rPr>
          <w:lang w:eastAsia="ko-KR"/>
        </w:rPr>
        <w:t xml:space="preserve">If the NB-IoT capability is disabled, the UE shall re-enable the </w:t>
      </w:r>
      <w:r w:rsidRPr="00BC508A">
        <w:rPr>
          <w:lang w:eastAsia="zh-CN"/>
        </w:rPr>
        <w:t>NB-IoT</w:t>
      </w:r>
      <w:r w:rsidRPr="00BC508A">
        <w:rPr>
          <w:lang w:eastAsia="ko-KR"/>
        </w:rPr>
        <w:t xml:space="preserve"> capability when:</w:t>
      </w:r>
    </w:p>
    <w:p w14:paraId="41BAC260" w14:textId="4F8723AA" w:rsidR="00D40C70" w:rsidRPr="00BC508A" w:rsidRDefault="00D40C70" w:rsidP="00D40C70">
      <w:pPr>
        <w:pStyle w:val="B1"/>
        <w:rPr>
          <w:lang w:eastAsia="ko-KR"/>
        </w:rPr>
      </w:pPr>
      <w:r w:rsidRPr="00BC508A">
        <w:rPr>
          <w:lang w:eastAsia="ko-KR"/>
        </w:rPr>
        <w:t>-</w:t>
      </w:r>
      <w:r w:rsidRPr="00BC508A">
        <w:rPr>
          <w:lang w:eastAsia="ko-KR"/>
        </w:rPr>
        <w:tab/>
        <w:t xml:space="preserve">performing a PLMN selection unless the UE has already re-enabled the </w:t>
      </w:r>
      <w:r w:rsidRPr="00BC508A">
        <w:rPr>
          <w:lang w:eastAsia="zh-CN"/>
        </w:rPr>
        <w:t>NB-IoT</w:t>
      </w:r>
      <w:r w:rsidRPr="00BC508A">
        <w:rPr>
          <w:lang w:eastAsia="ko-KR"/>
        </w:rPr>
        <w:t xml:space="preserve"> capability when performing bullet c) or d) above; or</w:t>
      </w:r>
    </w:p>
    <w:p w14:paraId="34BFAE06" w14:textId="77777777" w:rsidR="00D40C70" w:rsidRPr="00BC508A" w:rsidRDefault="00D40C70" w:rsidP="00D40C70">
      <w:pPr>
        <w:pStyle w:val="B1"/>
        <w:rPr>
          <w:lang w:eastAsia="ja-JP"/>
        </w:rPr>
      </w:pPr>
      <w:r w:rsidRPr="00BC508A">
        <w:rPr>
          <w:lang w:eastAsia="ko-KR"/>
        </w:rPr>
        <w:t>-</w:t>
      </w:r>
      <w:r w:rsidRPr="00BC508A">
        <w:rPr>
          <w:lang w:eastAsia="ko-KR"/>
        </w:rPr>
        <w:tab/>
        <w:t>the UE powers off and powers on again or the USIM is removed.</w:t>
      </w:r>
    </w:p>
    <w:p w14:paraId="3883EB28" w14:textId="77777777" w:rsidR="00D40C70" w:rsidRPr="00BC508A" w:rsidRDefault="00D40C70" w:rsidP="00D40C70">
      <w:pPr>
        <w:rPr>
          <w:lang w:eastAsia="ja-JP"/>
        </w:rPr>
      </w:pPr>
      <w:r w:rsidRPr="00BC508A">
        <w:rPr>
          <w:lang w:eastAsia="ja-JP"/>
        </w:rPr>
        <w:t xml:space="preserve">If the UE </w:t>
      </w:r>
      <w:r w:rsidRPr="00BC508A">
        <w:rPr>
          <w:lang w:eastAsia="ko-KR"/>
        </w:rPr>
        <w:t xml:space="preserve">in NB-S1 mode </w:t>
      </w:r>
      <w:r w:rsidRPr="00BC508A">
        <w:rPr>
          <w:lang w:eastAsia="ja-JP"/>
        </w:rPr>
        <w:t xml:space="preserve">receives an ATTACH REJECT or TRACKING AREA UPDATE REJECT message including both EMM cause #15 </w:t>
      </w:r>
      <w:r w:rsidRPr="00BC508A">
        <w:t>"no suitable cells in tracking area" and an</w:t>
      </w:r>
      <w:r w:rsidRPr="00BC508A">
        <w:rPr>
          <w:lang w:eastAsia="ja-JP"/>
        </w:rPr>
        <w:t xml:space="preserve"> Extended EMM cause IE with value "NB-IoT not allowed" </w:t>
      </w:r>
      <w:r w:rsidRPr="00BC508A">
        <w:rPr>
          <w:lang w:eastAsia="zh-CN"/>
        </w:rPr>
        <w:t>a</w:t>
      </w:r>
      <w:r w:rsidRPr="00BC508A">
        <w:rPr>
          <w:lang w:eastAsia="ja-JP"/>
        </w:rPr>
        <w:t xml:space="preserve">fter the UE requests access to the NB-IoT, </w:t>
      </w:r>
      <w:r w:rsidRPr="00BC508A">
        <w:rPr>
          <w:lang w:eastAsia="ko-KR"/>
        </w:rPr>
        <w:t xml:space="preserve">in order to prevent unwanted cell reselection from GERAN, UTRAN, E-UTRAN or NG-RAN to </w:t>
      </w:r>
      <w:r w:rsidRPr="00BC508A">
        <w:t>NB-IoT,</w:t>
      </w:r>
      <w:r w:rsidRPr="00BC508A">
        <w:rPr>
          <w:lang w:eastAsia="ja-JP"/>
        </w:rPr>
        <w:t xml:space="preserve"> the UE may:</w:t>
      </w:r>
    </w:p>
    <w:p w14:paraId="37E1223E" w14:textId="77777777" w:rsidR="00D40C70" w:rsidRPr="00BC508A" w:rsidRDefault="00D40C70" w:rsidP="00D40C70">
      <w:pPr>
        <w:pStyle w:val="B1"/>
        <w:rPr>
          <w:lang w:eastAsia="ja-JP"/>
        </w:rPr>
      </w:pPr>
      <w:r w:rsidRPr="00BC508A">
        <w:rPr>
          <w:lang w:eastAsia="ko-KR"/>
        </w:rPr>
        <w:t>-</w:t>
      </w:r>
      <w:r w:rsidRPr="00BC508A">
        <w:rPr>
          <w:lang w:eastAsia="ko-KR"/>
        </w:rPr>
        <w:tab/>
      </w:r>
      <w:r w:rsidRPr="00BC508A">
        <w:rPr>
          <w:lang w:eastAsia="ja-JP"/>
        </w:rPr>
        <w:t>disable the NB-IoT capability:</w:t>
      </w:r>
    </w:p>
    <w:p w14:paraId="52EB6DA7" w14:textId="77777777" w:rsidR="00D40C70" w:rsidRPr="00BC508A" w:rsidRDefault="00D40C70" w:rsidP="00D40C70">
      <w:pPr>
        <w:pStyle w:val="B1"/>
        <w:rPr>
          <w:lang w:eastAsia="ko-KR"/>
        </w:rPr>
      </w:pPr>
      <w:r w:rsidRPr="00BC508A">
        <w:rPr>
          <w:lang w:eastAsia="ko-KR"/>
        </w:rPr>
        <w:t>-</w:t>
      </w:r>
      <w:r w:rsidRPr="00BC508A">
        <w:rPr>
          <w:lang w:eastAsia="ko-KR"/>
        </w:rPr>
        <w:tab/>
        <w:t xml:space="preserve">indicate </w:t>
      </w:r>
      <w:r w:rsidRPr="00BC508A">
        <w:rPr>
          <w:lang w:eastAsia="ja-JP"/>
        </w:rPr>
        <w:t xml:space="preserve">the access stratum layer(s) </w:t>
      </w:r>
      <w:r w:rsidRPr="00BC508A">
        <w:rPr>
          <w:lang w:eastAsia="ko-KR"/>
        </w:rPr>
        <w:t>of disabling of the NB-IoT capability; and</w:t>
      </w:r>
    </w:p>
    <w:p w14:paraId="2CDA844C" w14:textId="77777777" w:rsidR="00D40C70" w:rsidRPr="00BC508A" w:rsidRDefault="00D40C70" w:rsidP="00D40C70">
      <w:pPr>
        <w:pStyle w:val="B1"/>
        <w:rPr>
          <w:rFonts w:eastAsia="MS Mincho"/>
          <w:lang w:eastAsia="ja-JP"/>
        </w:rPr>
      </w:pPr>
      <w:r w:rsidRPr="00BC508A">
        <w:rPr>
          <w:lang w:eastAsia="ko-KR"/>
        </w:rPr>
        <w:t>-</w:t>
      </w:r>
      <w:r w:rsidRPr="00BC508A">
        <w:rPr>
          <w:lang w:eastAsia="ko-KR"/>
        </w:rPr>
        <w:tab/>
      </w:r>
      <w:r w:rsidRPr="00BC508A">
        <w:rPr>
          <w:lang w:eastAsia="ja-JP"/>
        </w:rPr>
        <w:t>memorize the identity of the PLMN where the NB-IoT capability was disabled and use that stored information in subsequent PLMN selections as specified in 3GPP TS 23.122 [6].</w:t>
      </w:r>
    </w:p>
    <w:p w14:paraId="56122F46" w14:textId="77777777" w:rsidR="00D40C70" w:rsidRPr="00BC508A" w:rsidRDefault="00D40C70" w:rsidP="00D40C70">
      <w:pPr>
        <w:pStyle w:val="NO"/>
        <w:rPr>
          <w:lang w:eastAsia="zh-CN"/>
        </w:rPr>
      </w:pPr>
      <w:r w:rsidRPr="00BC508A">
        <w:t>NOTE:</w:t>
      </w:r>
      <w:r w:rsidRPr="00BC508A">
        <w:rPr>
          <w:lang w:eastAsia="zh-CN"/>
        </w:rPr>
        <w:tab/>
        <w:t xml:space="preserve">The UE can only disable the </w:t>
      </w:r>
      <w:r w:rsidRPr="00BC508A">
        <w:rPr>
          <w:lang w:eastAsia="ko-KR"/>
        </w:rPr>
        <w:t>NB-IoT</w:t>
      </w:r>
      <w:r w:rsidRPr="00BC508A">
        <w:rPr>
          <w:lang w:eastAsia="zh-CN"/>
        </w:rPr>
        <w:t xml:space="preserve"> capability when in EMM-IDLE mode.</w:t>
      </w:r>
    </w:p>
    <w:p w14:paraId="12AC7E34" w14:textId="77777777" w:rsidR="00D40C70" w:rsidRPr="00BC508A" w:rsidRDefault="00D40C70" w:rsidP="00D40C70">
      <w:pPr>
        <w:rPr>
          <w:lang w:eastAsia="zh-CN"/>
        </w:rPr>
      </w:pPr>
      <w:r w:rsidRPr="00BC508A">
        <w:rPr>
          <w:lang w:eastAsia="ko-KR"/>
        </w:rPr>
        <w:t xml:space="preserve">If the UE in NB-S1 mode </w:t>
      </w:r>
      <w:r w:rsidRPr="00BC508A">
        <w:rPr>
          <w:lang w:eastAsia="zh-CN"/>
        </w:rPr>
        <w:t xml:space="preserve">is required to disable the </w:t>
      </w:r>
      <w:r w:rsidRPr="00BC508A">
        <w:t>NB-IoT</w:t>
      </w:r>
      <w:r w:rsidRPr="00BC508A">
        <w:rPr>
          <w:lang w:eastAsia="zh-CN"/>
        </w:rPr>
        <w:t xml:space="preserve"> capability</w:t>
      </w:r>
      <w:r w:rsidRPr="00BC508A">
        <w:t xml:space="preserve"> </w:t>
      </w:r>
      <w:r w:rsidRPr="00BC508A">
        <w:rPr>
          <w:lang w:eastAsia="zh-CN"/>
        </w:rPr>
        <w:t xml:space="preserve">and select E-UTRAN radio access technology, and </w:t>
      </w:r>
      <w:r w:rsidRPr="00BC508A">
        <w:rPr>
          <w:lang w:eastAsia="ko-KR"/>
        </w:rPr>
        <w:t>the UE is in the EMM-CONNECTED mode</w:t>
      </w:r>
      <w:r w:rsidRPr="00BC508A">
        <w:rPr>
          <w:lang w:eastAsia="zh-CN"/>
        </w:rPr>
        <w:t>,</w:t>
      </w:r>
      <w:r w:rsidRPr="00BC508A">
        <w:rPr>
          <w:lang w:eastAsia="ko-KR"/>
        </w:rPr>
        <w:t xml:space="preserve"> the UE shall locally release the established NAS signalling connection and enter the EMM-IDLE mode</w:t>
      </w:r>
      <w:r w:rsidRPr="00BC508A">
        <w:rPr>
          <w:lang w:eastAsia="zh-CN"/>
        </w:rPr>
        <w:t xml:space="preserve"> before selecting E-UTRAN radio access technology</w:t>
      </w:r>
      <w:r w:rsidRPr="00BC508A">
        <w:rPr>
          <w:lang w:eastAsia="ko-KR"/>
        </w:rPr>
        <w:t>.</w:t>
      </w:r>
    </w:p>
    <w:p w14:paraId="7E724856" w14:textId="77777777" w:rsidR="00D40C70" w:rsidRDefault="00D40C70" w:rsidP="00D40C70">
      <w:pPr>
        <w:rPr>
          <w:lang w:eastAsia="zh-CN"/>
        </w:rPr>
      </w:pPr>
      <w:r w:rsidRPr="00BC508A">
        <w:rPr>
          <w:lang w:eastAsia="zh-CN"/>
        </w:rPr>
        <w:t xml:space="preserve">As an implementation option, the UE may start a timer for enabling the </w:t>
      </w:r>
      <w:r w:rsidRPr="00BC508A">
        <w:rPr>
          <w:lang w:eastAsia="ko-KR"/>
        </w:rPr>
        <w:t>NB-IoT</w:t>
      </w:r>
      <w:r w:rsidRPr="00BC508A">
        <w:rPr>
          <w:lang w:eastAsia="zh-CN"/>
        </w:rPr>
        <w:t xml:space="preserve"> capability. On expiry of this timer, the UE may enable the</w:t>
      </w:r>
      <w:r w:rsidRPr="00BC508A">
        <w:rPr>
          <w:lang w:eastAsia="ko-KR"/>
        </w:rPr>
        <w:t xml:space="preserve"> NB-IoT</w:t>
      </w:r>
      <w:r w:rsidRPr="00BC508A">
        <w:rPr>
          <w:lang w:eastAsia="zh-CN"/>
        </w:rPr>
        <w:t xml:space="preserve"> capability.</w:t>
      </w:r>
    </w:p>
    <w:p w14:paraId="6F914DB1" w14:textId="77777777" w:rsidR="001E3774" w:rsidRPr="007F2770" w:rsidRDefault="001E3774" w:rsidP="003F323F">
      <w:pPr>
        <w:pStyle w:val="Heading2"/>
      </w:pPr>
      <w:bookmarkStart w:id="411" w:name="_Toc187413753"/>
      <w:r w:rsidRPr="007F2770">
        <w:t>4.9</w:t>
      </w:r>
      <w:r>
        <w:t>A</w:t>
      </w:r>
      <w:r w:rsidRPr="007F2770">
        <w:tab/>
        <w:t xml:space="preserve">Disabling and re-enabling of UE's </w:t>
      </w:r>
      <w:r>
        <w:t>s</w:t>
      </w:r>
      <w:r w:rsidRPr="00180DDC">
        <w:rPr>
          <w:lang w:eastAsia="ja-JP"/>
        </w:rPr>
        <w:t xml:space="preserve">atellite </w:t>
      </w:r>
      <w:r>
        <w:rPr>
          <w:lang w:eastAsia="ja-JP"/>
        </w:rPr>
        <w:t>E-UTRAN</w:t>
      </w:r>
      <w:r w:rsidRPr="007F2770">
        <w:t xml:space="preserve"> </w:t>
      </w:r>
      <w:r>
        <w:t>capability</w:t>
      </w:r>
      <w:bookmarkEnd w:id="411"/>
    </w:p>
    <w:p w14:paraId="345E680D" w14:textId="77777777" w:rsidR="001E3774" w:rsidRDefault="001E3774" w:rsidP="001E3774">
      <w:pPr>
        <w:rPr>
          <w:lang w:eastAsia="ja-JP"/>
        </w:rPr>
      </w:pPr>
      <w:r>
        <w:rPr>
          <w:lang w:eastAsia="ja-JP"/>
        </w:rPr>
        <w:t xml:space="preserve">Disable of the satellite E-UTRAN capability shall only be performed when the UE is in </w:t>
      </w:r>
      <w:r>
        <w:rPr>
          <w:lang w:eastAsia="ko-KR"/>
        </w:rPr>
        <w:t>E</w:t>
      </w:r>
      <w:r w:rsidRPr="007F2770">
        <w:rPr>
          <w:lang w:eastAsia="ko-KR"/>
        </w:rPr>
        <w:t>MM-</w:t>
      </w:r>
      <w:r>
        <w:rPr>
          <w:lang w:eastAsia="ko-KR"/>
        </w:rPr>
        <w:t>IDLE mode.</w:t>
      </w:r>
    </w:p>
    <w:p w14:paraId="24CA922A" w14:textId="77777777" w:rsidR="001E3774" w:rsidRDefault="001E3774" w:rsidP="001E3774">
      <w:r w:rsidRPr="00BE6E17">
        <w:rPr>
          <w:color w:val="000000"/>
          <w:lang w:val="en-US"/>
        </w:rPr>
        <w:t>W</w:t>
      </w:r>
      <w:r>
        <w:rPr>
          <w:color w:val="000000"/>
        </w:rPr>
        <w:t>hen</w:t>
      </w:r>
      <w:r>
        <w:rPr>
          <w:rStyle w:val="apple-converted-space"/>
          <w:color w:val="000000"/>
        </w:rPr>
        <w:t xml:space="preserve"> </w:t>
      </w:r>
      <w:r>
        <w:rPr>
          <w:color w:val="000000"/>
        </w:rPr>
        <w:t>disabling</w:t>
      </w:r>
      <w:r>
        <w:rPr>
          <w:rStyle w:val="apple-converted-space"/>
          <w:color w:val="000000"/>
        </w:rPr>
        <w:t xml:space="preserve"> </w:t>
      </w:r>
      <w:r>
        <w:rPr>
          <w:color w:val="000000"/>
        </w:rPr>
        <w:t xml:space="preserve">the satellite </w:t>
      </w:r>
      <w:r>
        <w:rPr>
          <w:lang w:eastAsia="ja-JP"/>
        </w:rPr>
        <w:t>E-UT</w:t>
      </w:r>
      <w:r>
        <w:rPr>
          <w:color w:val="000000"/>
        </w:rPr>
        <w:t>RAN</w:t>
      </w:r>
      <w:r>
        <w:rPr>
          <w:rStyle w:val="apple-converted-space"/>
          <w:color w:val="000000"/>
        </w:rPr>
        <w:t xml:space="preserve"> </w:t>
      </w:r>
      <w:r>
        <w:rPr>
          <w:color w:val="000000"/>
        </w:rPr>
        <w:t>capability,</w:t>
      </w:r>
      <w:r>
        <w:rPr>
          <w:rStyle w:val="apple-converted-space"/>
          <w:color w:val="000000"/>
        </w:rPr>
        <w:t xml:space="preserve"> </w:t>
      </w:r>
      <w:r>
        <w:rPr>
          <w:color w:val="000000"/>
        </w:rPr>
        <w:t>the</w:t>
      </w:r>
      <w:r>
        <w:rPr>
          <w:rStyle w:val="apple-converted-space"/>
          <w:color w:val="000000"/>
        </w:rPr>
        <w:t xml:space="preserve"> </w:t>
      </w:r>
      <w:r>
        <w:rPr>
          <w:color w:val="000000"/>
        </w:rPr>
        <w:t>UE</w:t>
      </w:r>
      <w:r>
        <w:t>:</w:t>
      </w:r>
    </w:p>
    <w:p w14:paraId="0A562E20" w14:textId="77777777" w:rsidR="001E3774" w:rsidRDefault="001E3774" w:rsidP="001E3774">
      <w:pPr>
        <w:pStyle w:val="B1"/>
        <w:rPr>
          <w:lang w:eastAsia="ja-JP"/>
        </w:rPr>
      </w:pPr>
      <w:r>
        <w:rPr>
          <w:lang w:eastAsia="ko-KR"/>
        </w:rPr>
        <w:t>a)</w:t>
      </w:r>
      <w:r>
        <w:rPr>
          <w:lang w:eastAsia="ko-KR"/>
        </w:rPr>
        <w:tab/>
        <w:t xml:space="preserve">may </w:t>
      </w:r>
      <w:r w:rsidRPr="007F2770">
        <w:rPr>
          <w:lang w:eastAsia="ko-KR"/>
        </w:rPr>
        <w:t>disabl</w:t>
      </w:r>
      <w:r>
        <w:rPr>
          <w:lang w:eastAsia="ko-KR"/>
        </w:rPr>
        <w:t>e</w:t>
      </w:r>
      <w:r w:rsidRPr="007F2770">
        <w:rPr>
          <w:lang w:eastAsia="ko-KR"/>
        </w:rPr>
        <w:t xml:space="preserve"> the </w:t>
      </w:r>
      <w:r>
        <w:rPr>
          <w:lang w:eastAsia="ko-KR"/>
        </w:rPr>
        <w:t xml:space="preserve">satellite </w:t>
      </w:r>
      <w:r>
        <w:rPr>
          <w:lang w:eastAsia="ja-JP"/>
        </w:rPr>
        <w:t>E-UTRAN</w:t>
      </w:r>
      <w:r w:rsidRPr="000928A1">
        <w:rPr>
          <w:lang w:eastAsia="ko-KR"/>
        </w:rPr>
        <w:t xml:space="preserve"> access</w:t>
      </w:r>
      <w:r>
        <w:rPr>
          <w:lang w:eastAsia="ko-KR"/>
        </w:rPr>
        <w:t xml:space="preserve"> capability (see </w:t>
      </w:r>
      <w:r w:rsidRPr="00D27A95">
        <w:t>3GPP</w:t>
      </w:r>
      <w:r>
        <w:t> </w:t>
      </w:r>
      <w:r w:rsidRPr="00D27A95">
        <w:t>TS</w:t>
      </w:r>
      <w:r>
        <w:t> </w:t>
      </w:r>
      <w:r>
        <w:rPr>
          <w:rFonts w:hint="eastAsia"/>
          <w:lang w:eastAsia="zh-CN"/>
        </w:rPr>
        <w:t>3</w:t>
      </w:r>
      <w:r>
        <w:rPr>
          <w:lang w:eastAsia="zh-CN"/>
        </w:rPr>
        <w:t>6</w:t>
      </w:r>
      <w:r w:rsidRPr="00D27A95">
        <w:t>.</w:t>
      </w:r>
      <w:r>
        <w:rPr>
          <w:rFonts w:hint="eastAsia"/>
          <w:lang w:eastAsia="zh-CN"/>
        </w:rPr>
        <w:t>304</w:t>
      </w:r>
      <w:r>
        <w:t> [</w:t>
      </w:r>
      <w:r>
        <w:rPr>
          <w:snapToGrid w:val="0"/>
        </w:rPr>
        <w:t>21</w:t>
      </w:r>
      <w:r>
        <w:t xml:space="preserve">] and </w:t>
      </w:r>
      <w:r w:rsidRPr="007F2770">
        <w:rPr>
          <w:snapToGrid w:val="0"/>
        </w:rPr>
        <w:t>3GPP TS 3</w:t>
      </w:r>
      <w:r>
        <w:rPr>
          <w:snapToGrid w:val="0"/>
        </w:rPr>
        <w:t>6</w:t>
      </w:r>
      <w:r w:rsidRPr="007F2770">
        <w:rPr>
          <w:snapToGrid w:val="0"/>
        </w:rPr>
        <w:t>.30</w:t>
      </w:r>
      <w:r>
        <w:rPr>
          <w:snapToGrid w:val="0"/>
        </w:rPr>
        <w:t>6</w:t>
      </w:r>
      <w:r>
        <w:t> [44]</w:t>
      </w:r>
      <w:r>
        <w:rPr>
          <w:lang w:eastAsia="ko-KR"/>
        </w:rPr>
        <w:t>)</w:t>
      </w:r>
      <w:r>
        <w:rPr>
          <w:lang w:eastAsia="ja-JP"/>
        </w:rPr>
        <w:t>;</w:t>
      </w:r>
    </w:p>
    <w:p w14:paraId="27344570" w14:textId="77777777" w:rsidR="001E3774" w:rsidRDefault="001E3774" w:rsidP="001E3774">
      <w:pPr>
        <w:pStyle w:val="B1"/>
        <w:rPr>
          <w:lang w:eastAsia="ja-JP"/>
        </w:rPr>
      </w:pPr>
      <w:r>
        <w:rPr>
          <w:lang w:eastAsia="ja-JP"/>
        </w:rPr>
        <w:t>b)</w:t>
      </w:r>
      <w:r>
        <w:rPr>
          <w:lang w:eastAsia="ja-JP"/>
        </w:rPr>
        <w:tab/>
      </w:r>
      <w:r>
        <w:rPr>
          <w:color w:val="000000"/>
        </w:rPr>
        <w:t>shall</w:t>
      </w:r>
      <w:r w:rsidRPr="00BC508A">
        <w:rPr>
          <w:lang w:eastAsia="ja-JP"/>
        </w:rPr>
        <w:t xml:space="preserve"> memorize the identity of the PLMN where the </w:t>
      </w:r>
      <w:r>
        <w:rPr>
          <w:lang w:eastAsia="ja-JP"/>
        </w:rPr>
        <w:t>s</w:t>
      </w:r>
      <w:r w:rsidRPr="00180DDC">
        <w:rPr>
          <w:lang w:eastAsia="ja-JP"/>
        </w:rPr>
        <w:t xml:space="preserve">atellite </w:t>
      </w:r>
      <w:r>
        <w:rPr>
          <w:lang w:eastAsia="ja-JP"/>
        </w:rPr>
        <w:t>E-UT</w:t>
      </w:r>
      <w:r w:rsidRPr="00180DDC">
        <w:rPr>
          <w:lang w:eastAsia="ja-JP"/>
        </w:rPr>
        <w:t>RAN</w:t>
      </w:r>
      <w:r w:rsidRPr="00D334FA">
        <w:t xml:space="preserve"> </w:t>
      </w:r>
      <w:r w:rsidRPr="00BC508A">
        <w:t>capability</w:t>
      </w:r>
      <w:r w:rsidRPr="00D334FA">
        <w:t xml:space="preserve"> </w:t>
      </w:r>
      <w:r w:rsidRPr="00BC508A">
        <w:rPr>
          <w:lang w:eastAsia="ja-JP"/>
        </w:rPr>
        <w:t>was disabled</w:t>
      </w:r>
      <w:r>
        <w:rPr>
          <w:lang w:eastAsia="ja-JP"/>
        </w:rPr>
        <w:t>;</w:t>
      </w:r>
      <w:r w:rsidRPr="00BC508A">
        <w:rPr>
          <w:lang w:eastAsia="ja-JP"/>
        </w:rPr>
        <w:t xml:space="preserve"> and</w:t>
      </w:r>
    </w:p>
    <w:p w14:paraId="1B589BED" w14:textId="77777777" w:rsidR="001E3774" w:rsidRPr="00BC508A" w:rsidRDefault="001E3774" w:rsidP="001E3774">
      <w:pPr>
        <w:pStyle w:val="B1"/>
        <w:rPr>
          <w:lang w:eastAsia="ja-JP"/>
        </w:rPr>
      </w:pPr>
      <w:r>
        <w:rPr>
          <w:lang w:eastAsia="ja-JP"/>
        </w:rPr>
        <w:t>c)</w:t>
      </w:r>
      <w:r>
        <w:rPr>
          <w:lang w:eastAsia="ja-JP"/>
        </w:rPr>
        <w:tab/>
      </w:r>
      <w:r>
        <w:rPr>
          <w:color w:val="000000"/>
        </w:rPr>
        <w:t>shall</w:t>
      </w:r>
      <w:r w:rsidRPr="00BC508A">
        <w:rPr>
          <w:lang w:eastAsia="ja-JP"/>
        </w:rPr>
        <w:t xml:space="preserve"> use that stored information in subsequent PLMN selections as specified in 3GPP TS 23.122 [6].</w:t>
      </w:r>
    </w:p>
    <w:p w14:paraId="31629C74" w14:textId="77777777" w:rsidR="001E3774" w:rsidRDefault="001E3774" w:rsidP="001E3774">
      <w:pPr>
        <w:pStyle w:val="NO"/>
        <w:rPr>
          <w:lang w:eastAsia="ja-JP"/>
        </w:rPr>
      </w:pPr>
      <w:r>
        <w:rPr>
          <w:lang w:eastAsia="ja-JP"/>
        </w:rPr>
        <w:t>NOTE:</w:t>
      </w:r>
      <w:r>
        <w:rPr>
          <w:lang w:eastAsia="ja-JP"/>
        </w:rPr>
        <w:tab/>
      </w:r>
      <w:r w:rsidRPr="00BE6E17">
        <w:rPr>
          <w:lang w:eastAsia="ja-JP"/>
        </w:rPr>
        <w:t xml:space="preserve">As an implementation option, the UE can disable satellite </w:t>
      </w:r>
      <w:r>
        <w:rPr>
          <w:lang w:eastAsia="ja-JP"/>
        </w:rPr>
        <w:t>E-UT</w:t>
      </w:r>
      <w:r w:rsidRPr="00BE6E17">
        <w:rPr>
          <w:lang w:eastAsia="ja-JP"/>
        </w:rPr>
        <w:t xml:space="preserve">RAN capability by disabling </w:t>
      </w:r>
      <w:r>
        <w:rPr>
          <w:lang w:eastAsia="ja-JP"/>
        </w:rPr>
        <w:t>E-UTRA</w:t>
      </w:r>
      <w:r w:rsidRPr="00BE6E17">
        <w:rPr>
          <w:lang w:eastAsia="ja-JP"/>
        </w:rPr>
        <w:t xml:space="preserve"> capability for satellite </w:t>
      </w:r>
      <w:r>
        <w:rPr>
          <w:lang w:eastAsia="ja-JP"/>
        </w:rPr>
        <w:t>E-UTR</w:t>
      </w:r>
      <w:r w:rsidRPr="00BE6E17">
        <w:rPr>
          <w:lang w:eastAsia="ja-JP"/>
        </w:rPr>
        <w:t>AN access</w:t>
      </w:r>
      <w:r>
        <w:rPr>
          <w:lang w:eastAsia="ko-KR"/>
        </w:rPr>
        <w:t>.</w:t>
      </w:r>
    </w:p>
    <w:p w14:paraId="22B1279F" w14:textId="40DFFBC4" w:rsidR="001E3774" w:rsidRPr="00BC508A" w:rsidRDefault="001E3774" w:rsidP="00D40C70">
      <w:pPr>
        <w:rPr>
          <w:lang w:eastAsia="ja-JP"/>
        </w:rPr>
      </w:pPr>
      <w:r w:rsidRPr="007F2770">
        <w:rPr>
          <w:lang w:eastAsia="ja-JP"/>
        </w:rPr>
        <w:t>As an implementation option, the UE may start a timer for enabling</w:t>
      </w:r>
      <w:r>
        <w:rPr>
          <w:lang w:eastAsia="ja-JP"/>
        </w:rPr>
        <w:t xml:space="preserve"> s</w:t>
      </w:r>
      <w:r w:rsidRPr="00180DDC">
        <w:rPr>
          <w:lang w:eastAsia="ja-JP"/>
        </w:rPr>
        <w:t xml:space="preserve">atellite </w:t>
      </w:r>
      <w:r>
        <w:rPr>
          <w:lang w:eastAsia="ja-JP"/>
        </w:rPr>
        <w:t>E-UT</w:t>
      </w:r>
      <w:r w:rsidRPr="00180DDC">
        <w:rPr>
          <w:lang w:eastAsia="ja-JP"/>
        </w:rPr>
        <w:t>RAN</w:t>
      </w:r>
      <w:r w:rsidRPr="00DE4A10">
        <w:rPr>
          <w:lang w:eastAsia="ja-JP"/>
        </w:rPr>
        <w:t xml:space="preserve"> </w:t>
      </w:r>
      <w:r w:rsidRPr="007F2770">
        <w:rPr>
          <w:lang w:eastAsia="ja-JP"/>
        </w:rPr>
        <w:t>capability</w:t>
      </w:r>
      <w:r>
        <w:rPr>
          <w:lang w:eastAsia="ja-JP"/>
        </w:rPr>
        <w:t xml:space="preserve"> and on </w:t>
      </w:r>
      <w:r w:rsidRPr="007F2770">
        <w:rPr>
          <w:lang w:eastAsia="ja-JP"/>
        </w:rPr>
        <w:t>expiry of this timer</w:t>
      </w:r>
      <w:r>
        <w:rPr>
          <w:lang w:eastAsia="ja-JP"/>
        </w:rPr>
        <w:t xml:space="preserve"> </w:t>
      </w:r>
      <w:r w:rsidRPr="00017FF9">
        <w:t>UE sh</w:t>
      </w:r>
      <w:r>
        <w:t>all</w:t>
      </w:r>
      <w:r w:rsidRPr="00017FF9">
        <w:t xml:space="preserve"> remove the PLMN from the memorized identity of the PLMNs where</w:t>
      </w:r>
      <w:r w:rsidRPr="00DE4A10">
        <w:rPr>
          <w:lang w:eastAsia="ja-JP"/>
        </w:rPr>
        <w:t xml:space="preserve"> </w:t>
      </w:r>
      <w:r w:rsidRPr="00BC508A">
        <w:rPr>
          <w:lang w:eastAsia="ja-JP"/>
        </w:rPr>
        <w:t xml:space="preserve">the </w:t>
      </w:r>
      <w:r>
        <w:rPr>
          <w:lang w:eastAsia="ja-JP"/>
        </w:rPr>
        <w:t>s</w:t>
      </w:r>
      <w:r w:rsidRPr="00180DDC">
        <w:rPr>
          <w:lang w:eastAsia="ja-JP"/>
        </w:rPr>
        <w:t xml:space="preserve">atellite </w:t>
      </w:r>
      <w:r>
        <w:rPr>
          <w:lang w:eastAsia="ja-JP"/>
        </w:rPr>
        <w:t>E-UTR</w:t>
      </w:r>
      <w:r w:rsidRPr="00180DDC">
        <w:rPr>
          <w:lang w:eastAsia="ja-JP"/>
        </w:rPr>
        <w:t>AN</w:t>
      </w:r>
      <w:r w:rsidRPr="00D334FA">
        <w:t xml:space="preserve"> </w:t>
      </w:r>
      <w:r w:rsidRPr="00BC508A">
        <w:t>capability</w:t>
      </w:r>
      <w:r w:rsidRPr="00D334FA">
        <w:t xml:space="preserve"> </w:t>
      </w:r>
      <w:r w:rsidRPr="00BC508A">
        <w:rPr>
          <w:lang w:eastAsia="ja-JP"/>
        </w:rPr>
        <w:t>was disabled</w:t>
      </w:r>
      <w:r>
        <w:rPr>
          <w:lang w:eastAsia="ja-JP"/>
        </w:rPr>
        <w:t>.</w:t>
      </w:r>
    </w:p>
    <w:p w14:paraId="792DD8DF" w14:textId="200C427C" w:rsidR="00D87F83" w:rsidRPr="00BC508A" w:rsidRDefault="00D87F83" w:rsidP="003D6D31">
      <w:pPr>
        <w:pStyle w:val="Heading2"/>
      </w:pPr>
      <w:bookmarkStart w:id="412" w:name="_CR4_10"/>
      <w:bookmarkStart w:id="413" w:name="_Toc20217793"/>
      <w:bookmarkStart w:id="414" w:name="_Toc27743677"/>
      <w:bookmarkStart w:id="415" w:name="_Toc35959248"/>
      <w:bookmarkStart w:id="416" w:name="_Toc45202679"/>
      <w:bookmarkStart w:id="417" w:name="_Toc45700055"/>
      <w:bookmarkStart w:id="418" w:name="_Toc51919791"/>
      <w:bookmarkStart w:id="419" w:name="_Toc68250851"/>
      <w:bookmarkStart w:id="420" w:name="_Toc187413754"/>
      <w:bookmarkEnd w:id="412"/>
      <w:r w:rsidRPr="00BC508A">
        <w:t>4.10</w:t>
      </w:r>
      <w:r w:rsidRPr="00BC508A">
        <w:tab/>
        <w:t>Support of MUSIM features</w:t>
      </w:r>
      <w:bookmarkEnd w:id="420"/>
    </w:p>
    <w:p w14:paraId="6B979F33" w14:textId="77777777" w:rsidR="00D87F83" w:rsidRPr="00BC508A" w:rsidRDefault="00D87F83" w:rsidP="00D87F83">
      <w:r w:rsidRPr="00BC508A">
        <w:t>A network and a MUSIM UE may support one or more of the MUSIM features (i.e. the NAS signalling connection release, the paging indication for voice services, the reject paging request, the paging restriction and the paging timing collision control).</w:t>
      </w:r>
    </w:p>
    <w:p w14:paraId="79A6562D" w14:textId="77777777" w:rsidR="00D87F83" w:rsidRPr="00BC508A" w:rsidRDefault="00D87F83" w:rsidP="00D87F83">
      <w:r w:rsidRPr="00BC508A">
        <w:t>If MUSIM UE supports one or more MUSIM features, the UE indicates support of one or more MUSIM features during the attach procedure and the normal tracking area updating procedure. If the UE has indicated support of the NAS signalling connection release or the reject paging request or both and the UE supports the paging restriction, the UE indicates support of the paging restriction.</w:t>
      </w:r>
    </w:p>
    <w:p w14:paraId="1A6D653B" w14:textId="77777777" w:rsidR="00D87F83" w:rsidRPr="00BC508A" w:rsidRDefault="00D87F83" w:rsidP="00D87F83">
      <w:r w:rsidRPr="00BC508A">
        <w:t>If the UE indicates support of one or more MUSIM features and the network decides to accept one or more MUSIM features, the network indicates the support of one or more MUSIM features during the attach procedure and the normal tracking area updating procedure. The network only indicates the support of the paging restriction together with the support of either NAS signalling connection release or the reject paging request.</w:t>
      </w:r>
    </w:p>
    <w:p w14:paraId="06B44020" w14:textId="16135A8A" w:rsidR="00D87F83" w:rsidRPr="00BC508A" w:rsidRDefault="00D87F83" w:rsidP="00D87F83">
      <w:r w:rsidRPr="00BC508A">
        <w:t>The network does not indicate support for any MUSIM feature to the UE during the attach for emergency bearer services.</w:t>
      </w:r>
    </w:p>
    <w:p w14:paraId="7F852D61" w14:textId="5C3D61CC" w:rsidR="00D10997" w:rsidRPr="00BC508A" w:rsidRDefault="00D10997" w:rsidP="00D87F83">
      <w:r w:rsidRPr="00BC508A">
        <w:t xml:space="preserve">If a UE </w:t>
      </w:r>
      <w:bookmarkStart w:id="421" w:name="_Hlk103332932"/>
      <w:r w:rsidRPr="00BC508A">
        <w:t xml:space="preserve">stops fulfilling the condition to be considered </w:t>
      </w:r>
      <w:bookmarkEnd w:id="421"/>
      <w:r w:rsidRPr="00BC508A">
        <w:t>a MUSIM UE as defined in subcla</w:t>
      </w:r>
      <w:r w:rsidR="002251A0" w:rsidRPr="00BC508A">
        <w:t>u</w:t>
      </w:r>
      <w:r w:rsidRPr="00BC508A">
        <w:t xml:space="preserve">se 3.1, and the UE has negotiated support of one or more MUSIM features, then the UE shall initiate a normal tracking area update procedure to indicate that all the MUSIM features are not supported as specified in </w:t>
      </w:r>
      <w:r w:rsidR="007F1372" w:rsidRPr="00BC508A">
        <w:t>clause</w:t>
      </w:r>
      <w:r w:rsidRPr="00BC508A">
        <w:t> 5.5.3.2.</w:t>
      </w:r>
    </w:p>
    <w:p w14:paraId="6EC24D92" w14:textId="07F17832" w:rsidR="00D10997" w:rsidRPr="00BC508A" w:rsidRDefault="00D10997" w:rsidP="00D87F83">
      <w:r w:rsidRPr="00BC508A">
        <w:t>A MUSIM UE operating in NB-S1 mode or in WB-S1 mode CE mode B does not indicate the support for paging indication for voice services during the attach procedure or the normal tracking area update procedure towards the network.</w:t>
      </w:r>
    </w:p>
    <w:p w14:paraId="4401B4CE" w14:textId="35BE3B7B" w:rsidR="000068B4" w:rsidRPr="00BC508A" w:rsidRDefault="000068B4" w:rsidP="000068B4">
      <w:pPr>
        <w:pStyle w:val="Heading2"/>
      </w:pPr>
      <w:bookmarkStart w:id="422" w:name="_CR4_11"/>
      <w:bookmarkStart w:id="423" w:name="_Toc82895635"/>
      <w:bookmarkStart w:id="424" w:name="_Hlk99399176"/>
      <w:bookmarkStart w:id="425" w:name="_Toc187413755"/>
      <w:bookmarkEnd w:id="422"/>
      <w:r w:rsidRPr="00BC508A">
        <w:t>4.11</w:t>
      </w:r>
      <w:r w:rsidRPr="00BC508A">
        <w:tab/>
        <w:t>Satellite access for CIoT</w:t>
      </w:r>
      <w:bookmarkEnd w:id="423"/>
      <w:bookmarkEnd w:id="425"/>
    </w:p>
    <w:p w14:paraId="108211BD" w14:textId="512F5BF2" w:rsidR="000068B4" w:rsidRPr="00BC508A" w:rsidRDefault="000068B4" w:rsidP="000068B4">
      <w:pPr>
        <w:pStyle w:val="Heading3"/>
      </w:pPr>
      <w:bookmarkStart w:id="426" w:name="_CR4_11_1"/>
      <w:bookmarkStart w:id="427" w:name="_Toc82895636"/>
      <w:bookmarkStart w:id="428" w:name="_Toc187413756"/>
      <w:bookmarkEnd w:id="426"/>
      <w:r w:rsidRPr="00BC508A">
        <w:t>4.11.1</w:t>
      </w:r>
      <w:r w:rsidRPr="00BC508A">
        <w:tab/>
        <w:t>General</w:t>
      </w:r>
      <w:bookmarkEnd w:id="427"/>
      <w:bookmarkEnd w:id="428"/>
    </w:p>
    <w:p w14:paraId="68EF3D66" w14:textId="53B4464D" w:rsidR="000068B4" w:rsidRPr="00BC508A" w:rsidRDefault="000068B4" w:rsidP="000068B4">
      <w:pPr>
        <w:rPr>
          <w:lang w:eastAsia="zh-TW"/>
        </w:rPr>
      </w:pPr>
      <w:bookmarkStart w:id="429" w:name="_Toc82895637"/>
      <w:r w:rsidRPr="00BC508A">
        <w:rPr>
          <w:lang w:eastAsia="zh-TW"/>
        </w:rPr>
        <w:t xml:space="preserve">The UE and the network may support a satellite E-UTRAN access in WB-S1 mode or NB-S1 mode with CIoT EPS optimization. Support for satellite E-UTRAN access is specified in </w:t>
      </w:r>
      <w:r w:rsidR="002251A0" w:rsidRPr="00BC508A">
        <w:rPr>
          <w:lang w:eastAsia="zh-TW"/>
        </w:rPr>
        <w:t>3GPP </w:t>
      </w:r>
      <w:r w:rsidRPr="00BC508A">
        <w:rPr>
          <w:lang w:eastAsia="zh-TW"/>
        </w:rPr>
        <w:t>TS 36.300 [20]</w:t>
      </w:r>
      <w:r w:rsidRPr="00BC508A">
        <w:t>.</w:t>
      </w:r>
    </w:p>
    <w:bookmarkEnd w:id="429"/>
    <w:p w14:paraId="3D1365AB" w14:textId="77777777" w:rsidR="000068B4" w:rsidRPr="00BC508A" w:rsidRDefault="000068B4" w:rsidP="000068B4">
      <w:pPr>
        <w:rPr>
          <w:lang w:eastAsia="zh-TW"/>
        </w:rPr>
      </w:pPr>
      <w:r w:rsidRPr="00BC508A">
        <w:rPr>
          <w:lang w:eastAsia="zh-TW"/>
        </w:rPr>
        <w:t>An MME can determine a UE is accessing the network using a satellite E-UTRAN access and may enforce mobility restriction for the UE as specified in 3GPP TS 23.401 [10].</w:t>
      </w:r>
    </w:p>
    <w:p w14:paraId="2C303560" w14:textId="25B60566" w:rsidR="000068B4" w:rsidRPr="00BC508A" w:rsidRDefault="000068B4" w:rsidP="00C409FA">
      <w:pPr>
        <w:pStyle w:val="Heading3"/>
      </w:pPr>
      <w:bookmarkStart w:id="430" w:name="_CR4_11_2"/>
      <w:bookmarkStart w:id="431" w:name="_Toc187413757"/>
      <w:bookmarkEnd w:id="430"/>
      <w:r w:rsidRPr="00BC508A">
        <w:t>4.11.2</w:t>
      </w:r>
      <w:r w:rsidRPr="00BC508A">
        <w:tab/>
        <w:t>Handling list of "</w:t>
      </w:r>
      <w:r w:rsidRPr="00BC508A">
        <w:rPr>
          <w:lang w:eastAsia="zh-CN"/>
        </w:rPr>
        <w:t>PLMNs not allowed to operate at the present UE location</w:t>
      </w:r>
      <w:r w:rsidRPr="00BC508A">
        <w:t>"</w:t>
      </w:r>
      <w:bookmarkEnd w:id="431"/>
    </w:p>
    <w:p w14:paraId="507C7F10" w14:textId="77777777" w:rsidR="000068B4" w:rsidRPr="00BC508A" w:rsidRDefault="000068B4" w:rsidP="000068B4">
      <w:r w:rsidRPr="00BC508A">
        <w:t xml:space="preserve">The UE may be rejected with EMM cause #78 in ATTACH REJECT message, TRACKING AREA UPDATE REJECT message or DETACH REQUEST message. The EMM cause #78 is applicable for the UE only when the UE is accessing a </w:t>
      </w:r>
      <w:r w:rsidRPr="00BC508A">
        <w:rPr>
          <w:lang w:eastAsia="zh-CN"/>
        </w:rPr>
        <w:t>PLMN</w:t>
      </w:r>
      <w:r w:rsidRPr="00BC508A">
        <w:t xml:space="preserve"> using a satellite E-UTRAN access.</w:t>
      </w:r>
    </w:p>
    <w:p w14:paraId="532364D3" w14:textId="50F8353F" w:rsidR="000068B4" w:rsidRPr="00BC508A" w:rsidRDefault="000068B4" w:rsidP="000068B4">
      <w:r w:rsidRPr="00BC508A">
        <w:t>For the satellite E-UTRAN access the UE shall store a list of "PLMN not allowed to operate at the present UE location". Each entry in the list consist</w:t>
      </w:r>
      <w:r w:rsidR="002251A0" w:rsidRPr="00BC508A">
        <w:t>s</w:t>
      </w:r>
      <w:r w:rsidRPr="00BC508A">
        <w:t xml:space="preserve"> of:</w:t>
      </w:r>
    </w:p>
    <w:p w14:paraId="0FDFCE98" w14:textId="77777777" w:rsidR="000068B4" w:rsidRPr="00BC508A" w:rsidRDefault="000068B4" w:rsidP="000068B4">
      <w:pPr>
        <w:pStyle w:val="B1"/>
      </w:pPr>
      <w:r w:rsidRPr="00BC508A">
        <w:t>a)</w:t>
      </w:r>
      <w:r w:rsidRPr="00BC508A">
        <w:tab/>
        <w:t>PLMN identity of the PLMN which sent a message including EMM cause value #78 "PLMN not allowed to operate at the present UE location" via the satellite E-UTRAN access technology;</w:t>
      </w:r>
    </w:p>
    <w:p w14:paraId="18054BD4" w14:textId="77777777" w:rsidR="000068B4" w:rsidRPr="00BC508A" w:rsidRDefault="000068B4" w:rsidP="000068B4">
      <w:pPr>
        <w:pStyle w:val="B1"/>
      </w:pPr>
      <w:r w:rsidRPr="00BC508A">
        <w:t>b)</w:t>
      </w:r>
      <w:r w:rsidRPr="00BC508A">
        <w:tab/>
        <w:t>geographical location, if known by the UE, where the EMM cause value #78 was received over the satellite E-UTRAN access technology; and</w:t>
      </w:r>
    </w:p>
    <w:p w14:paraId="1E3AB6BF" w14:textId="77777777" w:rsidR="000068B4" w:rsidRPr="00BC508A" w:rsidRDefault="000068B4" w:rsidP="000068B4">
      <w:pPr>
        <w:pStyle w:val="B1"/>
        <w:snapToGrid w:val="0"/>
        <w:rPr>
          <w:lang w:eastAsia="zh-CN"/>
        </w:rPr>
      </w:pPr>
      <w:r w:rsidRPr="00BC508A">
        <w:t>c)</w:t>
      </w:r>
      <w:r w:rsidRPr="00BC508A">
        <w:tab/>
      </w:r>
      <w:r w:rsidRPr="00BC508A">
        <w:rPr>
          <w:lang w:eastAsia="zh-CN"/>
        </w:rPr>
        <w:t xml:space="preserve">if </w:t>
      </w:r>
      <w:r w:rsidRPr="00BC508A">
        <w:t>the geographical location</w:t>
      </w:r>
      <w:r w:rsidRPr="00BC508A">
        <w:rPr>
          <w:lang w:eastAsia="zh-CN"/>
        </w:rPr>
        <w:t xml:space="preserve"> exists,</w:t>
      </w:r>
      <w:r w:rsidRPr="00BC508A">
        <w:t xml:space="preserve"> a UE </w:t>
      </w:r>
      <w:r w:rsidRPr="00BC508A">
        <w:rPr>
          <w:lang w:eastAsia="ko-KR"/>
        </w:rPr>
        <w:t>implementation specific</w:t>
      </w:r>
      <w:r w:rsidRPr="00BC508A">
        <w:t xml:space="preserve"> </w:t>
      </w:r>
      <w:r w:rsidRPr="00BC508A">
        <w:rPr>
          <w:lang w:eastAsia="zh-CN"/>
        </w:rPr>
        <w:t>distance</w:t>
      </w:r>
      <w:r w:rsidRPr="00BC508A">
        <w:t xml:space="preserve"> value</w:t>
      </w:r>
      <w:r w:rsidRPr="00BC508A">
        <w:rPr>
          <w:lang w:eastAsia="zh-CN"/>
        </w:rPr>
        <w:t>.</w:t>
      </w:r>
    </w:p>
    <w:p w14:paraId="4D816FBD" w14:textId="4ED5D50B" w:rsidR="000068B4" w:rsidRPr="00BC508A" w:rsidRDefault="000068B4" w:rsidP="000068B4">
      <w:pPr>
        <w:rPr>
          <w:lang w:eastAsia="ko-KR"/>
        </w:rPr>
      </w:pPr>
      <w:r w:rsidRPr="00BC508A">
        <w:rPr>
          <w:lang w:eastAsia="ko-KR"/>
        </w:rPr>
        <w:t xml:space="preserve">Before storing a new entry in the list, the UE shall delete any existing entry with the same PLMN </w:t>
      </w:r>
      <w:r w:rsidRPr="00BC508A">
        <w:t>identity</w:t>
      </w:r>
      <w:r w:rsidRPr="00BC508A">
        <w:rPr>
          <w:lang w:eastAsia="ko-KR"/>
        </w:rPr>
        <w:t>. Upon storing a new entry, the UE starts a timer instance associated with the entry with an implementation specific value that shall not be set to a value smaller than the timer value indicated by the network</w:t>
      </w:r>
      <w:r w:rsidR="002155E9" w:rsidRPr="00BC508A">
        <w:rPr>
          <w:lang w:eastAsia="ko-KR"/>
        </w:rPr>
        <w:t xml:space="preserve"> in the Lower bound timer value IE</w:t>
      </w:r>
      <w:r w:rsidRPr="00BC508A">
        <w:rPr>
          <w:lang w:eastAsia="ko-KR"/>
        </w:rPr>
        <w:t>, if any.</w:t>
      </w:r>
      <w:r w:rsidR="007B3571" w:rsidRPr="00BC508A">
        <w:rPr>
          <w:lang w:eastAsia="ko-KR"/>
        </w:rPr>
        <w:t xml:space="preserve"> If the Lower bound timer value IE was not provided by the network, the value of the timer shall be set based on the UE implementation.</w:t>
      </w:r>
      <w:r w:rsidR="00E43389" w:rsidRPr="00BC508A">
        <w:rPr>
          <w:lang w:eastAsia="ko-KR"/>
        </w:rPr>
        <w:t xml:space="preserve"> An entry in the list is deleted if the timer associated to the entry expires or the UE successfully registers to the PLMN stored in the entry.</w:t>
      </w:r>
    </w:p>
    <w:p w14:paraId="508C1F08" w14:textId="2933814F" w:rsidR="000068B4" w:rsidRPr="00BC508A" w:rsidRDefault="000068B4" w:rsidP="000068B4">
      <w:r w:rsidRPr="00BC508A">
        <w:rPr>
          <w:lang w:eastAsia="ko-KR"/>
        </w:rPr>
        <w:t xml:space="preserve">The UE </w:t>
      </w:r>
      <w:r w:rsidR="000871F5" w:rsidRPr="00BC508A">
        <w:rPr>
          <w:lang w:eastAsia="ko-KR"/>
        </w:rPr>
        <w:t>is allowed to</w:t>
      </w:r>
      <w:r w:rsidRPr="00BC508A">
        <w:rPr>
          <w:lang w:eastAsia="ko-KR"/>
        </w:rPr>
        <w:t xml:space="preserve"> attempt to access a PLMN via the </w:t>
      </w:r>
      <w:r w:rsidRPr="00BC508A">
        <w:t xml:space="preserve">satellite E-UTRAN access technology which is part of the list of </w:t>
      </w:r>
      <w:r w:rsidRPr="00BC508A">
        <w:rPr>
          <w:lang w:eastAsia="ja-JP"/>
        </w:rPr>
        <w:t>"</w:t>
      </w:r>
      <w:r w:rsidRPr="00BC508A">
        <w:t xml:space="preserve">PLMNs not allowed </w:t>
      </w:r>
      <w:r w:rsidRPr="00BC508A">
        <w:rPr>
          <w:lang w:eastAsia="zh-CN"/>
        </w:rPr>
        <w:t>to operate at the present UE location</w:t>
      </w:r>
      <w:r w:rsidRPr="00BC508A">
        <w:rPr>
          <w:lang w:eastAsia="ja-JP"/>
        </w:rPr>
        <w:t xml:space="preserve">" </w:t>
      </w:r>
      <w:r w:rsidRPr="00BC508A">
        <w:rPr>
          <w:lang w:eastAsia="ko-KR"/>
        </w:rPr>
        <w:t>if</w:t>
      </w:r>
      <w:r w:rsidRPr="00BC508A">
        <w:t>:</w:t>
      </w:r>
    </w:p>
    <w:p w14:paraId="2A8F6507" w14:textId="11C5E9D5" w:rsidR="000068B4" w:rsidRPr="00BC508A" w:rsidRDefault="000068B4" w:rsidP="000068B4">
      <w:pPr>
        <w:pStyle w:val="B1"/>
      </w:pPr>
      <w:r w:rsidRPr="00BC508A">
        <w:t>a)</w:t>
      </w:r>
      <w:r w:rsidRPr="00BC508A">
        <w:tab/>
        <w:t xml:space="preserve">the current UE location is known, a </w:t>
      </w:r>
      <w:r w:rsidRPr="00BC508A">
        <w:rPr>
          <w:lang w:eastAsia="ko-KR"/>
        </w:rPr>
        <w:t>geographical location is stored for the</w:t>
      </w:r>
      <w:r w:rsidRPr="00BC508A">
        <w:t xml:space="preserve"> entry of this PLMN, and</w:t>
      </w:r>
      <w:r w:rsidRPr="00BC508A">
        <w:rPr>
          <w:lang w:eastAsia="ko-KR"/>
        </w:rPr>
        <w:t xml:space="preserve"> the distance from location where EMM cause value #78 was received to the current UE location is </w:t>
      </w:r>
      <w:r w:rsidR="000871F5" w:rsidRPr="00BC508A">
        <w:rPr>
          <w:lang w:eastAsia="ko-KR"/>
        </w:rPr>
        <w:t>larger</w:t>
      </w:r>
      <w:r w:rsidRPr="00BC508A">
        <w:rPr>
          <w:lang w:eastAsia="ko-KR"/>
        </w:rPr>
        <w:t xml:space="preserve"> than a UE implementation specific </w:t>
      </w:r>
      <w:r w:rsidR="000B7FDA">
        <w:rPr>
          <w:lang w:eastAsia="ko-KR"/>
        </w:rPr>
        <w:t xml:space="preserve">distance </w:t>
      </w:r>
      <w:r w:rsidRPr="00BC508A">
        <w:rPr>
          <w:lang w:eastAsia="ko-KR"/>
        </w:rPr>
        <w:t>value</w:t>
      </w:r>
      <w:r w:rsidR="00E43389" w:rsidRPr="00BC508A">
        <w:rPr>
          <w:lang w:eastAsia="ko-KR"/>
        </w:rPr>
        <w:t>; or</w:t>
      </w:r>
    </w:p>
    <w:p w14:paraId="1ED8A5CA" w14:textId="41E3CF4A" w:rsidR="000068B4" w:rsidRPr="00BC508A" w:rsidRDefault="00E43389" w:rsidP="000068B4">
      <w:pPr>
        <w:pStyle w:val="B1"/>
        <w:rPr>
          <w:lang w:eastAsia="en-US"/>
        </w:rPr>
      </w:pPr>
      <w:r w:rsidRPr="00BC508A">
        <w:t>b</w:t>
      </w:r>
      <w:r w:rsidR="000068B4" w:rsidRPr="00BC508A">
        <w:t>)</w:t>
      </w:r>
      <w:r w:rsidR="000068B4" w:rsidRPr="00BC508A">
        <w:tab/>
        <w:t>the access is for emergency services (see 3GPP TS 23.122 [5] for further details)</w:t>
      </w:r>
      <w:r w:rsidR="000068B4" w:rsidRPr="00BC508A">
        <w:rPr>
          <w:lang w:eastAsia="ko-KR"/>
        </w:rPr>
        <w:t>.</w:t>
      </w:r>
    </w:p>
    <w:p w14:paraId="785CFBEA" w14:textId="7DB4BDF6" w:rsidR="000068B4" w:rsidRPr="00BC508A" w:rsidRDefault="000068B4" w:rsidP="00C409FA">
      <w:pPr>
        <w:pStyle w:val="NO"/>
        <w:rPr>
          <w:lang w:eastAsia="ko-KR"/>
        </w:rPr>
      </w:pPr>
      <w:r w:rsidRPr="00BC508A">
        <w:rPr>
          <w:lang w:eastAsia="ko-KR"/>
        </w:rPr>
        <w:t>NOTE:</w:t>
      </w:r>
      <w:r w:rsidRPr="00BC508A">
        <w:rPr>
          <w:lang w:eastAsia="ko-KR"/>
        </w:rPr>
        <w:tab/>
      </w:r>
      <w:r w:rsidR="000871F5" w:rsidRPr="00BC508A">
        <w:t>When the UE is accessing network for emergency services, it is up to operator and regulatory policies whether the network needs to determine if the UE is in a location where network is not allowed to operate</w:t>
      </w:r>
      <w:r w:rsidRPr="00BC508A">
        <w:rPr>
          <w:lang w:eastAsia="ko-KR"/>
        </w:rPr>
        <w:t>.</w:t>
      </w:r>
    </w:p>
    <w:p w14:paraId="22392F6E" w14:textId="77777777" w:rsidR="000068B4" w:rsidRPr="00BC508A" w:rsidRDefault="000068B4" w:rsidP="000068B4">
      <w:pPr>
        <w:rPr>
          <w:lang w:eastAsia="ko-KR"/>
        </w:rPr>
      </w:pPr>
      <w:r w:rsidRPr="00BC508A">
        <w:rPr>
          <w:lang w:eastAsia="ko-KR"/>
        </w:rPr>
        <w:t xml:space="preserve">The list shall </w:t>
      </w:r>
      <w:r w:rsidRPr="00BC508A">
        <w:t>accommodate three or more</w:t>
      </w:r>
      <w:r w:rsidRPr="00BC508A">
        <w:rPr>
          <w:lang w:eastAsia="ko-KR"/>
        </w:rPr>
        <w:t xml:space="preserve"> entries. The maximum number of entries is an implementation decision. </w:t>
      </w:r>
      <w:r w:rsidRPr="00BC508A">
        <w:t>When the list is full and a new entry has to be inserted, the oldest entry shall be deleted.</w:t>
      </w:r>
    </w:p>
    <w:p w14:paraId="06DD4656" w14:textId="77777777" w:rsidR="000068B4" w:rsidRPr="00BC508A" w:rsidRDefault="000068B4" w:rsidP="000068B4">
      <w:pPr>
        <w:rPr>
          <w:lang w:eastAsia="ko-KR"/>
        </w:rPr>
      </w:pPr>
      <w:r w:rsidRPr="00BC508A">
        <w:rPr>
          <w:lang w:eastAsia="ko-KR"/>
        </w:rPr>
        <w:t xml:space="preserve">Each entry shall be removed </w:t>
      </w:r>
      <w:r w:rsidRPr="00BC508A">
        <w:t>if for the entry</w:t>
      </w:r>
      <w:r w:rsidRPr="00BC508A">
        <w:rPr>
          <w:lang w:eastAsia="ko-KR"/>
        </w:rPr>
        <w:t>:</w:t>
      </w:r>
    </w:p>
    <w:p w14:paraId="71E00DA2" w14:textId="1E906862" w:rsidR="000068B4" w:rsidRPr="00BC508A" w:rsidRDefault="000068B4" w:rsidP="000068B4">
      <w:pPr>
        <w:pStyle w:val="B1"/>
        <w:rPr>
          <w:lang w:eastAsia="ko-KR"/>
        </w:rPr>
      </w:pPr>
      <w:r w:rsidRPr="00BC508A">
        <w:rPr>
          <w:lang w:eastAsia="ko-KR"/>
        </w:rPr>
        <w:t>a)</w:t>
      </w:r>
      <w:r w:rsidRPr="00BC508A">
        <w:rPr>
          <w:lang w:eastAsia="ko-KR"/>
        </w:rPr>
        <w:tab/>
        <w:t xml:space="preserve">the UE successfully registers </w:t>
      </w:r>
      <w:r w:rsidRPr="00BC508A">
        <w:t xml:space="preserve">via the satellite E-UTRAN access technology </w:t>
      </w:r>
      <w:r w:rsidRPr="00BC508A">
        <w:rPr>
          <w:lang w:eastAsia="ko-KR"/>
        </w:rPr>
        <w:t>to the PLMN stored in the entry</w:t>
      </w:r>
      <w:r w:rsidR="005E47CE" w:rsidRPr="00BC508A">
        <w:rPr>
          <w:lang w:eastAsia="ko-KR"/>
        </w:rPr>
        <w:t xml:space="preserve"> except when the UE is </w:t>
      </w:r>
      <w:r w:rsidR="005E47CE" w:rsidRPr="00BC508A">
        <w:rPr>
          <w:lang w:eastAsia="zh-CN"/>
        </w:rPr>
        <w:t>attached for emergency bearer services</w:t>
      </w:r>
      <w:r w:rsidRPr="00BC508A">
        <w:rPr>
          <w:lang w:eastAsia="ko-KR"/>
        </w:rPr>
        <w:t>; or</w:t>
      </w:r>
    </w:p>
    <w:p w14:paraId="3B77E920" w14:textId="77777777" w:rsidR="000068B4" w:rsidRPr="00BC508A" w:rsidRDefault="000068B4" w:rsidP="000068B4">
      <w:pPr>
        <w:pStyle w:val="B1"/>
      </w:pPr>
      <w:r w:rsidRPr="00BC508A">
        <w:t>b)</w:t>
      </w:r>
      <w:r w:rsidRPr="00BC508A">
        <w:tab/>
        <w:t>the timer instance associated with the entry expires.</w:t>
      </w:r>
    </w:p>
    <w:p w14:paraId="02375269" w14:textId="769A8C44" w:rsidR="000068B4" w:rsidRPr="00BC508A" w:rsidRDefault="000068B4" w:rsidP="00C409FA">
      <w:r w:rsidRPr="00BC508A">
        <w:t>The UE may remove an entry in the list, if the UE</w:t>
      </w:r>
      <w:r w:rsidR="007F1372" w:rsidRPr="00BC508A">
        <w:t>'</w:t>
      </w:r>
      <w:r w:rsidRPr="00BC508A">
        <w:t xml:space="preserve">s current location is known, a geographical </w:t>
      </w:r>
      <w:r w:rsidR="000B7FDA">
        <w:t xml:space="preserve">location </w:t>
      </w:r>
      <w:r w:rsidRPr="00BC508A">
        <w:t xml:space="preserve">is stored for the entry of this PLMN, and </w:t>
      </w:r>
      <w:r w:rsidRPr="00BC508A">
        <w:rPr>
          <w:lang w:eastAsia="ko-KR"/>
        </w:rPr>
        <w:t xml:space="preserve">the distance from location where EMM cause value #78 was received to the current UE location is larger than the UE implementation specific </w:t>
      </w:r>
      <w:r w:rsidR="000B7FDA">
        <w:rPr>
          <w:lang w:eastAsia="ko-KR"/>
        </w:rPr>
        <w:t xml:space="preserve">distance </w:t>
      </w:r>
      <w:r w:rsidRPr="00BC508A">
        <w:rPr>
          <w:lang w:eastAsia="ko-KR"/>
        </w:rPr>
        <w:t>value.</w:t>
      </w:r>
    </w:p>
    <w:p w14:paraId="4383B8B3" w14:textId="77777777" w:rsidR="00D51F5B" w:rsidRPr="00BC508A" w:rsidRDefault="00D51F5B" w:rsidP="00D51F5B">
      <w:r w:rsidRPr="00BC508A">
        <w:rPr>
          <w:lang w:eastAsia="ko-KR"/>
        </w:rPr>
        <w:t xml:space="preserve">If the UE is in </w:t>
      </w:r>
      <w:r w:rsidRPr="00BC508A">
        <w:t xml:space="preserve">EMM-DEREGISTERED.LIMITED-SERVICE state and an entry from the list of </w:t>
      </w:r>
      <w:r w:rsidRPr="00BC508A">
        <w:rPr>
          <w:lang w:eastAsia="ja-JP"/>
        </w:rPr>
        <w:t>"</w:t>
      </w:r>
      <w:r w:rsidRPr="00BC508A">
        <w:t xml:space="preserve">PLMNs not allowed </w:t>
      </w:r>
      <w:r w:rsidRPr="00BC508A">
        <w:rPr>
          <w:lang w:eastAsia="zh-CN"/>
        </w:rPr>
        <w:t>to operate at the present UE location</w:t>
      </w:r>
      <w:r w:rsidRPr="00BC508A">
        <w:rPr>
          <w:lang w:eastAsia="ja-JP"/>
        </w:rPr>
        <w:t xml:space="preserve">" is removed, the UE shall perform PLMN selection </w:t>
      </w:r>
      <w:r w:rsidRPr="00BC508A">
        <w:t>according to 3GPP TS 23.122 [6].</w:t>
      </w:r>
    </w:p>
    <w:p w14:paraId="559CBBED" w14:textId="092BA890" w:rsidR="000068B4" w:rsidRPr="00BC508A" w:rsidRDefault="000068B4" w:rsidP="00D87F83">
      <w:r w:rsidRPr="00BC508A">
        <w:t>When the UE is switched off, the UE shall keep the list of "</w:t>
      </w:r>
      <w:r w:rsidRPr="00BC508A">
        <w:rPr>
          <w:lang w:eastAsia="zh-CN"/>
        </w:rPr>
        <w:t>PLMNs not allowed to operate at the present UE location</w:t>
      </w:r>
      <w:r w:rsidRPr="00BC508A">
        <w:t>" in its non-volatile memory together with the SUPI from the USIM. The UE shall delete the list of "</w:t>
      </w:r>
      <w:r w:rsidRPr="00BC508A">
        <w:rPr>
          <w:lang w:eastAsia="zh-CN"/>
        </w:rPr>
        <w:t>PLMNs not allowed to operate at the present UE location</w:t>
      </w:r>
      <w:r w:rsidRPr="00BC508A">
        <w:t>" if the USIM is removed.</w:t>
      </w:r>
      <w:bookmarkEnd w:id="424"/>
    </w:p>
    <w:p w14:paraId="16A6E546" w14:textId="77777777" w:rsidR="005A623D" w:rsidRPr="00BC508A" w:rsidRDefault="005A623D" w:rsidP="005A623D">
      <w:pPr>
        <w:rPr>
          <w:rFonts w:eastAsia="Batang"/>
          <w:lang w:eastAsia="ko-KR"/>
        </w:rPr>
      </w:pPr>
      <w:r w:rsidRPr="00BC508A">
        <w:rPr>
          <w:rFonts w:eastAsia="Batang"/>
          <w:lang w:eastAsia="ko-KR"/>
        </w:rPr>
        <w:t xml:space="preserve">If the UE is switched off when the </w:t>
      </w:r>
      <w:r w:rsidRPr="00BC508A">
        <w:t xml:space="preserve">timer instance associated with the entry in the list </w:t>
      </w:r>
      <w:r w:rsidRPr="00BC508A">
        <w:rPr>
          <w:rFonts w:eastAsia="Batang"/>
          <w:lang w:eastAsia="ko-KR"/>
        </w:rPr>
        <w:t>is running, the UE shall behave as follows when the UE is switched on and the USIM in the UE remains the same:</w:t>
      </w:r>
    </w:p>
    <w:p w14:paraId="1BB659D1" w14:textId="77777777" w:rsidR="005A623D" w:rsidRPr="00BC508A" w:rsidRDefault="005A623D" w:rsidP="005A623D">
      <w:pPr>
        <w:pStyle w:val="B1"/>
      </w:pPr>
      <w:r w:rsidRPr="00BC508A">
        <w:tab/>
        <w:t>let t1 be the time remaining for timer instance associated with the entry in the list to timeout at switch off and let t be the time elapsed between switch off and switch on. If t1 is greater than t, then the timer shall be restarted with the value t1 – t. If t1 is equal to or less than t, then the timer need not be restarted and considered expired. If the UE is not capable of determining t, then the UE shall restart the timer with the value t1.</w:t>
      </w:r>
    </w:p>
    <w:p w14:paraId="5566908D" w14:textId="77777777" w:rsidR="00840524" w:rsidRPr="00BC508A" w:rsidRDefault="00840524" w:rsidP="00840524">
      <w:pPr>
        <w:pStyle w:val="Heading3"/>
      </w:pPr>
      <w:bookmarkStart w:id="432" w:name="_CR4_11_3"/>
      <w:bookmarkStart w:id="433" w:name="_Toc187413758"/>
      <w:bookmarkEnd w:id="432"/>
      <w:r w:rsidRPr="00BC508A">
        <w:t>4.11.3</w:t>
      </w:r>
      <w:r w:rsidRPr="00BC508A">
        <w:tab/>
        <w:t>Handling multiple tracking area codes from the lower layers</w:t>
      </w:r>
      <w:bookmarkEnd w:id="433"/>
    </w:p>
    <w:p w14:paraId="5AC444EB" w14:textId="77777777" w:rsidR="00840524" w:rsidRPr="00BC508A" w:rsidRDefault="00840524" w:rsidP="00840524">
      <w:r w:rsidRPr="00BC508A">
        <w:t>When a UE camps on a satellite E-UTRAN cell, the UE may receive multiple TACs from the lower layers. The UE shall construct TAIs from the multiple TACs (i.e. concatenate the identity of the current PLMN and each of the TACs) and select a TAI as follows:</w:t>
      </w:r>
    </w:p>
    <w:p w14:paraId="3694C117" w14:textId="77777777" w:rsidR="00840524" w:rsidRPr="00BC508A" w:rsidRDefault="00840524" w:rsidP="00840524">
      <w:pPr>
        <w:pStyle w:val="B1"/>
      </w:pPr>
      <w:r w:rsidRPr="00BC508A">
        <w:t>a)</w:t>
      </w:r>
      <w:r w:rsidRPr="00BC508A">
        <w:tab/>
        <w:t>if at least one TAI belongs to the TAI list of the UE, the UE shall select a TAI which belongs to the TAI list. If there are multiple TAIs which belong to the TAI list the UE shall consider each of these TAIs equal and:</w:t>
      </w:r>
    </w:p>
    <w:p w14:paraId="03C06168" w14:textId="77777777" w:rsidR="00840524" w:rsidRPr="00BC508A" w:rsidRDefault="00840524" w:rsidP="00840524">
      <w:pPr>
        <w:pStyle w:val="B2"/>
      </w:pPr>
      <w:r w:rsidRPr="00BC508A">
        <w:t>-</w:t>
      </w:r>
      <w:r w:rsidRPr="00BC508A">
        <w:tab/>
        <w:t>if the UE can determine a TAI which represents the best the tracking area of the UE's geographical location, the UE shall select a TAI which represents the best the tracking area of the UE's geographical location; and</w:t>
      </w:r>
    </w:p>
    <w:p w14:paraId="0665824A" w14:textId="77777777" w:rsidR="00840524" w:rsidRPr="00BC508A" w:rsidRDefault="00840524" w:rsidP="00840524">
      <w:pPr>
        <w:pStyle w:val="B2"/>
      </w:pPr>
      <w:r w:rsidRPr="00BC508A">
        <w:t>-</w:t>
      </w:r>
      <w:r w:rsidRPr="00BC508A">
        <w:tab/>
        <w:t>otherwise, the UE shall select a TAI in an implementation-specific way.</w:t>
      </w:r>
    </w:p>
    <w:p w14:paraId="7F440A80" w14:textId="77777777" w:rsidR="00840524" w:rsidRPr="00BC508A" w:rsidRDefault="00840524" w:rsidP="00840524">
      <w:pPr>
        <w:pStyle w:val="B1"/>
      </w:pPr>
      <w:r w:rsidRPr="00BC508A">
        <w:t>b)</w:t>
      </w:r>
      <w:r w:rsidRPr="00BC508A">
        <w:tab/>
        <w:t>if no TAI belongs to the TAI list of the UE and:</w:t>
      </w:r>
    </w:p>
    <w:p w14:paraId="7053C47D" w14:textId="77777777" w:rsidR="00840524" w:rsidRPr="00BC508A" w:rsidRDefault="00840524" w:rsidP="00840524">
      <w:pPr>
        <w:pStyle w:val="B2"/>
      </w:pPr>
      <w:r w:rsidRPr="00BC508A">
        <w:t>1)</w:t>
      </w:r>
      <w:r w:rsidRPr="00BC508A">
        <w:tab/>
        <w:t>there is a TAI which belongs to neither the list of "forbidden tracking areas for roaming" nor the list of "forbidden tracking areas for regional provision of service", the UE shall select a TAI which belongs to neither the list of "forbidden tracking areas for roaming" nor the list of "forbidden tracking areas for regional provision of service". In this case, if there are multiple TAIs which belong to neither the list of "forbidden tracking areas for roaming" nor the list of "forbidden tracking areas for regional provision of service", then the UE shall consider each of these TAIs equal and:</w:t>
      </w:r>
    </w:p>
    <w:p w14:paraId="58A5D024" w14:textId="77777777" w:rsidR="00840524" w:rsidRPr="00BC508A" w:rsidRDefault="00840524" w:rsidP="00840524">
      <w:pPr>
        <w:pStyle w:val="B3"/>
      </w:pPr>
      <w:r w:rsidRPr="00BC508A">
        <w:t>-</w:t>
      </w:r>
      <w:r w:rsidRPr="00BC508A">
        <w:tab/>
        <w:t>if the UE can determine a TAI which represents the best the tracking area of the UE's geographical location, the UE shall select a TAI which represents the best the tracking area of the UE's geographical location; and</w:t>
      </w:r>
    </w:p>
    <w:p w14:paraId="6C2EE219" w14:textId="77777777" w:rsidR="00840524" w:rsidRPr="00BC508A" w:rsidRDefault="00840524" w:rsidP="00840524">
      <w:pPr>
        <w:pStyle w:val="B3"/>
      </w:pPr>
      <w:r w:rsidRPr="00BC508A">
        <w:t>-</w:t>
      </w:r>
      <w:r w:rsidRPr="00BC508A">
        <w:tab/>
        <w:t>otherwise, the UE shall select a TAI in an implementation-specific way.</w:t>
      </w:r>
    </w:p>
    <w:p w14:paraId="5DA4BDEF" w14:textId="77777777" w:rsidR="00840524" w:rsidRPr="00BC508A" w:rsidRDefault="00840524" w:rsidP="00840524">
      <w:pPr>
        <w:pStyle w:val="B2"/>
      </w:pPr>
      <w:r w:rsidRPr="00BC508A">
        <w:t>2)</w:t>
      </w:r>
      <w:r w:rsidRPr="00BC508A">
        <w:tab/>
        <w:t>all TAIs belong to the list of "forbidden tracking areas for roaming" or the list of "forbidden tracking areas for regional provision of service", then the UE shall consider each of these TAIs equal and:</w:t>
      </w:r>
    </w:p>
    <w:p w14:paraId="1417668C" w14:textId="77777777" w:rsidR="00840524" w:rsidRPr="00BC508A" w:rsidRDefault="00840524" w:rsidP="00840524">
      <w:pPr>
        <w:pStyle w:val="B3"/>
      </w:pPr>
      <w:r w:rsidRPr="00BC508A">
        <w:t>-</w:t>
      </w:r>
      <w:r w:rsidRPr="00BC508A">
        <w:tab/>
        <w:t>if the UE can determine a TAI which represents the best the tracking area of the UE's geographical location, the UE shall select a TAI which represents the best the tracking area of the UE's geographical location; and</w:t>
      </w:r>
    </w:p>
    <w:p w14:paraId="60C5D1D6" w14:textId="77777777" w:rsidR="00840524" w:rsidRPr="00BC508A" w:rsidRDefault="00840524" w:rsidP="00840524">
      <w:pPr>
        <w:pStyle w:val="B3"/>
      </w:pPr>
      <w:r w:rsidRPr="00BC508A">
        <w:t>-</w:t>
      </w:r>
      <w:r w:rsidRPr="00BC508A">
        <w:tab/>
        <w:t>otherwise, the UE shall select a TAI in an implementation-specific way.</w:t>
      </w:r>
    </w:p>
    <w:p w14:paraId="200FFBCD" w14:textId="77777777" w:rsidR="00840524" w:rsidRPr="00BC508A" w:rsidRDefault="00840524" w:rsidP="00840524">
      <w:r w:rsidRPr="00BC508A">
        <w:t>The UE shall consider the selected TAI as the current TAI. The UE shall select a TAI as described above when:</w:t>
      </w:r>
    </w:p>
    <w:p w14:paraId="203BA105" w14:textId="77777777" w:rsidR="00840524" w:rsidRPr="00BC508A" w:rsidRDefault="00840524" w:rsidP="00840524">
      <w:pPr>
        <w:pStyle w:val="B1"/>
      </w:pPr>
      <w:r w:rsidRPr="00BC508A">
        <w:t>a)</w:t>
      </w:r>
      <w:r w:rsidRPr="00BC508A">
        <w:tab/>
        <w:t>the UE receives multiple TACs from the lower layers; or</w:t>
      </w:r>
    </w:p>
    <w:p w14:paraId="2A9D037A" w14:textId="77777777" w:rsidR="00840524" w:rsidRPr="00BC508A" w:rsidRDefault="00840524" w:rsidP="00840524">
      <w:pPr>
        <w:pStyle w:val="B1"/>
      </w:pPr>
      <w:r w:rsidRPr="00BC508A">
        <w:t>b)</w:t>
      </w:r>
      <w:r w:rsidRPr="00BC508A">
        <w:tab/>
        <w:t>the UE has received multiple TACs from the lower layers upon starting to camping on the current cell and the TAI list, the list of "forbidden tracking areas for roaming", or the list of "forbidden tracking areas for regional provision of service" is updated.</w:t>
      </w:r>
    </w:p>
    <w:p w14:paraId="6AEE4419" w14:textId="59FC84B6" w:rsidR="00840524" w:rsidRPr="00BC508A" w:rsidRDefault="00840524" w:rsidP="00D87F83">
      <w:r w:rsidRPr="00BC508A">
        <w:t>Handling of the list of "forbidden tracking areas for roaming" and the list of "forbidden tracking areas for regional provision of service" is specified in clause 5.3.2.</w:t>
      </w:r>
    </w:p>
    <w:p w14:paraId="0EF89F2D" w14:textId="1F9B57E6" w:rsidR="00117FAD" w:rsidRPr="00BC508A" w:rsidRDefault="00117FAD" w:rsidP="00117FAD">
      <w:pPr>
        <w:pStyle w:val="Heading3"/>
      </w:pPr>
      <w:bookmarkStart w:id="434" w:name="_Toc114484586"/>
      <w:bookmarkStart w:id="435" w:name="_Toc146295190"/>
      <w:bookmarkStart w:id="436" w:name="_Toc187413759"/>
      <w:r w:rsidRPr="00BC508A">
        <w:t>4.11.4</w:t>
      </w:r>
      <w:r w:rsidRPr="00BC508A">
        <w:tab/>
      </w:r>
      <w:bookmarkEnd w:id="434"/>
      <w:r w:rsidRPr="00BC508A">
        <w:t xml:space="preserve">Support for </w:t>
      </w:r>
      <w:bookmarkEnd w:id="435"/>
      <w:r w:rsidRPr="00BC508A">
        <w:t>enhanced discontinuous coverage</w:t>
      </w:r>
      <w:bookmarkEnd w:id="436"/>
      <w:r w:rsidRPr="00BC508A">
        <w:t xml:space="preserve"> </w:t>
      </w:r>
    </w:p>
    <w:p w14:paraId="72FF44B5" w14:textId="78472A49" w:rsidR="00117FAD" w:rsidRPr="00BC508A" w:rsidRDefault="006108C4" w:rsidP="00117FAD">
      <w:r w:rsidRPr="00BC508A">
        <w:rPr>
          <w:rFonts w:eastAsia="SimSun"/>
          <w:color w:val="000000"/>
          <w:lang w:eastAsia="ja-JP"/>
        </w:rPr>
        <w:t xml:space="preserve">If the UE and network support enhanced discontinuous coverage, the UE may provide unavailability information to the network </w:t>
      </w:r>
      <w:r w:rsidRPr="00BC508A">
        <w:t xml:space="preserve">in the tracking area updating procedure if the UE is registered over satellite E-UTRAN access (see 3GPP TS 23.401 [10]). The unavailability information includes the unavailability period duration if known, and the start of the unavailability period if known. The support for the </w:t>
      </w:r>
      <w:r w:rsidRPr="00BC508A">
        <w:rPr>
          <w:rFonts w:eastAsia="SimSun"/>
          <w:color w:val="000000"/>
          <w:lang w:eastAsia="ja-JP"/>
        </w:rPr>
        <w:t>enhanced discontinuous coverage</w:t>
      </w:r>
      <w:r w:rsidRPr="00BC508A">
        <w:t xml:space="preserve"> is negotiated in the attach procedure or the tracking area updating procedure. </w:t>
      </w:r>
      <w:r w:rsidRPr="00BC508A">
        <w:rPr>
          <w:lang w:eastAsia="ko-KR"/>
        </w:rPr>
        <w:t xml:space="preserve">The MME may consider the unavailability period duration if provided by the UE to determine the unavailability period duration of the UE. The MME may consider the start of the unavailability period if provided by the UE to determine the start of the unavailability period of the UE. </w:t>
      </w:r>
      <w:r w:rsidRPr="00BC508A">
        <w:t>The MME may provide the unavailability period duration or the start of the unavailability period or both to the UE in the TRACKING AREA UPDATE ACCEPT message</w:t>
      </w:r>
      <w:r w:rsidR="0051430E" w:rsidRPr="00BC508A">
        <w:t xml:space="preserve"> or the ATTACH ACCEPT message</w:t>
      </w:r>
      <w:r w:rsidRPr="00BC508A">
        <w:t>.</w:t>
      </w:r>
    </w:p>
    <w:p w14:paraId="4D35E905" w14:textId="4B937B52" w:rsidR="00107CB8" w:rsidRDefault="00117FAD" w:rsidP="00FC22F6">
      <w:pPr>
        <w:rPr>
          <w:rFonts w:eastAsia="Times New Roman"/>
        </w:rPr>
      </w:pPr>
      <w:r w:rsidRPr="004B5AA8">
        <w:rPr>
          <w:rFonts w:eastAsia="Times New Roman"/>
        </w:rPr>
        <w:t xml:space="preserve">If the UE provided unavailability information in the last tracking area updating procedure, the MME considers the UE unreachable until the UE registers for normal service without providing unavailability information. If the UE did not include a start of the unavailability period, the MME shall consider the start of the unavailability period to be the time at which MME received the TRACKING AREA UPDATE REQUEST message </w:t>
      </w:r>
      <w:r w:rsidR="00411FF3" w:rsidRPr="004B5AA8">
        <w:rPr>
          <w:rFonts w:eastAsia="Times New Roman"/>
        </w:rPr>
        <w:t>from</w:t>
      </w:r>
      <w:r w:rsidRPr="004B5AA8">
        <w:rPr>
          <w:rFonts w:eastAsia="Times New Roman"/>
        </w:rPr>
        <w:t xml:space="preserve"> the UE. The MME may determine the value</w:t>
      </w:r>
      <w:r w:rsidR="001552EB" w:rsidRPr="004B5AA8">
        <w:rPr>
          <w:rFonts w:eastAsia="Times New Roman"/>
        </w:rPr>
        <w:t>s</w:t>
      </w:r>
      <w:r w:rsidRPr="004B5AA8">
        <w:rPr>
          <w:rFonts w:eastAsia="Times New Roman"/>
        </w:rPr>
        <w:t xml:space="preserve"> of the periodic tracking area update timer (T3412)</w:t>
      </w:r>
      <w:r w:rsidR="001552EB" w:rsidRPr="004B5AA8">
        <w:rPr>
          <w:rFonts w:eastAsia="Times New Roman"/>
        </w:rPr>
        <w:t>, extended idle mode DRX cycle parameters and PSM mode configuration parameters</w:t>
      </w:r>
      <w:r w:rsidRPr="004B5AA8">
        <w:rPr>
          <w:rFonts w:eastAsia="Times New Roman"/>
        </w:rPr>
        <w:t xml:space="preserve"> provided to the UE based on </w:t>
      </w:r>
      <w:r w:rsidR="00D10FD7" w:rsidRPr="004B5AA8">
        <w:rPr>
          <w:rFonts w:eastAsia="Times New Roman"/>
        </w:rPr>
        <w:t xml:space="preserve">the discontinuous coverage maximum time offset, </w:t>
      </w:r>
      <w:r w:rsidRPr="004B5AA8">
        <w:rPr>
          <w:rFonts w:eastAsia="Times New Roman"/>
        </w:rPr>
        <w:t>the unavailability period duration and the start of the unavailability period, if available. The MME releases the NAS signalling connection after the completion of the tracking area updating procedure in which the UE provided unavailability information</w:t>
      </w:r>
      <w:r w:rsidR="009B38BB" w:rsidRPr="004B5AA8">
        <w:rPr>
          <w:rFonts w:eastAsia="Times New Roman"/>
        </w:rPr>
        <w:t xml:space="preserve"> without providing the start of the unavailability period</w:t>
      </w:r>
      <w:r w:rsidRPr="004B5AA8">
        <w:rPr>
          <w:rFonts w:eastAsia="Times New Roman"/>
        </w:rPr>
        <w:t>.</w:t>
      </w:r>
    </w:p>
    <w:p w14:paraId="15031198" w14:textId="50143C97" w:rsidR="0017565F" w:rsidRPr="00951966" w:rsidRDefault="0017565F" w:rsidP="00925263">
      <w:pPr>
        <w:pStyle w:val="NO"/>
      </w:pPr>
      <w:r w:rsidRPr="00925263">
        <w:rPr>
          <w:rFonts w:eastAsia="Times New Roman"/>
        </w:rPr>
        <w:t xml:space="preserve">NOTE: </w:t>
      </w:r>
      <w:r w:rsidRPr="00925263">
        <w:rPr>
          <w:rFonts w:eastAsia="Times New Roman"/>
        </w:rPr>
        <w:tab/>
        <w:t>If the UE supports MUSIM and the UE is registered with the support of unavailability period, then the UE can indicate different unavailability periods to each registered network.</w:t>
      </w:r>
    </w:p>
    <w:p w14:paraId="177E2FA8" w14:textId="464CC994" w:rsidR="004B48D9" w:rsidRPr="00BC508A" w:rsidRDefault="004B48D9" w:rsidP="00117FAD">
      <w:r w:rsidRPr="00BC508A">
        <w:t>If for discontinuous coverage the UE has stored a discontinuous coverage maximum time offset, the UE shall set the discontinuous coverage maximum time offset value to a random value up to the stored discontinuous coverage maximum time offset for this PLMN and satellite E-UTRAN access, determine a time point equal to the time when the UE is about to lose satellite coverage minus the discontinuous coverage maximum time offset value, and send the TRACKING AREA UPDATE REQUEST message to the MME to indicate start of unavailability.</w:t>
      </w:r>
    </w:p>
    <w:p w14:paraId="2603F7A7" w14:textId="03B326B1" w:rsidR="00593B52" w:rsidRDefault="00117FAD" w:rsidP="00117FAD">
      <w:r w:rsidRPr="00BC508A">
        <w:t xml:space="preserve">If for discontinuous coverage the UE has stored a discontinuous coverage </w:t>
      </w:r>
      <w:r w:rsidRPr="00BC508A">
        <w:rPr>
          <w:lang w:eastAsia="zh-CN"/>
        </w:rPr>
        <w:t>maximum time offset</w:t>
      </w:r>
      <w:r w:rsidRPr="00BC508A">
        <w:t xml:space="preserve">, upon returning in </w:t>
      </w:r>
      <w:r w:rsidR="009C7B9D">
        <w:t xml:space="preserve">satellite </w:t>
      </w:r>
      <w:r w:rsidRPr="00BC508A">
        <w:t xml:space="preserve">coverage </w:t>
      </w:r>
      <w:r w:rsidR="009C7B9D">
        <w:t>of a TAI in the TAI list</w:t>
      </w:r>
      <w:r w:rsidR="009C7B9D" w:rsidRPr="00BC508A">
        <w:t xml:space="preserve"> </w:t>
      </w:r>
      <w:r w:rsidRPr="00BC508A">
        <w:t xml:space="preserve">after being out of </w:t>
      </w:r>
      <w:r w:rsidR="009C7B9D">
        <w:t xml:space="preserve">satellite </w:t>
      </w:r>
      <w:r w:rsidRPr="00BC508A">
        <w:t xml:space="preserve">coverage due to discontinuous coverage, the UE sets the discontinuous coverage </w:t>
      </w:r>
      <w:r w:rsidRPr="00BC508A">
        <w:rPr>
          <w:lang w:eastAsia="zh-CN"/>
        </w:rPr>
        <w:t xml:space="preserve">maximum time offset </w:t>
      </w:r>
      <w:r w:rsidRPr="00BC508A">
        <w:t xml:space="preserve">value to a random value up to the stored discontinuous coverage </w:t>
      </w:r>
      <w:r w:rsidRPr="00BC508A">
        <w:rPr>
          <w:lang w:eastAsia="zh-CN"/>
        </w:rPr>
        <w:t xml:space="preserve">maximum time offset </w:t>
      </w:r>
      <w:r w:rsidRPr="00BC508A">
        <w:t>for this PLMN and satellite E-UTRAN access and starts th</w:t>
      </w:r>
      <w:r w:rsidR="00B11115">
        <w:t xml:space="preserve">e discontinuous coverage </w:t>
      </w:r>
      <w:r w:rsidR="00B11115">
        <w:rPr>
          <w:rFonts w:hint="eastAsia"/>
          <w:lang w:eastAsia="zh-CN"/>
        </w:rPr>
        <w:t>m</w:t>
      </w:r>
      <w:r w:rsidR="00B11115" w:rsidRPr="00FF75E7">
        <w:rPr>
          <w:lang w:eastAsia="zh-CN"/>
        </w:rPr>
        <w:t xml:space="preserve">aximum </w:t>
      </w:r>
      <w:r w:rsidR="00B11115">
        <w:rPr>
          <w:rFonts w:hint="eastAsia"/>
          <w:lang w:eastAsia="zh-CN"/>
        </w:rPr>
        <w:t>t</w:t>
      </w:r>
      <w:r w:rsidR="00B11115" w:rsidRPr="00FF75E7">
        <w:rPr>
          <w:lang w:eastAsia="zh-CN"/>
        </w:rPr>
        <w:t xml:space="preserve">ime </w:t>
      </w:r>
      <w:r w:rsidR="00B11115">
        <w:rPr>
          <w:rFonts w:hint="eastAsia"/>
          <w:lang w:eastAsia="zh-CN"/>
        </w:rPr>
        <w:t>o</w:t>
      </w:r>
      <w:r w:rsidR="00B11115" w:rsidRPr="00FF75E7">
        <w:rPr>
          <w:lang w:eastAsia="zh-CN"/>
        </w:rPr>
        <w:t>ffset</w:t>
      </w:r>
      <w:r w:rsidRPr="00BC508A">
        <w:t xml:space="preserve"> timer. The UE </w:t>
      </w:r>
      <w:r w:rsidR="00B11115" w:rsidRPr="00601059">
        <w:t xml:space="preserve">shall </w:t>
      </w:r>
      <w:r w:rsidR="00B11115">
        <w:t>enter E</w:t>
      </w:r>
      <w:r w:rsidR="00B11115" w:rsidRPr="00266E7C">
        <w:t>MM-REGISTERED.ATTEMPTING-</w:t>
      </w:r>
      <w:r w:rsidR="00B11115">
        <w:t>TO</w:t>
      </w:r>
      <w:r w:rsidR="00B11115" w:rsidRPr="00266E7C">
        <w:t xml:space="preserve">-UPDATE </w:t>
      </w:r>
      <w:r w:rsidR="00B11115">
        <w:t>state and</w:t>
      </w:r>
      <w:r w:rsidR="00B11115" w:rsidRPr="00BC508A">
        <w:t xml:space="preserve"> </w:t>
      </w:r>
      <w:r w:rsidRPr="00BC508A">
        <w:t xml:space="preserve">shall not initiate any NAS signalling on that satellite E-UTRAN access and PLMN combination while the discontinuous coverage </w:t>
      </w:r>
      <w:r w:rsidRPr="00BC508A">
        <w:rPr>
          <w:lang w:eastAsia="zh-CN"/>
        </w:rPr>
        <w:t>maximum time offset</w:t>
      </w:r>
      <w:r w:rsidRPr="00BC508A">
        <w:t xml:space="preserve"> timer is running. The UE shall stop the discontinuous coverage </w:t>
      </w:r>
      <w:r w:rsidRPr="00BC508A">
        <w:rPr>
          <w:lang w:eastAsia="zh-CN"/>
        </w:rPr>
        <w:t xml:space="preserve">maximum time offset </w:t>
      </w:r>
      <w:r w:rsidRPr="00BC508A">
        <w:t>timer and initiate NAS signalling if the UE</w:t>
      </w:r>
      <w:r w:rsidR="00593B52">
        <w:t>:</w:t>
      </w:r>
    </w:p>
    <w:p w14:paraId="70216766" w14:textId="0AE0047C" w:rsidR="00593B52" w:rsidRDefault="005E6A83" w:rsidP="003F323F">
      <w:pPr>
        <w:pStyle w:val="B1"/>
      </w:pPr>
      <w:r>
        <w:t>a)</w:t>
      </w:r>
      <w:r>
        <w:tab/>
      </w:r>
      <w:r w:rsidR="00117FAD" w:rsidRPr="00BC508A">
        <w:t>receives a paging message</w:t>
      </w:r>
      <w:r w:rsidR="00593B52">
        <w:t>;</w:t>
      </w:r>
    </w:p>
    <w:p w14:paraId="0568293C" w14:textId="4F18B4A8" w:rsidR="00593B52" w:rsidRDefault="005E6A83" w:rsidP="003F323F">
      <w:pPr>
        <w:pStyle w:val="B1"/>
      </w:pPr>
      <w:r>
        <w:t>b)</w:t>
      </w:r>
      <w:r>
        <w:tab/>
      </w:r>
      <w:r w:rsidR="00117FAD" w:rsidRPr="00BC508A">
        <w:t>has pending emergency services</w:t>
      </w:r>
      <w:r w:rsidR="00593B52">
        <w:t>;</w:t>
      </w:r>
    </w:p>
    <w:p w14:paraId="7FF4D6AB" w14:textId="01D75FEF" w:rsidR="00593B52" w:rsidRDefault="005E6A83" w:rsidP="003F323F">
      <w:pPr>
        <w:pStyle w:val="B1"/>
      </w:pPr>
      <w:r>
        <w:t>c)</w:t>
      </w:r>
      <w:r>
        <w:tab/>
      </w:r>
      <w:r w:rsidR="00117FAD" w:rsidRPr="00BC508A">
        <w:t>is establishing an emergency PDN connection</w:t>
      </w:r>
      <w:r w:rsidR="00593B52">
        <w:t>;</w:t>
      </w:r>
    </w:p>
    <w:p w14:paraId="0EEC1AEC" w14:textId="3E881191" w:rsidR="00593B52" w:rsidRDefault="005E6A83" w:rsidP="003F323F">
      <w:pPr>
        <w:pStyle w:val="B1"/>
      </w:pPr>
      <w:r>
        <w:t>d)</w:t>
      </w:r>
      <w:r>
        <w:tab/>
      </w:r>
      <w:r w:rsidR="00117FAD" w:rsidRPr="00BC508A">
        <w:t>is performing emergency services fallback procedure</w:t>
      </w:r>
      <w:r w:rsidR="00593B52">
        <w:t>;</w:t>
      </w:r>
    </w:p>
    <w:p w14:paraId="26A10854" w14:textId="5327E35B" w:rsidR="00593B52" w:rsidRDefault="005E6A83" w:rsidP="003F323F">
      <w:pPr>
        <w:pStyle w:val="B1"/>
      </w:pPr>
      <w:r>
        <w:t>e)</w:t>
      </w:r>
      <w:r>
        <w:tab/>
      </w:r>
      <w:r w:rsidR="00117FAD" w:rsidRPr="00BC508A">
        <w:t>enters a new tracking area</w:t>
      </w:r>
      <w:r w:rsidR="00593B52">
        <w:t>;</w:t>
      </w:r>
    </w:p>
    <w:p w14:paraId="193BD37A" w14:textId="64AB915A" w:rsidR="00593B52" w:rsidRDefault="005E6A83" w:rsidP="003F323F">
      <w:pPr>
        <w:pStyle w:val="B1"/>
      </w:pPr>
      <w:r>
        <w:t>f)</w:t>
      </w:r>
      <w:r>
        <w:tab/>
      </w:r>
      <w:r w:rsidR="0057317E" w:rsidRPr="00593B52">
        <w:rPr>
          <w:snapToGrid w:val="0"/>
        </w:rPr>
        <w:t xml:space="preserve">is allowed to use exception data reporting (see the ExceptionDataReportingAllowed leaf of the NAS configuration MO in </w:t>
      </w:r>
      <w:r w:rsidR="0057317E" w:rsidRPr="006A6394">
        <w:t>3GPP TS 24.368 [15A] or the USIM file EF</w:t>
      </w:r>
      <w:r w:rsidR="0057317E" w:rsidRPr="00593B52">
        <w:rPr>
          <w:vertAlign w:val="subscript"/>
        </w:rPr>
        <w:t>NASCONFIG</w:t>
      </w:r>
      <w:r w:rsidR="0057317E" w:rsidRPr="006A6394">
        <w:t xml:space="preserve"> in </w:t>
      </w:r>
      <w:r w:rsidR="0057317E" w:rsidRPr="00593B52">
        <w:rPr>
          <w:snapToGrid w:val="0"/>
        </w:rPr>
        <w:t>3GPP TS 31.102 [17]</w:t>
      </w:r>
      <w:r w:rsidR="0057317E" w:rsidRPr="006A6394">
        <w:t>) and</w:t>
      </w:r>
      <w:r w:rsidR="0057317E">
        <w:t xml:space="preserve"> the UE has </w:t>
      </w:r>
      <w:r w:rsidR="0057317E" w:rsidRPr="006A6394">
        <w:t>to transmit user data related to an exceptional event</w:t>
      </w:r>
      <w:r w:rsidR="00593B52">
        <w:t>;</w:t>
      </w:r>
    </w:p>
    <w:p w14:paraId="64F17E83" w14:textId="5B2307C1" w:rsidR="00117FAD" w:rsidRDefault="005E6A83" w:rsidP="003F323F">
      <w:pPr>
        <w:pStyle w:val="B1"/>
      </w:pPr>
      <w:r>
        <w:rPr>
          <w:lang w:eastAsia="zh-CN"/>
        </w:rPr>
        <w:t>g)</w:t>
      </w:r>
      <w:r>
        <w:rPr>
          <w:lang w:eastAsia="zh-CN"/>
        </w:rPr>
        <w:tab/>
      </w:r>
      <w:r w:rsidR="00593B52">
        <w:rPr>
          <w:lang w:eastAsia="zh-CN"/>
        </w:rPr>
        <w:t>is a MUSIM UE and</w:t>
      </w:r>
      <w:r w:rsidR="00853CC0">
        <w:rPr>
          <w:lang w:eastAsia="zh-CN"/>
        </w:rPr>
        <w:t xml:space="preserve"> </w:t>
      </w:r>
      <w:r w:rsidR="00B42D1A" w:rsidRPr="00BC508A">
        <w:rPr>
          <w:lang w:eastAsia="zh-CN"/>
        </w:rPr>
        <w:t xml:space="preserve">needs to request an IMSI offset value </w:t>
      </w:r>
      <w:r w:rsidR="00B42D1A" w:rsidRPr="00593B52">
        <w:rPr>
          <w:rFonts w:eastAsia="DengXian"/>
          <w:lang w:eastAsia="ko-KR"/>
        </w:rPr>
        <w:t>as specified in clause 5.5.3.2.2</w:t>
      </w:r>
      <w:r w:rsidR="00593B52">
        <w:rPr>
          <w:rFonts w:eastAsia="DengXian"/>
          <w:lang w:eastAsia="ko-KR"/>
        </w:rPr>
        <w:t>;</w:t>
      </w:r>
      <w:r>
        <w:t xml:space="preserve"> or</w:t>
      </w:r>
    </w:p>
    <w:p w14:paraId="5F393933" w14:textId="69ED5C6A" w:rsidR="00045543" w:rsidRDefault="005E6A83" w:rsidP="003F323F">
      <w:pPr>
        <w:pStyle w:val="B1"/>
      </w:pPr>
      <w:r>
        <w:t>h)</w:t>
      </w:r>
      <w:r>
        <w:tab/>
      </w:r>
      <w:r w:rsidR="00045543" w:rsidRPr="00BC508A">
        <w:t>is a UE configured to use AC11 – 15 in selected PLMN</w:t>
      </w:r>
      <w:r>
        <w:t>.</w:t>
      </w:r>
    </w:p>
    <w:p w14:paraId="7528EC8E" w14:textId="59E5C5BF" w:rsidR="00853CC0" w:rsidRPr="00BC508A" w:rsidRDefault="00853CC0" w:rsidP="005E6A83">
      <w:r w:rsidRPr="00E652B0">
        <w:t>At expiry of the discontinuous coverage maximum time offset timer, the UE shall perform tracking area updating procedure</w:t>
      </w:r>
      <w:r>
        <w:t>.</w:t>
      </w:r>
    </w:p>
    <w:p w14:paraId="44BF1C40" w14:textId="480E89B9" w:rsidR="00FB21FC" w:rsidRPr="00BC508A" w:rsidRDefault="00FB21FC" w:rsidP="00117FAD">
      <w:r w:rsidRPr="00BC508A">
        <w:rPr>
          <w:rFonts w:eastAsia="SimSun"/>
          <w:color w:val="000000"/>
          <w:lang w:eastAsia="ja-JP"/>
        </w:rPr>
        <w:t>If the MME sets</w:t>
      </w:r>
      <w:r w:rsidRPr="00BC508A">
        <w:rPr>
          <w:rFonts w:eastAsia="SimSun"/>
          <w:color w:val="000000"/>
          <w:lang w:eastAsia="zh-CN"/>
        </w:rPr>
        <w:t xml:space="preserve"> the</w:t>
      </w:r>
      <w:r w:rsidRPr="00BC508A">
        <w:rPr>
          <w:lang w:eastAsia="ko-KR"/>
        </w:rPr>
        <w:t xml:space="preserve"> E</w:t>
      </w:r>
      <w:r w:rsidR="00866F4B">
        <w:rPr>
          <w:lang w:eastAsia="ko-KR"/>
        </w:rPr>
        <w:t>UPR</w:t>
      </w:r>
      <w:r w:rsidRPr="00BC508A">
        <w:rPr>
          <w:lang w:eastAsia="zh-CN"/>
        </w:rPr>
        <w:t xml:space="preserve"> bit</w:t>
      </w:r>
      <w:r w:rsidRPr="00BC508A">
        <w:rPr>
          <w:rFonts w:eastAsia="SimSun"/>
          <w:color w:val="000000"/>
          <w:lang w:eastAsia="ja-JP"/>
        </w:rPr>
        <w:t xml:space="preserve"> </w:t>
      </w:r>
      <w:r w:rsidRPr="00BC508A">
        <w:rPr>
          <w:rFonts w:eastAsia="SimSun"/>
          <w:color w:val="000000"/>
          <w:lang w:eastAsia="zh-CN"/>
        </w:rPr>
        <w:t>in</w:t>
      </w:r>
      <w:r w:rsidRPr="00BC508A">
        <w:t xml:space="preserve"> Unavailability </w:t>
      </w:r>
      <w:r w:rsidRPr="00BC508A">
        <w:rPr>
          <w:lang w:eastAsia="ko-KR"/>
        </w:rPr>
        <w:t>configuration</w:t>
      </w:r>
      <w:r w:rsidRPr="00BC508A">
        <w:rPr>
          <w:rFonts w:eastAsia="SimSun"/>
          <w:color w:val="000000"/>
          <w:lang w:eastAsia="ja-JP"/>
        </w:rPr>
        <w:t xml:space="preserve"> IE value to </w:t>
      </w:r>
      <w:r w:rsidRPr="00BC508A">
        <w:t>"UE</w:t>
      </w:r>
      <w:r w:rsidRPr="00BC508A">
        <w:rPr>
          <w:lang w:eastAsia="zh-CN"/>
        </w:rPr>
        <w:t xml:space="preserve"> does</w:t>
      </w:r>
      <w:r w:rsidRPr="00BC508A">
        <w:t xml:space="preserve"> </w:t>
      </w:r>
      <w:r w:rsidRPr="00BC508A">
        <w:rPr>
          <w:lang w:eastAsia="zh-CN"/>
        </w:rPr>
        <w:t xml:space="preserve">not </w:t>
      </w:r>
      <w:r w:rsidRPr="00BC508A">
        <w:t>need to report end of unavailability</w:t>
      </w:r>
      <w:r w:rsidR="00866F4B">
        <w:t xml:space="preserve"> period</w:t>
      </w:r>
      <w:r w:rsidRPr="00BC508A">
        <w:t>"</w:t>
      </w:r>
      <w:r w:rsidRPr="00BC508A">
        <w:rPr>
          <w:rFonts w:eastAsia="SimSun"/>
          <w:color w:val="000000"/>
          <w:lang w:eastAsia="zh-CN"/>
        </w:rPr>
        <w:t xml:space="preserve">, </w:t>
      </w:r>
      <w:bookmarkStart w:id="437" w:name="OLE_LINK9"/>
      <w:r w:rsidRPr="00BC508A">
        <w:rPr>
          <w:rFonts w:eastAsia="SimSun"/>
          <w:color w:val="000000"/>
          <w:lang w:eastAsia="ja-JP"/>
        </w:rPr>
        <w:t xml:space="preserve">then upon returning to coverage to a TAI in the TAI list, </w:t>
      </w:r>
      <w:r w:rsidR="00B11115" w:rsidRPr="00414316">
        <w:t xml:space="preserve">the UE </w:t>
      </w:r>
      <w:r w:rsidR="00B11115">
        <w:t>shall choose an appropriate substate of E</w:t>
      </w:r>
      <w:r w:rsidR="00B11115" w:rsidRPr="00414316">
        <w:t>MM-REGISTERED</w:t>
      </w:r>
      <w:r w:rsidR="00B11115">
        <w:rPr>
          <w:rFonts w:hint="eastAsia"/>
          <w:lang w:eastAsia="zh-CN"/>
        </w:rPr>
        <w:t xml:space="preserve"> and</w:t>
      </w:r>
      <w:r w:rsidR="00B11115">
        <w:rPr>
          <w:rFonts w:eastAsia="SimSun" w:hint="eastAsia"/>
          <w:color w:val="000000"/>
          <w:lang w:eastAsia="zh-CN"/>
        </w:rPr>
        <w:t xml:space="preserve"> </w:t>
      </w:r>
      <w:r w:rsidRPr="00BC508A">
        <w:rPr>
          <w:rFonts w:eastAsia="SimSun"/>
          <w:color w:val="000000"/>
          <w:lang w:eastAsia="ja-JP"/>
        </w:rPr>
        <w:t xml:space="preserve">the UE </w:t>
      </w:r>
      <w:r w:rsidRPr="00BC508A">
        <w:rPr>
          <w:rFonts w:eastAsia="SimSun"/>
          <w:color w:val="000000"/>
          <w:lang w:eastAsia="zh-CN"/>
        </w:rPr>
        <w:t xml:space="preserve">is not </w:t>
      </w:r>
      <w:r w:rsidRPr="00BC508A">
        <w:rPr>
          <w:rFonts w:eastAsia="SimSun"/>
          <w:color w:val="000000"/>
          <w:lang w:eastAsia="ja-JP"/>
        </w:rPr>
        <w:t>required to trigger</w:t>
      </w:r>
      <w:r w:rsidRPr="00BC508A">
        <w:rPr>
          <w:rFonts w:eastAsia="SimSun"/>
          <w:color w:val="000000"/>
          <w:lang w:eastAsia="zh-CN"/>
        </w:rPr>
        <w:t xml:space="preserve"> the</w:t>
      </w:r>
      <w:r w:rsidRPr="00BC508A">
        <w:rPr>
          <w:rFonts w:eastAsia="SimSun"/>
          <w:color w:val="000000"/>
          <w:lang w:eastAsia="ja-JP"/>
        </w:rPr>
        <w:t xml:space="preserve"> tracking area update procedure when the </w:t>
      </w:r>
      <w:r w:rsidRPr="00BC508A">
        <w:t>unavailability period duration has ended.</w:t>
      </w:r>
      <w:bookmarkEnd w:id="437"/>
      <w:r w:rsidRPr="00BC508A">
        <w:t xml:space="preserve"> If the MME does not provide the Unavailability </w:t>
      </w:r>
      <w:r w:rsidRPr="00BC508A">
        <w:rPr>
          <w:lang w:eastAsia="ko-KR"/>
        </w:rPr>
        <w:t>configuration</w:t>
      </w:r>
      <w:r w:rsidRPr="00BC508A">
        <w:rPr>
          <w:rFonts w:eastAsia="SimSun"/>
          <w:color w:val="000000"/>
          <w:lang w:eastAsia="ja-JP"/>
        </w:rPr>
        <w:t xml:space="preserve"> IE</w:t>
      </w:r>
      <w:r w:rsidRPr="00BC508A">
        <w:t xml:space="preserve"> or </w:t>
      </w:r>
      <w:r w:rsidRPr="00BC508A">
        <w:rPr>
          <w:lang w:eastAsia="zh-CN"/>
        </w:rPr>
        <w:t xml:space="preserve">the MME sets the </w:t>
      </w:r>
      <w:r w:rsidR="00866F4B">
        <w:rPr>
          <w:lang w:eastAsia="ko-KR"/>
        </w:rPr>
        <w:t>EUPR</w:t>
      </w:r>
      <w:r w:rsidRPr="00BC508A">
        <w:rPr>
          <w:lang w:eastAsia="zh-CN"/>
        </w:rPr>
        <w:t xml:space="preserve"> bit</w:t>
      </w:r>
      <w:r w:rsidRPr="00BC508A">
        <w:rPr>
          <w:rFonts w:eastAsia="SimSun"/>
          <w:color w:val="000000"/>
          <w:lang w:eastAsia="ja-JP"/>
        </w:rPr>
        <w:t xml:space="preserve"> </w:t>
      </w:r>
      <w:r w:rsidRPr="00BC508A">
        <w:rPr>
          <w:rFonts w:eastAsia="SimSun"/>
          <w:color w:val="000000"/>
          <w:lang w:eastAsia="zh-CN"/>
        </w:rPr>
        <w:t>in</w:t>
      </w:r>
      <w:r w:rsidRPr="00BC508A">
        <w:t xml:space="preserve"> Unavailability </w:t>
      </w:r>
      <w:r w:rsidRPr="00BC508A">
        <w:rPr>
          <w:lang w:eastAsia="ko-KR"/>
        </w:rPr>
        <w:t>configuration</w:t>
      </w:r>
      <w:r w:rsidRPr="00BC508A">
        <w:rPr>
          <w:rFonts w:eastAsia="SimSun"/>
          <w:color w:val="000000"/>
          <w:lang w:eastAsia="ja-JP"/>
        </w:rPr>
        <w:t xml:space="preserve"> IE value</w:t>
      </w:r>
      <w:r w:rsidRPr="00BC508A">
        <w:rPr>
          <w:rFonts w:eastAsia="SimSun"/>
          <w:color w:val="000000"/>
          <w:lang w:eastAsia="zh-CN"/>
        </w:rPr>
        <w:t xml:space="preserve"> to</w:t>
      </w:r>
      <w:r w:rsidRPr="00BC508A">
        <w:t xml:space="preserve"> "UE needs to report end of unavailability</w:t>
      </w:r>
      <w:r w:rsidR="00866F4B">
        <w:t xml:space="preserve"> period</w:t>
      </w:r>
      <w:r w:rsidRPr="00BC508A">
        <w:t xml:space="preserve">", </w:t>
      </w:r>
      <w:r w:rsidR="00BE3B94" w:rsidRPr="00AD0CA2">
        <w:rPr>
          <w:color w:val="000000" w:themeColor="text1"/>
        </w:rPr>
        <w:t>when the unavailability period duration has ended</w:t>
      </w:r>
      <w:r w:rsidR="00BE3B94" w:rsidRPr="0021292D">
        <w:rPr>
          <w:color w:val="000000" w:themeColor="text1"/>
        </w:rPr>
        <w:t xml:space="preserve"> </w:t>
      </w:r>
      <w:r w:rsidR="00BE3B94">
        <w:rPr>
          <w:color w:val="000000" w:themeColor="text1"/>
        </w:rPr>
        <w:t>and the UE returns</w:t>
      </w:r>
      <w:r w:rsidR="00BE3B94" w:rsidRPr="0021292D">
        <w:rPr>
          <w:color w:val="000000" w:themeColor="text1"/>
        </w:rPr>
        <w:t xml:space="preserve"> in satellite coverage of a TA in the current registration area after being out of satellite coverage due to discontinuous coverage, </w:t>
      </w:r>
      <w:r w:rsidRPr="00BC508A">
        <w:t>the UE sh</w:t>
      </w:r>
      <w:r w:rsidR="00BE3B94">
        <w:t>all</w:t>
      </w:r>
      <w:r w:rsidRPr="00BC508A">
        <w:t xml:space="preserve"> trigger tracking area update procedure</w:t>
      </w:r>
      <w:r w:rsidR="00673C9C">
        <w:t xml:space="preserve"> and the </w:t>
      </w:r>
      <w:r w:rsidR="00673C9C" w:rsidRPr="00BC508A">
        <w:t xml:space="preserve">discontinuous coverage </w:t>
      </w:r>
      <w:r w:rsidR="00673C9C" w:rsidRPr="00BC508A">
        <w:rPr>
          <w:lang w:eastAsia="zh-CN"/>
        </w:rPr>
        <w:t xml:space="preserve">maximum time offset </w:t>
      </w:r>
      <w:r w:rsidR="00673C9C" w:rsidRPr="00BC508A">
        <w:t>timer</w:t>
      </w:r>
      <w:r w:rsidR="00673C9C">
        <w:t xml:space="preserve"> has expired, if any</w:t>
      </w:r>
      <w:r w:rsidRPr="00BC508A">
        <w:t>.</w:t>
      </w:r>
    </w:p>
    <w:p w14:paraId="1F8F4674" w14:textId="3D16A31B" w:rsidR="00117FAD" w:rsidRPr="00BC508A" w:rsidRDefault="002018D5" w:rsidP="00117FAD">
      <w:r w:rsidRPr="00BC508A">
        <w:t>If unavailability period is activated due to discontinuous coverage (see 3GPP TS 23.401 [10]), all NAS timers are stopped and associated procedures aborted except for T3412,</w:t>
      </w:r>
      <w:r w:rsidR="00232726">
        <w:t xml:space="preserve"> T3324,</w:t>
      </w:r>
      <w:r w:rsidRPr="00BC508A">
        <w:t xml:space="preserve"> T3346, T3396,</w:t>
      </w:r>
      <w:r w:rsidR="003B7069">
        <w:t xml:space="preserve"> T3444, T3445,</w:t>
      </w:r>
      <w:r w:rsidRPr="00BC508A">
        <w:t xml:space="preserve"> T3447, T3448, any backoff timers, T3245, T3247, the timer T controlling the periodic search for HPLMN or EHPLMN (if EHPLMN list is present) or higher prioritized PLMNs, the timer T</w:t>
      </w:r>
      <w:r w:rsidRPr="00BC508A">
        <w:rPr>
          <w:vertAlign w:val="subscript"/>
        </w:rPr>
        <w:t>SENSE</w:t>
      </w:r>
      <w:r w:rsidRPr="00BC508A">
        <w:t xml:space="preserve"> controlling the periodic search for PLMNs satisfying the operator controlled signal level threshold</w:t>
      </w:r>
      <w:r w:rsidR="00A60C23">
        <w:t>, the timer TD, the timer TE, the timer TH</w:t>
      </w:r>
      <w:r w:rsidR="00A60C23" w:rsidRPr="00BC508A">
        <w:t xml:space="preserve"> </w:t>
      </w:r>
      <w:r w:rsidRPr="00BC508A">
        <w:t>(see 3GPP TS 23.122 [6])</w:t>
      </w:r>
      <w:r w:rsidR="00A60C23">
        <w:t xml:space="preserve"> and the timer instance associated with the entry in the list of "PLMNs not allowed to operate at the present UE location"</w:t>
      </w:r>
      <w:r w:rsidR="00102595">
        <w:t>, the UE shall reset the attach attempt counter, tracking area updating attempt counter and service request attempt counter</w:t>
      </w:r>
      <w:r w:rsidRPr="00BC508A">
        <w:t xml:space="preserve"> and the UE may deactivate access stratum.</w:t>
      </w:r>
    </w:p>
    <w:p w14:paraId="4F75E92D" w14:textId="2C5722A9" w:rsidR="00880187" w:rsidRDefault="00117FAD" w:rsidP="00D87F83">
      <w:r w:rsidRPr="00BC508A">
        <w:t>When the UE provides unavailability information using the tracking area updating procedure without providing the start of the unavailability period, then after successful completion of the procedure the UE may deactivate the access stratum and enter the state EMM-REGISTERED.NO-CELL-AVAILABLE. Otherwise, if the UE provided the start of unavailability period, the UE may deactivate the access stratum and enter the state EMM-REGISTERED.NO-CELL-AVAILABLE only after the start of the unavailability period.</w:t>
      </w:r>
    </w:p>
    <w:p w14:paraId="2B628E46" w14:textId="6DA88B48" w:rsidR="002B46D7" w:rsidRPr="00BC508A" w:rsidRDefault="002B46D7" w:rsidP="00D87F83">
      <w:r>
        <w:t>When the UE comes out of the unavailability period the UE shall activate the AS layer if deactivated and may perform tracking area update procedure as described in subclause</w:t>
      </w:r>
      <w:r w:rsidRPr="00BC508A">
        <w:t> </w:t>
      </w:r>
      <w:r>
        <w:t>5.5.3.2.</w:t>
      </w:r>
    </w:p>
    <w:p w14:paraId="6B0AA224" w14:textId="77777777" w:rsidR="00431B51" w:rsidRPr="00BC508A" w:rsidRDefault="00D40C70" w:rsidP="00295835">
      <w:pPr>
        <w:pStyle w:val="Heading1"/>
      </w:pPr>
      <w:bookmarkStart w:id="438" w:name="_CR5"/>
      <w:bookmarkStart w:id="439" w:name="_Toc187413760"/>
      <w:bookmarkEnd w:id="438"/>
      <w:r w:rsidRPr="00BC508A">
        <w:t>5</w:t>
      </w:r>
      <w:r w:rsidRPr="00BC508A">
        <w:tab/>
        <w:t>Elementary procedures for EPS mobility management</w:t>
      </w:r>
      <w:bookmarkStart w:id="440" w:name="_Toc20217794"/>
      <w:bookmarkStart w:id="441" w:name="_Toc27743678"/>
      <w:bookmarkStart w:id="442" w:name="_Toc35959249"/>
      <w:bookmarkStart w:id="443" w:name="_Toc45202680"/>
      <w:bookmarkStart w:id="444" w:name="_Toc45700056"/>
      <w:bookmarkStart w:id="445" w:name="_Toc51919792"/>
      <w:bookmarkStart w:id="446" w:name="_Toc68250852"/>
      <w:bookmarkEnd w:id="413"/>
      <w:bookmarkEnd w:id="414"/>
      <w:bookmarkEnd w:id="415"/>
      <w:bookmarkEnd w:id="416"/>
      <w:bookmarkEnd w:id="417"/>
      <w:bookmarkEnd w:id="418"/>
      <w:bookmarkEnd w:id="419"/>
      <w:bookmarkEnd w:id="439"/>
    </w:p>
    <w:p w14:paraId="26BB8CF6" w14:textId="11FB3EE9" w:rsidR="00D40C70" w:rsidRPr="00BC508A" w:rsidRDefault="00D40C70" w:rsidP="00295835">
      <w:pPr>
        <w:pStyle w:val="Heading2"/>
      </w:pPr>
      <w:bookmarkStart w:id="447" w:name="_CR5_1"/>
      <w:bookmarkStart w:id="448" w:name="_Toc187413761"/>
      <w:bookmarkEnd w:id="447"/>
      <w:r w:rsidRPr="00BC508A">
        <w:t>5.1</w:t>
      </w:r>
      <w:r w:rsidRPr="00BC508A">
        <w:tab/>
        <w:t>Overview</w:t>
      </w:r>
      <w:bookmarkEnd w:id="440"/>
      <w:bookmarkEnd w:id="441"/>
      <w:bookmarkEnd w:id="442"/>
      <w:bookmarkEnd w:id="443"/>
      <w:bookmarkEnd w:id="444"/>
      <w:bookmarkEnd w:id="445"/>
      <w:bookmarkEnd w:id="446"/>
      <w:bookmarkEnd w:id="448"/>
    </w:p>
    <w:p w14:paraId="041B7C0F" w14:textId="77777777" w:rsidR="00D40C70" w:rsidRPr="00BC508A" w:rsidRDefault="00D40C70" w:rsidP="00295835">
      <w:pPr>
        <w:pStyle w:val="Heading3"/>
      </w:pPr>
      <w:bookmarkStart w:id="449" w:name="_CR5_1_1"/>
      <w:bookmarkStart w:id="450" w:name="_Toc20217795"/>
      <w:bookmarkStart w:id="451" w:name="_Toc27743679"/>
      <w:bookmarkStart w:id="452" w:name="_Toc35959250"/>
      <w:bookmarkStart w:id="453" w:name="_Toc45202681"/>
      <w:bookmarkStart w:id="454" w:name="_Toc45700057"/>
      <w:bookmarkStart w:id="455" w:name="_Toc51919793"/>
      <w:bookmarkStart w:id="456" w:name="_Toc68250853"/>
      <w:bookmarkStart w:id="457" w:name="_Toc187413762"/>
      <w:bookmarkEnd w:id="449"/>
      <w:r w:rsidRPr="00BC508A">
        <w:t>5.1.1</w:t>
      </w:r>
      <w:r w:rsidRPr="00BC508A">
        <w:tab/>
        <w:t>General</w:t>
      </w:r>
      <w:bookmarkEnd w:id="450"/>
      <w:bookmarkEnd w:id="451"/>
      <w:bookmarkEnd w:id="452"/>
      <w:bookmarkEnd w:id="453"/>
      <w:bookmarkEnd w:id="454"/>
      <w:bookmarkEnd w:id="455"/>
      <w:bookmarkEnd w:id="456"/>
      <w:bookmarkEnd w:id="457"/>
    </w:p>
    <w:p w14:paraId="2D72FD64" w14:textId="77777777" w:rsidR="00D40C70" w:rsidRPr="00BC508A" w:rsidRDefault="00D40C70" w:rsidP="00D40C70">
      <w:pPr>
        <w:numPr>
          <w:ilvl w:val="12"/>
          <w:numId w:val="0"/>
        </w:numPr>
      </w:pPr>
      <w:r w:rsidRPr="00BC508A">
        <w:t>This clause describes the procedures used for mobility management for EPS services (EMM) at the radio interface (reference point "LTE-Uu").</w:t>
      </w:r>
    </w:p>
    <w:p w14:paraId="2F6FAE6C" w14:textId="77777777" w:rsidR="00D40C70" w:rsidRPr="00BC508A" w:rsidRDefault="00D40C70" w:rsidP="00D40C70">
      <w:pPr>
        <w:numPr>
          <w:ilvl w:val="12"/>
          <w:numId w:val="0"/>
        </w:numPr>
      </w:pPr>
      <w:r w:rsidRPr="00BC508A">
        <w:t>The main function of the mobility management sublayer is to support the mobility of a user equipment, such as informing the network of its present location and providing user identity confidentiality.</w:t>
      </w:r>
    </w:p>
    <w:p w14:paraId="6A833332" w14:textId="77777777" w:rsidR="00D40C70" w:rsidRPr="00BC508A" w:rsidRDefault="00D40C70" w:rsidP="00D40C70">
      <w:pPr>
        <w:numPr>
          <w:ilvl w:val="12"/>
          <w:numId w:val="0"/>
        </w:numPr>
      </w:pPr>
      <w:r w:rsidRPr="00BC508A">
        <w:t>A further function of the mobility management sublayer is to provide connection management services to the session management (SM) sublayer and the short message services (SMS) entity of the connection management (CM) sublayer.</w:t>
      </w:r>
    </w:p>
    <w:p w14:paraId="464FF213" w14:textId="77777777" w:rsidR="00D40C70" w:rsidRPr="00BC508A" w:rsidRDefault="00D40C70" w:rsidP="00D40C70">
      <w:pPr>
        <w:numPr>
          <w:ilvl w:val="12"/>
          <w:numId w:val="0"/>
        </w:numPr>
      </w:pPr>
      <w:r w:rsidRPr="00BC508A">
        <w:t>All the EMM procedures described in this clause can only be performed if a NAS signalling connection has been established between the UE and the network. Else, the EMM sublayer has to initiate the establishment of a NAS signalling connection (see 3GPP TS 36.331 [22]).</w:t>
      </w:r>
    </w:p>
    <w:p w14:paraId="50B9E416" w14:textId="44DA9503" w:rsidR="00620204" w:rsidRPr="00BC508A" w:rsidRDefault="00620204" w:rsidP="007C5733">
      <w:pPr>
        <w:pStyle w:val="NO"/>
      </w:pPr>
      <w:bookmarkStart w:id="458" w:name="_Toc20217796"/>
      <w:bookmarkStart w:id="459" w:name="_Toc27743680"/>
      <w:bookmarkStart w:id="460" w:name="_Toc35959251"/>
      <w:bookmarkStart w:id="461" w:name="_Toc45202682"/>
      <w:bookmarkStart w:id="462" w:name="_Toc45700058"/>
      <w:bookmarkStart w:id="463" w:name="_Toc51919794"/>
      <w:bookmarkStart w:id="464" w:name="_Toc68250854"/>
      <w:r w:rsidRPr="00BC508A">
        <w:t>NOTE:</w:t>
      </w:r>
      <w:r w:rsidRPr="00BC508A">
        <w:tab/>
        <w:t>In a satellite E-UTRAN access, a GNSS fix time in lower layers can delay transmission of an initial UL NAS message by up to 100 seconds (GNSS cold state).</w:t>
      </w:r>
    </w:p>
    <w:p w14:paraId="04068A17" w14:textId="35DF407E" w:rsidR="00D40C70" w:rsidRPr="00BC508A" w:rsidRDefault="00D40C70" w:rsidP="00295835">
      <w:pPr>
        <w:pStyle w:val="Heading3"/>
      </w:pPr>
      <w:bookmarkStart w:id="465" w:name="_CR5_1_2"/>
      <w:bookmarkStart w:id="466" w:name="_Toc187413763"/>
      <w:bookmarkEnd w:id="465"/>
      <w:r w:rsidRPr="00BC508A">
        <w:t>5.1.2</w:t>
      </w:r>
      <w:r w:rsidRPr="00BC508A">
        <w:tab/>
        <w:t>Types of EMM procedures</w:t>
      </w:r>
      <w:bookmarkEnd w:id="458"/>
      <w:bookmarkEnd w:id="459"/>
      <w:bookmarkEnd w:id="460"/>
      <w:bookmarkEnd w:id="461"/>
      <w:bookmarkEnd w:id="462"/>
      <w:bookmarkEnd w:id="463"/>
      <w:bookmarkEnd w:id="464"/>
      <w:bookmarkEnd w:id="466"/>
    </w:p>
    <w:p w14:paraId="09EC36E7" w14:textId="77777777" w:rsidR="00D40C70" w:rsidRPr="00BC508A" w:rsidRDefault="00D40C70" w:rsidP="00D40C70">
      <w:pPr>
        <w:numPr>
          <w:ilvl w:val="12"/>
          <w:numId w:val="0"/>
        </w:numPr>
      </w:pPr>
      <w:r w:rsidRPr="00BC508A">
        <w:t>Depending on how they can be initiated, three types of EMM procedures can be distinguished:</w:t>
      </w:r>
    </w:p>
    <w:p w14:paraId="4602E547" w14:textId="77777777" w:rsidR="00D40C70" w:rsidRPr="00BC508A" w:rsidRDefault="00D40C70" w:rsidP="00D40C70">
      <w:pPr>
        <w:pStyle w:val="B1"/>
      </w:pPr>
      <w:r w:rsidRPr="00BC508A">
        <w:t>1)</w:t>
      </w:r>
      <w:r w:rsidRPr="00BC508A">
        <w:tab/>
        <w:t>EMM common procedures:</w:t>
      </w:r>
    </w:p>
    <w:p w14:paraId="7822B8D2" w14:textId="77777777" w:rsidR="00D40C70" w:rsidRPr="00BC508A" w:rsidRDefault="00D40C70" w:rsidP="00D40C70">
      <w:pPr>
        <w:pStyle w:val="B1"/>
      </w:pPr>
      <w:r w:rsidRPr="00BC508A">
        <w:tab/>
        <w:t>An EMM common procedure can always be initiated whilst a NAS signalling connection exists. The procedures belonging to this type are:</w:t>
      </w:r>
    </w:p>
    <w:p w14:paraId="67193CEF" w14:textId="77777777" w:rsidR="00D40C70" w:rsidRPr="00BC508A" w:rsidRDefault="00D40C70" w:rsidP="00D40C70">
      <w:pPr>
        <w:pStyle w:val="B2"/>
      </w:pPr>
      <w:r w:rsidRPr="00BC508A">
        <w:tab/>
        <w:t>Initiated by the network:</w:t>
      </w:r>
    </w:p>
    <w:p w14:paraId="4E438559" w14:textId="77777777" w:rsidR="00D40C70" w:rsidRPr="00BC508A" w:rsidRDefault="00D40C70" w:rsidP="0060680C">
      <w:pPr>
        <w:pStyle w:val="B3"/>
      </w:pPr>
      <w:r w:rsidRPr="00BC508A">
        <w:t>-</w:t>
      </w:r>
      <w:r w:rsidRPr="00BC508A">
        <w:tab/>
        <w:t>GUTI reallocation;</w:t>
      </w:r>
    </w:p>
    <w:p w14:paraId="0F5F9016" w14:textId="77777777" w:rsidR="00D40C70" w:rsidRPr="00BC508A" w:rsidRDefault="00D40C70" w:rsidP="0060680C">
      <w:pPr>
        <w:pStyle w:val="B3"/>
      </w:pPr>
      <w:r w:rsidRPr="00BC508A">
        <w:t>-</w:t>
      </w:r>
      <w:r w:rsidRPr="00BC508A">
        <w:tab/>
        <w:t>authentication;</w:t>
      </w:r>
    </w:p>
    <w:p w14:paraId="60274CEB" w14:textId="77777777" w:rsidR="00D40C70" w:rsidRPr="00BC508A" w:rsidRDefault="00D40C70" w:rsidP="0060680C">
      <w:pPr>
        <w:pStyle w:val="B3"/>
      </w:pPr>
      <w:r w:rsidRPr="00BC508A">
        <w:t>-</w:t>
      </w:r>
      <w:r w:rsidRPr="00BC508A">
        <w:tab/>
        <w:t>security mode control;</w:t>
      </w:r>
    </w:p>
    <w:p w14:paraId="5EBEC4A9" w14:textId="77777777" w:rsidR="00D40C70" w:rsidRPr="00BC508A" w:rsidRDefault="00D40C70" w:rsidP="0060680C">
      <w:pPr>
        <w:pStyle w:val="B3"/>
      </w:pPr>
      <w:r w:rsidRPr="00BC508A">
        <w:t>-</w:t>
      </w:r>
      <w:r w:rsidRPr="00BC508A">
        <w:tab/>
        <w:t>identification;</w:t>
      </w:r>
    </w:p>
    <w:p w14:paraId="578B79CF" w14:textId="77777777" w:rsidR="00D40C70" w:rsidRPr="00BC508A" w:rsidRDefault="00D40C70" w:rsidP="0060680C">
      <w:pPr>
        <w:pStyle w:val="B3"/>
      </w:pPr>
      <w:r w:rsidRPr="00BC508A">
        <w:t>-</w:t>
      </w:r>
      <w:r w:rsidRPr="00BC508A">
        <w:tab/>
        <w:t>EMM information.</w:t>
      </w:r>
    </w:p>
    <w:p w14:paraId="1CCCE20D" w14:textId="77777777" w:rsidR="00D40C70" w:rsidRPr="00BC508A" w:rsidRDefault="00D40C70" w:rsidP="00D40C70">
      <w:pPr>
        <w:pStyle w:val="B1"/>
      </w:pPr>
      <w:r w:rsidRPr="00BC508A">
        <w:t>2)</w:t>
      </w:r>
      <w:r w:rsidRPr="00BC508A">
        <w:tab/>
        <w:t>EMM specific procedures:</w:t>
      </w:r>
    </w:p>
    <w:p w14:paraId="7B08DD1E" w14:textId="77777777" w:rsidR="00D40C70" w:rsidRPr="00BC508A" w:rsidRDefault="00D40C70" w:rsidP="00D40C70">
      <w:pPr>
        <w:pStyle w:val="B1"/>
      </w:pPr>
      <w:r w:rsidRPr="00BC508A">
        <w:tab/>
        <w:t>At any time only one UE initiated EMM specific procedure can be running. The procedures belonging to this type are:</w:t>
      </w:r>
    </w:p>
    <w:p w14:paraId="1E17C448" w14:textId="77777777" w:rsidR="00D40C70" w:rsidRPr="00BC508A" w:rsidRDefault="00D40C70" w:rsidP="00D40C70">
      <w:pPr>
        <w:pStyle w:val="B2"/>
      </w:pPr>
      <w:r w:rsidRPr="00BC508A">
        <w:tab/>
        <w:t>Initiated by the UE and used to attach the IMSI in the network for EPS services and/or non-EPS services, and to establish an EMM context and if requested by the UE, a default bearer:</w:t>
      </w:r>
    </w:p>
    <w:p w14:paraId="10D1C5B7" w14:textId="77777777" w:rsidR="00D40C70" w:rsidRPr="00BC508A" w:rsidRDefault="00D40C70" w:rsidP="0060680C">
      <w:pPr>
        <w:pStyle w:val="B3"/>
      </w:pPr>
      <w:r w:rsidRPr="00BC508A">
        <w:t>-</w:t>
      </w:r>
      <w:r w:rsidRPr="00BC508A">
        <w:tab/>
        <w:t>attach and combined attach.</w:t>
      </w:r>
    </w:p>
    <w:p w14:paraId="5A9AC2DD" w14:textId="77777777" w:rsidR="00D40C70" w:rsidRPr="00BC508A" w:rsidRDefault="00D40C70" w:rsidP="00D40C70">
      <w:pPr>
        <w:pStyle w:val="B2"/>
      </w:pPr>
      <w:r w:rsidRPr="00BC508A">
        <w:tab/>
        <w:t>Initiated by the UE and used to attach the IMSI or IMEI for emergency bearer services, and to establish an EMM context and a default bearer to a PDN that provides emergency bearer services:</w:t>
      </w:r>
    </w:p>
    <w:p w14:paraId="7E3279C3" w14:textId="77777777" w:rsidR="00D40C70" w:rsidRPr="00BC508A" w:rsidRDefault="00D40C70" w:rsidP="0060680C">
      <w:pPr>
        <w:pStyle w:val="B3"/>
      </w:pPr>
      <w:r w:rsidRPr="00BC508A">
        <w:t>-</w:t>
      </w:r>
      <w:r w:rsidRPr="00BC508A">
        <w:tab/>
        <w:t>attach.</w:t>
      </w:r>
    </w:p>
    <w:p w14:paraId="71763A1A" w14:textId="77777777" w:rsidR="00D40C70" w:rsidRPr="00BC508A" w:rsidRDefault="00D40C70" w:rsidP="00D40C70">
      <w:pPr>
        <w:pStyle w:val="B2"/>
      </w:pPr>
      <w:r w:rsidRPr="00BC508A">
        <w:tab/>
        <w:t>Initiated by the UE and used to attach the IMSI or IMEI for access to RLOS, and to establish an EMM context and a default bearer to a PDN connection for RLOS:</w:t>
      </w:r>
    </w:p>
    <w:p w14:paraId="5F9FF8D8" w14:textId="77777777" w:rsidR="00D40C70" w:rsidRPr="00BC508A" w:rsidRDefault="00D40C70" w:rsidP="0060680C">
      <w:pPr>
        <w:pStyle w:val="B3"/>
      </w:pPr>
      <w:r w:rsidRPr="00BC508A">
        <w:t>-</w:t>
      </w:r>
      <w:r w:rsidRPr="00BC508A">
        <w:tab/>
        <w:t>attach.</w:t>
      </w:r>
    </w:p>
    <w:p w14:paraId="171A6AFC" w14:textId="77777777" w:rsidR="00D40C70" w:rsidRPr="00BC508A" w:rsidRDefault="00D40C70" w:rsidP="00D40C70">
      <w:pPr>
        <w:pStyle w:val="B2"/>
      </w:pPr>
      <w:r w:rsidRPr="00BC508A">
        <w:tab/>
        <w:t>Initiated by the UE or the network and used to detach the IMSI in the network for EPS services and/or non-EPS services and to release an EMM context and all bearers, if any:</w:t>
      </w:r>
    </w:p>
    <w:p w14:paraId="6B870A54" w14:textId="77777777" w:rsidR="00D40C70" w:rsidRPr="00BC508A" w:rsidRDefault="00D40C70" w:rsidP="0060680C">
      <w:pPr>
        <w:pStyle w:val="B3"/>
      </w:pPr>
      <w:r w:rsidRPr="00BC508A">
        <w:t>-</w:t>
      </w:r>
      <w:r w:rsidRPr="00BC508A">
        <w:tab/>
        <w:t xml:space="preserve">detach </w:t>
      </w:r>
      <w:r w:rsidRPr="00BC508A">
        <w:rPr>
          <w:lang w:eastAsia="zh-CN"/>
        </w:rPr>
        <w:t>and</w:t>
      </w:r>
      <w:r w:rsidRPr="00BC508A">
        <w:t xml:space="preserve"> combined detach.</w:t>
      </w:r>
    </w:p>
    <w:p w14:paraId="36A42EFA" w14:textId="77777777" w:rsidR="00D40C70" w:rsidRPr="00BC508A" w:rsidRDefault="00D40C70" w:rsidP="00D40C70">
      <w:pPr>
        <w:pStyle w:val="B2"/>
      </w:pPr>
      <w:r w:rsidRPr="00BC508A">
        <w:tab/>
        <w:t>Initiated by the UE and used to detach the IMSI in the network for EPS services or non-EPS services and to release an EMM context and all bearers, if any:</w:t>
      </w:r>
    </w:p>
    <w:p w14:paraId="53AB0D67" w14:textId="77777777" w:rsidR="00D40C70" w:rsidRPr="00BC508A" w:rsidRDefault="00D40C70" w:rsidP="0060680C">
      <w:pPr>
        <w:pStyle w:val="B3"/>
      </w:pPr>
      <w:r w:rsidRPr="00BC508A">
        <w:t>-</w:t>
      </w:r>
      <w:r w:rsidRPr="00BC508A">
        <w:tab/>
        <w:t>eCall inactivity procedure.</w:t>
      </w:r>
    </w:p>
    <w:p w14:paraId="642E076D" w14:textId="77777777" w:rsidR="00D40C70" w:rsidRPr="00BC508A" w:rsidRDefault="00D40C70" w:rsidP="00D40C70">
      <w:pPr>
        <w:pStyle w:val="B2"/>
      </w:pPr>
      <w:r w:rsidRPr="00BC508A">
        <w:tab/>
        <w:t>Initiated by the UE when an EMM context has been established:</w:t>
      </w:r>
    </w:p>
    <w:p w14:paraId="54DFC6B9" w14:textId="77777777" w:rsidR="00D40C70" w:rsidRPr="00BC508A" w:rsidRDefault="00D40C70" w:rsidP="0060680C">
      <w:pPr>
        <w:pStyle w:val="B3"/>
      </w:pPr>
      <w:r w:rsidRPr="00BC508A">
        <w:t>-</w:t>
      </w:r>
      <w:r w:rsidRPr="00BC508A">
        <w:tab/>
        <w:t>normal tracking area updating and combined tracking area updating (S1 mode only);</w:t>
      </w:r>
    </w:p>
    <w:p w14:paraId="27D79727" w14:textId="77777777" w:rsidR="00D40C70" w:rsidRPr="00BC508A" w:rsidRDefault="00D40C70" w:rsidP="0060680C">
      <w:pPr>
        <w:pStyle w:val="B3"/>
      </w:pPr>
      <w:r w:rsidRPr="00BC508A">
        <w:t>-</w:t>
      </w:r>
      <w:r w:rsidRPr="00BC508A">
        <w:tab/>
        <w:t>periodic tracking area updating (S1 mode only).</w:t>
      </w:r>
    </w:p>
    <w:p w14:paraId="14CE74E2" w14:textId="77777777" w:rsidR="00D40C70" w:rsidRPr="00BC508A" w:rsidRDefault="00D40C70" w:rsidP="00D40C70">
      <w:pPr>
        <w:pStyle w:val="B2"/>
      </w:pPr>
      <w:r w:rsidRPr="00BC508A">
        <w:tab/>
        <w:t>The tracking area updating procedure can be used to request also the resource reservation for sending data.</w:t>
      </w:r>
    </w:p>
    <w:p w14:paraId="4F66C10A" w14:textId="77777777" w:rsidR="00D40C70" w:rsidRPr="00BC508A" w:rsidRDefault="00D40C70" w:rsidP="00D40C70">
      <w:pPr>
        <w:pStyle w:val="B1"/>
      </w:pPr>
      <w:r w:rsidRPr="00BC508A">
        <w:t>3)</w:t>
      </w:r>
      <w:r w:rsidRPr="00BC508A">
        <w:tab/>
        <w:t>EMM connection management procedures (S1 mode only):</w:t>
      </w:r>
    </w:p>
    <w:p w14:paraId="34088CA7" w14:textId="77777777" w:rsidR="00D40C70" w:rsidRPr="00BC508A" w:rsidRDefault="00D40C70" w:rsidP="00D40C70">
      <w:pPr>
        <w:pStyle w:val="B2"/>
      </w:pPr>
      <w:r w:rsidRPr="00BC508A">
        <w:tab/>
        <w:t>Initiated by the UE and used to establish a secure connection to the network or to request the resource reservation for sending data, or both:</w:t>
      </w:r>
    </w:p>
    <w:p w14:paraId="4708AB59" w14:textId="77777777" w:rsidR="00D40C70" w:rsidRPr="00BC508A" w:rsidRDefault="00D40C70" w:rsidP="0060680C">
      <w:pPr>
        <w:pStyle w:val="B3"/>
      </w:pPr>
      <w:r w:rsidRPr="00BC508A">
        <w:t>-</w:t>
      </w:r>
      <w:r w:rsidRPr="00BC508A">
        <w:tab/>
        <w:t>service request.</w:t>
      </w:r>
    </w:p>
    <w:p w14:paraId="32A25684" w14:textId="77777777" w:rsidR="00D40C70" w:rsidRPr="00BC508A" w:rsidRDefault="00D40C70" w:rsidP="00D40C70">
      <w:pPr>
        <w:pStyle w:val="B2"/>
      </w:pPr>
      <w:r w:rsidRPr="00BC508A">
        <w:tab/>
        <w:t>The service request procedure can only be initiated if no UE initiated EMM specific procedure is ongoing.</w:t>
      </w:r>
    </w:p>
    <w:p w14:paraId="18DDCFFC" w14:textId="77777777" w:rsidR="00D40C70" w:rsidRPr="00BC508A" w:rsidRDefault="00D40C70" w:rsidP="00D40C70">
      <w:pPr>
        <w:pStyle w:val="B2"/>
      </w:pPr>
      <w:r w:rsidRPr="00BC508A">
        <w:tab/>
        <w:t>Initiated by the network and used to request the establishment of a NAS signalling connection or to prompt the UE to re-attach if necessary as a result of a network failure:</w:t>
      </w:r>
    </w:p>
    <w:p w14:paraId="1080BBB5" w14:textId="77777777" w:rsidR="00D40C70" w:rsidRPr="00BC508A" w:rsidRDefault="00D40C70" w:rsidP="0060680C">
      <w:pPr>
        <w:pStyle w:val="B3"/>
      </w:pPr>
      <w:r w:rsidRPr="00BC508A">
        <w:t>-</w:t>
      </w:r>
      <w:r w:rsidRPr="00BC508A">
        <w:tab/>
        <w:t>paging procedure.</w:t>
      </w:r>
    </w:p>
    <w:p w14:paraId="35ADDB55" w14:textId="77777777" w:rsidR="00D40C70" w:rsidRPr="00BC508A" w:rsidRDefault="00D40C70" w:rsidP="00D40C70">
      <w:pPr>
        <w:pStyle w:val="B2"/>
      </w:pPr>
      <w:r w:rsidRPr="00BC508A">
        <w:tab/>
        <w:t>Initiated by the UE or the network and used to transport NAS messages:</w:t>
      </w:r>
    </w:p>
    <w:p w14:paraId="69C417C7" w14:textId="77777777" w:rsidR="00D40C70" w:rsidRPr="00BC508A" w:rsidRDefault="00D40C70" w:rsidP="0060680C">
      <w:pPr>
        <w:pStyle w:val="B3"/>
      </w:pPr>
      <w:r w:rsidRPr="00BC508A">
        <w:t>-</w:t>
      </w:r>
      <w:r w:rsidRPr="00BC508A">
        <w:tab/>
        <w:t>transport of NAS messages;</w:t>
      </w:r>
    </w:p>
    <w:p w14:paraId="22D12D93" w14:textId="77777777" w:rsidR="00D40C70" w:rsidRPr="00BC508A" w:rsidRDefault="00D40C70" w:rsidP="0060680C">
      <w:pPr>
        <w:pStyle w:val="B3"/>
      </w:pPr>
      <w:r w:rsidRPr="00BC508A">
        <w:t>-</w:t>
      </w:r>
      <w:r w:rsidRPr="00BC508A">
        <w:tab/>
        <w:t>generic transport of NAS messages.</w:t>
      </w:r>
    </w:p>
    <w:p w14:paraId="4DCE12AE" w14:textId="77777777" w:rsidR="00D40C70" w:rsidRPr="00BC508A" w:rsidRDefault="00D40C70" w:rsidP="00D40C70">
      <w:pPr>
        <w:pStyle w:val="B2"/>
      </w:pPr>
      <w:r w:rsidRPr="00BC508A">
        <w:tab/>
        <w:t>The transport of NAS messages procedure and the generic transport of NAS messages procedure cannot be initiated while an EMM specific procedure or a service request procedure is ongoing.</w:t>
      </w:r>
    </w:p>
    <w:p w14:paraId="75AF727A" w14:textId="77777777" w:rsidR="00D40C70" w:rsidRPr="00BC508A" w:rsidRDefault="00D40C70" w:rsidP="00295835">
      <w:pPr>
        <w:pStyle w:val="Heading3"/>
      </w:pPr>
      <w:bookmarkStart w:id="467" w:name="_CR5_1_3"/>
      <w:bookmarkStart w:id="468" w:name="_Toc20217797"/>
      <w:bookmarkStart w:id="469" w:name="_Toc27743681"/>
      <w:bookmarkStart w:id="470" w:name="_Toc35959252"/>
      <w:bookmarkStart w:id="471" w:name="_Toc45202683"/>
      <w:bookmarkStart w:id="472" w:name="_Toc45700059"/>
      <w:bookmarkStart w:id="473" w:name="_Toc51919795"/>
      <w:bookmarkStart w:id="474" w:name="_Toc68250855"/>
      <w:bookmarkStart w:id="475" w:name="_Toc187413764"/>
      <w:bookmarkEnd w:id="467"/>
      <w:r w:rsidRPr="00BC508A">
        <w:t>5.1.3</w:t>
      </w:r>
      <w:r w:rsidRPr="00BC508A">
        <w:tab/>
        <w:t>EMM sublayer states</w:t>
      </w:r>
      <w:bookmarkEnd w:id="468"/>
      <w:bookmarkEnd w:id="469"/>
      <w:bookmarkEnd w:id="470"/>
      <w:bookmarkEnd w:id="471"/>
      <w:bookmarkEnd w:id="472"/>
      <w:bookmarkEnd w:id="473"/>
      <w:bookmarkEnd w:id="474"/>
      <w:bookmarkEnd w:id="475"/>
    </w:p>
    <w:p w14:paraId="66C7A748" w14:textId="77777777" w:rsidR="00D40C70" w:rsidRPr="00BC508A" w:rsidRDefault="00D40C70" w:rsidP="00295835">
      <w:pPr>
        <w:pStyle w:val="Heading4"/>
      </w:pPr>
      <w:bookmarkStart w:id="476" w:name="_CR5_1_3_1"/>
      <w:bookmarkStart w:id="477" w:name="_Toc20217798"/>
      <w:bookmarkStart w:id="478" w:name="_Toc27743682"/>
      <w:bookmarkStart w:id="479" w:name="_Toc35959253"/>
      <w:bookmarkStart w:id="480" w:name="_Toc45202684"/>
      <w:bookmarkStart w:id="481" w:name="_Toc45700060"/>
      <w:bookmarkStart w:id="482" w:name="_Toc51919796"/>
      <w:bookmarkStart w:id="483" w:name="_Toc68250856"/>
      <w:bookmarkStart w:id="484" w:name="_Toc187413765"/>
      <w:bookmarkEnd w:id="476"/>
      <w:r w:rsidRPr="00BC508A">
        <w:t>5.1.3.1</w:t>
      </w:r>
      <w:r w:rsidRPr="00BC508A">
        <w:tab/>
        <w:t>General</w:t>
      </w:r>
      <w:bookmarkEnd w:id="477"/>
      <w:bookmarkEnd w:id="478"/>
      <w:bookmarkEnd w:id="479"/>
      <w:bookmarkEnd w:id="480"/>
      <w:bookmarkEnd w:id="481"/>
      <w:bookmarkEnd w:id="482"/>
      <w:bookmarkEnd w:id="483"/>
      <w:bookmarkEnd w:id="484"/>
    </w:p>
    <w:p w14:paraId="146963D4" w14:textId="6AB376AD" w:rsidR="00D40C70" w:rsidRPr="00BC508A" w:rsidRDefault="00D40C70" w:rsidP="00D40C70">
      <w:pPr>
        <w:numPr>
          <w:ilvl w:val="12"/>
          <w:numId w:val="0"/>
        </w:numPr>
      </w:pPr>
      <w:r w:rsidRPr="00BC508A">
        <w:t xml:space="preserve">In the following </w:t>
      </w:r>
      <w:r w:rsidR="00FB1684" w:rsidRPr="00BC508A">
        <w:t>clause</w:t>
      </w:r>
      <w:r w:rsidRPr="00BC508A">
        <w:t xml:space="preserve">s, the EMM protocol of the UE and the network is described by means of two different state machines. In </w:t>
      </w:r>
      <w:r w:rsidR="00FB1684" w:rsidRPr="00BC508A">
        <w:t>clause</w:t>
      </w:r>
      <w:r w:rsidRPr="00BC508A">
        <w:t xml:space="preserve"> 5.1.3.2, the states of the EMM entity in the UE are introduced. The behaviour of the UE depends on an EPS update status that is described in </w:t>
      </w:r>
      <w:r w:rsidR="00FB1684" w:rsidRPr="00BC508A">
        <w:t>clause</w:t>
      </w:r>
      <w:r w:rsidRPr="00BC508A">
        <w:t xml:space="preserve"> 5.1.3.3. The states for the MME side are described in </w:t>
      </w:r>
      <w:r w:rsidR="00FB1684" w:rsidRPr="00BC508A">
        <w:t>clause</w:t>
      </w:r>
      <w:r w:rsidRPr="00BC508A">
        <w:t> 5.1.3.4.</w:t>
      </w:r>
    </w:p>
    <w:p w14:paraId="2A277A5C" w14:textId="77777777" w:rsidR="00D40C70" w:rsidRPr="00BC508A" w:rsidRDefault="00D40C70" w:rsidP="00295835">
      <w:pPr>
        <w:pStyle w:val="Heading4"/>
      </w:pPr>
      <w:bookmarkStart w:id="485" w:name="_CR5_1_3_2"/>
      <w:bookmarkStart w:id="486" w:name="_Toc20217799"/>
      <w:bookmarkStart w:id="487" w:name="_Toc27743683"/>
      <w:bookmarkStart w:id="488" w:name="_Toc35959254"/>
      <w:bookmarkStart w:id="489" w:name="_Toc45202685"/>
      <w:bookmarkStart w:id="490" w:name="_Toc45700061"/>
      <w:bookmarkStart w:id="491" w:name="_Toc51919797"/>
      <w:bookmarkStart w:id="492" w:name="_Toc68250857"/>
      <w:bookmarkStart w:id="493" w:name="_Toc187413766"/>
      <w:bookmarkEnd w:id="485"/>
      <w:r w:rsidRPr="00BC508A">
        <w:t>5.1.3.2</w:t>
      </w:r>
      <w:r w:rsidRPr="00BC508A">
        <w:tab/>
        <w:t>EMM sublayer states in the UE</w:t>
      </w:r>
      <w:bookmarkEnd w:id="486"/>
      <w:bookmarkEnd w:id="487"/>
      <w:bookmarkEnd w:id="488"/>
      <w:bookmarkEnd w:id="489"/>
      <w:bookmarkEnd w:id="490"/>
      <w:bookmarkEnd w:id="491"/>
      <w:bookmarkEnd w:id="492"/>
      <w:bookmarkEnd w:id="493"/>
    </w:p>
    <w:p w14:paraId="478DD3B1" w14:textId="77777777" w:rsidR="00D40C70" w:rsidRPr="00BC508A" w:rsidRDefault="00D40C70" w:rsidP="00295835">
      <w:pPr>
        <w:pStyle w:val="Heading5"/>
      </w:pPr>
      <w:bookmarkStart w:id="494" w:name="_CR5_1_3_2_1"/>
      <w:bookmarkStart w:id="495" w:name="_Toc20217800"/>
      <w:bookmarkStart w:id="496" w:name="_Toc27743684"/>
      <w:bookmarkStart w:id="497" w:name="_Toc35959255"/>
      <w:bookmarkStart w:id="498" w:name="_Toc45202686"/>
      <w:bookmarkStart w:id="499" w:name="_Toc45700062"/>
      <w:bookmarkStart w:id="500" w:name="_Toc51919798"/>
      <w:bookmarkStart w:id="501" w:name="_Toc68250858"/>
      <w:bookmarkStart w:id="502" w:name="_Toc187413767"/>
      <w:bookmarkEnd w:id="494"/>
      <w:r w:rsidRPr="00BC508A">
        <w:t>5.1.3.2.1</w:t>
      </w:r>
      <w:r w:rsidRPr="00BC508A">
        <w:tab/>
        <w:t>General</w:t>
      </w:r>
      <w:bookmarkEnd w:id="495"/>
      <w:bookmarkEnd w:id="496"/>
      <w:bookmarkEnd w:id="497"/>
      <w:bookmarkEnd w:id="498"/>
      <w:bookmarkEnd w:id="499"/>
      <w:bookmarkEnd w:id="500"/>
      <w:bookmarkEnd w:id="501"/>
      <w:bookmarkEnd w:id="502"/>
    </w:p>
    <w:p w14:paraId="26FF16F4" w14:textId="431B3987" w:rsidR="00D40C70" w:rsidRPr="00BC508A" w:rsidRDefault="00D40C70" w:rsidP="00D40C70">
      <w:pPr>
        <w:numPr>
          <w:ilvl w:val="12"/>
          <w:numId w:val="0"/>
        </w:numPr>
      </w:pPr>
      <w:r w:rsidRPr="00BC508A">
        <w:t xml:space="preserve">In the following </w:t>
      </w:r>
      <w:r w:rsidR="00FB1684" w:rsidRPr="00BC508A">
        <w:t>clause</w:t>
      </w:r>
      <w:r w:rsidRPr="00BC508A">
        <w:t xml:space="preserve">s, the possible EMM states of an EMM entity in the UE are described. </w:t>
      </w:r>
      <w:r w:rsidR="00FB1684" w:rsidRPr="00BC508A">
        <w:t>Clause</w:t>
      </w:r>
      <w:r w:rsidRPr="00BC508A">
        <w:t xml:space="preserve"> 5.1.3.2.2 summarizes the main states of an EMM entity. The substates that have been defined are described in </w:t>
      </w:r>
      <w:r w:rsidR="00FB1684" w:rsidRPr="00BC508A">
        <w:t>clause</w:t>
      </w:r>
      <w:r w:rsidRPr="00BC508A">
        <w:t xml:space="preserve"> 5.1.3.2.3 and </w:t>
      </w:r>
      <w:r w:rsidR="00FB1684" w:rsidRPr="00BC508A">
        <w:t>clause</w:t>
      </w:r>
      <w:r w:rsidRPr="00BC508A">
        <w:t> 5.1.3.2.4.</w:t>
      </w:r>
    </w:p>
    <w:p w14:paraId="23204677" w14:textId="3CEBAD82" w:rsidR="00D40C70" w:rsidRPr="00BC508A" w:rsidRDefault="00D40C70" w:rsidP="00D40C70">
      <w:pPr>
        <w:numPr>
          <w:ilvl w:val="12"/>
          <w:numId w:val="0"/>
        </w:numPr>
      </w:pPr>
      <w:r w:rsidRPr="00BC508A">
        <w:t xml:space="preserve">It should be noted, however, that this </w:t>
      </w:r>
      <w:r w:rsidR="00FB1684" w:rsidRPr="00BC508A">
        <w:t>clause</w:t>
      </w:r>
      <w:r w:rsidRPr="00BC508A">
        <w:t xml:space="preserve"> does not include a description of the detailed behaviour of the UE in the single states and does not cover abnormal cases. A detailed description of the behaviour of the UE is given in </w:t>
      </w:r>
      <w:r w:rsidR="00FB1684" w:rsidRPr="00BC508A">
        <w:t>clause</w:t>
      </w:r>
      <w:r w:rsidRPr="00BC508A">
        <w:t xml:space="preserve"> 5.2. For the behaviour of the UE in abnormal cases refer to the description of the elementary EMM procedures in </w:t>
      </w:r>
      <w:r w:rsidR="00FB1684" w:rsidRPr="00BC508A">
        <w:t>clause</w:t>
      </w:r>
      <w:r w:rsidRPr="00BC508A">
        <w:t>s 5.4, 5.5, 5.6 and 5.7.</w:t>
      </w:r>
    </w:p>
    <w:p w14:paraId="283C0312" w14:textId="77777777" w:rsidR="00D40C70" w:rsidRPr="00BC508A" w:rsidRDefault="00D40C70" w:rsidP="00295835">
      <w:pPr>
        <w:pStyle w:val="Heading5"/>
      </w:pPr>
      <w:bookmarkStart w:id="503" w:name="_CR5_1_3_2_2"/>
      <w:bookmarkStart w:id="504" w:name="_Toc20217801"/>
      <w:bookmarkStart w:id="505" w:name="_Toc27743685"/>
      <w:bookmarkStart w:id="506" w:name="_Toc35959256"/>
      <w:bookmarkStart w:id="507" w:name="_Toc45202687"/>
      <w:bookmarkStart w:id="508" w:name="_Toc45700063"/>
      <w:bookmarkStart w:id="509" w:name="_Toc51919799"/>
      <w:bookmarkStart w:id="510" w:name="_Toc68250859"/>
      <w:bookmarkStart w:id="511" w:name="_Toc187413768"/>
      <w:bookmarkEnd w:id="503"/>
      <w:r w:rsidRPr="00BC508A">
        <w:t>5.1.3.2.2</w:t>
      </w:r>
      <w:r w:rsidRPr="00BC508A">
        <w:tab/>
        <w:t>Main states</w:t>
      </w:r>
      <w:bookmarkEnd w:id="504"/>
      <w:bookmarkEnd w:id="505"/>
      <w:bookmarkEnd w:id="506"/>
      <w:bookmarkEnd w:id="507"/>
      <w:bookmarkEnd w:id="508"/>
      <w:bookmarkEnd w:id="509"/>
      <w:bookmarkEnd w:id="510"/>
      <w:bookmarkEnd w:id="511"/>
    </w:p>
    <w:p w14:paraId="214E9A17" w14:textId="77777777" w:rsidR="00D40C70" w:rsidRPr="00BC508A" w:rsidRDefault="00D40C70" w:rsidP="008D33B1">
      <w:pPr>
        <w:pStyle w:val="Heading6"/>
        <w:numPr>
          <w:ilvl w:val="5"/>
          <w:numId w:val="0"/>
        </w:numPr>
        <w:ind w:left="1152" w:hanging="432"/>
      </w:pPr>
      <w:bookmarkStart w:id="512" w:name="_CR5_1_3_2_2_1"/>
      <w:bookmarkStart w:id="513" w:name="_Toc20217802"/>
      <w:bookmarkStart w:id="514" w:name="_Toc27743686"/>
      <w:bookmarkStart w:id="515" w:name="_Toc35959257"/>
      <w:bookmarkStart w:id="516" w:name="_Toc45202688"/>
      <w:bookmarkStart w:id="517" w:name="_Toc45700064"/>
      <w:bookmarkStart w:id="518" w:name="_Toc51919800"/>
      <w:bookmarkStart w:id="519" w:name="_Toc68250860"/>
      <w:bookmarkStart w:id="520" w:name="_Toc187413769"/>
      <w:bookmarkEnd w:id="512"/>
      <w:r w:rsidRPr="00BC508A">
        <w:t>5.1.3.2.2.1</w:t>
      </w:r>
      <w:r w:rsidRPr="00BC508A">
        <w:tab/>
        <w:t>EMM-NULL</w:t>
      </w:r>
      <w:bookmarkEnd w:id="513"/>
      <w:bookmarkEnd w:id="514"/>
      <w:bookmarkEnd w:id="515"/>
      <w:bookmarkEnd w:id="516"/>
      <w:bookmarkEnd w:id="517"/>
      <w:bookmarkEnd w:id="518"/>
      <w:bookmarkEnd w:id="519"/>
      <w:bookmarkEnd w:id="520"/>
    </w:p>
    <w:p w14:paraId="143064BF" w14:textId="77777777" w:rsidR="00431B51" w:rsidRPr="00BC508A" w:rsidRDefault="00D40C70" w:rsidP="00D40C70">
      <w:r w:rsidRPr="00BC508A">
        <w:t>EPS services are disabled in the UE. No EPS mobility management function shall be performed in this state.</w:t>
      </w:r>
      <w:bookmarkStart w:id="521" w:name="_Toc20217803"/>
      <w:bookmarkStart w:id="522" w:name="_Toc27743687"/>
      <w:bookmarkStart w:id="523" w:name="_Toc35959258"/>
      <w:bookmarkStart w:id="524" w:name="_Toc45202689"/>
      <w:bookmarkStart w:id="525" w:name="_Toc45700065"/>
      <w:bookmarkStart w:id="526" w:name="_Toc51919801"/>
      <w:bookmarkStart w:id="527" w:name="_Toc68250861"/>
    </w:p>
    <w:p w14:paraId="6B752697" w14:textId="1F95B361" w:rsidR="00D40C70" w:rsidRPr="00BC508A" w:rsidRDefault="00D40C70" w:rsidP="008D33B1">
      <w:pPr>
        <w:pStyle w:val="Heading6"/>
        <w:numPr>
          <w:ilvl w:val="5"/>
          <w:numId w:val="0"/>
        </w:numPr>
        <w:ind w:left="1152" w:hanging="432"/>
      </w:pPr>
      <w:bookmarkStart w:id="528" w:name="_CR5_1_3_2_2_2"/>
      <w:bookmarkStart w:id="529" w:name="_Toc187413770"/>
      <w:bookmarkEnd w:id="528"/>
      <w:r w:rsidRPr="00BC508A">
        <w:t>5.1.3.2.2.2</w:t>
      </w:r>
      <w:r w:rsidRPr="00BC508A">
        <w:tab/>
        <w:t>EMM-DEREGISTERED</w:t>
      </w:r>
      <w:bookmarkEnd w:id="521"/>
      <w:bookmarkEnd w:id="522"/>
      <w:bookmarkEnd w:id="523"/>
      <w:bookmarkEnd w:id="524"/>
      <w:bookmarkEnd w:id="525"/>
      <w:bookmarkEnd w:id="526"/>
      <w:bookmarkEnd w:id="527"/>
      <w:bookmarkEnd w:id="529"/>
    </w:p>
    <w:p w14:paraId="08565B5B" w14:textId="262AD6A3" w:rsidR="00D40C70" w:rsidRPr="00BC508A" w:rsidRDefault="00D40C70" w:rsidP="00D40C70">
      <w:r w:rsidRPr="00BC508A">
        <w:t xml:space="preserve">In the state EMM-DEREGISTERED, no EMM context has been established and the UE location is unknown to an MME and hence it is unreachable by an MME. In order to establish an EMM context, the UE shall start the attach or combined attach procedure (see </w:t>
      </w:r>
      <w:r w:rsidR="00FB1684" w:rsidRPr="00BC508A">
        <w:t>clause</w:t>
      </w:r>
      <w:r w:rsidRPr="00BC508A">
        <w:t> 5.5.1).</w:t>
      </w:r>
    </w:p>
    <w:p w14:paraId="73FB6622" w14:textId="77777777" w:rsidR="00D40C70" w:rsidRPr="00BC508A" w:rsidRDefault="00D40C70" w:rsidP="008D33B1">
      <w:pPr>
        <w:pStyle w:val="Heading6"/>
        <w:numPr>
          <w:ilvl w:val="5"/>
          <w:numId w:val="0"/>
        </w:numPr>
        <w:ind w:left="1152" w:hanging="432"/>
      </w:pPr>
      <w:bookmarkStart w:id="530" w:name="_CR5_1_3_2_2_3"/>
      <w:bookmarkStart w:id="531" w:name="_Toc20217804"/>
      <w:bookmarkStart w:id="532" w:name="_Toc27743688"/>
      <w:bookmarkStart w:id="533" w:name="_Toc35959259"/>
      <w:bookmarkStart w:id="534" w:name="_Toc45202690"/>
      <w:bookmarkStart w:id="535" w:name="_Toc45700066"/>
      <w:bookmarkStart w:id="536" w:name="_Toc51919802"/>
      <w:bookmarkStart w:id="537" w:name="_Toc68250862"/>
      <w:bookmarkStart w:id="538" w:name="_Toc187413771"/>
      <w:bookmarkEnd w:id="530"/>
      <w:r w:rsidRPr="00BC508A">
        <w:t>5.1.3.2.2.3</w:t>
      </w:r>
      <w:r w:rsidRPr="00BC508A">
        <w:tab/>
        <w:t>EMM-REGISTERED-INITIATED</w:t>
      </w:r>
      <w:bookmarkEnd w:id="531"/>
      <w:bookmarkEnd w:id="532"/>
      <w:bookmarkEnd w:id="533"/>
      <w:bookmarkEnd w:id="534"/>
      <w:bookmarkEnd w:id="535"/>
      <w:bookmarkEnd w:id="536"/>
      <w:bookmarkEnd w:id="537"/>
      <w:bookmarkEnd w:id="538"/>
    </w:p>
    <w:p w14:paraId="0E8A0969" w14:textId="411A2363" w:rsidR="00D40C70" w:rsidRPr="00BC508A" w:rsidRDefault="00D40C70" w:rsidP="00D40C70">
      <w:r w:rsidRPr="00BC508A">
        <w:t xml:space="preserve">A UE enters the state EMM-REGISTERED-INITIATED after it has started the attach or the combined attach procedure and is waiting for a response from the MME (see </w:t>
      </w:r>
      <w:r w:rsidR="00FB1684" w:rsidRPr="00BC508A">
        <w:t>clause</w:t>
      </w:r>
      <w:r w:rsidRPr="00BC508A">
        <w:t> 5.5.1).</w:t>
      </w:r>
    </w:p>
    <w:p w14:paraId="6097B9B7" w14:textId="77777777" w:rsidR="00D40C70" w:rsidRPr="00BC508A" w:rsidRDefault="00D40C70" w:rsidP="008D33B1">
      <w:pPr>
        <w:pStyle w:val="Heading6"/>
        <w:numPr>
          <w:ilvl w:val="5"/>
          <w:numId w:val="0"/>
        </w:numPr>
        <w:ind w:left="1152" w:hanging="432"/>
      </w:pPr>
      <w:bookmarkStart w:id="539" w:name="_CR5_1_3_2_2_4"/>
      <w:bookmarkStart w:id="540" w:name="_Toc20217805"/>
      <w:bookmarkStart w:id="541" w:name="_Toc27743689"/>
      <w:bookmarkStart w:id="542" w:name="_Toc35959260"/>
      <w:bookmarkStart w:id="543" w:name="_Toc45202691"/>
      <w:bookmarkStart w:id="544" w:name="_Toc45700067"/>
      <w:bookmarkStart w:id="545" w:name="_Toc51919803"/>
      <w:bookmarkStart w:id="546" w:name="_Toc68250863"/>
      <w:bookmarkStart w:id="547" w:name="_Toc187413772"/>
      <w:bookmarkEnd w:id="539"/>
      <w:r w:rsidRPr="00BC508A">
        <w:t>5.1.3.2.2.4</w:t>
      </w:r>
      <w:r w:rsidRPr="00BC508A">
        <w:tab/>
        <w:t>EMM-REGISTERED</w:t>
      </w:r>
      <w:bookmarkEnd w:id="540"/>
      <w:bookmarkEnd w:id="541"/>
      <w:bookmarkEnd w:id="542"/>
      <w:bookmarkEnd w:id="543"/>
      <w:bookmarkEnd w:id="544"/>
      <w:bookmarkEnd w:id="545"/>
      <w:bookmarkEnd w:id="546"/>
      <w:bookmarkEnd w:id="547"/>
    </w:p>
    <w:p w14:paraId="37BC80A4" w14:textId="77777777" w:rsidR="00D40C70" w:rsidRPr="00BC508A" w:rsidRDefault="00D40C70" w:rsidP="00D40C70">
      <w:r w:rsidRPr="00BC508A">
        <w:t>In the state EMM-REGISTERED an EMM context has been established. Additionally a default EPS bearer context has been activated in the UE:</w:t>
      </w:r>
    </w:p>
    <w:p w14:paraId="559FE147" w14:textId="77777777" w:rsidR="00D40C70" w:rsidRPr="00BC508A" w:rsidRDefault="00D40C70" w:rsidP="00D40C70">
      <w:pPr>
        <w:pStyle w:val="B1"/>
      </w:pPr>
      <w:r w:rsidRPr="00BC508A">
        <w:t>-</w:t>
      </w:r>
      <w:r w:rsidRPr="00BC508A">
        <w:tab/>
        <w:t>if EMM-REGISTERED without PDN connection is not supported by the UE or the MME; or</w:t>
      </w:r>
    </w:p>
    <w:p w14:paraId="7192487E" w14:textId="77777777" w:rsidR="00D40C70" w:rsidRPr="00BC508A" w:rsidRDefault="00D40C70" w:rsidP="00D40C70">
      <w:pPr>
        <w:pStyle w:val="B2"/>
      </w:pPr>
      <w:r w:rsidRPr="00BC508A">
        <w:t>-</w:t>
      </w:r>
      <w:r w:rsidRPr="00BC508A">
        <w:tab/>
        <w:t>if EMM-REGISTERED without PDN connection is supported by the UE and the MME, the UE has requested connectivity to a PDN and a default EPS bearer context is successfully established.</w:t>
      </w:r>
    </w:p>
    <w:p w14:paraId="13F3F29A" w14:textId="1870C8EA" w:rsidR="00D40C70" w:rsidRPr="00BC508A" w:rsidRDefault="00D40C70" w:rsidP="00D40C70">
      <w:r w:rsidRPr="00BC508A">
        <w:t xml:space="preserve">When the UE is in EMM-IDLE mode, the UE location is known to the MME with an accuracy of a list of tracking areas containing a certain number of tracking areas. When the UE is in EMM-CONNECTED mode, the UE location is known to the MME with an accuracy of a serving eNodeB. The UE may initiate sending and receiving user data and signalling information and reply to paging. Additionally, tracking area updating or combined tracking area updating procedure is performed (see </w:t>
      </w:r>
      <w:r w:rsidR="00FB1684" w:rsidRPr="00BC508A">
        <w:t>clause</w:t>
      </w:r>
      <w:r w:rsidRPr="00BC508A">
        <w:t> 5.5.3).</w:t>
      </w:r>
    </w:p>
    <w:p w14:paraId="10AEB5EC" w14:textId="77777777" w:rsidR="00D40C70" w:rsidRPr="00BC508A" w:rsidRDefault="00D40C70" w:rsidP="008D33B1">
      <w:pPr>
        <w:pStyle w:val="Heading6"/>
        <w:numPr>
          <w:ilvl w:val="5"/>
          <w:numId w:val="0"/>
        </w:numPr>
        <w:ind w:left="1152" w:hanging="432"/>
      </w:pPr>
      <w:bookmarkStart w:id="548" w:name="_CR5_1_3_2_2_5"/>
      <w:bookmarkStart w:id="549" w:name="_Toc20217806"/>
      <w:bookmarkStart w:id="550" w:name="_Toc27743690"/>
      <w:bookmarkStart w:id="551" w:name="_Toc35959261"/>
      <w:bookmarkStart w:id="552" w:name="_Toc45202692"/>
      <w:bookmarkStart w:id="553" w:name="_Toc45700068"/>
      <w:bookmarkStart w:id="554" w:name="_Toc51919804"/>
      <w:bookmarkStart w:id="555" w:name="_Toc68250864"/>
      <w:bookmarkStart w:id="556" w:name="_Toc187413773"/>
      <w:bookmarkEnd w:id="548"/>
      <w:r w:rsidRPr="00BC508A">
        <w:t>5.1.3.2.2.5</w:t>
      </w:r>
      <w:r w:rsidRPr="00BC508A">
        <w:tab/>
        <w:t>EMM-DEREGISTERED-INITIATED</w:t>
      </w:r>
      <w:bookmarkEnd w:id="549"/>
      <w:bookmarkEnd w:id="550"/>
      <w:bookmarkEnd w:id="551"/>
      <w:bookmarkEnd w:id="552"/>
      <w:bookmarkEnd w:id="553"/>
      <w:bookmarkEnd w:id="554"/>
      <w:bookmarkEnd w:id="555"/>
      <w:bookmarkEnd w:id="556"/>
    </w:p>
    <w:p w14:paraId="1985C626" w14:textId="3F0E7F7C" w:rsidR="00D40C70" w:rsidRPr="00BC508A" w:rsidRDefault="00D40C70" w:rsidP="00D40C70">
      <w:r w:rsidRPr="00BC508A">
        <w:t xml:space="preserve">A UE enters the state EMM-DEREGISTERED-INITIATED after it has requested release of the EMM context by starting the detach or combined detach procedure and is waiting for a response from the MME (see </w:t>
      </w:r>
      <w:r w:rsidR="00FB1684" w:rsidRPr="00BC508A">
        <w:t>clause</w:t>
      </w:r>
      <w:r w:rsidRPr="00BC508A">
        <w:t> 5.5.2).</w:t>
      </w:r>
    </w:p>
    <w:p w14:paraId="3C0F681C" w14:textId="77777777" w:rsidR="00D40C70" w:rsidRPr="00BC508A" w:rsidRDefault="00D40C70" w:rsidP="008D33B1">
      <w:pPr>
        <w:pStyle w:val="Heading6"/>
        <w:numPr>
          <w:ilvl w:val="5"/>
          <w:numId w:val="0"/>
        </w:numPr>
        <w:ind w:left="1152" w:hanging="432"/>
      </w:pPr>
      <w:bookmarkStart w:id="557" w:name="_CR5_1_3_2_2_6"/>
      <w:bookmarkStart w:id="558" w:name="_Toc20217807"/>
      <w:bookmarkStart w:id="559" w:name="_Toc27743691"/>
      <w:bookmarkStart w:id="560" w:name="_Toc35959262"/>
      <w:bookmarkStart w:id="561" w:name="_Toc45202693"/>
      <w:bookmarkStart w:id="562" w:name="_Toc45700069"/>
      <w:bookmarkStart w:id="563" w:name="_Toc51919805"/>
      <w:bookmarkStart w:id="564" w:name="_Toc68250865"/>
      <w:bookmarkStart w:id="565" w:name="_Toc187413774"/>
      <w:bookmarkEnd w:id="557"/>
      <w:r w:rsidRPr="00BC508A">
        <w:t>5.1.3.2.2.6</w:t>
      </w:r>
      <w:r w:rsidRPr="00BC508A">
        <w:tab/>
        <w:t>EMM-TRACKING-AREA-UPDATING-INITIATED</w:t>
      </w:r>
      <w:bookmarkEnd w:id="558"/>
      <w:bookmarkEnd w:id="559"/>
      <w:bookmarkEnd w:id="560"/>
      <w:bookmarkEnd w:id="561"/>
      <w:bookmarkEnd w:id="562"/>
      <w:bookmarkEnd w:id="563"/>
      <w:bookmarkEnd w:id="564"/>
      <w:bookmarkEnd w:id="565"/>
    </w:p>
    <w:p w14:paraId="3619DEE0" w14:textId="18D00F18" w:rsidR="00D40C70" w:rsidRPr="00BC508A" w:rsidRDefault="00D40C70" w:rsidP="00D40C70">
      <w:r w:rsidRPr="00BC508A">
        <w:t xml:space="preserve">A UE enters the state EMM-TRACKING-AREA-UPDATING-INITIATED after it has started the tracking area updating or combined tracking area updating procedure and is waiting for a response from the MME (see </w:t>
      </w:r>
      <w:r w:rsidR="00FB1684" w:rsidRPr="00BC508A">
        <w:t>clause</w:t>
      </w:r>
      <w:r w:rsidRPr="00BC508A">
        <w:t> 5.5.3).</w:t>
      </w:r>
    </w:p>
    <w:p w14:paraId="19881603" w14:textId="77777777" w:rsidR="00D40C70" w:rsidRPr="00BC508A" w:rsidRDefault="00D40C70" w:rsidP="008D33B1">
      <w:pPr>
        <w:pStyle w:val="Heading6"/>
        <w:numPr>
          <w:ilvl w:val="5"/>
          <w:numId w:val="0"/>
        </w:numPr>
        <w:ind w:left="1152" w:hanging="432"/>
      </w:pPr>
      <w:bookmarkStart w:id="566" w:name="_CR5_1_3_2_2_7"/>
      <w:bookmarkStart w:id="567" w:name="_Toc20217808"/>
      <w:bookmarkStart w:id="568" w:name="_Toc27743692"/>
      <w:bookmarkStart w:id="569" w:name="_Toc35959263"/>
      <w:bookmarkStart w:id="570" w:name="_Toc45202694"/>
      <w:bookmarkStart w:id="571" w:name="_Toc45700070"/>
      <w:bookmarkStart w:id="572" w:name="_Toc51919806"/>
      <w:bookmarkStart w:id="573" w:name="_Toc68250866"/>
      <w:bookmarkStart w:id="574" w:name="_Toc187413775"/>
      <w:bookmarkEnd w:id="566"/>
      <w:r w:rsidRPr="00BC508A">
        <w:t>5.1.3.2.2.7</w:t>
      </w:r>
      <w:r w:rsidRPr="00BC508A">
        <w:tab/>
        <w:t>EMM-SERVICE-REQUEST-INITIATED</w:t>
      </w:r>
      <w:bookmarkEnd w:id="567"/>
      <w:bookmarkEnd w:id="568"/>
      <w:bookmarkEnd w:id="569"/>
      <w:bookmarkEnd w:id="570"/>
      <w:bookmarkEnd w:id="571"/>
      <w:bookmarkEnd w:id="572"/>
      <w:bookmarkEnd w:id="573"/>
      <w:bookmarkEnd w:id="574"/>
    </w:p>
    <w:p w14:paraId="14C13461" w14:textId="24A7FC77" w:rsidR="00D40C70" w:rsidRPr="00BC508A" w:rsidRDefault="00D40C70" w:rsidP="00D40C70">
      <w:r w:rsidRPr="00BC508A">
        <w:t xml:space="preserve">A UE enters the state EMM-SERVICE-REQUEST-INITIATED after it has started the service request procedure and is waiting for a response from the MME (see </w:t>
      </w:r>
      <w:r w:rsidR="00FB1684" w:rsidRPr="00BC508A">
        <w:t>clause</w:t>
      </w:r>
      <w:r w:rsidRPr="00BC508A">
        <w:t> 5.6.1).</w:t>
      </w:r>
    </w:p>
    <w:bookmarkStart w:id="575" w:name="_MON_1516451837"/>
    <w:bookmarkEnd w:id="575"/>
    <w:p w14:paraId="5303250F" w14:textId="77777777" w:rsidR="00D40C70" w:rsidRPr="00BC508A" w:rsidRDefault="00D40C70" w:rsidP="00D40C70">
      <w:pPr>
        <w:pStyle w:val="TH"/>
      </w:pPr>
      <w:r w:rsidRPr="00BC508A">
        <w:object w:dxaOrig="8160" w:dyaOrig="7695" w14:anchorId="19F7A8A7">
          <v:shape id="_x0000_i1026" type="#_x0000_t75" style="width:407.6pt;height:385.05pt" o:ole="">
            <v:imagedata r:id="rId14" o:title=""/>
          </v:shape>
          <o:OLEObject Type="Embed" ProgID="Word.Picture.8" ShapeID="_x0000_i1026" DrawAspect="Content" ObjectID="_1798030512" r:id="rId15"/>
        </w:object>
      </w:r>
    </w:p>
    <w:p w14:paraId="3AB196A7" w14:textId="77777777" w:rsidR="00D40C70" w:rsidRPr="00BC508A" w:rsidRDefault="00D40C70" w:rsidP="00D40C70">
      <w:pPr>
        <w:pStyle w:val="NF"/>
      </w:pPr>
      <w:r w:rsidRPr="00BC508A">
        <w:t>NOTE:</w:t>
      </w:r>
      <w:r w:rsidRPr="00BC508A">
        <w:tab/>
        <w:t>Not all possible transitions are shown in this figure.</w:t>
      </w:r>
    </w:p>
    <w:p w14:paraId="49ED5537" w14:textId="77777777" w:rsidR="00D40C70" w:rsidRPr="00BC508A" w:rsidRDefault="00D40C70" w:rsidP="00D40C70">
      <w:pPr>
        <w:pStyle w:val="NF"/>
      </w:pPr>
    </w:p>
    <w:p w14:paraId="30EB02F0" w14:textId="77777777" w:rsidR="00D40C70" w:rsidRPr="00BC508A" w:rsidRDefault="00D40C70" w:rsidP="00D40C70">
      <w:pPr>
        <w:pStyle w:val="TF"/>
      </w:pPr>
      <w:bookmarkStart w:id="576" w:name="_CRFigure5_1_3_2_2_7_1"/>
      <w:r w:rsidRPr="00BC508A">
        <w:t xml:space="preserve">Figure </w:t>
      </w:r>
      <w:bookmarkEnd w:id="576"/>
      <w:r w:rsidRPr="00BC508A">
        <w:t>5.1.3.2.2.7.1: EMM main states in the UE</w:t>
      </w:r>
    </w:p>
    <w:p w14:paraId="42DC7081" w14:textId="77777777" w:rsidR="00D40C70" w:rsidRPr="00BC508A" w:rsidRDefault="00D40C70" w:rsidP="00295835">
      <w:pPr>
        <w:pStyle w:val="Heading5"/>
      </w:pPr>
      <w:bookmarkStart w:id="577" w:name="_CR5_1_3_2_3"/>
      <w:bookmarkStart w:id="578" w:name="_Toc20217809"/>
      <w:bookmarkStart w:id="579" w:name="_Toc27743693"/>
      <w:bookmarkStart w:id="580" w:name="_Toc35959264"/>
      <w:bookmarkStart w:id="581" w:name="_Toc45202695"/>
      <w:bookmarkStart w:id="582" w:name="_Toc45700071"/>
      <w:bookmarkStart w:id="583" w:name="_Toc51919807"/>
      <w:bookmarkStart w:id="584" w:name="_Toc68250867"/>
      <w:bookmarkStart w:id="585" w:name="_Toc187413776"/>
      <w:bookmarkEnd w:id="577"/>
      <w:r w:rsidRPr="00BC508A">
        <w:t>5.1.3.2.3</w:t>
      </w:r>
      <w:r w:rsidRPr="00BC508A">
        <w:tab/>
        <w:t>Substates of state EMM-DEREGISTERED</w:t>
      </w:r>
      <w:bookmarkEnd w:id="578"/>
      <w:bookmarkEnd w:id="579"/>
      <w:bookmarkEnd w:id="580"/>
      <w:bookmarkEnd w:id="581"/>
      <w:bookmarkEnd w:id="582"/>
      <w:bookmarkEnd w:id="583"/>
      <w:bookmarkEnd w:id="584"/>
      <w:bookmarkEnd w:id="585"/>
    </w:p>
    <w:p w14:paraId="1DD4CB00" w14:textId="77777777" w:rsidR="00D40C70" w:rsidRPr="00BC508A" w:rsidRDefault="00D40C70" w:rsidP="008D33B1">
      <w:pPr>
        <w:pStyle w:val="Heading6"/>
        <w:numPr>
          <w:ilvl w:val="5"/>
          <w:numId w:val="0"/>
        </w:numPr>
        <w:ind w:left="1152" w:hanging="432"/>
      </w:pPr>
      <w:bookmarkStart w:id="586" w:name="_CR5_1_3_2_3_1"/>
      <w:bookmarkStart w:id="587" w:name="_Toc20217810"/>
      <w:bookmarkStart w:id="588" w:name="_Toc27743694"/>
      <w:bookmarkStart w:id="589" w:name="_Toc35959265"/>
      <w:bookmarkStart w:id="590" w:name="_Toc45202696"/>
      <w:bookmarkStart w:id="591" w:name="_Toc45700072"/>
      <w:bookmarkStart w:id="592" w:name="_Toc51919808"/>
      <w:bookmarkStart w:id="593" w:name="_Toc68250868"/>
      <w:bookmarkStart w:id="594" w:name="_Toc187413777"/>
      <w:bookmarkEnd w:id="586"/>
      <w:r w:rsidRPr="00BC508A">
        <w:t>5.1.3.2.3.1</w:t>
      </w:r>
      <w:r w:rsidRPr="00BC508A">
        <w:tab/>
        <w:t>General</w:t>
      </w:r>
      <w:bookmarkEnd w:id="587"/>
      <w:bookmarkEnd w:id="588"/>
      <w:bookmarkEnd w:id="589"/>
      <w:bookmarkEnd w:id="590"/>
      <w:bookmarkEnd w:id="591"/>
      <w:bookmarkEnd w:id="592"/>
      <w:bookmarkEnd w:id="593"/>
      <w:bookmarkEnd w:id="594"/>
    </w:p>
    <w:p w14:paraId="077C7314" w14:textId="50B34628" w:rsidR="00D40C70" w:rsidRPr="00BC508A" w:rsidRDefault="00D40C70" w:rsidP="00D40C70">
      <w:r w:rsidRPr="00BC508A">
        <w:t xml:space="preserve">The state EMM-DEREGISTERED is subdivided into a number of substates as described in this </w:t>
      </w:r>
      <w:r w:rsidR="00FB1684" w:rsidRPr="00BC508A">
        <w:t>clause</w:t>
      </w:r>
      <w:r w:rsidRPr="00BC508A">
        <w:t>. Valid subscriber data are available for the UE before it enters the substates, except for the substate EMM-DEREGISTERED.NO-IMSI.</w:t>
      </w:r>
    </w:p>
    <w:p w14:paraId="4C5782F5" w14:textId="77777777" w:rsidR="00D40C70" w:rsidRPr="00BC508A" w:rsidRDefault="00D40C70" w:rsidP="008D33B1">
      <w:pPr>
        <w:pStyle w:val="Heading6"/>
        <w:numPr>
          <w:ilvl w:val="5"/>
          <w:numId w:val="0"/>
        </w:numPr>
        <w:ind w:left="1152" w:hanging="432"/>
      </w:pPr>
      <w:bookmarkStart w:id="595" w:name="_CR5_1_3_2_3_2"/>
      <w:bookmarkStart w:id="596" w:name="_Toc20217811"/>
      <w:bookmarkStart w:id="597" w:name="_Toc27743695"/>
      <w:bookmarkStart w:id="598" w:name="_Toc35959266"/>
      <w:bookmarkStart w:id="599" w:name="_Toc45202697"/>
      <w:bookmarkStart w:id="600" w:name="_Toc45700073"/>
      <w:bookmarkStart w:id="601" w:name="_Toc51919809"/>
      <w:bookmarkStart w:id="602" w:name="_Toc68250869"/>
      <w:bookmarkStart w:id="603" w:name="_Toc187413778"/>
      <w:bookmarkEnd w:id="595"/>
      <w:r w:rsidRPr="00BC508A">
        <w:t>5.1.3.2.3.2</w:t>
      </w:r>
      <w:r w:rsidRPr="00BC508A">
        <w:tab/>
        <w:t>EMM-DEREGISTERED.NORMAL-SERVICE</w:t>
      </w:r>
      <w:bookmarkEnd w:id="596"/>
      <w:bookmarkEnd w:id="597"/>
      <w:bookmarkEnd w:id="598"/>
      <w:bookmarkEnd w:id="599"/>
      <w:bookmarkEnd w:id="600"/>
      <w:bookmarkEnd w:id="601"/>
      <w:bookmarkEnd w:id="602"/>
      <w:bookmarkEnd w:id="603"/>
    </w:p>
    <w:p w14:paraId="5447CFCA" w14:textId="77777777" w:rsidR="00D40C70" w:rsidRPr="00BC508A" w:rsidRDefault="00D40C70" w:rsidP="00D40C70">
      <w:r w:rsidRPr="00BC508A">
        <w:t>The substate EMM-DEREGISTERED.NORMAL-SERVICE is chosen in the UE when a suitable cell has been found and the PLMN or tracking area is not in the forbidden list.</w:t>
      </w:r>
    </w:p>
    <w:p w14:paraId="61FB499A" w14:textId="77777777" w:rsidR="00D40C70" w:rsidRPr="00BC508A" w:rsidRDefault="00D40C70" w:rsidP="008D33B1">
      <w:pPr>
        <w:pStyle w:val="Heading6"/>
        <w:numPr>
          <w:ilvl w:val="5"/>
          <w:numId w:val="0"/>
        </w:numPr>
        <w:ind w:left="1152" w:hanging="432"/>
      </w:pPr>
      <w:bookmarkStart w:id="604" w:name="_CR5_1_3_2_3_3"/>
      <w:bookmarkStart w:id="605" w:name="_Toc20217812"/>
      <w:bookmarkStart w:id="606" w:name="_Toc27743696"/>
      <w:bookmarkStart w:id="607" w:name="_Toc35959267"/>
      <w:bookmarkStart w:id="608" w:name="_Toc45202698"/>
      <w:bookmarkStart w:id="609" w:name="_Toc45700074"/>
      <w:bookmarkStart w:id="610" w:name="_Toc51919810"/>
      <w:bookmarkStart w:id="611" w:name="_Toc68250870"/>
      <w:bookmarkStart w:id="612" w:name="_Toc187413779"/>
      <w:bookmarkEnd w:id="604"/>
      <w:r w:rsidRPr="00BC508A">
        <w:t>5.1.3.2.3.3</w:t>
      </w:r>
      <w:r w:rsidRPr="00BC508A">
        <w:tab/>
        <w:t>EMM-DEREGISTERED.LIMITED-SERVICE</w:t>
      </w:r>
      <w:bookmarkEnd w:id="605"/>
      <w:bookmarkEnd w:id="606"/>
      <w:bookmarkEnd w:id="607"/>
      <w:bookmarkEnd w:id="608"/>
      <w:bookmarkEnd w:id="609"/>
      <w:bookmarkEnd w:id="610"/>
      <w:bookmarkEnd w:id="611"/>
      <w:bookmarkEnd w:id="612"/>
    </w:p>
    <w:p w14:paraId="00439541" w14:textId="77777777" w:rsidR="00D40C70" w:rsidRPr="00BC508A" w:rsidRDefault="00D40C70" w:rsidP="00D40C70">
      <w:r w:rsidRPr="00BC508A">
        <w:t>The substate EMM-DEREGISTERED.LIMITED-SERVICE is chosen in the UE, when it is known that a selected cell is unable to provide normal service (e.g. the selected cell is in a forbidden PLMN, is in a forbidden tracking area or the selected cell is a CSG cell whose CSG ID and associated PLMN identity are not included in the UE's Allowed CSG list or in the UE's Operator CSG List).</w:t>
      </w:r>
    </w:p>
    <w:p w14:paraId="3BC19F34" w14:textId="77777777" w:rsidR="00D40C70" w:rsidRPr="00BC508A" w:rsidRDefault="00D40C70" w:rsidP="008D33B1">
      <w:pPr>
        <w:pStyle w:val="Heading6"/>
        <w:numPr>
          <w:ilvl w:val="5"/>
          <w:numId w:val="0"/>
        </w:numPr>
        <w:ind w:left="1152" w:hanging="432"/>
      </w:pPr>
      <w:bookmarkStart w:id="613" w:name="_CR5_1_3_2_3_4"/>
      <w:bookmarkStart w:id="614" w:name="_Toc20217813"/>
      <w:bookmarkStart w:id="615" w:name="_Toc27743697"/>
      <w:bookmarkStart w:id="616" w:name="_Toc35959268"/>
      <w:bookmarkStart w:id="617" w:name="_Toc45202699"/>
      <w:bookmarkStart w:id="618" w:name="_Toc45700075"/>
      <w:bookmarkStart w:id="619" w:name="_Toc51919811"/>
      <w:bookmarkStart w:id="620" w:name="_Toc68250871"/>
      <w:bookmarkStart w:id="621" w:name="_Toc187413780"/>
      <w:bookmarkEnd w:id="613"/>
      <w:r w:rsidRPr="00BC508A">
        <w:t>5.1.3.2.3.4</w:t>
      </w:r>
      <w:r w:rsidRPr="00BC508A">
        <w:tab/>
        <w:t>EMM-DEREGISTERED.ATTEMPTING-TO-ATTACH</w:t>
      </w:r>
      <w:bookmarkEnd w:id="614"/>
      <w:bookmarkEnd w:id="615"/>
      <w:bookmarkEnd w:id="616"/>
      <w:bookmarkEnd w:id="617"/>
      <w:bookmarkEnd w:id="618"/>
      <w:bookmarkEnd w:id="619"/>
      <w:bookmarkEnd w:id="620"/>
      <w:bookmarkEnd w:id="621"/>
    </w:p>
    <w:p w14:paraId="0E055766" w14:textId="2F39D343" w:rsidR="00D40C70" w:rsidRPr="00BC508A" w:rsidRDefault="00D40C70" w:rsidP="00D40C70">
      <w:r w:rsidRPr="00BC508A">
        <w:t xml:space="preserve">The substate EMM-DEREGISTERED.ATTEMPTING-TO-ATTACH is chosen in the UE if the attach or combined attach procedure failed due to a missing response from the network or due to the circumstances described in </w:t>
      </w:r>
      <w:r w:rsidR="00FB1684" w:rsidRPr="00BC508A">
        <w:t>clause</w:t>
      </w:r>
      <w:r w:rsidRPr="00BC508A">
        <w:t>s 5.5.1.2.5, 5.5.1.2.6, 5.5.1.3.5 and 5.5.2.3.4.</w:t>
      </w:r>
    </w:p>
    <w:p w14:paraId="7DF6AD2E" w14:textId="77777777" w:rsidR="00D40C70" w:rsidRPr="00BC508A" w:rsidRDefault="00D40C70" w:rsidP="008D33B1">
      <w:pPr>
        <w:pStyle w:val="Heading6"/>
        <w:numPr>
          <w:ilvl w:val="5"/>
          <w:numId w:val="0"/>
        </w:numPr>
        <w:ind w:left="1152" w:hanging="432"/>
      </w:pPr>
      <w:bookmarkStart w:id="622" w:name="_CR5_1_3_2_3_5"/>
      <w:bookmarkStart w:id="623" w:name="_Toc20217814"/>
      <w:bookmarkStart w:id="624" w:name="_Toc27743698"/>
      <w:bookmarkStart w:id="625" w:name="_Toc35959269"/>
      <w:bookmarkStart w:id="626" w:name="_Toc45202700"/>
      <w:bookmarkStart w:id="627" w:name="_Toc45700076"/>
      <w:bookmarkStart w:id="628" w:name="_Toc51919812"/>
      <w:bookmarkStart w:id="629" w:name="_Toc68250872"/>
      <w:bookmarkStart w:id="630" w:name="_Toc187413781"/>
      <w:bookmarkEnd w:id="622"/>
      <w:r w:rsidRPr="00BC508A">
        <w:t>5.1.3.2.3.5</w:t>
      </w:r>
      <w:r w:rsidRPr="00BC508A">
        <w:tab/>
        <w:t>EMM-DEREGISTERED.PLMN-SEARCH</w:t>
      </w:r>
      <w:bookmarkEnd w:id="623"/>
      <w:bookmarkEnd w:id="624"/>
      <w:bookmarkEnd w:id="625"/>
      <w:bookmarkEnd w:id="626"/>
      <w:bookmarkEnd w:id="627"/>
      <w:bookmarkEnd w:id="628"/>
      <w:bookmarkEnd w:id="629"/>
      <w:bookmarkEnd w:id="630"/>
    </w:p>
    <w:p w14:paraId="7B5EC8B3" w14:textId="77777777" w:rsidR="00D40C70" w:rsidRPr="00BC508A" w:rsidRDefault="00D40C70" w:rsidP="00D40C70">
      <w:r w:rsidRPr="00BC508A">
        <w:t>The substate EMM-DEREGISTERED.PLMN-SEARCH is chosen in the UE, if the UE is searching for PLMNs. This substate is left either when a cell has been selected (the new substate is NORMAL-SERVICE or LIMITED-SERVICE) or when it has been concluded that no cell is available at the moment (the new substate is NO-CELL-AVAILABLE).</w:t>
      </w:r>
    </w:p>
    <w:p w14:paraId="7E467921" w14:textId="77777777" w:rsidR="00D40C70" w:rsidRPr="00BC508A" w:rsidRDefault="00D40C70" w:rsidP="008D33B1">
      <w:pPr>
        <w:pStyle w:val="Heading6"/>
        <w:numPr>
          <w:ilvl w:val="5"/>
          <w:numId w:val="0"/>
        </w:numPr>
        <w:ind w:left="1152" w:hanging="432"/>
      </w:pPr>
      <w:bookmarkStart w:id="631" w:name="_CR5_1_3_2_3_6"/>
      <w:bookmarkStart w:id="632" w:name="_Toc20217815"/>
      <w:bookmarkStart w:id="633" w:name="_Toc27743699"/>
      <w:bookmarkStart w:id="634" w:name="_Toc35959270"/>
      <w:bookmarkStart w:id="635" w:name="_Toc45202701"/>
      <w:bookmarkStart w:id="636" w:name="_Toc45700077"/>
      <w:bookmarkStart w:id="637" w:name="_Toc51919813"/>
      <w:bookmarkStart w:id="638" w:name="_Toc68250873"/>
      <w:bookmarkStart w:id="639" w:name="_Toc187413782"/>
      <w:bookmarkEnd w:id="631"/>
      <w:r w:rsidRPr="00BC508A">
        <w:t>5.1.3.2.3.6</w:t>
      </w:r>
      <w:r w:rsidRPr="00BC508A">
        <w:tab/>
        <w:t>EMM-DEREGISTERED.NO-IMSI</w:t>
      </w:r>
      <w:bookmarkEnd w:id="632"/>
      <w:bookmarkEnd w:id="633"/>
      <w:bookmarkEnd w:id="634"/>
      <w:bookmarkEnd w:id="635"/>
      <w:bookmarkEnd w:id="636"/>
      <w:bookmarkEnd w:id="637"/>
      <w:bookmarkEnd w:id="638"/>
      <w:bookmarkEnd w:id="639"/>
    </w:p>
    <w:p w14:paraId="70A1DBCD" w14:textId="77777777" w:rsidR="00D40C70" w:rsidRPr="00BC508A" w:rsidRDefault="00D40C70" w:rsidP="00D40C70">
      <w:r w:rsidRPr="00BC508A">
        <w:t>The substate EMM-DEREGISTERED.NO-IMSI is chosen in the UE, if the UE has no valid subscriber data available (SIM/USIM not available, or the SIM/USIM is considered invalid by the UE) and a cell has been selected.</w:t>
      </w:r>
    </w:p>
    <w:p w14:paraId="0C7A2835" w14:textId="77777777" w:rsidR="00D40C70" w:rsidRPr="00BC508A" w:rsidRDefault="00D40C70" w:rsidP="008D33B1">
      <w:pPr>
        <w:pStyle w:val="Heading6"/>
        <w:numPr>
          <w:ilvl w:val="5"/>
          <w:numId w:val="0"/>
        </w:numPr>
        <w:ind w:left="1152" w:hanging="432"/>
      </w:pPr>
      <w:bookmarkStart w:id="640" w:name="_CR5_1_3_2_3_7"/>
      <w:bookmarkStart w:id="641" w:name="_Toc20217816"/>
      <w:bookmarkStart w:id="642" w:name="_Toc27743700"/>
      <w:bookmarkStart w:id="643" w:name="_Toc35959271"/>
      <w:bookmarkStart w:id="644" w:name="_Toc45202702"/>
      <w:bookmarkStart w:id="645" w:name="_Toc45700078"/>
      <w:bookmarkStart w:id="646" w:name="_Toc51919814"/>
      <w:bookmarkStart w:id="647" w:name="_Toc68250874"/>
      <w:bookmarkStart w:id="648" w:name="_Toc187413783"/>
      <w:bookmarkEnd w:id="640"/>
      <w:r w:rsidRPr="00BC508A">
        <w:t>5.1.3.2.3.7</w:t>
      </w:r>
      <w:r w:rsidRPr="00BC508A">
        <w:tab/>
        <w:t>EMM-DEREGISTERED.ATTACH-NEEDED</w:t>
      </w:r>
      <w:bookmarkEnd w:id="641"/>
      <w:bookmarkEnd w:id="642"/>
      <w:bookmarkEnd w:id="643"/>
      <w:bookmarkEnd w:id="644"/>
      <w:bookmarkEnd w:id="645"/>
      <w:bookmarkEnd w:id="646"/>
      <w:bookmarkEnd w:id="647"/>
      <w:bookmarkEnd w:id="648"/>
    </w:p>
    <w:p w14:paraId="45653FE9" w14:textId="77777777" w:rsidR="00D40C70" w:rsidRPr="00BC508A" w:rsidRDefault="00D40C70" w:rsidP="00D40C70">
      <w:pPr>
        <w:numPr>
          <w:ilvl w:val="12"/>
          <w:numId w:val="0"/>
        </w:numPr>
        <w:rPr>
          <w:lang w:eastAsia="ja-JP"/>
        </w:rPr>
      </w:pPr>
      <w:r w:rsidRPr="00BC508A">
        <w:t>Valid subscriber data are available for the UE and for some reason an attach must be performed as soon as possible. This substate can be entered if the access class is blocked</w:t>
      </w:r>
      <w:r w:rsidRPr="00BC508A">
        <w:rPr>
          <w:lang w:eastAsia="ja-JP"/>
        </w:rPr>
        <w:t xml:space="preserve"> due to access class control, or if the network rejects the NAS signalling connection establishment.</w:t>
      </w:r>
    </w:p>
    <w:p w14:paraId="5851B27F" w14:textId="77777777" w:rsidR="00D40C70" w:rsidRPr="00BC508A" w:rsidRDefault="00D40C70" w:rsidP="008D33B1">
      <w:pPr>
        <w:pStyle w:val="Heading6"/>
        <w:numPr>
          <w:ilvl w:val="5"/>
          <w:numId w:val="0"/>
        </w:numPr>
        <w:ind w:left="1152" w:hanging="432"/>
      </w:pPr>
      <w:bookmarkStart w:id="649" w:name="_CR5_1_3_2_3_8"/>
      <w:bookmarkStart w:id="650" w:name="_Toc20217817"/>
      <w:bookmarkStart w:id="651" w:name="_Toc27743701"/>
      <w:bookmarkStart w:id="652" w:name="_Toc35959272"/>
      <w:bookmarkStart w:id="653" w:name="_Toc45202703"/>
      <w:bookmarkStart w:id="654" w:name="_Toc45700079"/>
      <w:bookmarkStart w:id="655" w:name="_Toc51919815"/>
      <w:bookmarkStart w:id="656" w:name="_Toc68250875"/>
      <w:bookmarkStart w:id="657" w:name="_Toc187413784"/>
      <w:bookmarkEnd w:id="649"/>
      <w:r w:rsidRPr="00BC508A">
        <w:t>5.1.3.2.3.8</w:t>
      </w:r>
      <w:r w:rsidRPr="00BC508A">
        <w:tab/>
        <w:t>EMM-DEREGISTERED.NO-CELL-AVAILABLE</w:t>
      </w:r>
      <w:bookmarkEnd w:id="650"/>
      <w:bookmarkEnd w:id="651"/>
      <w:bookmarkEnd w:id="652"/>
      <w:bookmarkEnd w:id="653"/>
      <w:bookmarkEnd w:id="654"/>
      <w:bookmarkEnd w:id="655"/>
      <w:bookmarkEnd w:id="656"/>
      <w:bookmarkEnd w:id="657"/>
    </w:p>
    <w:p w14:paraId="3F8299C4" w14:textId="77777777" w:rsidR="00CF42A3" w:rsidRPr="00BC508A" w:rsidRDefault="00CF42A3" w:rsidP="00CF42A3">
      <w:pPr>
        <w:numPr>
          <w:ilvl w:val="12"/>
          <w:numId w:val="0"/>
        </w:numPr>
      </w:pPr>
      <w:r w:rsidRPr="00BC508A">
        <w:t>No E-UTRAN cell can be selected. This substate is entered either after a first intensive search failed when in substate EMM-DEREGISTERED.PLMN-SEARCH or while the access stratum is de-activated due to discontinuous coverage (see 3GPP TS 23.401 [10]). Cells are searched for at a low rhythm. No EPS services are offered.</w:t>
      </w:r>
    </w:p>
    <w:p w14:paraId="2A8A672A" w14:textId="581523E4" w:rsidR="00D40C70" w:rsidRPr="00BC508A" w:rsidRDefault="00D40C70" w:rsidP="008D33B1">
      <w:pPr>
        <w:pStyle w:val="Heading6"/>
        <w:numPr>
          <w:ilvl w:val="5"/>
          <w:numId w:val="0"/>
        </w:numPr>
        <w:ind w:left="1152" w:hanging="432"/>
      </w:pPr>
      <w:bookmarkStart w:id="658" w:name="_CR5_1_3_2_3_9"/>
      <w:bookmarkStart w:id="659" w:name="_Toc20217818"/>
      <w:bookmarkStart w:id="660" w:name="_Toc27743702"/>
      <w:bookmarkStart w:id="661" w:name="_Toc35959273"/>
      <w:bookmarkStart w:id="662" w:name="_Toc45202704"/>
      <w:bookmarkStart w:id="663" w:name="_Toc45700080"/>
      <w:bookmarkStart w:id="664" w:name="_Toc51919816"/>
      <w:bookmarkStart w:id="665" w:name="_Toc68250876"/>
      <w:bookmarkStart w:id="666" w:name="_Toc187413785"/>
      <w:bookmarkEnd w:id="658"/>
      <w:r w:rsidRPr="00BC508A">
        <w:t>5.1.3.2.3.9</w:t>
      </w:r>
      <w:r w:rsidRPr="00BC508A">
        <w:tab/>
        <w:t>EMM-DEREGISTERED.eCALL-INACTIVE</w:t>
      </w:r>
      <w:bookmarkEnd w:id="659"/>
      <w:bookmarkEnd w:id="660"/>
      <w:bookmarkEnd w:id="661"/>
      <w:bookmarkEnd w:id="662"/>
      <w:bookmarkEnd w:id="663"/>
      <w:bookmarkEnd w:id="664"/>
      <w:bookmarkEnd w:id="665"/>
      <w:bookmarkEnd w:id="666"/>
    </w:p>
    <w:p w14:paraId="1AA46ED5" w14:textId="77777777" w:rsidR="00D40C70" w:rsidRPr="00BC508A" w:rsidRDefault="00D40C70" w:rsidP="00D40C70">
      <w:r w:rsidRPr="00BC508A">
        <w:t>The substate EMM-DEREGISTERED.eCALL-INACTIVE is chosen in the UE when:</w:t>
      </w:r>
    </w:p>
    <w:p w14:paraId="313C9A2D" w14:textId="77777777" w:rsidR="00D40C70" w:rsidRPr="00BC508A" w:rsidRDefault="00D40C70" w:rsidP="00D40C70">
      <w:pPr>
        <w:pStyle w:val="B1"/>
      </w:pPr>
      <w:r w:rsidRPr="00BC508A">
        <w:t>-</w:t>
      </w:r>
      <w:r w:rsidRPr="00BC508A">
        <w:tab/>
        <w:t>the UE is configured for eCall only mode as specified in 3GPP TS 31.102 [17];</w:t>
      </w:r>
    </w:p>
    <w:p w14:paraId="7CF37E0B" w14:textId="77777777" w:rsidR="00D40C70" w:rsidRPr="00BC508A" w:rsidRDefault="00D40C70" w:rsidP="00D40C70">
      <w:pPr>
        <w:pStyle w:val="B1"/>
      </w:pPr>
      <w:r w:rsidRPr="00BC508A">
        <w:t>-</w:t>
      </w:r>
      <w:r w:rsidRPr="00BC508A">
        <w:tab/>
        <w:t>timer T3444 and timer T3445 have expired or are not running;</w:t>
      </w:r>
    </w:p>
    <w:p w14:paraId="24377A10" w14:textId="77777777" w:rsidR="00D40C70" w:rsidRPr="00BC508A" w:rsidRDefault="00D40C70" w:rsidP="00D40C70">
      <w:pPr>
        <w:pStyle w:val="B1"/>
      </w:pPr>
      <w:r w:rsidRPr="00BC508A">
        <w:t>-</w:t>
      </w:r>
      <w:r w:rsidRPr="00BC508A">
        <w:tab/>
        <w:t>a PLMN has been selected as specified in 3GPP TS 23.122 [6];</w:t>
      </w:r>
    </w:p>
    <w:p w14:paraId="7F527A45" w14:textId="77777777" w:rsidR="00D40C70" w:rsidRPr="00BC508A" w:rsidRDefault="00D40C70" w:rsidP="00D40C70">
      <w:pPr>
        <w:pStyle w:val="B1"/>
      </w:pPr>
      <w:r w:rsidRPr="00BC508A">
        <w:t>-</w:t>
      </w:r>
      <w:r w:rsidRPr="00BC508A">
        <w:tab/>
        <w:t>the UE does not need to perform an eCall over IMS; and</w:t>
      </w:r>
    </w:p>
    <w:p w14:paraId="1A29ADB1" w14:textId="77777777" w:rsidR="00D40C70" w:rsidRPr="00BC508A" w:rsidRDefault="00D40C70" w:rsidP="00D40C70">
      <w:pPr>
        <w:pStyle w:val="B1"/>
      </w:pPr>
      <w:r w:rsidRPr="00BC508A">
        <w:t>-</w:t>
      </w:r>
      <w:r w:rsidRPr="00BC508A">
        <w:tab/>
        <w:t>the UE does not need to perform a call to a non-emergency MSISDN or URI for test or terminal reconfiguration service.</w:t>
      </w:r>
    </w:p>
    <w:p w14:paraId="4BF92642" w14:textId="77777777" w:rsidR="00D40C70" w:rsidRPr="00BC508A" w:rsidRDefault="00D40C70" w:rsidP="00D40C70">
      <w:r w:rsidRPr="00BC508A">
        <w:t>In this substate, the UE shall not initiate any signalling towards the network, except to originate an eCall over IMS, or a call to a non-emergency MSISDN or URI for test or terminal reconfiguration service.</w:t>
      </w:r>
    </w:p>
    <w:p w14:paraId="303D8C57" w14:textId="77777777" w:rsidR="00D40C70" w:rsidRPr="00BC508A" w:rsidRDefault="00D40C70" w:rsidP="00295835">
      <w:pPr>
        <w:pStyle w:val="Heading5"/>
      </w:pPr>
      <w:bookmarkStart w:id="667" w:name="_CR5_1_3_2_4"/>
      <w:bookmarkStart w:id="668" w:name="_Toc20217819"/>
      <w:bookmarkStart w:id="669" w:name="_Toc27743703"/>
      <w:bookmarkStart w:id="670" w:name="_Toc35959274"/>
      <w:bookmarkStart w:id="671" w:name="_Toc45202705"/>
      <w:bookmarkStart w:id="672" w:name="_Toc45700081"/>
      <w:bookmarkStart w:id="673" w:name="_Toc51919817"/>
      <w:bookmarkStart w:id="674" w:name="_Toc68250877"/>
      <w:bookmarkStart w:id="675" w:name="_Toc187413786"/>
      <w:bookmarkEnd w:id="667"/>
      <w:r w:rsidRPr="00BC508A">
        <w:t>5.1.3.2.4</w:t>
      </w:r>
      <w:r w:rsidRPr="00BC508A">
        <w:tab/>
        <w:t>Substates of state EMM-REGISTERED</w:t>
      </w:r>
      <w:bookmarkEnd w:id="668"/>
      <w:bookmarkEnd w:id="669"/>
      <w:bookmarkEnd w:id="670"/>
      <w:bookmarkEnd w:id="671"/>
      <w:bookmarkEnd w:id="672"/>
      <w:bookmarkEnd w:id="673"/>
      <w:bookmarkEnd w:id="674"/>
      <w:bookmarkEnd w:id="675"/>
    </w:p>
    <w:p w14:paraId="443DC1B1" w14:textId="77777777" w:rsidR="00D40C70" w:rsidRPr="00BC508A" w:rsidRDefault="00D40C70" w:rsidP="008D33B1">
      <w:pPr>
        <w:pStyle w:val="Heading6"/>
        <w:numPr>
          <w:ilvl w:val="5"/>
          <w:numId w:val="0"/>
        </w:numPr>
        <w:ind w:left="1152" w:hanging="432"/>
      </w:pPr>
      <w:bookmarkStart w:id="676" w:name="_CR5_1_3_2_4_1"/>
      <w:bookmarkStart w:id="677" w:name="_Toc20217820"/>
      <w:bookmarkStart w:id="678" w:name="_Toc27743704"/>
      <w:bookmarkStart w:id="679" w:name="_Toc35959275"/>
      <w:bookmarkStart w:id="680" w:name="_Toc45202706"/>
      <w:bookmarkStart w:id="681" w:name="_Toc45700082"/>
      <w:bookmarkStart w:id="682" w:name="_Toc51919818"/>
      <w:bookmarkStart w:id="683" w:name="_Toc68250878"/>
      <w:bookmarkStart w:id="684" w:name="_Toc187413787"/>
      <w:bookmarkEnd w:id="676"/>
      <w:r w:rsidRPr="00BC508A">
        <w:t>5.1.3.2.4.1</w:t>
      </w:r>
      <w:r w:rsidRPr="00BC508A">
        <w:tab/>
        <w:t>General</w:t>
      </w:r>
      <w:bookmarkEnd w:id="677"/>
      <w:bookmarkEnd w:id="678"/>
      <w:bookmarkEnd w:id="679"/>
      <w:bookmarkEnd w:id="680"/>
      <w:bookmarkEnd w:id="681"/>
      <w:bookmarkEnd w:id="682"/>
      <w:bookmarkEnd w:id="683"/>
      <w:bookmarkEnd w:id="684"/>
    </w:p>
    <w:p w14:paraId="103C8636" w14:textId="07FA7173" w:rsidR="00D40C70" w:rsidRPr="00BC508A" w:rsidRDefault="00D40C70" w:rsidP="00D40C70">
      <w:r w:rsidRPr="00BC508A">
        <w:t xml:space="preserve">The state EMM-REGISTERED is subdivided into a number of substates as described in this </w:t>
      </w:r>
      <w:r w:rsidR="00FB1684" w:rsidRPr="00BC508A">
        <w:t>clause</w:t>
      </w:r>
      <w:r w:rsidRPr="00BC508A">
        <w:t>.</w:t>
      </w:r>
    </w:p>
    <w:p w14:paraId="7CF57019" w14:textId="77777777" w:rsidR="00D40C70" w:rsidRPr="00BC508A" w:rsidRDefault="00D40C70" w:rsidP="008D33B1">
      <w:pPr>
        <w:pStyle w:val="Heading6"/>
        <w:numPr>
          <w:ilvl w:val="5"/>
          <w:numId w:val="0"/>
        </w:numPr>
        <w:ind w:left="1152" w:hanging="432"/>
      </w:pPr>
      <w:bookmarkStart w:id="685" w:name="_CR5_1_3_2_4_2"/>
      <w:bookmarkStart w:id="686" w:name="_Toc20217821"/>
      <w:bookmarkStart w:id="687" w:name="_Toc27743705"/>
      <w:bookmarkStart w:id="688" w:name="_Toc35959276"/>
      <w:bookmarkStart w:id="689" w:name="_Toc45202707"/>
      <w:bookmarkStart w:id="690" w:name="_Toc45700083"/>
      <w:bookmarkStart w:id="691" w:name="_Toc51919819"/>
      <w:bookmarkStart w:id="692" w:name="_Toc68250879"/>
      <w:bookmarkStart w:id="693" w:name="_Toc187413788"/>
      <w:bookmarkEnd w:id="685"/>
      <w:r w:rsidRPr="00BC508A">
        <w:t>5.1.3.2.4.2</w:t>
      </w:r>
      <w:r w:rsidRPr="00BC508A">
        <w:tab/>
        <w:t>EMM-REGISTERED.NORMAL-SERVICE</w:t>
      </w:r>
      <w:bookmarkEnd w:id="686"/>
      <w:bookmarkEnd w:id="687"/>
      <w:bookmarkEnd w:id="688"/>
      <w:bookmarkEnd w:id="689"/>
      <w:bookmarkEnd w:id="690"/>
      <w:bookmarkEnd w:id="691"/>
      <w:bookmarkEnd w:id="692"/>
      <w:bookmarkEnd w:id="693"/>
    </w:p>
    <w:p w14:paraId="6EDA6EE8" w14:textId="77777777" w:rsidR="00D40C70" w:rsidRPr="00BC508A" w:rsidRDefault="00D40C70" w:rsidP="00D40C70">
      <w:r w:rsidRPr="00BC508A">
        <w:t>The substate EMM-REGISTERED.NORMAL-SERVICE is chosen by the UE as the primary substate when the UE enters the state EMM-REGISTERED.</w:t>
      </w:r>
    </w:p>
    <w:p w14:paraId="4CDDB5FD" w14:textId="77777777" w:rsidR="00D40C70" w:rsidRPr="00BC508A" w:rsidRDefault="00D40C70" w:rsidP="008D33B1">
      <w:pPr>
        <w:pStyle w:val="Heading6"/>
        <w:numPr>
          <w:ilvl w:val="5"/>
          <w:numId w:val="0"/>
        </w:numPr>
        <w:ind w:left="1152" w:hanging="432"/>
      </w:pPr>
      <w:bookmarkStart w:id="694" w:name="_CR5_1_3_2_4_3"/>
      <w:bookmarkStart w:id="695" w:name="_Toc20217822"/>
      <w:bookmarkStart w:id="696" w:name="_Toc27743706"/>
      <w:bookmarkStart w:id="697" w:name="_Toc35959277"/>
      <w:bookmarkStart w:id="698" w:name="_Toc45202708"/>
      <w:bookmarkStart w:id="699" w:name="_Toc45700084"/>
      <w:bookmarkStart w:id="700" w:name="_Toc51919820"/>
      <w:bookmarkStart w:id="701" w:name="_Toc68250880"/>
      <w:bookmarkStart w:id="702" w:name="_Toc187413789"/>
      <w:bookmarkEnd w:id="694"/>
      <w:r w:rsidRPr="00BC508A">
        <w:t>5.1.3.2.4.3</w:t>
      </w:r>
      <w:r w:rsidRPr="00BC508A">
        <w:tab/>
        <w:t>EMM-REGISTERED.ATTEMPTING-TO-UPDATE</w:t>
      </w:r>
      <w:bookmarkEnd w:id="695"/>
      <w:bookmarkEnd w:id="696"/>
      <w:bookmarkEnd w:id="697"/>
      <w:bookmarkEnd w:id="698"/>
      <w:bookmarkEnd w:id="699"/>
      <w:bookmarkEnd w:id="700"/>
      <w:bookmarkEnd w:id="701"/>
      <w:bookmarkEnd w:id="702"/>
    </w:p>
    <w:p w14:paraId="709B808D" w14:textId="53FBC6C6" w:rsidR="00D40C70" w:rsidRPr="00BC508A" w:rsidRDefault="00D40C70" w:rsidP="00D40C70">
      <w:r w:rsidRPr="00BC508A">
        <w:t xml:space="preserve">The substate EMM-REGISTERED.ATTEMPTING-TO-UPDATE is chosen by the UE if the tracking area updating or combined tracking area updating procedure failed due to a missing response from the network or due to the circumstances described in </w:t>
      </w:r>
      <w:r w:rsidR="00FB1684" w:rsidRPr="00BC508A">
        <w:t>clause</w:t>
      </w:r>
      <w:r w:rsidRPr="00BC508A">
        <w:t xml:space="preserve">s 5.3.9, 5.5.3.2.5, 5.5.3.2.6, 5.5.3.3.5, 5.6.1.5 and 5.6.1.6. No EMM procedure except the tracking area updating or combined tracking area updating procedure </w:t>
      </w:r>
      <w:r w:rsidR="00226D70" w:rsidRPr="00BC508A">
        <w:t xml:space="preserve">or detach procedure </w:t>
      </w:r>
      <w:r w:rsidRPr="00BC508A">
        <w:t>shall be initiated by the UE in this substate. No data shall be sent or received.</w:t>
      </w:r>
    </w:p>
    <w:p w14:paraId="189F92AB" w14:textId="77777777" w:rsidR="00D40C70" w:rsidRPr="00BC508A" w:rsidRDefault="00D40C70" w:rsidP="008D33B1">
      <w:pPr>
        <w:pStyle w:val="Heading6"/>
        <w:numPr>
          <w:ilvl w:val="5"/>
          <w:numId w:val="0"/>
        </w:numPr>
        <w:ind w:left="1152" w:hanging="432"/>
      </w:pPr>
      <w:bookmarkStart w:id="703" w:name="_CR5_1_3_2_4_4"/>
      <w:bookmarkStart w:id="704" w:name="_Toc20217823"/>
      <w:bookmarkStart w:id="705" w:name="_Toc27743707"/>
      <w:bookmarkStart w:id="706" w:name="_Toc35959278"/>
      <w:bookmarkStart w:id="707" w:name="_Toc45202709"/>
      <w:bookmarkStart w:id="708" w:name="_Toc45700085"/>
      <w:bookmarkStart w:id="709" w:name="_Toc51919821"/>
      <w:bookmarkStart w:id="710" w:name="_Toc68250881"/>
      <w:bookmarkStart w:id="711" w:name="_Toc187413790"/>
      <w:bookmarkEnd w:id="703"/>
      <w:r w:rsidRPr="00BC508A">
        <w:t>5.1.3.2.4.4</w:t>
      </w:r>
      <w:r w:rsidRPr="00BC508A">
        <w:tab/>
        <w:t>EMM-REGISTERED.LIMITED-SERVICE</w:t>
      </w:r>
      <w:bookmarkEnd w:id="704"/>
      <w:bookmarkEnd w:id="705"/>
      <w:bookmarkEnd w:id="706"/>
      <w:bookmarkEnd w:id="707"/>
      <w:bookmarkEnd w:id="708"/>
      <w:bookmarkEnd w:id="709"/>
      <w:bookmarkEnd w:id="710"/>
      <w:bookmarkEnd w:id="711"/>
    </w:p>
    <w:p w14:paraId="3CCA5DE6" w14:textId="77777777" w:rsidR="00D40C70" w:rsidRPr="00BC508A" w:rsidRDefault="00D40C70" w:rsidP="00D40C70">
      <w:r w:rsidRPr="00BC508A">
        <w:t>The substate EMM-REGISTERED.LIMITED-SERVICE is chosen in the UE, if the cell the UE selected is known not to be able to provide normal service.</w:t>
      </w:r>
    </w:p>
    <w:p w14:paraId="3A8107BD" w14:textId="77777777" w:rsidR="00D40C70" w:rsidRPr="00BC508A" w:rsidRDefault="00D40C70" w:rsidP="008D33B1">
      <w:pPr>
        <w:pStyle w:val="Heading6"/>
        <w:numPr>
          <w:ilvl w:val="5"/>
          <w:numId w:val="0"/>
        </w:numPr>
        <w:ind w:left="1152" w:hanging="432"/>
      </w:pPr>
      <w:bookmarkStart w:id="712" w:name="_CR5_1_3_2_4_5"/>
      <w:bookmarkStart w:id="713" w:name="_Toc20217824"/>
      <w:bookmarkStart w:id="714" w:name="_Toc27743708"/>
      <w:bookmarkStart w:id="715" w:name="_Toc35959279"/>
      <w:bookmarkStart w:id="716" w:name="_Toc45202710"/>
      <w:bookmarkStart w:id="717" w:name="_Toc45700086"/>
      <w:bookmarkStart w:id="718" w:name="_Toc51919822"/>
      <w:bookmarkStart w:id="719" w:name="_Toc68250882"/>
      <w:bookmarkStart w:id="720" w:name="_Toc187413791"/>
      <w:bookmarkEnd w:id="712"/>
      <w:r w:rsidRPr="00BC508A">
        <w:t>5.1.3.2.4.5</w:t>
      </w:r>
      <w:r w:rsidRPr="00BC508A">
        <w:tab/>
        <w:t>EMM-REGISTERED.PLMN-SEARCH</w:t>
      </w:r>
      <w:bookmarkEnd w:id="713"/>
      <w:bookmarkEnd w:id="714"/>
      <w:bookmarkEnd w:id="715"/>
      <w:bookmarkEnd w:id="716"/>
      <w:bookmarkEnd w:id="717"/>
      <w:bookmarkEnd w:id="718"/>
      <w:bookmarkEnd w:id="719"/>
      <w:bookmarkEnd w:id="720"/>
    </w:p>
    <w:p w14:paraId="0312A692" w14:textId="77777777" w:rsidR="00D40C70" w:rsidRPr="00BC508A" w:rsidRDefault="00D40C70" w:rsidP="00D40C70">
      <w:r w:rsidRPr="00BC508A">
        <w:t>The substate EMM-REGISTERED.PLMN-SEARCH is chosen in the UE, while the UE is searching for PLMNs.</w:t>
      </w:r>
    </w:p>
    <w:p w14:paraId="7D8CD865" w14:textId="77777777" w:rsidR="00D40C70" w:rsidRPr="00BC508A" w:rsidRDefault="00D40C70" w:rsidP="008D33B1">
      <w:pPr>
        <w:pStyle w:val="Heading6"/>
        <w:numPr>
          <w:ilvl w:val="5"/>
          <w:numId w:val="0"/>
        </w:numPr>
        <w:ind w:left="1152" w:hanging="432"/>
      </w:pPr>
      <w:bookmarkStart w:id="721" w:name="_CR5_1_3_2_4_6"/>
      <w:bookmarkStart w:id="722" w:name="_Toc20217825"/>
      <w:bookmarkStart w:id="723" w:name="_Toc27743709"/>
      <w:bookmarkStart w:id="724" w:name="_Toc35959280"/>
      <w:bookmarkStart w:id="725" w:name="_Toc45202711"/>
      <w:bookmarkStart w:id="726" w:name="_Toc45700087"/>
      <w:bookmarkStart w:id="727" w:name="_Toc51919823"/>
      <w:bookmarkStart w:id="728" w:name="_Toc68250883"/>
      <w:bookmarkStart w:id="729" w:name="_Toc187413792"/>
      <w:bookmarkEnd w:id="721"/>
      <w:r w:rsidRPr="00BC508A">
        <w:t>5.1.3.2.4.6</w:t>
      </w:r>
      <w:r w:rsidRPr="00BC508A">
        <w:tab/>
        <w:t>EMM-REGISTERED.UPDATE-NEEDED</w:t>
      </w:r>
      <w:bookmarkEnd w:id="722"/>
      <w:bookmarkEnd w:id="723"/>
      <w:bookmarkEnd w:id="724"/>
      <w:bookmarkEnd w:id="725"/>
      <w:bookmarkEnd w:id="726"/>
      <w:bookmarkEnd w:id="727"/>
      <w:bookmarkEnd w:id="728"/>
      <w:bookmarkEnd w:id="729"/>
    </w:p>
    <w:p w14:paraId="1F56A517" w14:textId="77777777" w:rsidR="00D40C70" w:rsidRPr="00BC508A" w:rsidRDefault="00D40C70" w:rsidP="00D40C70">
      <w:r w:rsidRPr="00BC508A">
        <w:t>The UE has to perform a tracking area updating or combined tracking area updating procedure, but access to the current cell is barred</w:t>
      </w:r>
      <w:r w:rsidRPr="00BC508A">
        <w:rPr>
          <w:lang w:eastAsia="ja-JP"/>
        </w:rPr>
        <w:t>.</w:t>
      </w:r>
      <w:r w:rsidRPr="00BC508A">
        <w:t xml:space="preserve"> This state can be entered if the access class is blocked</w:t>
      </w:r>
      <w:r w:rsidRPr="00BC508A">
        <w:rPr>
          <w:lang w:eastAsia="ja-JP"/>
        </w:rPr>
        <w:t xml:space="preserve"> due to access class control, or if the network rejects the NAS signalling connection establishment.</w:t>
      </w:r>
    </w:p>
    <w:p w14:paraId="5A081A47" w14:textId="77777777" w:rsidR="00D40C70" w:rsidRPr="00BC508A" w:rsidRDefault="00D40C70" w:rsidP="00D40C70">
      <w:r w:rsidRPr="00BC508A">
        <w:t>No EMM procedure except:</w:t>
      </w:r>
    </w:p>
    <w:p w14:paraId="03E4F51B" w14:textId="77777777" w:rsidR="00D40C70" w:rsidRPr="00BC508A" w:rsidRDefault="00D40C70" w:rsidP="00D40C70">
      <w:pPr>
        <w:pStyle w:val="B1"/>
      </w:pPr>
      <w:r w:rsidRPr="00BC508A">
        <w:t>-</w:t>
      </w:r>
      <w:r w:rsidRPr="00BC508A">
        <w:tab/>
        <w:t>tracking area updating;</w:t>
      </w:r>
    </w:p>
    <w:p w14:paraId="019BC216" w14:textId="1E14D0AD" w:rsidR="00D40C70" w:rsidRPr="00BC508A" w:rsidRDefault="00D40C70" w:rsidP="00D40C70">
      <w:pPr>
        <w:pStyle w:val="B1"/>
      </w:pPr>
      <w:r w:rsidRPr="00BC508A">
        <w:t>-</w:t>
      </w:r>
      <w:r w:rsidRPr="00BC508A">
        <w:tab/>
        <w:t>combined tracking area updating;</w:t>
      </w:r>
    </w:p>
    <w:p w14:paraId="4F717F16" w14:textId="78E7CBBB" w:rsidR="00D40C70" w:rsidRPr="00BC508A" w:rsidRDefault="00D40C70" w:rsidP="00D40C70">
      <w:pPr>
        <w:pStyle w:val="B1"/>
      </w:pPr>
      <w:r w:rsidRPr="00BC508A">
        <w:t>-</w:t>
      </w:r>
      <w:r w:rsidRPr="00BC508A">
        <w:tab/>
        <w:t>service request as a response to paging</w:t>
      </w:r>
      <w:r w:rsidR="00226D70" w:rsidRPr="00BC508A">
        <w:t>; or</w:t>
      </w:r>
    </w:p>
    <w:p w14:paraId="5C67E1F6" w14:textId="2C23C733" w:rsidR="00226D70" w:rsidRPr="00BC508A" w:rsidRDefault="00226D70" w:rsidP="00D40C70">
      <w:pPr>
        <w:pStyle w:val="B1"/>
      </w:pPr>
      <w:r w:rsidRPr="00BC508A">
        <w:t>-</w:t>
      </w:r>
      <w:r w:rsidRPr="00BC508A">
        <w:tab/>
        <w:t>detach procedure</w:t>
      </w:r>
      <w:r w:rsidR="00BC508A">
        <w:t>;</w:t>
      </w:r>
    </w:p>
    <w:p w14:paraId="50255891" w14:textId="77777777" w:rsidR="00D40C70" w:rsidRPr="00BC508A" w:rsidRDefault="00D40C70" w:rsidP="00D40C70">
      <w:r w:rsidRPr="00BC508A">
        <w:t>shall be initiated by the UE in this substate.</w:t>
      </w:r>
    </w:p>
    <w:p w14:paraId="43C3955B" w14:textId="77777777" w:rsidR="00D40C70" w:rsidRPr="00BC508A" w:rsidRDefault="00D40C70" w:rsidP="008D33B1">
      <w:pPr>
        <w:pStyle w:val="Heading6"/>
        <w:numPr>
          <w:ilvl w:val="5"/>
          <w:numId w:val="0"/>
        </w:numPr>
        <w:ind w:left="1152" w:hanging="432"/>
      </w:pPr>
      <w:bookmarkStart w:id="730" w:name="_CR5_1_3_2_4_7"/>
      <w:bookmarkStart w:id="731" w:name="_Toc20217826"/>
      <w:bookmarkStart w:id="732" w:name="_Toc27743710"/>
      <w:bookmarkStart w:id="733" w:name="_Toc35959281"/>
      <w:bookmarkStart w:id="734" w:name="_Toc45202712"/>
      <w:bookmarkStart w:id="735" w:name="_Toc45700088"/>
      <w:bookmarkStart w:id="736" w:name="_Toc51919824"/>
      <w:bookmarkStart w:id="737" w:name="_Toc68250884"/>
      <w:bookmarkStart w:id="738" w:name="_Toc187413793"/>
      <w:bookmarkEnd w:id="730"/>
      <w:r w:rsidRPr="00BC508A">
        <w:t>5.1.3.2.4.7</w:t>
      </w:r>
      <w:r w:rsidRPr="00BC508A">
        <w:tab/>
        <w:t>EMM-REGISTERED.NO-CELL-AVAILABLE</w:t>
      </w:r>
      <w:bookmarkEnd w:id="731"/>
      <w:bookmarkEnd w:id="732"/>
      <w:bookmarkEnd w:id="733"/>
      <w:bookmarkEnd w:id="734"/>
      <w:bookmarkEnd w:id="735"/>
      <w:bookmarkEnd w:id="736"/>
      <w:bookmarkEnd w:id="737"/>
      <w:bookmarkEnd w:id="738"/>
    </w:p>
    <w:p w14:paraId="3EC583AC" w14:textId="59F6E409" w:rsidR="00CF42A3" w:rsidRPr="00BC508A" w:rsidRDefault="00CF42A3" w:rsidP="00CF42A3">
      <w:r w:rsidRPr="00BC508A">
        <w:t xml:space="preserve">E-UTRAN coverage has been lost, PSM is active in the UE or the access stratum is de-activated due to discontinuous coverage (see 3GPP TS 23.401 [10]). If PSM is active, the UE </w:t>
      </w:r>
      <w:r w:rsidRPr="00BC508A">
        <w:rPr>
          <w:lang w:eastAsia="zh-CN"/>
        </w:rPr>
        <w:t xml:space="preserve">can deactivate PSM at any time by activating the AS layer </w:t>
      </w:r>
      <w:r w:rsidRPr="00BC508A">
        <w:t>when the UE needs to send mobile originated signalling or user data. Otherwise, the UE shall not initiate any EMM procedure except for cell and PLMN reselection.</w:t>
      </w:r>
    </w:p>
    <w:p w14:paraId="280C239D" w14:textId="77777777" w:rsidR="00D40C70" w:rsidRPr="00BC508A" w:rsidRDefault="00D40C70" w:rsidP="008D33B1">
      <w:pPr>
        <w:pStyle w:val="Heading6"/>
        <w:numPr>
          <w:ilvl w:val="5"/>
          <w:numId w:val="0"/>
        </w:numPr>
        <w:ind w:left="1152" w:hanging="432"/>
      </w:pPr>
      <w:bookmarkStart w:id="739" w:name="_CR5_1_3_2_4_8"/>
      <w:bookmarkStart w:id="740" w:name="_Toc20217827"/>
      <w:bookmarkStart w:id="741" w:name="_Toc27743711"/>
      <w:bookmarkStart w:id="742" w:name="_Toc35959282"/>
      <w:bookmarkStart w:id="743" w:name="_Toc45202713"/>
      <w:bookmarkStart w:id="744" w:name="_Toc45700089"/>
      <w:bookmarkStart w:id="745" w:name="_Toc51919825"/>
      <w:bookmarkStart w:id="746" w:name="_Toc68250885"/>
      <w:bookmarkStart w:id="747" w:name="_Toc187413794"/>
      <w:bookmarkEnd w:id="739"/>
      <w:r w:rsidRPr="00BC508A">
        <w:t>5.1.3.2.4.8</w:t>
      </w:r>
      <w:r w:rsidRPr="00BC508A">
        <w:tab/>
        <w:t>EMM-REGISTERED.ATTEMPTING-TO-UPDATE-MM</w:t>
      </w:r>
      <w:bookmarkEnd w:id="740"/>
      <w:bookmarkEnd w:id="741"/>
      <w:bookmarkEnd w:id="742"/>
      <w:bookmarkEnd w:id="743"/>
      <w:bookmarkEnd w:id="744"/>
      <w:bookmarkEnd w:id="745"/>
      <w:bookmarkEnd w:id="746"/>
      <w:bookmarkEnd w:id="747"/>
    </w:p>
    <w:p w14:paraId="74BF121A" w14:textId="77777777" w:rsidR="00D40C70" w:rsidRPr="00BC508A" w:rsidRDefault="00D40C70" w:rsidP="00D40C70">
      <w:r w:rsidRPr="00BC508A">
        <w:t>A combined attach procedure or a combined tracking area updating procedure was successful for EPS services only. User data and signalling information may be sent and received.</w:t>
      </w:r>
    </w:p>
    <w:p w14:paraId="61266801" w14:textId="77777777" w:rsidR="00D40C70" w:rsidRPr="00BC508A" w:rsidRDefault="00D40C70" w:rsidP="008D33B1">
      <w:pPr>
        <w:pStyle w:val="Heading6"/>
        <w:numPr>
          <w:ilvl w:val="5"/>
          <w:numId w:val="0"/>
        </w:numPr>
        <w:ind w:left="1152" w:hanging="432"/>
      </w:pPr>
      <w:bookmarkStart w:id="748" w:name="_CR5_1_3_2_4_9"/>
      <w:bookmarkStart w:id="749" w:name="_Toc20217828"/>
      <w:bookmarkStart w:id="750" w:name="_Toc27743712"/>
      <w:bookmarkStart w:id="751" w:name="_Toc35959283"/>
      <w:bookmarkStart w:id="752" w:name="_Toc45202714"/>
      <w:bookmarkStart w:id="753" w:name="_Toc45700090"/>
      <w:bookmarkStart w:id="754" w:name="_Toc51919826"/>
      <w:bookmarkStart w:id="755" w:name="_Toc68250886"/>
      <w:bookmarkStart w:id="756" w:name="_Toc187413795"/>
      <w:bookmarkEnd w:id="748"/>
      <w:r w:rsidRPr="00BC508A">
        <w:t>5.1.3.2.4.9</w:t>
      </w:r>
      <w:r w:rsidRPr="00BC508A">
        <w:tab/>
        <w:t>EMM-REGISTERED.IMSI-DETACH-INITIATED</w:t>
      </w:r>
      <w:bookmarkEnd w:id="749"/>
      <w:bookmarkEnd w:id="750"/>
      <w:bookmarkEnd w:id="751"/>
      <w:bookmarkEnd w:id="752"/>
      <w:bookmarkEnd w:id="753"/>
      <w:bookmarkEnd w:id="754"/>
      <w:bookmarkEnd w:id="755"/>
      <w:bookmarkEnd w:id="756"/>
    </w:p>
    <w:p w14:paraId="1970D23F" w14:textId="77777777" w:rsidR="00D40C70" w:rsidRPr="00BC508A" w:rsidRDefault="00D40C70" w:rsidP="00D40C70">
      <w:r w:rsidRPr="00BC508A">
        <w:t>The UE performs a combined detach procedure for non-EPS services only (detach type "IMSI detach"). This substate is entered if the UE is attached for EPS and non-EPS services and wants to detach for non-EPS services only. User data and signalling information may be sent and received.</w:t>
      </w:r>
    </w:p>
    <w:p w14:paraId="183E733C" w14:textId="77777777" w:rsidR="00D40C70" w:rsidRPr="00BC508A" w:rsidRDefault="00D40C70" w:rsidP="00295835">
      <w:pPr>
        <w:pStyle w:val="Heading4"/>
      </w:pPr>
      <w:bookmarkStart w:id="757" w:name="_CR5_1_3_3"/>
      <w:bookmarkStart w:id="758" w:name="_Toc20217829"/>
      <w:bookmarkStart w:id="759" w:name="_Toc27743713"/>
      <w:bookmarkStart w:id="760" w:name="_Toc35959284"/>
      <w:bookmarkStart w:id="761" w:name="_Toc45202715"/>
      <w:bookmarkStart w:id="762" w:name="_Toc45700091"/>
      <w:bookmarkStart w:id="763" w:name="_Toc51919827"/>
      <w:bookmarkStart w:id="764" w:name="_Toc68250887"/>
      <w:bookmarkStart w:id="765" w:name="_Toc187413796"/>
      <w:bookmarkEnd w:id="757"/>
      <w:r w:rsidRPr="00BC508A">
        <w:t>5.1.3.3</w:t>
      </w:r>
      <w:r w:rsidRPr="00BC508A">
        <w:tab/>
        <w:t>EPS update status</w:t>
      </w:r>
      <w:bookmarkEnd w:id="758"/>
      <w:bookmarkEnd w:id="759"/>
      <w:bookmarkEnd w:id="760"/>
      <w:bookmarkEnd w:id="761"/>
      <w:bookmarkEnd w:id="762"/>
      <w:bookmarkEnd w:id="763"/>
      <w:bookmarkEnd w:id="764"/>
      <w:bookmarkEnd w:id="765"/>
    </w:p>
    <w:p w14:paraId="2ED78F0D" w14:textId="77777777" w:rsidR="00D40C70" w:rsidRPr="00BC508A" w:rsidRDefault="00D40C70" w:rsidP="00D40C70">
      <w:r w:rsidRPr="00BC508A">
        <w:t>In order to describe the detailed UE behaviour, the EPS update (EU) status pertaining to a specific subscriber is defined.</w:t>
      </w:r>
    </w:p>
    <w:p w14:paraId="1E97BFCA" w14:textId="77777777" w:rsidR="00D40C70" w:rsidRPr="00BC508A" w:rsidRDefault="00D40C70" w:rsidP="00D40C70">
      <w:r w:rsidRPr="00BC508A">
        <w:t>The EPS update status is stored in a non-volatile memory in the USIM if the corresponding file is present in the USIM, else in the non-volatile memory in the ME, as described in annex C.</w:t>
      </w:r>
    </w:p>
    <w:p w14:paraId="3EA56899" w14:textId="77777777" w:rsidR="00D40C70" w:rsidRPr="00BC508A" w:rsidRDefault="00D40C70" w:rsidP="00D40C70">
      <w:r w:rsidRPr="00BC508A">
        <w:t>The EPS update status value is changed only after the execution of an attach or combined attach, network initiated detach, authentication, tracking area update or combined tracking area update</w:t>
      </w:r>
      <w:r w:rsidRPr="00BC508A">
        <w:rPr>
          <w:lang w:eastAsia="zh-CN"/>
        </w:rPr>
        <w:t>,</w:t>
      </w:r>
      <w:r w:rsidRPr="00BC508A">
        <w:t xml:space="preserve"> service request</w:t>
      </w:r>
      <w:r w:rsidRPr="00BC508A">
        <w:rPr>
          <w:lang w:eastAsia="zh-CN"/>
        </w:rPr>
        <w:t xml:space="preserve"> or paging for EPS services using IMSI</w:t>
      </w:r>
      <w:r w:rsidRPr="00BC508A">
        <w:t xml:space="preserve"> procedure or due to change in TAI which is not part of TAI list while timer T3346 is running.</w:t>
      </w:r>
    </w:p>
    <w:p w14:paraId="6AAA829B" w14:textId="77777777" w:rsidR="00D40C70" w:rsidRPr="00BC508A" w:rsidRDefault="00D40C70" w:rsidP="00D40C70">
      <w:pPr>
        <w:pStyle w:val="B1"/>
      </w:pPr>
      <w:r w:rsidRPr="00BC508A">
        <w:t>EU1: UPDATED</w:t>
      </w:r>
    </w:p>
    <w:p w14:paraId="2A616A06" w14:textId="77777777" w:rsidR="00D40C70" w:rsidRPr="00BC508A" w:rsidRDefault="00D40C70" w:rsidP="00D40C70">
      <w:pPr>
        <w:pStyle w:val="B1"/>
      </w:pPr>
      <w:r w:rsidRPr="00BC508A">
        <w:tab/>
        <w:t>The last attach or tracking area updating attempt was successful.</w:t>
      </w:r>
    </w:p>
    <w:p w14:paraId="762D295D" w14:textId="77777777" w:rsidR="00D40C70" w:rsidRPr="00BC508A" w:rsidRDefault="00D40C70" w:rsidP="00D40C70">
      <w:pPr>
        <w:pStyle w:val="B1"/>
      </w:pPr>
      <w:r w:rsidRPr="00BC508A">
        <w:t>EU2: NOT UPDATED</w:t>
      </w:r>
    </w:p>
    <w:p w14:paraId="3D98D609" w14:textId="77777777" w:rsidR="00D40C70" w:rsidRPr="00BC508A" w:rsidRDefault="00D40C70" w:rsidP="00D40C70">
      <w:pPr>
        <w:pStyle w:val="B1"/>
      </w:pPr>
      <w:r w:rsidRPr="00BC508A">
        <w:tab/>
        <w:t>The last attach, service request or tracking area updating attempt failed procedurally, e.g. no response or reject message was received from the MME.</w:t>
      </w:r>
    </w:p>
    <w:p w14:paraId="2B57FDD9" w14:textId="77777777" w:rsidR="00D40C70" w:rsidRPr="00BC508A" w:rsidRDefault="00D40C70" w:rsidP="00D40C70">
      <w:pPr>
        <w:pStyle w:val="B1"/>
      </w:pPr>
      <w:r w:rsidRPr="00BC508A">
        <w:t>EU3: ROAMING NOT ALLOWED</w:t>
      </w:r>
    </w:p>
    <w:p w14:paraId="69B23ADB" w14:textId="77777777" w:rsidR="00D40C70" w:rsidRPr="00BC508A" w:rsidRDefault="00D40C70" w:rsidP="00D40C70">
      <w:pPr>
        <w:pStyle w:val="B1"/>
      </w:pPr>
      <w:r w:rsidRPr="00BC508A">
        <w:tab/>
        <w:t>The last attach, service request or tracking area updating attempt was correctly performed, but the answer from the MME was negative (because of roaming or subscription restrictions).</w:t>
      </w:r>
    </w:p>
    <w:p w14:paraId="7588D945" w14:textId="77777777" w:rsidR="00D40C70" w:rsidRPr="00BC508A" w:rsidRDefault="00D40C70" w:rsidP="00295835">
      <w:pPr>
        <w:pStyle w:val="Heading4"/>
      </w:pPr>
      <w:bookmarkStart w:id="766" w:name="_CR5_1_3_4"/>
      <w:bookmarkStart w:id="767" w:name="_Toc20217830"/>
      <w:bookmarkStart w:id="768" w:name="_Toc27743714"/>
      <w:bookmarkStart w:id="769" w:name="_Toc35959285"/>
      <w:bookmarkStart w:id="770" w:name="_Toc45202716"/>
      <w:bookmarkStart w:id="771" w:name="_Toc45700092"/>
      <w:bookmarkStart w:id="772" w:name="_Toc51919828"/>
      <w:bookmarkStart w:id="773" w:name="_Toc68250888"/>
      <w:bookmarkStart w:id="774" w:name="_Toc187413797"/>
      <w:bookmarkEnd w:id="766"/>
      <w:r w:rsidRPr="00BC508A">
        <w:t>5.1.3.4</w:t>
      </w:r>
      <w:r w:rsidRPr="00BC508A">
        <w:tab/>
        <w:t>EMM sublayer states in the MME</w:t>
      </w:r>
      <w:bookmarkEnd w:id="767"/>
      <w:bookmarkEnd w:id="768"/>
      <w:bookmarkEnd w:id="769"/>
      <w:bookmarkEnd w:id="770"/>
      <w:bookmarkEnd w:id="771"/>
      <w:bookmarkEnd w:id="772"/>
      <w:bookmarkEnd w:id="773"/>
      <w:bookmarkEnd w:id="774"/>
    </w:p>
    <w:p w14:paraId="1E04139F" w14:textId="77777777" w:rsidR="00D40C70" w:rsidRPr="00BC508A" w:rsidRDefault="00D40C70" w:rsidP="00295835">
      <w:pPr>
        <w:pStyle w:val="Heading5"/>
      </w:pPr>
      <w:bookmarkStart w:id="775" w:name="_CR5_1_3_4_1"/>
      <w:bookmarkStart w:id="776" w:name="_Toc20217831"/>
      <w:bookmarkStart w:id="777" w:name="_Toc27743715"/>
      <w:bookmarkStart w:id="778" w:name="_Toc35959286"/>
      <w:bookmarkStart w:id="779" w:name="_Toc45202717"/>
      <w:bookmarkStart w:id="780" w:name="_Toc45700093"/>
      <w:bookmarkStart w:id="781" w:name="_Toc51919829"/>
      <w:bookmarkStart w:id="782" w:name="_Toc68250889"/>
      <w:bookmarkStart w:id="783" w:name="_Toc187413798"/>
      <w:bookmarkEnd w:id="775"/>
      <w:r w:rsidRPr="00BC508A">
        <w:t>5.1.3.4.1</w:t>
      </w:r>
      <w:r w:rsidRPr="00BC508A">
        <w:tab/>
        <w:t>EMM-DEREGISTERED</w:t>
      </w:r>
      <w:bookmarkEnd w:id="776"/>
      <w:bookmarkEnd w:id="777"/>
      <w:bookmarkEnd w:id="778"/>
      <w:bookmarkEnd w:id="779"/>
      <w:bookmarkEnd w:id="780"/>
      <w:bookmarkEnd w:id="781"/>
      <w:bookmarkEnd w:id="782"/>
      <w:bookmarkEnd w:id="783"/>
    </w:p>
    <w:p w14:paraId="1D716F70" w14:textId="505735DD" w:rsidR="00D40C70" w:rsidRPr="00BC508A" w:rsidRDefault="00D40C70" w:rsidP="00D40C70">
      <w:r w:rsidRPr="00BC508A">
        <w:t xml:space="preserve">In the state EMM-DEREGISTERED, the MME has no EMM context or the EMM Context is marked as detached. The UE is detached. The MME may answer to an attach or a combined attach procedure initiated by the UE (see </w:t>
      </w:r>
      <w:r w:rsidR="00FB1684" w:rsidRPr="00BC508A">
        <w:t>clause</w:t>
      </w:r>
      <w:r w:rsidRPr="00BC508A">
        <w:t xml:space="preserve"> 5.5.1). The MME may also answer to a tracking area updating procedure or combined tracking area updating procedure initiated by a UE if the EMM context is marked as detached. The MME may also answer to a detach procedure initiated by the UE (see </w:t>
      </w:r>
      <w:r w:rsidR="00FB1684" w:rsidRPr="00BC508A">
        <w:t>clause</w:t>
      </w:r>
      <w:r w:rsidRPr="00BC508A">
        <w:t> 5.5.1.2.7).</w:t>
      </w:r>
    </w:p>
    <w:p w14:paraId="23CCE9C4" w14:textId="77777777" w:rsidR="00D40C70" w:rsidRPr="00BC508A" w:rsidRDefault="00D40C70" w:rsidP="00D40C70">
      <w:r w:rsidRPr="00BC508A">
        <w:t>If ISR is not activated or ISR is deactivated during a routing area updating or combined routing area updating procedure or an inter-system handover to A/Gb mode or Iu mode, the MME enters the state EMM-DEREGISTERED after the successful completion of the procedure.</w:t>
      </w:r>
    </w:p>
    <w:p w14:paraId="0730C206" w14:textId="77777777" w:rsidR="00D40C70" w:rsidRPr="00BC508A" w:rsidRDefault="00D40C70" w:rsidP="00295835">
      <w:pPr>
        <w:pStyle w:val="Heading5"/>
      </w:pPr>
      <w:bookmarkStart w:id="784" w:name="_CR5_1_3_4_2"/>
      <w:bookmarkStart w:id="785" w:name="_Toc20217832"/>
      <w:bookmarkStart w:id="786" w:name="_Toc27743716"/>
      <w:bookmarkStart w:id="787" w:name="_Toc35959287"/>
      <w:bookmarkStart w:id="788" w:name="_Toc45202718"/>
      <w:bookmarkStart w:id="789" w:name="_Toc45700094"/>
      <w:bookmarkStart w:id="790" w:name="_Toc51919830"/>
      <w:bookmarkStart w:id="791" w:name="_Toc68250890"/>
      <w:bookmarkStart w:id="792" w:name="_Toc187413799"/>
      <w:bookmarkEnd w:id="784"/>
      <w:r w:rsidRPr="00BC508A">
        <w:t>5.1.3.4.2</w:t>
      </w:r>
      <w:r w:rsidRPr="00BC508A">
        <w:tab/>
        <w:t>EMM-COMMON-PROCEDURE-INITIATED</w:t>
      </w:r>
      <w:bookmarkEnd w:id="785"/>
      <w:bookmarkEnd w:id="786"/>
      <w:bookmarkEnd w:id="787"/>
      <w:bookmarkEnd w:id="788"/>
      <w:bookmarkEnd w:id="789"/>
      <w:bookmarkEnd w:id="790"/>
      <w:bookmarkEnd w:id="791"/>
      <w:bookmarkEnd w:id="792"/>
    </w:p>
    <w:p w14:paraId="74900E08" w14:textId="52F15270" w:rsidR="00D40C70" w:rsidRPr="00BC508A" w:rsidRDefault="00D40C70" w:rsidP="00D40C70">
      <w:r w:rsidRPr="00BC508A">
        <w:t xml:space="preserve">The MME enters the state EMM-COMMON-PROCEDURE-INITIATED, after it has started a common EMM procedure (see </w:t>
      </w:r>
      <w:r w:rsidR="00FB1684" w:rsidRPr="00BC508A">
        <w:t>clause</w:t>
      </w:r>
      <w:r w:rsidRPr="00BC508A">
        <w:t> 5.4) and is waiting for a response from the UE.</w:t>
      </w:r>
    </w:p>
    <w:p w14:paraId="55774F67" w14:textId="77777777" w:rsidR="00D40C70" w:rsidRPr="00BC508A" w:rsidRDefault="00D40C70" w:rsidP="00295835">
      <w:pPr>
        <w:pStyle w:val="Heading5"/>
      </w:pPr>
      <w:bookmarkStart w:id="793" w:name="_CR5_1_3_4_3"/>
      <w:bookmarkStart w:id="794" w:name="_Toc20217833"/>
      <w:bookmarkStart w:id="795" w:name="_Toc27743717"/>
      <w:bookmarkStart w:id="796" w:name="_Toc35959288"/>
      <w:bookmarkStart w:id="797" w:name="_Toc45202719"/>
      <w:bookmarkStart w:id="798" w:name="_Toc45700095"/>
      <w:bookmarkStart w:id="799" w:name="_Toc51919831"/>
      <w:bookmarkStart w:id="800" w:name="_Toc68250891"/>
      <w:bookmarkStart w:id="801" w:name="_Toc187413800"/>
      <w:bookmarkEnd w:id="793"/>
      <w:r w:rsidRPr="00BC508A">
        <w:t>5.1.3.4.3</w:t>
      </w:r>
      <w:r w:rsidRPr="00BC508A">
        <w:tab/>
        <w:t>EMM-REGISTERED</w:t>
      </w:r>
      <w:bookmarkEnd w:id="794"/>
      <w:bookmarkEnd w:id="795"/>
      <w:bookmarkEnd w:id="796"/>
      <w:bookmarkEnd w:id="797"/>
      <w:bookmarkEnd w:id="798"/>
      <w:bookmarkEnd w:id="799"/>
      <w:bookmarkEnd w:id="800"/>
      <w:bookmarkEnd w:id="801"/>
    </w:p>
    <w:p w14:paraId="5D2DFE0E" w14:textId="77777777" w:rsidR="00D40C70" w:rsidRPr="00BC508A" w:rsidRDefault="00D40C70" w:rsidP="00D40C70">
      <w:r w:rsidRPr="00BC508A">
        <w:t>In the state EMM-REGISTERED, an EMM context has been established. Additionally a default EPS bearer context has been activated in the MME:</w:t>
      </w:r>
    </w:p>
    <w:p w14:paraId="48783E8B" w14:textId="77777777" w:rsidR="00D40C70" w:rsidRPr="00BC508A" w:rsidRDefault="00D40C70" w:rsidP="00D40C70">
      <w:pPr>
        <w:pStyle w:val="B1"/>
      </w:pPr>
      <w:r w:rsidRPr="00BC508A">
        <w:t>-</w:t>
      </w:r>
      <w:r w:rsidRPr="00BC508A">
        <w:tab/>
        <w:t>if EMM-REGISTERED without PDN connection is not supported by the UE or the MME; or</w:t>
      </w:r>
    </w:p>
    <w:p w14:paraId="48044412" w14:textId="77777777" w:rsidR="00D40C70" w:rsidRPr="00BC508A" w:rsidRDefault="00D40C70" w:rsidP="00D40C70">
      <w:pPr>
        <w:pStyle w:val="B1"/>
      </w:pPr>
      <w:r w:rsidRPr="00BC508A">
        <w:t>-</w:t>
      </w:r>
      <w:r w:rsidRPr="00BC508A">
        <w:tab/>
        <w:t>if EMM-REGISTERED without PDN connection is supported by the UE and the MME, the UE has requested connectivity to a PDN and a default EPS bearer context is successfully established.</w:t>
      </w:r>
    </w:p>
    <w:p w14:paraId="66B43DC1" w14:textId="77777777" w:rsidR="00D40C70" w:rsidRPr="00BC508A" w:rsidRDefault="00D40C70" w:rsidP="00295835">
      <w:pPr>
        <w:pStyle w:val="Heading5"/>
      </w:pPr>
      <w:bookmarkStart w:id="802" w:name="_CR5_1_3_4_4"/>
      <w:bookmarkStart w:id="803" w:name="_Toc20217834"/>
      <w:bookmarkStart w:id="804" w:name="_Toc27743718"/>
      <w:bookmarkStart w:id="805" w:name="_Toc35959289"/>
      <w:bookmarkStart w:id="806" w:name="_Toc45202720"/>
      <w:bookmarkStart w:id="807" w:name="_Toc45700096"/>
      <w:bookmarkStart w:id="808" w:name="_Toc51919832"/>
      <w:bookmarkStart w:id="809" w:name="_Toc68250892"/>
      <w:bookmarkStart w:id="810" w:name="_Toc187413801"/>
      <w:bookmarkEnd w:id="802"/>
      <w:r w:rsidRPr="00BC508A">
        <w:t>5.1.3.4.4</w:t>
      </w:r>
      <w:r w:rsidRPr="00BC508A">
        <w:tab/>
        <w:t>EMM-DEREGISTERED-INITIATED</w:t>
      </w:r>
      <w:bookmarkEnd w:id="803"/>
      <w:bookmarkEnd w:id="804"/>
      <w:bookmarkEnd w:id="805"/>
      <w:bookmarkEnd w:id="806"/>
      <w:bookmarkEnd w:id="807"/>
      <w:bookmarkEnd w:id="808"/>
      <w:bookmarkEnd w:id="809"/>
      <w:bookmarkEnd w:id="810"/>
    </w:p>
    <w:p w14:paraId="2BB1FF70" w14:textId="50C3966C" w:rsidR="00D40C70" w:rsidRPr="00BC508A" w:rsidRDefault="00D40C70" w:rsidP="00D40C70">
      <w:r w:rsidRPr="00BC508A">
        <w:t xml:space="preserve">The MME enters the state EMM-DEREGISTERED-INITIATED after it has started a detach procedure and is waiting for a response from the UE (see </w:t>
      </w:r>
      <w:r w:rsidR="00FB1684" w:rsidRPr="00BC508A">
        <w:t>clause</w:t>
      </w:r>
      <w:r w:rsidRPr="00BC508A">
        <w:t> 5.5.2).</w:t>
      </w:r>
    </w:p>
    <w:p w14:paraId="66A13BDC" w14:textId="77777777" w:rsidR="00D40C70" w:rsidRPr="00BC508A" w:rsidRDefault="00D40C70" w:rsidP="00D40C70">
      <w:pPr>
        <w:pStyle w:val="TH"/>
      </w:pPr>
      <w:r w:rsidRPr="00BC508A">
        <w:object w:dxaOrig="9060" w:dyaOrig="6144" w14:anchorId="4D0DC058">
          <v:shape id="_x0000_i1027" type="#_x0000_t75" style="width:453.9pt;height:307.4pt" o:ole="">
            <v:imagedata r:id="rId16" o:title=""/>
          </v:shape>
          <o:OLEObject Type="Embed" ProgID="Visio.Drawing.11" ShapeID="_x0000_i1027" DrawAspect="Content" ObjectID="_1798030513" r:id="rId17"/>
        </w:object>
      </w:r>
    </w:p>
    <w:p w14:paraId="52824E66" w14:textId="77777777" w:rsidR="00D40C70" w:rsidRPr="00BC508A" w:rsidRDefault="00D40C70" w:rsidP="00D40C70">
      <w:pPr>
        <w:pStyle w:val="TF"/>
      </w:pPr>
      <w:bookmarkStart w:id="811" w:name="_CRFigure5_1_3_4_4_1"/>
      <w:r w:rsidRPr="00BC508A">
        <w:t xml:space="preserve">Figure </w:t>
      </w:r>
      <w:bookmarkEnd w:id="811"/>
      <w:r w:rsidRPr="00BC508A">
        <w:t>5.1.3.4.4.1: EMM main states in the MME</w:t>
      </w:r>
    </w:p>
    <w:p w14:paraId="6C0672F9" w14:textId="77777777" w:rsidR="00D40C70" w:rsidRPr="00BC508A" w:rsidRDefault="00D40C70" w:rsidP="00295835">
      <w:pPr>
        <w:pStyle w:val="Heading3"/>
      </w:pPr>
      <w:bookmarkStart w:id="812" w:name="_CR5_1_4"/>
      <w:bookmarkStart w:id="813" w:name="_Toc20217835"/>
      <w:bookmarkStart w:id="814" w:name="_Toc27743719"/>
      <w:bookmarkStart w:id="815" w:name="_Toc35959290"/>
      <w:bookmarkStart w:id="816" w:name="_Toc45202721"/>
      <w:bookmarkStart w:id="817" w:name="_Toc45700097"/>
      <w:bookmarkStart w:id="818" w:name="_Toc51919833"/>
      <w:bookmarkStart w:id="819" w:name="_Toc68250893"/>
      <w:bookmarkStart w:id="820" w:name="_Toc187413802"/>
      <w:bookmarkEnd w:id="812"/>
      <w:r w:rsidRPr="00BC508A">
        <w:t>5.1.4</w:t>
      </w:r>
      <w:r w:rsidRPr="00BC508A">
        <w:tab/>
        <w:t>Coordination between EMM and GMM</w:t>
      </w:r>
      <w:bookmarkEnd w:id="813"/>
      <w:bookmarkEnd w:id="814"/>
      <w:bookmarkEnd w:id="815"/>
      <w:bookmarkEnd w:id="816"/>
      <w:bookmarkEnd w:id="817"/>
      <w:bookmarkEnd w:id="818"/>
      <w:bookmarkEnd w:id="819"/>
      <w:bookmarkEnd w:id="820"/>
    </w:p>
    <w:p w14:paraId="4E75A514" w14:textId="77777777" w:rsidR="00D40C70" w:rsidRPr="00BC508A" w:rsidRDefault="00D40C70" w:rsidP="00D40C70">
      <w:r w:rsidRPr="00BC508A">
        <w:t>If GMM and EMM are both enabled, a UE capable of S1 mode and A/Gb mode or Iu mode or both shall maintain one common registration for GMM and EMM indicating whether the UE is registered for packet services or not.</w:t>
      </w:r>
    </w:p>
    <w:p w14:paraId="124ADC64" w14:textId="77777777" w:rsidR="00D40C70" w:rsidRPr="00BC508A" w:rsidRDefault="00D40C70" w:rsidP="00D40C70">
      <w:r w:rsidRPr="00BC508A">
        <w:t>A UE that is not registered shall be in state GMM-DEREGISTERED and in state EMM-DEREGISTERED.</w:t>
      </w:r>
    </w:p>
    <w:p w14:paraId="5CF59FEC" w14:textId="77777777" w:rsidR="00D40C70" w:rsidRPr="00BC508A" w:rsidRDefault="00D40C70" w:rsidP="00D40C70">
      <w:r w:rsidRPr="00BC508A">
        <w:t>If the UE performs a successful attach or combined attach procedure in S1 mode, it shall enter substates GMM-REGISTERED.NO-CELL-AVAILABLE and EMM-REGISTERED.NORMAL-SERVICE. The UE resets the attach attempt counter and the GPRS attach attempt counter (see 3GPP TS 24.008 [13]).</w:t>
      </w:r>
    </w:p>
    <w:p w14:paraId="56051865" w14:textId="77777777" w:rsidR="00D40C70" w:rsidRPr="00BC508A" w:rsidRDefault="00D40C70" w:rsidP="00D40C70">
      <w:r w:rsidRPr="00BC508A">
        <w:t>If the UE performs a successful GPRS attach or combined GPRS attach procedure in A/Gb or Iu mode, it shall enter substates GMM-REGISTERED.NORMAL-SERVICE and EMM-REGISTERED.NO-CELL-AVAILABLE. The UE resets the attach attempt counter and the GPRS attach attempt counter (see 3GPP TS 24.008 [13]).</w:t>
      </w:r>
    </w:p>
    <w:p w14:paraId="1C85B79B" w14:textId="77777777" w:rsidR="00D40C70" w:rsidRPr="00BC508A" w:rsidRDefault="00D40C70" w:rsidP="00D40C70">
      <w:r w:rsidRPr="00BC508A">
        <w:t>At intersystem change from A/Gb or Iu mode to S1 mode when no PDP context is active, if EMM-REGISTERED without PDN connection is not supported by the UE or the MME, the UE shall move to state EMM-DEREGISTERED and state GMM-DEREGISTERED and then initiate an attach procedure. If EMM-REGISTERED without PDN connection is supported by the UE and the MME, the UE shall enter substates EMM-REGISTERED.NORMAL-SERVICE and GMM-REGISTERED.NO-CELL-AVAILABLE and initiate a tracking area updating procedure.</w:t>
      </w:r>
    </w:p>
    <w:p w14:paraId="50E171C6" w14:textId="77777777" w:rsidR="00D40C70" w:rsidRPr="00BC508A" w:rsidRDefault="00D40C70" w:rsidP="00D40C70">
      <w:pPr>
        <w:rPr>
          <w:lang w:eastAsia="zh-CN"/>
        </w:rPr>
      </w:pPr>
      <w:r w:rsidRPr="00BC508A">
        <w:t>After successful completion of routing area updating or combined routing area updating and tracking area updating or combined tracking area updating procedures in both S1 mode and A/Gb or Iu mode, if the network has indicated that ISR is activated, the UE shall maintain registration and related periodic update timers in both GMM and EMM.</w:t>
      </w:r>
    </w:p>
    <w:p w14:paraId="73D6A92B" w14:textId="45C79DB8" w:rsidR="00D40C70" w:rsidRPr="00BC508A" w:rsidRDefault="00D40C70" w:rsidP="00D40C70">
      <w:pPr>
        <w:pStyle w:val="NO"/>
      </w:pPr>
      <w:r w:rsidRPr="00BC508A">
        <w:rPr>
          <w:lang w:eastAsia="zh-CN"/>
        </w:rPr>
        <w:t>NOTE:</w:t>
      </w:r>
      <w:r w:rsidRPr="00BC508A">
        <w:rPr>
          <w:lang w:eastAsia="zh-CN"/>
        </w:rPr>
        <w:tab/>
        <w:t xml:space="preserve">As specified in </w:t>
      </w:r>
      <w:r w:rsidR="00FB1684" w:rsidRPr="00BC508A">
        <w:rPr>
          <w:lang w:eastAsia="zh-CN"/>
        </w:rPr>
        <w:t>clause</w:t>
      </w:r>
      <w:r w:rsidRPr="00BC508A">
        <w:rPr>
          <w:lang w:eastAsia="zh-CN"/>
        </w:rPr>
        <w:t xml:space="preserve"> 5.5.3.2.4 of this document or </w:t>
      </w:r>
      <w:r w:rsidR="00FB1684" w:rsidRPr="00BC508A">
        <w:rPr>
          <w:lang w:eastAsia="zh-CN"/>
        </w:rPr>
        <w:t>clause</w:t>
      </w:r>
      <w:r w:rsidRPr="00BC508A">
        <w:rPr>
          <w:lang w:eastAsia="zh-CN"/>
        </w:rPr>
        <w:t> 4.7.5.1.3 of 3GPP TS 24.008 [13], the UE does not activate the ISR even if the network has indicated that the ISR is activated e.g. in the tracking area updating procedure triggered due to</w:t>
      </w:r>
      <w:r w:rsidRPr="00BC508A">
        <w:t xml:space="preserve"> a change in UE network capability</w:t>
      </w:r>
      <w:r w:rsidRPr="00BC508A">
        <w:rPr>
          <w:lang w:eastAsia="zh-CN"/>
        </w:rPr>
        <w:t>. In these scenarios, the UE only maintains one registration and related periodic update timer in GMM or EMM.</w:t>
      </w:r>
    </w:p>
    <w:p w14:paraId="0D24DA93" w14:textId="77777777" w:rsidR="00D40C70" w:rsidRPr="00BC508A" w:rsidRDefault="00D40C70" w:rsidP="00295835">
      <w:pPr>
        <w:pStyle w:val="Heading3"/>
      </w:pPr>
      <w:bookmarkStart w:id="821" w:name="_CR5_1_5"/>
      <w:bookmarkStart w:id="822" w:name="_Toc20217836"/>
      <w:bookmarkStart w:id="823" w:name="_Toc27743720"/>
      <w:bookmarkStart w:id="824" w:name="_Toc35959291"/>
      <w:bookmarkStart w:id="825" w:name="_Toc45202722"/>
      <w:bookmarkStart w:id="826" w:name="_Toc45700098"/>
      <w:bookmarkStart w:id="827" w:name="_Toc51919834"/>
      <w:bookmarkStart w:id="828" w:name="_Toc68250894"/>
      <w:bookmarkStart w:id="829" w:name="_Toc187413803"/>
      <w:bookmarkEnd w:id="821"/>
      <w:r w:rsidRPr="00BC508A">
        <w:t>5.1.5</w:t>
      </w:r>
      <w:r w:rsidRPr="00BC508A">
        <w:tab/>
        <w:t>Coordination between EMM and MM</w:t>
      </w:r>
      <w:bookmarkEnd w:id="822"/>
      <w:bookmarkEnd w:id="823"/>
      <w:bookmarkEnd w:id="824"/>
      <w:bookmarkEnd w:id="825"/>
      <w:bookmarkEnd w:id="826"/>
      <w:bookmarkEnd w:id="827"/>
      <w:bookmarkEnd w:id="828"/>
      <w:bookmarkEnd w:id="829"/>
    </w:p>
    <w:p w14:paraId="59E1E7EE" w14:textId="77777777" w:rsidR="00D40C70" w:rsidRPr="00BC508A" w:rsidRDefault="00D40C70" w:rsidP="00D40C70">
      <w:r w:rsidRPr="00BC508A">
        <w:t>UEs that operate in CS/PS mode 1 or CS/PS mode 2 of operation shall use the combined EPS/IMSI attach procedure in order to attach to both EPS and non-EPS services.</w:t>
      </w:r>
    </w:p>
    <w:p w14:paraId="4A8B8DF2" w14:textId="77777777" w:rsidR="00D40C70" w:rsidRPr="00BC508A" w:rsidRDefault="00D40C70" w:rsidP="00D40C70">
      <w:r w:rsidRPr="00BC508A">
        <w:t>UEs that operate in CS/PS mode 1 or CS/PS mode 2 of operation and are already attached to both EPS and non-EPS services shall use the combined tracking area updating and periodic tracking area updating procedures.</w:t>
      </w:r>
    </w:p>
    <w:p w14:paraId="66D159C0" w14:textId="77777777" w:rsidR="00D40C70" w:rsidRPr="00BC508A" w:rsidRDefault="00D40C70" w:rsidP="00D40C70">
      <w:r w:rsidRPr="00BC508A">
        <w:t>UEs that operate in CS/PS mode 1 or CS/PS mode 2 of operation and are already attached to both EPS and non-EPS services shall perform a combined detach procedure in order to detach for non-EPS services.</w:t>
      </w:r>
    </w:p>
    <w:p w14:paraId="086CF69E" w14:textId="77777777" w:rsidR="00D40C70" w:rsidRPr="00BC508A" w:rsidRDefault="00D40C70" w:rsidP="00D40C70">
      <w:r w:rsidRPr="00BC508A">
        <w:t>UEs that operate in CS/PS mode 1 or CS/PS mode 2 of operation should not use any MM timers related to MM specific procedures (e.g. T3210, T3211, T3212, T3213) while camped on E-UTRAN, unless the re-activation of these timers is explicitly described. If the MM timers are already running, the UE should not react on the expiration of the timers.</w:t>
      </w:r>
    </w:p>
    <w:p w14:paraId="573DB309" w14:textId="77777777" w:rsidR="00D40C70" w:rsidRPr="00BC508A" w:rsidRDefault="00D40C70" w:rsidP="00D40C70">
      <w:r w:rsidRPr="00BC508A">
        <w:t>If the UE is configured for eCall only mode as specified in 3GPP TS 31.102 [17] and moves from GERAN/UTRAN to E-UTRAN, the UE shall:</w:t>
      </w:r>
    </w:p>
    <w:p w14:paraId="750A3D7A" w14:textId="77777777" w:rsidR="00D40C70" w:rsidRPr="00BC508A" w:rsidRDefault="00D40C70" w:rsidP="00D40C70">
      <w:pPr>
        <w:pStyle w:val="B1"/>
      </w:pPr>
      <w:r w:rsidRPr="00BC508A">
        <w:t>-</w:t>
      </w:r>
      <w:r w:rsidRPr="00BC508A">
        <w:tab/>
        <w:t>if timer T3242 is running, start timer T3444 with the time left on T3242 and stop timer T3242;</w:t>
      </w:r>
    </w:p>
    <w:p w14:paraId="24E57007" w14:textId="77777777" w:rsidR="00D40C70" w:rsidRPr="00BC508A" w:rsidRDefault="00D40C70" w:rsidP="00D40C70">
      <w:pPr>
        <w:pStyle w:val="B1"/>
      </w:pPr>
      <w:r w:rsidRPr="00BC508A">
        <w:t>-</w:t>
      </w:r>
      <w:r w:rsidRPr="00BC508A">
        <w:tab/>
        <w:t>if timer T3243 is running, start timer T3445 with the time left on T3243 and stop timer T3243;</w:t>
      </w:r>
    </w:p>
    <w:p w14:paraId="11077604" w14:textId="77777777" w:rsidR="00D40C70" w:rsidRPr="00BC508A" w:rsidRDefault="00D40C70" w:rsidP="00D40C70">
      <w:pPr>
        <w:pStyle w:val="B1"/>
      </w:pPr>
      <w:r w:rsidRPr="00BC508A">
        <w:t>-</w:t>
      </w:r>
      <w:r w:rsidRPr="00BC508A">
        <w:tab/>
        <w:t>if the UE is attached for both EPS services and non-EPS services and timer T3242 or timer T3243 is running, perform a combined tracking area updating procedure; and</w:t>
      </w:r>
    </w:p>
    <w:p w14:paraId="66473724" w14:textId="77777777" w:rsidR="00D40C70" w:rsidRPr="00BC508A" w:rsidRDefault="00D40C70" w:rsidP="00D40C70">
      <w:pPr>
        <w:pStyle w:val="NO"/>
      </w:pPr>
      <w:r w:rsidRPr="00BC508A">
        <w:t>NOTE 1:</w:t>
      </w:r>
      <w:r w:rsidRPr="00BC508A">
        <w:tab/>
        <w:t>A UE configured for eCall only mode as specified in 3GPP TS 31.102 [17] being attached for both EPS services and non-EPS services upon moving from GERAN/UTRAN to E-UTRAN is only possible in the case when the UE has performed a combined attach in E-UTRAN, subsequently moved to GERAN/UTRAN and returned to E-UTRAN before timer T3242 or timer T3243 expires.</w:t>
      </w:r>
    </w:p>
    <w:p w14:paraId="551B490D" w14:textId="77777777" w:rsidR="00D40C70" w:rsidRPr="00BC508A" w:rsidRDefault="00D40C70" w:rsidP="00D40C70">
      <w:pPr>
        <w:pStyle w:val="B1"/>
      </w:pPr>
      <w:r w:rsidRPr="00BC508A">
        <w:t>-</w:t>
      </w:r>
      <w:r w:rsidRPr="00BC508A">
        <w:tab/>
        <w:t>if the UE is attached for non-EPS services only and timer T3242 or timer T3243 is running, perform a combined attach procedure.</w:t>
      </w:r>
    </w:p>
    <w:p w14:paraId="12CE63EC" w14:textId="77777777" w:rsidR="00D40C70" w:rsidRPr="00BC508A" w:rsidRDefault="00D40C70" w:rsidP="00D40C70">
      <w:pPr>
        <w:pStyle w:val="NO"/>
      </w:pPr>
      <w:r w:rsidRPr="00BC508A">
        <w:t>NOTE 2:</w:t>
      </w:r>
      <w:r w:rsidRPr="00BC508A">
        <w:tab/>
        <w:t>Timers T3242 and T3243 are specified in 3GPP TS 24.008 [13].</w:t>
      </w:r>
    </w:p>
    <w:p w14:paraId="12DC134D" w14:textId="77777777" w:rsidR="00D40C70" w:rsidRPr="00BC508A" w:rsidRDefault="00D40C70" w:rsidP="00295835">
      <w:pPr>
        <w:pStyle w:val="Heading2"/>
      </w:pPr>
      <w:bookmarkStart w:id="830" w:name="_CR5_2"/>
      <w:bookmarkStart w:id="831" w:name="_Toc20217837"/>
      <w:bookmarkStart w:id="832" w:name="_Toc27743721"/>
      <w:bookmarkStart w:id="833" w:name="_Toc35959292"/>
      <w:bookmarkStart w:id="834" w:name="_Toc45202723"/>
      <w:bookmarkStart w:id="835" w:name="_Toc45700099"/>
      <w:bookmarkStart w:id="836" w:name="_Toc51919835"/>
      <w:bookmarkStart w:id="837" w:name="_Toc68250895"/>
      <w:bookmarkStart w:id="838" w:name="_Toc187413804"/>
      <w:bookmarkEnd w:id="830"/>
      <w:r w:rsidRPr="00BC508A">
        <w:t>5.2</w:t>
      </w:r>
      <w:r w:rsidRPr="00BC508A">
        <w:tab/>
        <w:t>Behaviour of the UE in state EMM-DEREGISTERED and state EMM-REGISTERED</w:t>
      </w:r>
      <w:bookmarkEnd w:id="831"/>
      <w:bookmarkEnd w:id="832"/>
      <w:bookmarkEnd w:id="833"/>
      <w:bookmarkEnd w:id="834"/>
      <w:bookmarkEnd w:id="835"/>
      <w:bookmarkEnd w:id="836"/>
      <w:bookmarkEnd w:id="837"/>
      <w:bookmarkEnd w:id="838"/>
    </w:p>
    <w:p w14:paraId="1FDD3E27" w14:textId="77777777" w:rsidR="00D40C70" w:rsidRPr="00BC508A" w:rsidRDefault="00D40C70" w:rsidP="00295835">
      <w:pPr>
        <w:pStyle w:val="Heading3"/>
      </w:pPr>
      <w:bookmarkStart w:id="839" w:name="_CR5_2_1"/>
      <w:bookmarkStart w:id="840" w:name="_Toc20217838"/>
      <w:bookmarkStart w:id="841" w:name="_Toc27743722"/>
      <w:bookmarkStart w:id="842" w:name="_Toc35959293"/>
      <w:bookmarkStart w:id="843" w:name="_Toc45202724"/>
      <w:bookmarkStart w:id="844" w:name="_Toc45700100"/>
      <w:bookmarkStart w:id="845" w:name="_Toc51919836"/>
      <w:bookmarkStart w:id="846" w:name="_Toc68250896"/>
      <w:bookmarkStart w:id="847" w:name="_Toc187413805"/>
      <w:bookmarkEnd w:id="839"/>
      <w:r w:rsidRPr="00BC508A">
        <w:t>5.2.1</w:t>
      </w:r>
      <w:r w:rsidRPr="00BC508A">
        <w:tab/>
        <w:t>General</w:t>
      </w:r>
      <w:bookmarkEnd w:id="840"/>
      <w:bookmarkEnd w:id="841"/>
      <w:bookmarkEnd w:id="842"/>
      <w:bookmarkEnd w:id="843"/>
      <w:bookmarkEnd w:id="844"/>
      <w:bookmarkEnd w:id="845"/>
      <w:bookmarkEnd w:id="846"/>
      <w:bookmarkEnd w:id="847"/>
    </w:p>
    <w:p w14:paraId="05A61518" w14:textId="445F0DCC" w:rsidR="00D40C70" w:rsidRPr="00BC508A" w:rsidRDefault="00D40C70" w:rsidP="00D40C70">
      <w:r w:rsidRPr="00BC508A">
        <w:t xml:space="preserve">In this </w:t>
      </w:r>
      <w:r w:rsidR="00FB1684" w:rsidRPr="00BC508A">
        <w:t>clause</w:t>
      </w:r>
      <w:r w:rsidRPr="00BC508A">
        <w:t>, the detailed behaviour of the UE in the states EMM-DEREGISTERED and EMM-REGISTERED is described.</w:t>
      </w:r>
    </w:p>
    <w:p w14:paraId="4F83F2AA" w14:textId="77777777" w:rsidR="00D40C70" w:rsidRPr="00BC508A" w:rsidRDefault="00D40C70" w:rsidP="00295835">
      <w:pPr>
        <w:pStyle w:val="Heading3"/>
      </w:pPr>
      <w:bookmarkStart w:id="848" w:name="_CR5_2_2"/>
      <w:bookmarkStart w:id="849" w:name="_Toc20217839"/>
      <w:bookmarkStart w:id="850" w:name="_Toc27743723"/>
      <w:bookmarkStart w:id="851" w:name="_Toc35959294"/>
      <w:bookmarkStart w:id="852" w:name="_Toc45202725"/>
      <w:bookmarkStart w:id="853" w:name="_Toc45700101"/>
      <w:bookmarkStart w:id="854" w:name="_Toc51919837"/>
      <w:bookmarkStart w:id="855" w:name="_Toc68250897"/>
      <w:bookmarkStart w:id="856" w:name="_Toc187413806"/>
      <w:bookmarkEnd w:id="848"/>
      <w:r w:rsidRPr="00BC508A">
        <w:t>5.2.2</w:t>
      </w:r>
      <w:r w:rsidRPr="00BC508A">
        <w:tab/>
        <w:t>UE behaviour in state EMM-DEREGISTERED</w:t>
      </w:r>
      <w:bookmarkEnd w:id="849"/>
      <w:bookmarkEnd w:id="850"/>
      <w:bookmarkEnd w:id="851"/>
      <w:bookmarkEnd w:id="852"/>
      <w:bookmarkEnd w:id="853"/>
      <w:bookmarkEnd w:id="854"/>
      <w:bookmarkEnd w:id="855"/>
      <w:bookmarkEnd w:id="856"/>
    </w:p>
    <w:p w14:paraId="14013F66" w14:textId="77777777" w:rsidR="00D40C70" w:rsidRPr="00BC508A" w:rsidRDefault="00D40C70" w:rsidP="00295835">
      <w:pPr>
        <w:pStyle w:val="Heading4"/>
      </w:pPr>
      <w:bookmarkStart w:id="857" w:name="_CR5_2_2_1"/>
      <w:bookmarkStart w:id="858" w:name="_Toc20217840"/>
      <w:bookmarkStart w:id="859" w:name="_Toc27743724"/>
      <w:bookmarkStart w:id="860" w:name="_Toc35959295"/>
      <w:bookmarkStart w:id="861" w:name="_Toc45202726"/>
      <w:bookmarkStart w:id="862" w:name="_Toc45700102"/>
      <w:bookmarkStart w:id="863" w:name="_Toc51919838"/>
      <w:bookmarkStart w:id="864" w:name="_Toc68250898"/>
      <w:bookmarkStart w:id="865" w:name="_Toc187413807"/>
      <w:bookmarkEnd w:id="857"/>
      <w:r w:rsidRPr="00BC508A">
        <w:t>5.2.2.1</w:t>
      </w:r>
      <w:r w:rsidRPr="00BC508A">
        <w:tab/>
        <w:t>General</w:t>
      </w:r>
      <w:bookmarkEnd w:id="858"/>
      <w:bookmarkEnd w:id="859"/>
      <w:bookmarkEnd w:id="860"/>
      <w:bookmarkEnd w:id="861"/>
      <w:bookmarkEnd w:id="862"/>
      <w:bookmarkEnd w:id="863"/>
      <w:bookmarkEnd w:id="864"/>
      <w:bookmarkEnd w:id="865"/>
    </w:p>
    <w:p w14:paraId="0EE9E527" w14:textId="77777777" w:rsidR="00D40C70" w:rsidRPr="00BC508A" w:rsidRDefault="00D40C70" w:rsidP="00D40C70">
      <w:r w:rsidRPr="00BC508A">
        <w:t>The state EMM-DEREGISTERED is entered in the UE, when:</w:t>
      </w:r>
    </w:p>
    <w:p w14:paraId="3E08CC61" w14:textId="7BAB7D95" w:rsidR="00D40C70" w:rsidRPr="00BC508A" w:rsidRDefault="00D40C70" w:rsidP="00D40C70">
      <w:pPr>
        <w:pStyle w:val="B1"/>
      </w:pPr>
      <w:r w:rsidRPr="00BC508A">
        <w:t>-</w:t>
      </w:r>
      <w:r w:rsidRPr="00BC508A">
        <w:tab/>
        <w:t xml:space="preserve">the detach or combined detach is performed either by the UE or by the MME (see </w:t>
      </w:r>
      <w:r w:rsidR="00FB1684" w:rsidRPr="00BC508A">
        <w:t>clause</w:t>
      </w:r>
      <w:r w:rsidRPr="00BC508A">
        <w:t> 5.5.2);</w:t>
      </w:r>
    </w:p>
    <w:p w14:paraId="72957C74" w14:textId="2BCE4937" w:rsidR="00D40C70" w:rsidRPr="00BC508A" w:rsidRDefault="00D40C70" w:rsidP="00D40C70">
      <w:pPr>
        <w:pStyle w:val="B1"/>
      </w:pPr>
      <w:r w:rsidRPr="00BC508A">
        <w:t>-</w:t>
      </w:r>
      <w:r w:rsidRPr="00BC508A">
        <w:tab/>
        <w:t xml:space="preserve">the attach request is rejected by the MME (see </w:t>
      </w:r>
      <w:r w:rsidR="00FB1684" w:rsidRPr="00BC508A">
        <w:t>clause</w:t>
      </w:r>
      <w:r w:rsidRPr="00BC508A">
        <w:t> 5.5.1);</w:t>
      </w:r>
    </w:p>
    <w:p w14:paraId="6BD45876" w14:textId="39DA0472" w:rsidR="00D40C70" w:rsidRPr="00BC508A" w:rsidRDefault="00D40C70" w:rsidP="00D40C70">
      <w:pPr>
        <w:pStyle w:val="B1"/>
      </w:pPr>
      <w:r w:rsidRPr="00BC508A">
        <w:t>-</w:t>
      </w:r>
      <w:r w:rsidRPr="00BC508A">
        <w:tab/>
        <w:t xml:space="preserve">the tracking area update request is rejected by the MME (see </w:t>
      </w:r>
      <w:r w:rsidR="00FB1684" w:rsidRPr="00BC508A">
        <w:t>clause</w:t>
      </w:r>
      <w:r w:rsidRPr="00BC508A">
        <w:t> 5.5.3);</w:t>
      </w:r>
    </w:p>
    <w:p w14:paraId="4C529D7A" w14:textId="43AE44FE" w:rsidR="00D40C70" w:rsidRPr="00BC508A" w:rsidRDefault="00D40C70" w:rsidP="00D40C70">
      <w:pPr>
        <w:pStyle w:val="B1"/>
      </w:pPr>
      <w:r w:rsidRPr="00BC508A">
        <w:t>-</w:t>
      </w:r>
      <w:r w:rsidRPr="00BC508A">
        <w:tab/>
        <w:t xml:space="preserve">the service request procedure is rejected by the MME (see </w:t>
      </w:r>
      <w:r w:rsidR="00FB1684" w:rsidRPr="00BC508A">
        <w:t>clause</w:t>
      </w:r>
      <w:r w:rsidRPr="00BC508A">
        <w:t> 5.6.1);</w:t>
      </w:r>
    </w:p>
    <w:p w14:paraId="18703FD8" w14:textId="12D515E7" w:rsidR="00D40C70" w:rsidRPr="00BC508A" w:rsidRDefault="00D40C70" w:rsidP="00D40C70">
      <w:pPr>
        <w:pStyle w:val="B1"/>
      </w:pPr>
      <w:r w:rsidRPr="00BC508A">
        <w:t>-</w:t>
      </w:r>
      <w:r w:rsidRPr="00BC508A">
        <w:tab/>
        <w:t xml:space="preserve">the UE deactivates all EPS bearer contexts locally (see </w:t>
      </w:r>
      <w:r w:rsidR="00FB1684" w:rsidRPr="00BC508A">
        <w:t>clause</w:t>
      </w:r>
      <w:r w:rsidRPr="00BC508A">
        <w:t> 6.4.4.6);</w:t>
      </w:r>
    </w:p>
    <w:p w14:paraId="254DF1E0" w14:textId="77777777" w:rsidR="00D40C70" w:rsidRPr="00BC508A" w:rsidRDefault="00D40C70" w:rsidP="00D40C70">
      <w:pPr>
        <w:pStyle w:val="B1"/>
      </w:pPr>
      <w:r w:rsidRPr="00BC508A">
        <w:t>-</w:t>
      </w:r>
      <w:r w:rsidRPr="00BC508A">
        <w:tab/>
        <w:t>the UE is switched on;</w:t>
      </w:r>
    </w:p>
    <w:p w14:paraId="3A44DEE4" w14:textId="77777777" w:rsidR="00D40C70" w:rsidRPr="00BC508A" w:rsidRDefault="00D40C70" w:rsidP="00D40C70">
      <w:pPr>
        <w:pStyle w:val="B1"/>
        <w:rPr>
          <w:lang w:eastAsia="zh-CN"/>
        </w:rPr>
      </w:pPr>
      <w:r w:rsidRPr="00BC508A">
        <w:t>-</w:t>
      </w:r>
      <w:r w:rsidRPr="00BC508A">
        <w:tab/>
        <w:t>an inter-system change from S1 mode to non</w:t>
      </w:r>
      <w:r w:rsidRPr="00BC508A">
        <w:noBreakHyphen/>
        <w:t>3GPP access is completed and the non</w:t>
      </w:r>
      <w:r w:rsidRPr="00BC508A">
        <w:noBreakHyphen/>
        <w:t>3GPP access network provides PDN connectivity to the same EPC</w:t>
      </w:r>
      <w:r w:rsidRPr="00BC508A">
        <w:rPr>
          <w:lang w:eastAsia="zh-CN"/>
        </w:rPr>
        <w:t>; or</w:t>
      </w:r>
    </w:p>
    <w:p w14:paraId="7F27935C" w14:textId="447D313F" w:rsidR="00D40C70" w:rsidRPr="00BC508A" w:rsidRDefault="00D40C70" w:rsidP="00D40C70">
      <w:pPr>
        <w:pStyle w:val="B1"/>
        <w:rPr>
          <w:lang w:eastAsia="zh-CN"/>
        </w:rPr>
      </w:pPr>
      <w:r w:rsidRPr="00BC508A">
        <w:rPr>
          <w:lang w:eastAsia="zh-CN"/>
        </w:rPr>
        <w:t>-</w:t>
      </w:r>
      <w:r w:rsidRPr="00BC508A">
        <w:rPr>
          <w:lang w:eastAsia="zh-CN"/>
        </w:rPr>
        <w:tab/>
        <w:t xml:space="preserve">the UE attached for emergency bearer services is in EMM-IDLE mode and its periodic tracking area update timer expires (see </w:t>
      </w:r>
      <w:r w:rsidR="00FB1684" w:rsidRPr="00BC508A">
        <w:rPr>
          <w:lang w:eastAsia="zh-CN"/>
        </w:rPr>
        <w:t>clause</w:t>
      </w:r>
      <w:r w:rsidRPr="00BC508A">
        <w:rPr>
          <w:lang w:eastAsia="zh-CN"/>
        </w:rPr>
        <w:t> </w:t>
      </w:r>
      <w:smartTag w:uri="urn:schemas-microsoft-com:office:smarttags" w:element="chsdate">
        <w:smartTagPr>
          <w:attr w:name="Year" w:val="1899"/>
          <w:attr w:name="Month" w:val="12"/>
          <w:attr w:name="Day" w:val="30"/>
          <w:attr w:name="IsLunarDate" w:val="False"/>
          <w:attr w:name="IsROCDate" w:val="False"/>
        </w:smartTagPr>
        <w:r w:rsidRPr="00BC508A">
          <w:rPr>
            <w:lang w:eastAsia="zh-CN"/>
          </w:rPr>
          <w:t>5.3.5</w:t>
        </w:r>
      </w:smartTag>
      <w:r w:rsidRPr="00BC508A">
        <w:rPr>
          <w:lang w:eastAsia="zh-CN"/>
        </w:rPr>
        <w:t>).</w:t>
      </w:r>
    </w:p>
    <w:p w14:paraId="2C4D3C04" w14:textId="01D321F9" w:rsidR="00D40C70" w:rsidRPr="00BC508A" w:rsidRDefault="00D40C70" w:rsidP="00D40C70">
      <w:r w:rsidRPr="00BC508A">
        <w:t xml:space="preserve">In state EMM-DEREGISTERED, the UE shall behave according to the substate as explained in </w:t>
      </w:r>
      <w:r w:rsidR="00FB1684" w:rsidRPr="00BC508A">
        <w:t>clause</w:t>
      </w:r>
      <w:r w:rsidRPr="00BC508A">
        <w:t> 5.2.2.3.</w:t>
      </w:r>
    </w:p>
    <w:p w14:paraId="2A042837" w14:textId="77777777" w:rsidR="00D40C70" w:rsidRPr="00BC508A" w:rsidRDefault="00D40C70" w:rsidP="00295835">
      <w:pPr>
        <w:pStyle w:val="Heading4"/>
      </w:pPr>
      <w:bookmarkStart w:id="866" w:name="_CR5_2_2_2"/>
      <w:bookmarkStart w:id="867" w:name="_Toc20217841"/>
      <w:bookmarkStart w:id="868" w:name="_Toc27743725"/>
      <w:bookmarkStart w:id="869" w:name="_Toc35959296"/>
      <w:bookmarkStart w:id="870" w:name="_Toc45202727"/>
      <w:bookmarkStart w:id="871" w:name="_Toc45700103"/>
      <w:bookmarkStart w:id="872" w:name="_Toc51919839"/>
      <w:bookmarkStart w:id="873" w:name="_Toc68250899"/>
      <w:bookmarkStart w:id="874" w:name="_Toc187413808"/>
      <w:bookmarkEnd w:id="866"/>
      <w:r w:rsidRPr="00BC508A">
        <w:t>5.2.2.2</w:t>
      </w:r>
      <w:r w:rsidRPr="00BC508A">
        <w:tab/>
        <w:t>Primary substate selection</w:t>
      </w:r>
      <w:bookmarkEnd w:id="867"/>
      <w:bookmarkEnd w:id="868"/>
      <w:bookmarkEnd w:id="869"/>
      <w:bookmarkEnd w:id="870"/>
      <w:bookmarkEnd w:id="871"/>
      <w:bookmarkEnd w:id="872"/>
      <w:bookmarkEnd w:id="873"/>
      <w:bookmarkEnd w:id="874"/>
    </w:p>
    <w:p w14:paraId="7C8799BF" w14:textId="77777777" w:rsidR="00D40C70" w:rsidRPr="00BC508A" w:rsidRDefault="00D40C70" w:rsidP="00295835">
      <w:pPr>
        <w:pStyle w:val="Heading5"/>
      </w:pPr>
      <w:bookmarkStart w:id="875" w:name="_CR5_2_2_2_1"/>
      <w:bookmarkStart w:id="876" w:name="_Toc20217842"/>
      <w:bookmarkStart w:id="877" w:name="_Toc27743726"/>
      <w:bookmarkStart w:id="878" w:name="_Toc35959297"/>
      <w:bookmarkStart w:id="879" w:name="_Toc45202728"/>
      <w:bookmarkStart w:id="880" w:name="_Toc45700104"/>
      <w:bookmarkStart w:id="881" w:name="_Toc51919840"/>
      <w:bookmarkStart w:id="882" w:name="_Toc68250900"/>
      <w:bookmarkStart w:id="883" w:name="_Toc187413809"/>
      <w:bookmarkEnd w:id="875"/>
      <w:r w:rsidRPr="00BC508A">
        <w:t>5.2.2.2.1</w:t>
      </w:r>
      <w:r w:rsidRPr="00BC508A">
        <w:tab/>
        <w:t>Selection of the substate after power on</w:t>
      </w:r>
      <w:bookmarkEnd w:id="876"/>
      <w:bookmarkEnd w:id="877"/>
      <w:bookmarkEnd w:id="878"/>
      <w:bookmarkEnd w:id="879"/>
      <w:bookmarkEnd w:id="880"/>
      <w:bookmarkEnd w:id="881"/>
      <w:bookmarkEnd w:id="882"/>
      <w:bookmarkEnd w:id="883"/>
    </w:p>
    <w:p w14:paraId="7922376F" w14:textId="77777777" w:rsidR="00D40C70" w:rsidRPr="00BC508A" w:rsidRDefault="00D40C70" w:rsidP="00D40C70">
      <w:r w:rsidRPr="00BC508A">
        <w:t>For a UE configured for eCall only mode as specified in 3GPP TS </w:t>
      </w:r>
      <w:r w:rsidRPr="00BC508A">
        <w:rPr>
          <w:lang w:eastAsia="ja-JP"/>
        </w:rPr>
        <w:t>31</w:t>
      </w:r>
      <w:r w:rsidRPr="00BC508A">
        <w:t>.</w:t>
      </w:r>
      <w:r w:rsidRPr="00BC508A">
        <w:rPr>
          <w:lang w:eastAsia="ja-JP"/>
        </w:rPr>
        <w:t>102</w:t>
      </w:r>
      <w:r w:rsidRPr="00BC508A">
        <w:t> [17], timers T3444 and T3445 are considered to have expired at power on. When the UE is switched on, the substate shall be PLMN-SEARCH if the USIM is available and valid. See 3GPP TS 23.122 [6] for further details.</w:t>
      </w:r>
    </w:p>
    <w:p w14:paraId="30B591B0" w14:textId="77777777" w:rsidR="00D40C70" w:rsidRPr="00BC508A" w:rsidRDefault="00D40C70" w:rsidP="00D40C70">
      <w:r w:rsidRPr="00BC508A">
        <w:t>The substate chosen after PLMN-SEARCH, following power on is:</w:t>
      </w:r>
    </w:p>
    <w:p w14:paraId="40A2EA39" w14:textId="77777777" w:rsidR="00D40C70" w:rsidRPr="00BC508A" w:rsidRDefault="00D40C70" w:rsidP="00D40C70">
      <w:pPr>
        <w:pStyle w:val="B1"/>
      </w:pPr>
      <w:r w:rsidRPr="00BC508A">
        <w:t>-</w:t>
      </w:r>
      <w:r w:rsidRPr="00BC508A">
        <w:tab/>
        <w:t>if no cell can be selected, the substate shall be NO-CELL-AVAILABLE;</w:t>
      </w:r>
    </w:p>
    <w:p w14:paraId="45006C04" w14:textId="77777777" w:rsidR="00D40C70" w:rsidRPr="00BC508A" w:rsidRDefault="00D40C70" w:rsidP="00D40C70">
      <w:pPr>
        <w:pStyle w:val="B1"/>
      </w:pPr>
      <w:r w:rsidRPr="00BC508A">
        <w:t>-</w:t>
      </w:r>
      <w:r w:rsidRPr="00BC508A">
        <w:tab/>
        <w:t>if no USIM is present, the substate shall be NO-IMSI;</w:t>
      </w:r>
    </w:p>
    <w:p w14:paraId="3C3CB117" w14:textId="77777777" w:rsidR="00D40C70" w:rsidRPr="00BC508A" w:rsidRDefault="00D40C70" w:rsidP="00D40C70">
      <w:pPr>
        <w:pStyle w:val="B1"/>
      </w:pPr>
      <w:r w:rsidRPr="00BC508A">
        <w:t>-</w:t>
      </w:r>
      <w:r w:rsidRPr="00BC508A">
        <w:tab/>
        <w:t>if a suitable cell has been found and the PLMN or tracking area is not in the forbidden list, then the substate shall be NORMAL-SERVICE;</w:t>
      </w:r>
    </w:p>
    <w:p w14:paraId="7F629ED0" w14:textId="77777777" w:rsidR="00D40C70" w:rsidRPr="00BC508A" w:rsidRDefault="00D40C70" w:rsidP="00D40C70">
      <w:pPr>
        <w:pStyle w:val="B1"/>
      </w:pPr>
      <w:r w:rsidRPr="00BC508A">
        <w:t>-</w:t>
      </w:r>
      <w:r w:rsidRPr="00BC508A">
        <w:tab/>
        <w:t>if the selected cell is known not to be able to provide normal service, then the UE shall enter the substate LIMITED-SERVICE;</w:t>
      </w:r>
    </w:p>
    <w:p w14:paraId="05737B24" w14:textId="77777777" w:rsidR="00D40C70" w:rsidRPr="00BC508A" w:rsidRDefault="00D40C70" w:rsidP="00D40C70">
      <w:pPr>
        <w:pStyle w:val="B1"/>
      </w:pPr>
      <w:r w:rsidRPr="00BC508A">
        <w:t>-</w:t>
      </w:r>
      <w:r w:rsidRPr="00BC508A">
        <w:tab/>
        <w:t>if the UE is in manual network selection mode and no cell of the selected PLMN has been found, the UE shall enter the substate NO-CELL-AVAILABLE;</w:t>
      </w:r>
    </w:p>
    <w:p w14:paraId="3A47C502" w14:textId="77777777" w:rsidR="00D40C70" w:rsidRPr="00BC508A" w:rsidRDefault="00D40C70" w:rsidP="00D40C70">
      <w:pPr>
        <w:pStyle w:val="B1"/>
      </w:pPr>
      <w:r w:rsidRPr="00BC508A">
        <w:t>-</w:t>
      </w:r>
      <w:r w:rsidRPr="00BC508A">
        <w:tab/>
        <w:t>if the selected cell is a non-3GPP cell, the substate shall be NO-CELL-AVAILABLE; and</w:t>
      </w:r>
    </w:p>
    <w:p w14:paraId="6E5DA8A7" w14:textId="77777777" w:rsidR="00D40C70" w:rsidRPr="00BC508A" w:rsidRDefault="00D40C70" w:rsidP="00D40C70">
      <w:pPr>
        <w:pStyle w:val="B1"/>
      </w:pPr>
      <w:r w:rsidRPr="00BC508A">
        <w:t>-</w:t>
      </w:r>
      <w:r w:rsidRPr="00BC508A">
        <w:tab/>
        <w:t>if the UE is configured for eCall only mode as specified in 3GPP TS </w:t>
      </w:r>
      <w:r w:rsidRPr="00BC508A">
        <w:rPr>
          <w:lang w:eastAsia="ja-JP"/>
        </w:rPr>
        <w:t>31</w:t>
      </w:r>
      <w:r w:rsidRPr="00BC508A">
        <w:t>.</w:t>
      </w:r>
      <w:r w:rsidRPr="00BC508A">
        <w:rPr>
          <w:lang w:eastAsia="ja-JP"/>
        </w:rPr>
        <w:t>102</w:t>
      </w:r>
      <w:r w:rsidRPr="00BC508A">
        <w:t> [17], the substate shall be eCALL-INACTIVE.</w:t>
      </w:r>
    </w:p>
    <w:p w14:paraId="1A1C0116" w14:textId="77777777" w:rsidR="00D40C70" w:rsidRPr="00BC508A" w:rsidRDefault="00D40C70" w:rsidP="00295835">
      <w:pPr>
        <w:pStyle w:val="Heading4"/>
      </w:pPr>
      <w:bookmarkStart w:id="884" w:name="_CR5_2_2_3"/>
      <w:bookmarkStart w:id="885" w:name="_Toc20217843"/>
      <w:bookmarkStart w:id="886" w:name="_Toc27743727"/>
      <w:bookmarkStart w:id="887" w:name="_Toc35959298"/>
      <w:bookmarkStart w:id="888" w:name="_Toc45202729"/>
      <w:bookmarkStart w:id="889" w:name="_Toc45700105"/>
      <w:bookmarkStart w:id="890" w:name="_Toc51919841"/>
      <w:bookmarkStart w:id="891" w:name="_Toc68250901"/>
      <w:bookmarkStart w:id="892" w:name="_Toc187413810"/>
      <w:bookmarkEnd w:id="884"/>
      <w:r w:rsidRPr="00BC508A">
        <w:t>5.2.2.3</w:t>
      </w:r>
      <w:r w:rsidRPr="00BC508A">
        <w:tab/>
        <w:t>Detailed description of UE behaviour in state EMM-DEREGISTERED</w:t>
      </w:r>
      <w:bookmarkEnd w:id="885"/>
      <w:bookmarkEnd w:id="886"/>
      <w:bookmarkEnd w:id="887"/>
      <w:bookmarkEnd w:id="888"/>
      <w:bookmarkEnd w:id="889"/>
      <w:bookmarkEnd w:id="890"/>
      <w:bookmarkEnd w:id="891"/>
      <w:bookmarkEnd w:id="892"/>
    </w:p>
    <w:p w14:paraId="3F626A8E" w14:textId="77777777" w:rsidR="00D40C70" w:rsidRPr="00BC508A" w:rsidRDefault="00D40C70" w:rsidP="00295835">
      <w:pPr>
        <w:pStyle w:val="Heading5"/>
      </w:pPr>
      <w:bookmarkStart w:id="893" w:name="_CR5_2_2_3_1"/>
      <w:bookmarkStart w:id="894" w:name="_Toc20217844"/>
      <w:bookmarkStart w:id="895" w:name="_Toc27743728"/>
      <w:bookmarkStart w:id="896" w:name="_Toc35959299"/>
      <w:bookmarkStart w:id="897" w:name="_Toc45202730"/>
      <w:bookmarkStart w:id="898" w:name="_Toc45700106"/>
      <w:bookmarkStart w:id="899" w:name="_Toc51919842"/>
      <w:bookmarkStart w:id="900" w:name="_Toc68250902"/>
      <w:bookmarkStart w:id="901" w:name="_Toc187413811"/>
      <w:bookmarkEnd w:id="893"/>
      <w:r w:rsidRPr="00BC508A">
        <w:t>5.2.2.3.1</w:t>
      </w:r>
      <w:r w:rsidRPr="00BC508A">
        <w:tab/>
        <w:t>NORMAL-SERVICE</w:t>
      </w:r>
      <w:bookmarkEnd w:id="894"/>
      <w:bookmarkEnd w:id="895"/>
      <w:bookmarkEnd w:id="896"/>
      <w:bookmarkEnd w:id="897"/>
      <w:bookmarkEnd w:id="898"/>
      <w:bookmarkEnd w:id="899"/>
      <w:bookmarkEnd w:id="900"/>
      <w:bookmarkEnd w:id="901"/>
    </w:p>
    <w:p w14:paraId="3D9EA0F4" w14:textId="77777777" w:rsidR="00D40C70" w:rsidRPr="00BC508A" w:rsidRDefault="00D40C70" w:rsidP="00D40C70">
      <w:r w:rsidRPr="00BC508A">
        <w:t xml:space="preserve">The UE shall </w:t>
      </w:r>
      <w:r w:rsidRPr="00BC508A">
        <w:rPr>
          <w:lang w:eastAsia="zh-CN"/>
        </w:rPr>
        <w:t xml:space="preserve">initiate </w:t>
      </w:r>
      <w:r w:rsidRPr="00BC508A">
        <w:t>an attach or combined attach procedure if timer T3346 is not running. If timer T3346 is running, the UE shall initiate an attach or combined attach procedure on the expiry of timer T3346.</w:t>
      </w:r>
    </w:p>
    <w:p w14:paraId="0991828A" w14:textId="77777777" w:rsidR="00D40C70" w:rsidRPr="00BC508A" w:rsidRDefault="00D40C70" w:rsidP="00D40C70">
      <w:r w:rsidRPr="00BC508A">
        <w:t>The UE may initiate attach for emergency bearer services even if timer T3346 is running.</w:t>
      </w:r>
    </w:p>
    <w:p w14:paraId="2E49B011" w14:textId="77777777" w:rsidR="00D40C70" w:rsidRPr="00BC508A" w:rsidRDefault="00D40C70" w:rsidP="00295835">
      <w:pPr>
        <w:pStyle w:val="Heading5"/>
      </w:pPr>
      <w:bookmarkStart w:id="902" w:name="_CR5_2_2_3_2"/>
      <w:bookmarkStart w:id="903" w:name="_Toc20217845"/>
      <w:bookmarkStart w:id="904" w:name="_Toc27743729"/>
      <w:bookmarkStart w:id="905" w:name="_Toc35959300"/>
      <w:bookmarkStart w:id="906" w:name="_Toc45202731"/>
      <w:bookmarkStart w:id="907" w:name="_Toc45700107"/>
      <w:bookmarkStart w:id="908" w:name="_Toc51919843"/>
      <w:bookmarkStart w:id="909" w:name="_Toc68250903"/>
      <w:bookmarkStart w:id="910" w:name="_Toc187413812"/>
      <w:bookmarkEnd w:id="902"/>
      <w:r w:rsidRPr="00BC508A">
        <w:t>5.2.2.3.2</w:t>
      </w:r>
      <w:r w:rsidRPr="00BC508A">
        <w:tab/>
        <w:t>LIMITED-SERVICE</w:t>
      </w:r>
      <w:bookmarkEnd w:id="903"/>
      <w:bookmarkEnd w:id="904"/>
      <w:bookmarkEnd w:id="905"/>
      <w:bookmarkEnd w:id="906"/>
      <w:bookmarkEnd w:id="907"/>
      <w:bookmarkEnd w:id="908"/>
      <w:bookmarkEnd w:id="909"/>
      <w:bookmarkEnd w:id="910"/>
    </w:p>
    <w:p w14:paraId="5BF43E09" w14:textId="77777777" w:rsidR="00D40C70" w:rsidRPr="00BC508A" w:rsidRDefault="00D40C70" w:rsidP="00D40C70">
      <w:r w:rsidRPr="00BC508A">
        <w:t xml:space="preserve">The UE shall </w:t>
      </w:r>
      <w:r w:rsidRPr="00BC508A">
        <w:rPr>
          <w:lang w:eastAsia="zh-CN"/>
        </w:rPr>
        <w:t xml:space="preserve">initiate </w:t>
      </w:r>
      <w:r w:rsidRPr="00BC508A">
        <w:t>an attach or combined attach procedure when entering a cell which provides normal service.</w:t>
      </w:r>
    </w:p>
    <w:p w14:paraId="43FCD282" w14:textId="77777777" w:rsidR="00D40C70" w:rsidRPr="00BC508A" w:rsidRDefault="00D40C70" w:rsidP="00D40C70">
      <w:r w:rsidRPr="00BC508A">
        <w:t xml:space="preserve">The UE may </w:t>
      </w:r>
      <w:r w:rsidRPr="00BC508A">
        <w:rPr>
          <w:lang w:eastAsia="zh-CN"/>
        </w:rPr>
        <w:t xml:space="preserve">initiate </w:t>
      </w:r>
      <w:r w:rsidRPr="00BC508A">
        <w:t>attach for emergency bearer services.</w:t>
      </w:r>
    </w:p>
    <w:p w14:paraId="5524AD00" w14:textId="77777777" w:rsidR="00D40C70" w:rsidRPr="00BC508A" w:rsidRDefault="00D40C70" w:rsidP="00D40C70">
      <w:r w:rsidRPr="00BC508A">
        <w:t>The UE may initiate attach for access to RLOS.</w:t>
      </w:r>
    </w:p>
    <w:p w14:paraId="7B0DC8CA" w14:textId="77777777" w:rsidR="00D40C70" w:rsidRPr="00BC508A" w:rsidRDefault="00D40C70" w:rsidP="00295835">
      <w:pPr>
        <w:pStyle w:val="Heading5"/>
      </w:pPr>
      <w:bookmarkStart w:id="911" w:name="_CR5_2_2_3_3"/>
      <w:bookmarkStart w:id="912" w:name="_Toc20217846"/>
      <w:bookmarkStart w:id="913" w:name="_Toc27743730"/>
      <w:bookmarkStart w:id="914" w:name="_Toc35959301"/>
      <w:bookmarkStart w:id="915" w:name="_Toc45202732"/>
      <w:bookmarkStart w:id="916" w:name="_Toc45700108"/>
      <w:bookmarkStart w:id="917" w:name="_Toc51919844"/>
      <w:bookmarkStart w:id="918" w:name="_Toc68250904"/>
      <w:bookmarkStart w:id="919" w:name="_Toc187413813"/>
      <w:bookmarkEnd w:id="911"/>
      <w:r w:rsidRPr="00BC508A">
        <w:t>5.2.2.3.3</w:t>
      </w:r>
      <w:r w:rsidRPr="00BC508A">
        <w:tab/>
        <w:t>ATTEMPTING-TO-ATTACH</w:t>
      </w:r>
      <w:bookmarkEnd w:id="912"/>
      <w:bookmarkEnd w:id="913"/>
      <w:bookmarkEnd w:id="914"/>
      <w:bookmarkEnd w:id="915"/>
      <w:bookmarkEnd w:id="916"/>
      <w:bookmarkEnd w:id="917"/>
      <w:bookmarkEnd w:id="918"/>
      <w:bookmarkEnd w:id="919"/>
    </w:p>
    <w:p w14:paraId="5ADCEDE2" w14:textId="77777777" w:rsidR="00D40C70" w:rsidRPr="00BC508A" w:rsidRDefault="00D40C70" w:rsidP="00D40C70">
      <w:r w:rsidRPr="00BC508A">
        <w:t>The UE:</w:t>
      </w:r>
    </w:p>
    <w:p w14:paraId="689EE4B8" w14:textId="77777777" w:rsidR="00D40C70" w:rsidRPr="00BC508A" w:rsidRDefault="00D40C70" w:rsidP="00D40C70">
      <w:pPr>
        <w:pStyle w:val="B1"/>
      </w:pPr>
      <w:r w:rsidRPr="00BC508A">
        <w:t>-</w:t>
      </w:r>
      <w:r w:rsidRPr="00BC508A">
        <w:tab/>
        <w:t xml:space="preserve">shall </w:t>
      </w:r>
      <w:r w:rsidRPr="00BC508A">
        <w:rPr>
          <w:lang w:eastAsia="zh-CN"/>
        </w:rPr>
        <w:t>initiate</w:t>
      </w:r>
      <w:r w:rsidRPr="00BC508A">
        <w:t xml:space="preserve"> an attach or combined attach procedure on the expiry of timers T3411, T3402 or T3346 (see 3GPP TS 24.008 [13]);</w:t>
      </w:r>
    </w:p>
    <w:p w14:paraId="32B95D15" w14:textId="77777777" w:rsidR="00D40C70" w:rsidRPr="00BC508A" w:rsidRDefault="00D40C70" w:rsidP="00D40C70">
      <w:pPr>
        <w:pStyle w:val="B1"/>
      </w:pPr>
      <w:r w:rsidRPr="00BC508A">
        <w:t>-</w:t>
      </w:r>
      <w:r w:rsidRPr="00BC508A">
        <w:tab/>
        <w:t>may initiate an attach for emergency bearer services even if timer T3346 is running;</w:t>
      </w:r>
    </w:p>
    <w:p w14:paraId="3378F612" w14:textId="0EB51C36" w:rsidR="003D6D31" w:rsidRPr="00BC508A" w:rsidRDefault="003D6D31" w:rsidP="00D40C70">
      <w:pPr>
        <w:pStyle w:val="B1"/>
      </w:pPr>
      <w:r w:rsidRPr="00BC508A">
        <w:t>-</w:t>
      </w:r>
      <w:r w:rsidRPr="00BC508A">
        <w:tab/>
        <w:t xml:space="preserve">may initiate an attach if the UE is a UE configured to use AC11 - 15 in the selected PLMN, even if timer </w:t>
      </w:r>
      <w:r w:rsidR="00D35EC6" w:rsidRPr="00BC508A">
        <w:t xml:space="preserve">T3402, </w:t>
      </w:r>
      <w:r w:rsidRPr="00BC508A">
        <w:t>T3346 or timer T3447 is running;</w:t>
      </w:r>
    </w:p>
    <w:p w14:paraId="0C34BA3C" w14:textId="2D01A739" w:rsidR="00D40C70" w:rsidRPr="00BC508A" w:rsidRDefault="00D40C70" w:rsidP="00D40C70">
      <w:pPr>
        <w:pStyle w:val="B1"/>
      </w:pPr>
      <w:r w:rsidRPr="00BC508A">
        <w:t>-</w:t>
      </w:r>
      <w:r w:rsidRPr="00BC508A">
        <w:tab/>
        <w:t>shall initiate an attach or combined attach procedure when entering a new PLMN, if timer T3346 is running and the new PLMN is not equivalent to the PLMN where the UE started timer T3346, the PLMN identity of the new cell is not in one of the forbidden PLMN lists and the tracking area is not in one of the lists of forbidden tracking areas;</w:t>
      </w:r>
    </w:p>
    <w:p w14:paraId="5DD94DD6" w14:textId="77777777" w:rsidR="00D40C70" w:rsidRPr="00BC508A" w:rsidRDefault="00D40C70" w:rsidP="00D40C70">
      <w:pPr>
        <w:pStyle w:val="B1"/>
        <w:rPr>
          <w:lang w:eastAsia="zh-CN"/>
        </w:rPr>
      </w:pPr>
      <w:r w:rsidRPr="00BC508A">
        <w:t>-</w:t>
      </w:r>
      <w:r w:rsidRPr="00BC508A">
        <w:tab/>
        <w:t xml:space="preserve">shall </w:t>
      </w:r>
      <w:r w:rsidRPr="00BC508A">
        <w:rPr>
          <w:lang w:eastAsia="zh-CN"/>
        </w:rPr>
        <w:t>initiate</w:t>
      </w:r>
      <w:r w:rsidRPr="00BC508A">
        <w:t xml:space="preserve"> an attach or combined attach procedure when the tracking area of the serving cell has changed, if timer T3346 is not running, the PLMN identity of the new cell is not in one of the forbidden PLMN lists and the tracking area of the new cell is not in one of the lists of forbidden tracking areas;</w:t>
      </w:r>
    </w:p>
    <w:p w14:paraId="748BF3DD" w14:textId="5623602B" w:rsidR="00D40C70" w:rsidRPr="00BC508A" w:rsidRDefault="00D40C70" w:rsidP="00D40C70">
      <w:pPr>
        <w:pStyle w:val="B1"/>
      </w:pPr>
      <w:r w:rsidRPr="00BC508A">
        <w:t>-</w:t>
      </w:r>
      <w:r w:rsidRPr="00BC508A">
        <w:tab/>
        <w:t>shall use requests for non-</w:t>
      </w:r>
      <w:r w:rsidRPr="00BC508A">
        <w:rPr>
          <w:lang w:eastAsia="zh-CN"/>
        </w:rPr>
        <w:t>EP</w:t>
      </w:r>
      <w:r w:rsidRPr="00BC508A">
        <w:t xml:space="preserve">S services for non-emergency call from CM layers to trigger </w:t>
      </w:r>
      <w:r w:rsidRPr="00BC508A">
        <w:rPr>
          <w:lang w:eastAsia="zh-CN"/>
        </w:rPr>
        <w:t>a</w:t>
      </w:r>
      <w:r w:rsidRPr="00BC508A">
        <w:t xml:space="preserve"> combined attach procedure, if timer T3346 is not running</w:t>
      </w:r>
      <w:r w:rsidRPr="00BC508A">
        <w:rPr>
          <w:lang w:eastAsia="zh-CN"/>
        </w:rPr>
        <w:t xml:space="preserve"> </w:t>
      </w:r>
      <w:r w:rsidRPr="00BC508A">
        <w:t xml:space="preserve">(see </w:t>
      </w:r>
      <w:r w:rsidR="00FB1684" w:rsidRPr="00BC508A">
        <w:rPr>
          <w:lang w:eastAsia="zh-CN"/>
        </w:rPr>
        <w:t>clause</w:t>
      </w:r>
      <w:r w:rsidRPr="00BC508A">
        <w:rPr>
          <w:lang w:eastAsia="zh-CN"/>
        </w:rPr>
        <w:t> </w:t>
      </w:r>
      <w:r w:rsidRPr="00BC508A">
        <w:t>5.5.1.3), or to attempt to select GERAN or UTRAN radio access technology and proceed with the appropriate MM and CC specific procedures;</w:t>
      </w:r>
    </w:p>
    <w:p w14:paraId="38175F6B" w14:textId="77777777" w:rsidR="00D40C70" w:rsidRPr="00BC508A" w:rsidRDefault="00D40C70" w:rsidP="00D40C70">
      <w:pPr>
        <w:pStyle w:val="B1"/>
      </w:pPr>
      <w:r w:rsidRPr="00BC508A">
        <w:t>-</w:t>
      </w:r>
      <w:r w:rsidRPr="00BC508A">
        <w:tab/>
        <w:t>shall use requests for non-</w:t>
      </w:r>
      <w:r w:rsidRPr="00BC508A">
        <w:rPr>
          <w:lang w:eastAsia="zh-CN"/>
        </w:rPr>
        <w:t>EP</w:t>
      </w:r>
      <w:r w:rsidRPr="00BC508A">
        <w:t>S services for emergency call from CM layers to attempt to select GERAN or UTRAN radio access technology and proceed with the appropriate MM and CC specific procedures;</w:t>
      </w:r>
    </w:p>
    <w:p w14:paraId="73B468B4" w14:textId="77777777" w:rsidR="00D40C70" w:rsidRPr="00BC508A" w:rsidRDefault="00D40C70" w:rsidP="00D40C70">
      <w:pPr>
        <w:pStyle w:val="B1"/>
      </w:pPr>
      <w:r w:rsidRPr="00BC508A">
        <w:t>-</w:t>
      </w:r>
      <w:r w:rsidRPr="00BC508A">
        <w:tab/>
        <w:t>may initiate an attach procedure upon receiving a request from upper layers to transmit user data related to an exceptional event and the UE is allowed to use exception data reporting (see the ExceptionDataReportingAllowed leaf of the NAS configuration MO in 3GPP TS 24.368 [15A]) if timer T3346 is not already running for "MO exception data" and even if timer T3402 or timer T3411 is running;</w:t>
      </w:r>
    </w:p>
    <w:p w14:paraId="6B21C39D" w14:textId="77777777" w:rsidR="00D40C70" w:rsidRPr="00BC508A" w:rsidRDefault="00D40C70" w:rsidP="00D40C70">
      <w:pPr>
        <w:pStyle w:val="B1"/>
      </w:pPr>
      <w:r w:rsidRPr="00BC508A">
        <w:t>-</w:t>
      </w:r>
      <w:r w:rsidRPr="00BC508A">
        <w:tab/>
        <w:t xml:space="preserve">may </w:t>
      </w:r>
      <w:r w:rsidRPr="00BC508A">
        <w:rPr>
          <w:lang w:eastAsia="zh-CN"/>
        </w:rPr>
        <w:t>initiate</w:t>
      </w:r>
      <w:r w:rsidRPr="00BC508A">
        <w:t xml:space="preserve"> an attach procedure upon request of the upper layers to establish a PDN connection for emergency bearer services; and</w:t>
      </w:r>
    </w:p>
    <w:p w14:paraId="095A528D" w14:textId="77777777" w:rsidR="00D40C70" w:rsidRPr="00BC508A" w:rsidRDefault="00D40C70" w:rsidP="00D40C70">
      <w:pPr>
        <w:pStyle w:val="B1"/>
      </w:pPr>
      <w:r w:rsidRPr="00BC508A">
        <w:t>-</w:t>
      </w:r>
      <w:r w:rsidRPr="00BC508A">
        <w:tab/>
        <w:t xml:space="preserve">may </w:t>
      </w:r>
      <w:r w:rsidRPr="00BC508A">
        <w:rPr>
          <w:lang w:eastAsia="zh-CN"/>
        </w:rPr>
        <w:t>initiate</w:t>
      </w:r>
      <w:r w:rsidRPr="00BC508A">
        <w:t xml:space="preserve"> an attach procedure upon request of the upper layers to establish a PDN connection for RLOS, if timer T3346 is not running.</w:t>
      </w:r>
    </w:p>
    <w:p w14:paraId="691DB014" w14:textId="77777777" w:rsidR="00D40C70" w:rsidRPr="00BC508A" w:rsidRDefault="00D40C70" w:rsidP="00295835">
      <w:pPr>
        <w:pStyle w:val="Heading5"/>
      </w:pPr>
      <w:bookmarkStart w:id="920" w:name="_CR5_2_2_3_4"/>
      <w:bookmarkStart w:id="921" w:name="_Toc20217847"/>
      <w:bookmarkStart w:id="922" w:name="_Toc27743731"/>
      <w:bookmarkStart w:id="923" w:name="_Toc35959302"/>
      <w:bookmarkStart w:id="924" w:name="_Toc45202733"/>
      <w:bookmarkStart w:id="925" w:name="_Toc45700109"/>
      <w:bookmarkStart w:id="926" w:name="_Toc51919845"/>
      <w:bookmarkStart w:id="927" w:name="_Toc68250905"/>
      <w:bookmarkStart w:id="928" w:name="_Toc187413814"/>
      <w:bookmarkEnd w:id="920"/>
      <w:r w:rsidRPr="00BC508A">
        <w:t>5.2.2.3.4</w:t>
      </w:r>
      <w:r w:rsidRPr="00BC508A">
        <w:tab/>
        <w:t>PLMN-SEARCH</w:t>
      </w:r>
      <w:bookmarkEnd w:id="921"/>
      <w:bookmarkEnd w:id="922"/>
      <w:bookmarkEnd w:id="923"/>
      <w:bookmarkEnd w:id="924"/>
      <w:bookmarkEnd w:id="925"/>
      <w:bookmarkEnd w:id="926"/>
      <w:bookmarkEnd w:id="927"/>
      <w:bookmarkEnd w:id="928"/>
    </w:p>
    <w:p w14:paraId="32F8ECB2" w14:textId="31AC1437" w:rsidR="00D40C70" w:rsidRPr="00BC508A" w:rsidRDefault="00D40C70" w:rsidP="00D40C70">
      <w:r w:rsidRPr="00BC508A">
        <w:t xml:space="preserve">The UE shall perform PLMN selection. If a new PLMN is selected, the UE shall reset the attach attempt counter and </w:t>
      </w:r>
      <w:r w:rsidRPr="00BC508A">
        <w:rPr>
          <w:lang w:eastAsia="zh-CN"/>
        </w:rPr>
        <w:t>initiate</w:t>
      </w:r>
      <w:r w:rsidRPr="00BC508A">
        <w:t xml:space="preserve"> the attach or combined attach procedure (see </w:t>
      </w:r>
      <w:r w:rsidR="00FB1684" w:rsidRPr="00BC508A">
        <w:t>clause</w:t>
      </w:r>
      <w:r w:rsidRPr="00BC508A">
        <w:t> 5.5.1).</w:t>
      </w:r>
    </w:p>
    <w:p w14:paraId="129D450E" w14:textId="77777777" w:rsidR="00D40C70" w:rsidRPr="00BC508A" w:rsidRDefault="00D40C70" w:rsidP="00D40C70">
      <w:r w:rsidRPr="00BC508A">
        <w:t>If the selected cell is known not to be able to provide normal service:</w:t>
      </w:r>
    </w:p>
    <w:p w14:paraId="366EDC24" w14:textId="77777777" w:rsidR="00D40C70" w:rsidRPr="00BC508A" w:rsidRDefault="00D40C70" w:rsidP="00D40C70">
      <w:pPr>
        <w:pStyle w:val="B1"/>
      </w:pPr>
      <w:r w:rsidRPr="00BC508A">
        <w:t>-</w:t>
      </w:r>
      <w:r w:rsidRPr="00BC508A">
        <w:tab/>
        <w:t>the UE may initiate attach for emergency bearer services; or</w:t>
      </w:r>
    </w:p>
    <w:p w14:paraId="56001171" w14:textId="77777777" w:rsidR="00D40C70" w:rsidRPr="00BC508A" w:rsidRDefault="00D40C70" w:rsidP="0060680C">
      <w:pPr>
        <w:pStyle w:val="B1"/>
      </w:pPr>
      <w:r w:rsidRPr="00BC508A">
        <w:t>-</w:t>
      </w:r>
      <w:r w:rsidRPr="00BC508A">
        <w:tab/>
        <w:t>the UE may initiate attach for access to RLOS.</w:t>
      </w:r>
    </w:p>
    <w:p w14:paraId="5BA9F703" w14:textId="77777777" w:rsidR="00D40C70" w:rsidRPr="00BC508A" w:rsidRDefault="00D40C70" w:rsidP="00295835">
      <w:pPr>
        <w:pStyle w:val="Heading5"/>
      </w:pPr>
      <w:bookmarkStart w:id="929" w:name="_CR5_2_2_3_5"/>
      <w:bookmarkStart w:id="930" w:name="_Toc20217848"/>
      <w:bookmarkStart w:id="931" w:name="_Toc27743732"/>
      <w:bookmarkStart w:id="932" w:name="_Toc35959303"/>
      <w:bookmarkStart w:id="933" w:name="_Toc45202734"/>
      <w:bookmarkStart w:id="934" w:name="_Toc45700110"/>
      <w:bookmarkStart w:id="935" w:name="_Toc51919846"/>
      <w:bookmarkStart w:id="936" w:name="_Toc68250906"/>
      <w:bookmarkStart w:id="937" w:name="_Toc187413815"/>
      <w:bookmarkEnd w:id="929"/>
      <w:r w:rsidRPr="00BC508A">
        <w:t>5.2.2.3.5</w:t>
      </w:r>
      <w:r w:rsidRPr="00BC508A">
        <w:tab/>
        <w:t>NO-IMSI</w:t>
      </w:r>
      <w:bookmarkEnd w:id="930"/>
      <w:bookmarkEnd w:id="931"/>
      <w:bookmarkEnd w:id="932"/>
      <w:bookmarkEnd w:id="933"/>
      <w:bookmarkEnd w:id="934"/>
      <w:bookmarkEnd w:id="935"/>
      <w:bookmarkEnd w:id="936"/>
      <w:bookmarkEnd w:id="937"/>
    </w:p>
    <w:p w14:paraId="22761B90" w14:textId="77777777" w:rsidR="00D40C70" w:rsidRPr="00BC508A" w:rsidRDefault="00D40C70" w:rsidP="00D40C70">
      <w:pPr>
        <w:rPr>
          <w:rFonts w:eastAsia="MS Mincho"/>
          <w:lang w:eastAsia="ja-JP"/>
        </w:rPr>
      </w:pPr>
      <w:r w:rsidRPr="00BC508A">
        <w:rPr>
          <w:rFonts w:eastAsia="MS Mincho"/>
          <w:lang w:eastAsia="ja-JP"/>
        </w:rPr>
        <w:t>The UE shall perform cell selection according to 3GPP TS 36.304 [21].</w:t>
      </w:r>
    </w:p>
    <w:p w14:paraId="280C2540" w14:textId="77777777" w:rsidR="00D40C70" w:rsidRPr="00BC508A" w:rsidRDefault="00D40C70" w:rsidP="00D40C70">
      <w:r w:rsidRPr="00BC508A">
        <w:t xml:space="preserve">The UE may </w:t>
      </w:r>
      <w:r w:rsidRPr="00BC508A">
        <w:rPr>
          <w:lang w:eastAsia="zh-CN"/>
        </w:rPr>
        <w:t>initiate</w:t>
      </w:r>
      <w:r w:rsidRPr="00BC508A">
        <w:t xml:space="preserve"> attach for emergency bearer services.</w:t>
      </w:r>
    </w:p>
    <w:p w14:paraId="74FDDC18" w14:textId="77777777" w:rsidR="00D40C70" w:rsidRPr="00BC508A" w:rsidRDefault="00D40C70" w:rsidP="00D40C70">
      <w:pPr>
        <w:rPr>
          <w:rFonts w:eastAsia="MS Mincho"/>
          <w:lang w:eastAsia="ja-JP"/>
        </w:rPr>
      </w:pPr>
      <w:r w:rsidRPr="00BC508A">
        <w:t>The UE may initiate attach for access to RLOS.</w:t>
      </w:r>
    </w:p>
    <w:p w14:paraId="49F16860" w14:textId="77777777" w:rsidR="00D40C70" w:rsidRPr="00BC508A" w:rsidRDefault="00D40C70" w:rsidP="00295835">
      <w:pPr>
        <w:pStyle w:val="Heading5"/>
      </w:pPr>
      <w:bookmarkStart w:id="938" w:name="_CR5_2_2_3_6"/>
      <w:bookmarkStart w:id="939" w:name="_Toc20217849"/>
      <w:bookmarkStart w:id="940" w:name="_Toc27743733"/>
      <w:bookmarkStart w:id="941" w:name="_Toc35959304"/>
      <w:bookmarkStart w:id="942" w:name="_Toc45202735"/>
      <w:bookmarkStart w:id="943" w:name="_Toc45700111"/>
      <w:bookmarkStart w:id="944" w:name="_Toc51919847"/>
      <w:bookmarkStart w:id="945" w:name="_Toc68250907"/>
      <w:bookmarkStart w:id="946" w:name="_Toc187413816"/>
      <w:bookmarkEnd w:id="938"/>
      <w:r w:rsidRPr="00BC508A">
        <w:t>5.2.2.3.6</w:t>
      </w:r>
      <w:r w:rsidRPr="00BC508A">
        <w:tab/>
        <w:t>ATTACH-NEEDED</w:t>
      </w:r>
      <w:bookmarkEnd w:id="939"/>
      <w:bookmarkEnd w:id="940"/>
      <w:bookmarkEnd w:id="941"/>
      <w:bookmarkEnd w:id="942"/>
      <w:bookmarkEnd w:id="943"/>
      <w:bookmarkEnd w:id="944"/>
      <w:bookmarkEnd w:id="945"/>
      <w:bookmarkEnd w:id="946"/>
    </w:p>
    <w:p w14:paraId="4D3DF4D4" w14:textId="77777777" w:rsidR="00D40C70" w:rsidRPr="00BC508A" w:rsidRDefault="00D40C70" w:rsidP="00D40C70">
      <w:r w:rsidRPr="00BC508A">
        <w:t xml:space="preserve">The UE shall </w:t>
      </w:r>
      <w:r w:rsidRPr="00BC508A">
        <w:rPr>
          <w:lang w:eastAsia="zh-CN"/>
        </w:rPr>
        <w:t>initiate</w:t>
      </w:r>
      <w:r w:rsidRPr="00BC508A">
        <w:t xml:space="preserve"> the attach or combined attach procedure, if still needed, as soon as the access is allowed in the selected cell for one of the access classes of the UE.</w:t>
      </w:r>
    </w:p>
    <w:p w14:paraId="5CE64D91" w14:textId="77777777" w:rsidR="00D40C70" w:rsidRPr="00BC508A" w:rsidRDefault="00D40C70" w:rsidP="00D40C70">
      <w:r w:rsidRPr="00BC508A">
        <w:t>The UE may initiate attach for emergency bearer services.</w:t>
      </w:r>
    </w:p>
    <w:p w14:paraId="0A3AAABE" w14:textId="77777777" w:rsidR="00D40C70" w:rsidRPr="00BC508A" w:rsidRDefault="00D40C70" w:rsidP="00D40C70">
      <w:r w:rsidRPr="00BC508A">
        <w:t>The UE may initiate attach for access to RLOS.</w:t>
      </w:r>
    </w:p>
    <w:p w14:paraId="07B4E031" w14:textId="77777777" w:rsidR="00D40C70" w:rsidRPr="00BC508A" w:rsidRDefault="00D40C70" w:rsidP="00295835">
      <w:pPr>
        <w:pStyle w:val="Heading5"/>
      </w:pPr>
      <w:bookmarkStart w:id="947" w:name="_CR5_2_2_3_7"/>
      <w:bookmarkStart w:id="948" w:name="_Toc20217850"/>
      <w:bookmarkStart w:id="949" w:name="_Toc27743734"/>
      <w:bookmarkStart w:id="950" w:name="_Toc35959305"/>
      <w:bookmarkStart w:id="951" w:name="_Toc45202736"/>
      <w:bookmarkStart w:id="952" w:name="_Toc45700112"/>
      <w:bookmarkStart w:id="953" w:name="_Toc51919848"/>
      <w:bookmarkStart w:id="954" w:name="_Toc68250908"/>
      <w:bookmarkStart w:id="955" w:name="_Toc187413817"/>
      <w:bookmarkEnd w:id="947"/>
      <w:r w:rsidRPr="00BC508A">
        <w:t>5.2.2.3.7</w:t>
      </w:r>
      <w:r w:rsidRPr="00BC508A">
        <w:tab/>
        <w:t>NO-CELL-AVAILABLE</w:t>
      </w:r>
      <w:bookmarkEnd w:id="948"/>
      <w:bookmarkEnd w:id="949"/>
      <w:bookmarkEnd w:id="950"/>
      <w:bookmarkEnd w:id="951"/>
      <w:bookmarkEnd w:id="952"/>
      <w:bookmarkEnd w:id="953"/>
      <w:bookmarkEnd w:id="954"/>
      <w:bookmarkEnd w:id="955"/>
    </w:p>
    <w:p w14:paraId="41096EE0" w14:textId="77777777" w:rsidR="00D40C70" w:rsidRPr="00BC508A" w:rsidRDefault="00D40C70" w:rsidP="00D40C70">
      <w:r w:rsidRPr="00BC508A">
        <w:t>The UE shall perform cell selection according to 3GPP TS 36.304 [21] and choose an appropriate substate when a cell is found. When the lower layers indicate to prepare for an S101 mode to S1 mode handover and the PLMN identity of the target cell provided with this indication is not in one of forbidden PLMN lists, the UE shall enter substate NORMAL-SERVICE.</w:t>
      </w:r>
    </w:p>
    <w:p w14:paraId="21EF4E42" w14:textId="77777777" w:rsidR="00D40C70" w:rsidRPr="00BC508A" w:rsidRDefault="00D40C70" w:rsidP="00D40C70">
      <w:pPr>
        <w:pStyle w:val="NO"/>
      </w:pPr>
      <w:r w:rsidRPr="00BC508A">
        <w:t>NOTE:</w:t>
      </w:r>
      <w:r w:rsidRPr="00BC508A">
        <w:tab/>
        <w:t>It is assumed that the UE can determine the PLMN identity of networks supporting cdma2000</w:t>
      </w:r>
      <w:r w:rsidRPr="00BC508A">
        <w:rPr>
          <w:vertAlign w:val="superscript"/>
        </w:rPr>
        <w:t>®</w:t>
      </w:r>
      <w:r w:rsidRPr="00BC508A">
        <w:t xml:space="preserve"> HRPD access from the information broadcast over the radio interface. For the purpose of S101 mode to S1 mode handover, the UE can use the PLMN identity of the visited cdma2000</w:t>
      </w:r>
      <w:r w:rsidRPr="00BC508A">
        <w:rPr>
          <w:vertAlign w:val="superscript"/>
        </w:rPr>
        <w:t>®</w:t>
      </w:r>
      <w:r w:rsidRPr="00BC508A">
        <w:t xml:space="preserve"> HRPD network also as PLMN identity of the target cell.</w:t>
      </w:r>
    </w:p>
    <w:p w14:paraId="749A0D5E" w14:textId="77777777" w:rsidR="00D40C70" w:rsidRPr="00BC508A" w:rsidRDefault="00D40C70" w:rsidP="00295835">
      <w:pPr>
        <w:pStyle w:val="Heading5"/>
      </w:pPr>
      <w:bookmarkStart w:id="956" w:name="_CR5_2_2_3_8"/>
      <w:bookmarkStart w:id="957" w:name="_Toc20217851"/>
      <w:bookmarkStart w:id="958" w:name="_Toc27743735"/>
      <w:bookmarkStart w:id="959" w:name="_Toc35959306"/>
      <w:bookmarkStart w:id="960" w:name="_Toc45202737"/>
      <w:bookmarkStart w:id="961" w:name="_Toc45700113"/>
      <w:bookmarkStart w:id="962" w:name="_Toc51919849"/>
      <w:bookmarkStart w:id="963" w:name="_Toc68250909"/>
      <w:bookmarkStart w:id="964" w:name="_Toc187413818"/>
      <w:bookmarkEnd w:id="956"/>
      <w:r w:rsidRPr="00BC508A">
        <w:t>5.2.2.3.8</w:t>
      </w:r>
      <w:r w:rsidRPr="00BC508A">
        <w:tab/>
        <w:t>eCALL-INACTIVE</w:t>
      </w:r>
      <w:bookmarkEnd w:id="957"/>
      <w:bookmarkEnd w:id="958"/>
      <w:bookmarkEnd w:id="959"/>
      <w:bookmarkEnd w:id="960"/>
      <w:bookmarkEnd w:id="961"/>
      <w:bookmarkEnd w:id="962"/>
      <w:bookmarkEnd w:id="963"/>
      <w:bookmarkEnd w:id="964"/>
    </w:p>
    <w:p w14:paraId="54FFD5B8" w14:textId="77777777" w:rsidR="00D40C70" w:rsidRPr="00BC508A" w:rsidRDefault="00D40C70" w:rsidP="00D40C70">
      <w:r w:rsidRPr="00BC508A">
        <w:t>The UE camps on a suitable cell or an acceptable cell in a PLMN selected as specified in 3GPP TS 23.122 [6] but initiates no EMM signalling with the network and ignores any paging requests.</w:t>
      </w:r>
    </w:p>
    <w:p w14:paraId="75B6D65F" w14:textId="77777777" w:rsidR="00D40C70" w:rsidRPr="00BC508A" w:rsidRDefault="00D40C70" w:rsidP="00D40C70">
      <w:r w:rsidRPr="00BC508A">
        <w:t>The UE shall leave substate EMM-DEREGISTERED.eCALL-INACTIVE state only when one of the following events occur:</w:t>
      </w:r>
    </w:p>
    <w:p w14:paraId="024AF540" w14:textId="77777777" w:rsidR="00D40C70" w:rsidRPr="00BC508A" w:rsidRDefault="00D40C70" w:rsidP="00D40C70">
      <w:pPr>
        <w:pStyle w:val="B1"/>
      </w:pPr>
      <w:r w:rsidRPr="00BC508A">
        <w:t>-</w:t>
      </w:r>
      <w:r w:rsidRPr="00BC508A">
        <w:tab/>
        <w:t>if the USIM is removed, the UE enters substate EMM-DEREGISTERED.NO-IMSI;</w:t>
      </w:r>
    </w:p>
    <w:p w14:paraId="10AF39BF" w14:textId="77777777" w:rsidR="00D40C70" w:rsidRPr="00BC508A" w:rsidRDefault="00D40C70" w:rsidP="00D40C70">
      <w:pPr>
        <w:pStyle w:val="B1"/>
      </w:pPr>
      <w:r w:rsidRPr="00BC508A">
        <w:t>-</w:t>
      </w:r>
      <w:r w:rsidRPr="00BC508A">
        <w:tab/>
        <w:t>if coverage is lost, the UE enters substate EMM-DEREGISTERED.PLMN-SEARCH;</w:t>
      </w:r>
    </w:p>
    <w:p w14:paraId="2D470F49" w14:textId="77777777" w:rsidR="00D40C70" w:rsidRPr="00BC508A" w:rsidRDefault="00D40C70" w:rsidP="00D40C70">
      <w:pPr>
        <w:pStyle w:val="B1"/>
      </w:pPr>
      <w:r w:rsidRPr="00BC508A">
        <w:t>-</w:t>
      </w:r>
      <w:r w:rsidRPr="00BC508A">
        <w:tab/>
        <w:t>if the UE is deactivated (e.g. powered off) by the user, the UE enters state EMM-NULL;</w:t>
      </w:r>
    </w:p>
    <w:p w14:paraId="1A222529" w14:textId="30C176CF" w:rsidR="00D40C70" w:rsidRPr="00BC508A" w:rsidRDefault="00D40C70" w:rsidP="00D40C70">
      <w:pPr>
        <w:pStyle w:val="B1"/>
      </w:pPr>
      <w:r w:rsidRPr="00BC508A">
        <w:t>-</w:t>
      </w:r>
      <w:r w:rsidRPr="00BC508A">
        <w:tab/>
        <w:t>if the UE receives a request from upper layers to establish an eCall over IMS</w:t>
      </w:r>
      <w:r w:rsidR="00550341">
        <w:t xml:space="preserve"> or an IMS emergency session according to </w:t>
      </w:r>
      <w:r w:rsidR="00B64708">
        <w:t>a</w:t>
      </w:r>
      <w:r w:rsidR="00550341">
        <w:t>nnex</w:t>
      </w:r>
      <w:r w:rsidR="00550341" w:rsidRPr="006A6394">
        <w:t> </w:t>
      </w:r>
      <w:r w:rsidR="00550341">
        <w:t xml:space="preserve">H.6 in </w:t>
      </w:r>
      <w:r w:rsidR="00550341" w:rsidRPr="006A6394">
        <w:t>3GPP TS 23.167 [</w:t>
      </w:r>
      <w:r w:rsidR="00550341">
        <w:t>45</w:t>
      </w:r>
      <w:r w:rsidR="00550341" w:rsidRPr="006A6394">
        <w:t>]</w:t>
      </w:r>
      <w:r w:rsidRPr="00BC508A">
        <w:t xml:space="preserve">, the UE enters state EMM-DEREGISTERED.ATTEMPTING-TO-ATTACH. The UE then uses the relevant EMM and ESM procedures to establish the eCall over IMS </w:t>
      </w:r>
      <w:r w:rsidR="00550341">
        <w:t xml:space="preserve">or an IMS emergency session according to </w:t>
      </w:r>
      <w:r w:rsidR="00B64708">
        <w:t>a</w:t>
      </w:r>
      <w:r w:rsidR="00550341">
        <w:t>nnex</w:t>
      </w:r>
      <w:r w:rsidR="00550341" w:rsidRPr="006A6394">
        <w:t> </w:t>
      </w:r>
      <w:r w:rsidR="00550341">
        <w:t xml:space="preserve">H.6 in </w:t>
      </w:r>
      <w:r w:rsidR="00550341" w:rsidRPr="006A6394">
        <w:t>3GPP TS 23.167 [</w:t>
      </w:r>
      <w:r w:rsidR="00550341">
        <w:t>45</w:t>
      </w:r>
      <w:r w:rsidR="00550341" w:rsidRPr="006A6394">
        <w:t>]</w:t>
      </w:r>
      <w:r w:rsidR="00550341" w:rsidRPr="00BC508A">
        <w:t xml:space="preserve"> </w:t>
      </w:r>
      <w:r w:rsidRPr="00BC508A">
        <w:t>at the earliest opportunity; or</w:t>
      </w:r>
    </w:p>
    <w:p w14:paraId="2AF84DDE" w14:textId="77777777" w:rsidR="00D40C70" w:rsidRPr="00BC508A" w:rsidRDefault="00D40C70" w:rsidP="00D40C70">
      <w:pPr>
        <w:pStyle w:val="B1"/>
      </w:pPr>
      <w:r w:rsidRPr="00BC508A">
        <w:t>-</w:t>
      </w:r>
      <w:r w:rsidRPr="00BC508A">
        <w:tab/>
        <w:t>if the UE receives a request from upper layers to establish a call to an HPLMN designated non-emergency MSISDN or URI for test or terminal reconfiguration service, the UE enters state EMM-DEREGISTERED.ATTEMPTING-TO-ATTACH. Once the attach procedure is completed, the UE uses the relevant EMM and ESM procedures to establish the non-emergency call.</w:t>
      </w:r>
    </w:p>
    <w:p w14:paraId="12D00B6D" w14:textId="77777777" w:rsidR="00D40C70" w:rsidRPr="00BC508A" w:rsidRDefault="00D40C70" w:rsidP="00295835">
      <w:pPr>
        <w:pStyle w:val="Heading4"/>
      </w:pPr>
      <w:bookmarkStart w:id="965" w:name="_CR5_2_2_4"/>
      <w:bookmarkStart w:id="966" w:name="_Toc20217852"/>
      <w:bookmarkStart w:id="967" w:name="_Toc27743736"/>
      <w:bookmarkStart w:id="968" w:name="_Toc35959307"/>
      <w:bookmarkStart w:id="969" w:name="_Toc45202738"/>
      <w:bookmarkStart w:id="970" w:name="_Toc45700114"/>
      <w:bookmarkStart w:id="971" w:name="_Toc51919850"/>
      <w:bookmarkStart w:id="972" w:name="_Toc68250910"/>
      <w:bookmarkStart w:id="973" w:name="_Toc187413819"/>
      <w:bookmarkEnd w:id="965"/>
      <w:r w:rsidRPr="00BC508A">
        <w:t>5.2.2.4</w:t>
      </w:r>
      <w:r w:rsidRPr="00BC508A">
        <w:tab/>
        <w:t>Substate when back to state EMM-DEREGISTERED from another EMM state</w:t>
      </w:r>
      <w:bookmarkEnd w:id="966"/>
      <w:bookmarkEnd w:id="967"/>
      <w:bookmarkEnd w:id="968"/>
      <w:bookmarkEnd w:id="969"/>
      <w:bookmarkEnd w:id="970"/>
      <w:bookmarkEnd w:id="971"/>
      <w:bookmarkEnd w:id="972"/>
      <w:bookmarkEnd w:id="973"/>
    </w:p>
    <w:p w14:paraId="52531CE7" w14:textId="77777777" w:rsidR="00D40C70" w:rsidRPr="00BC508A" w:rsidRDefault="00D40C70" w:rsidP="00D40C70">
      <w:r w:rsidRPr="00BC508A">
        <w:t>When returning to state EMM-DEREGISTERED, the UE shall select a cell as specified in 3GPP TS 36.304 [21].</w:t>
      </w:r>
    </w:p>
    <w:p w14:paraId="5988AE9F" w14:textId="77777777" w:rsidR="00D40C70" w:rsidRPr="00BC508A" w:rsidRDefault="00D40C70" w:rsidP="00D40C70">
      <w:r w:rsidRPr="00BC508A">
        <w:t>The substate depends on the result of the cell selection procedure, the outcome of the previously performed EMM specific procedures, on the EPS update status of the UE, on the tracking area data stored in the UE, on the presence of the USIM, on the UE configuration and on the reason for moving to EMM-DEREGISTERED:</w:t>
      </w:r>
    </w:p>
    <w:p w14:paraId="6B9FE865" w14:textId="77777777" w:rsidR="00D40C70" w:rsidRPr="00BC508A" w:rsidRDefault="00D40C70" w:rsidP="00D40C70">
      <w:pPr>
        <w:pStyle w:val="B1"/>
      </w:pPr>
      <w:r w:rsidRPr="00BC508A">
        <w:t>-</w:t>
      </w:r>
      <w:r w:rsidRPr="00BC508A">
        <w:tab/>
        <w:t>If no cell has been found, the substate is NO-CELL-AVAILABLE, until a cell is found.</w:t>
      </w:r>
    </w:p>
    <w:p w14:paraId="70A35456" w14:textId="77777777" w:rsidR="00D40C70" w:rsidRPr="00BC508A" w:rsidRDefault="00D40C70" w:rsidP="00D40C70">
      <w:pPr>
        <w:pStyle w:val="B1"/>
      </w:pPr>
      <w:r w:rsidRPr="00BC508A">
        <w:t>-</w:t>
      </w:r>
      <w:r w:rsidRPr="00BC508A">
        <w:tab/>
        <w:t>If no USIM is present or if the inserted USIM is considered invalid by the UE, the substate shall be NO-IMSI.</w:t>
      </w:r>
    </w:p>
    <w:p w14:paraId="44E76BF1" w14:textId="77777777" w:rsidR="00D40C70" w:rsidRPr="00BC508A" w:rsidRDefault="00D40C70" w:rsidP="00D40C70">
      <w:pPr>
        <w:pStyle w:val="B1"/>
      </w:pPr>
      <w:r w:rsidRPr="00BC508A">
        <w:t>-</w:t>
      </w:r>
      <w:r w:rsidRPr="00BC508A">
        <w:tab/>
        <w:t>If a suitable cell has been found and the PLMN or tracking area is not in the forbidden list, the substate shall be NORMAL-SERVICE.</w:t>
      </w:r>
    </w:p>
    <w:p w14:paraId="7D24CA66" w14:textId="77777777" w:rsidR="00D40C70" w:rsidRPr="00BC508A" w:rsidRDefault="00D40C70" w:rsidP="00D40C70">
      <w:pPr>
        <w:pStyle w:val="B1"/>
      </w:pPr>
      <w:r w:rsidRPr="00BC508A">
        <w:t>-</w:t>
      </w:r>
      <w:r w:rsidRPr="00BC508A">
        <w:tab/>
        <w:t>If an attach shall be performed (e.g. network requested re-attach), the substate shall be ATTEMPTING-TO-ATTACH.</w:t>
      </w:r>
    </w:p>
    <w:p w14:paraId="0775A0B2" w14:textId="77777777" w:rsidR="00D40C70" w:rsidRPr="00BC508A" w:rsidRDefault="00D40C70" w:rsidP="00D40C70">
      <w:pPr>
        <w:pStyle w:val="B1"/>
      </w:pPr>
      <w:r w:rsidRPr="00BC508A">
        <w:t>-</w:t>
      </w:r>
      <w:r w:rsidRPr="00BC508A">
        <w:tab/>
        <w:t>If a PLMN reselection (according to 3GPP TS 23.122 [6]) is needed, the substate shall be PLMN-SEARCH.</w:t>
      </w:r>
    </w:p>
    <w:p w14:paraId="46A28708" w14:textId="77777777" w:rsidR="00D40C70" w:rsidRPr="00BC508A" w:rsidRDefault="00D40C70" w:rsidP="00D40C70">
      <w:pPr>
        <w:pStyle w:val="B1"/>
      </w:pPr>
      <w:r w:rsidRPr="00BC508A">
        <w:t>-</w:t>
      </w:r>
      <w:r w:rsidRPr="00BC508A">
        <w:tab/>
        <w:t>If the selected cell is known not to be able to provide normal service, the substate shall be LIMITED-SERVICE;</w:t>
      </w:r>
    </w:p>
    <w:p w14:paraId="64232ADA" w14:textId="77777777" w:rsidR="00D40C70" w:rsidRPr="00BC508A" w:rsidRDefault="00D40C70" w:rsidP="00D40C70">
      <w:pPr>
        <w:pStyle w:val="B1"/>
      </w:pPr>
      <w:r w:rsidRPr="00BC508A">
        <w:t>-</w:t>
      </w:r>
      <w:r w:rsidRPr="00BC508A">
        <w:tab/>
        <w:t>If the selected cell is a non-3GPP cell, the substate shall be NO-CELL-AVAILABLE; and</w:t>
      </w:r>
    </w:p>
    <w:p w14:paraId="342FCB15" w14:textId="77777777" w:rsidR="00D40C70" w:rsidRPr="00BC508A" w:rsidRDefault="00D40C70" w:rsidP="00D40C70">
      <w:pPr>
        <w:pStyle w:val="B1"/>
      </w:pPr>
      <w:r w:rsidRPr="00BC508A">
        <w:t>-</w:t>
      </w:r>
      <w:r w:rsidRPr="00BC508A">
        <w:tab/>
        <w:t>If the UE is configured for eCall only mode as specified in 3GPP TS </w:t>
      </w:r>
      <w:r w:rsidRPr="00BC508A">
        <w:rPr>
          <w:lang w:eastAsia="ja-JP"/>
        </w:rPr>
        <w:t>31</w:t>
      </w:r>
      <w:r w:rsidRPr="00BC508A">
        <w:t>.</w:t>
      </w:r>
      <w:r w:rsidRPr="00BC508A">
        <w:rPr>
          <w:lang w:eastAsia="ja-JP"/>
        </w:rPr>
        <w:t>102</w:t>
      </w:r>
      <w:r w:rsidRPr="00BC508A">
        <w:t> [17], T3444 and T3445 have expired or are not running, and substate PLMN-SEARCH is not required, the substate shall be eCALL-INACTIVE.</w:t>
      </w:r>
    </w:p>
    <w:p w14:paraId="288EAEF6" w14:textId="77777777" w:rsidR="00D40C70" w:rsidRPr="00BC508A" w:rsidRDefault="00D40C70" w:rsidP="00295835">
      <w:pPr>
        <w:pStyle w:val="Heading3"/>
      </w:pPr>
      <w:bookmarkStart w:id="974" w:name="_CR5_2_3"/>
      <w:bookmarkStart w:id="975" w:name="_Toc20217853"/>
      <w:bookmarkStart w:id="976" w:name="_Toc27743737"/>
      <w:bookmarkStart w:id="977" w:name="_Toc35959308"/>
      <w:bookmarkStart w:id="978" w:name="_Toc45202739"/>
      <w:bookmarkStart w:id="979" w:name="_Toc45700115"/>
      <w:bookmarkStart w:id="980" w:name="_Toc51919851"/>
      <w:bookmarkStart w:id="981" w:name="_Toc68250911"/>
      <w:bookmarkStart w:id="982" w:name="_Toc187413820"/>
      <w:bookmarkEnd w:id="974"/>
      <w:r w:rsidRPr="00BC508A">
        <w:t>5.2.3</w:t>
      </w:r>
      <w:r w:rsidRPr="00BC508A">
        <w:tab/>
        <w:t>UE behaviour in state EMM-REGISTERED</w:t>
      </w:r>
      <w:bookmarkEnd w:id="975"/>
      <w:bookmarkEnd w:id="976"/>
      <w:bookmarkEnd w:id="977"/>
      <w:bookmarkEnd w:id="978"/>
      <w:bookmarkEnd w:id="979"/>
      <w:bookmarkEnd w:id="980"/>
      <w:bookmarkEnd w:id="981"/>
      <w:bookmarkEnd w:id="982"/>
    </w:p>
    <w:p w14:paraId="04DACE0A" w14:textId="77777777" w:rsidR="00D40C70" w:rsidRPr="00BC508A" w:rsidRDefault="00D40C70" w:rsidP="00295835">
      <w:pPr>
        <w:pStyle w:val="Heading4"/>
      </w:pPr>
      <w:bookmarkStart w:id="983" w:name="_CR5_2_3_1"/>
      <w:bookmarkStart w:id="984" w:name="_Toc20217854"/>
      <w:bookmarkStart w:id="985" w:name="_Toc27743738"/>
      <w:bookmarkStart w:id="986" w:name="_Toc35959309"/>
      <w:bookmarkStart w:id="987" w:name="_Toc45202740"/>
      <w:bookmarkStart w:id="988" w:name="_Toc45700116"/>
      <w:bookmarkStart w:id="989" w:name="_Toc51919852"/>
      <w:bookmarkStart w:id="990" w:name="_Toc68250912"/>
      <w:bookmarkStart w:id="991" w:name="_Toc187413821"/>
      <w:bookmarkEnd w:id="983"/>
      <w:r w:rsidRPr="00BC508A">
        <w:t>5.2.3.1</w:t>
      </w:r>
      <w:r w:rsidRPr="00BC508A">
        <w:tab/>
        <w:t>General</w:t>
      </w:r>
      <w:bookmarkEnd w:id="984"/>
      <w:bookmarkEnd w:id="985"/>
      <w:bookmarkEnd w:id="986"/>
      <w:bookmarkEnd w:id="987"/>
      <w:bookmarkEnd w:id="988"/>
      <w:bookmarkEnd w:id="989"/>
      <w:bookmarkEnd w:id="990"/>
      <w:bookmarkEnd w:id="991"/>
    </w:p>
    <w:p w14:paraId="591F11B9" w14:textId="77777777" w:rsidR="00D40C70" w:rsidRPr="00BC508A" w:rsidRDefault="00D40C70" w:rsidP="00D40C70">
      <w:r w:rsidRPr="00BC508A">
        <w:t>The state EMM-REGISTERED is entered at the UE, when:</w:t>
      </w:r>
    </w:p>
    <w:p w14:paraId="17F7D9F9" w14:textId="0A2238D6" w:rsidR="00D40C70" w:rsidRPr="00BC508A" w:rsidRDefault="00D40C70" w:rsidP="00D40C70">
      <w:pPr>
        <w:pStyle w:val="B1"/>
      </w:pPr>
      <w:r w:rsidRPr="00BC508A">
        <w:t>-</w:t>
      </w:r>
      <w:r w:rsidRPr="00BC508A">
        <w:tab/>
        <w:t xml:space="preserve">the attach or combined attach procedure is performed by the UE (see </w:t>
      </w:r>
      <w:r w:rsidR="00FB1684" w:rsidRPr="00BC508A">
        <w:t>clause</w:t>
      </w:r>
      <w:r w:rsidRPr="00BC508A">
        <w:t> 5.5.1).</w:t>
      </w:r>
    </w:p>
    <w:p w14:paraId="1A71F149" w14:textId="1F1D66E8" w:rsidR="00D40C70" w:rsidRPr="00BC508A" w:rsidRDefault="00D40C70" w:rsidP="00D40C70">
      <w:r w:rsidRPr="00BC508A">
        <w:t xml:space="preserve">In state EMM-REGISTERED, the UE shall behave according to the substate as explained in </w:t>
      </w:r>
      <w:r w:rsidR="00FB1684" w:rsidRPr="00BC508A">
        <w:t>clause</w:t>
      </w:r>
      <w:r w:rsidRPr="00BC508A">
        <w:t> 5.2.3.2.</w:t>
      </w:r>
    </w:p>
    <w:p w14:paraId="20425078" w14:textId="77777777" w:rsidR="00D40C70" w:rsidRPr="00BC508A" w:rsidRDefault="00D40C70" w:rsidP="00295835">
      <w:pPr>
        <w:pStyle w:val="Heading4"/>
      </w:pPr>
      <w:bookmarkStart w:id="992" w:name="_CR5_2_3_2"/>
      <w:bookmarkStart w:id="993" w:name="_Toc20217855"/>
      <w:bookmarkStart w:id="994" w:name="_Toc27743739"/>
      <w:bookmarkStart w:id="995" w:name="_Toc35959310"/>
      <w:bookmarkStart w:id="996" w:name="_Toc45202741"/>
      <w:bookmarkStart w:id="997" w:name="_Toc45700117"/>
      <w:bookmarkStart w:id="998" w:name="_Toc51919853"/>
      <w:bookmarkStart w:id="999" w:name="_Toc68250913"/>
      <w:bookmarkStart w:id="1000" w:name="_Toc187413822"/>
      <w:bookmarkEnd w:id="992"/>
      <w:r w:rsidRPr="00BC508A">
        <w:t>5.2.3.2</w:t>
      </w:r>
      <w:r w:rsidRPr="00BC508A">
        <w:tab/>
        <w:t>Detailed description of UE behaviour in state EMM-REGISTERED</w:t>
      </w:r>
      <w:bookmarkEnd w:id="993"/>
      <w:bookmarkEnd w:id="994"/>
      <w:bookmarkEnd w:id="995"/>
      <w:bookmarkEnd w:id="996"/>
      <w:bookmarkEnd w:id="997"/>
      <w:bookmarkEnd w:id="998"/>
      <w:bookmarkEnd w:id="999"/>
      <w:bookmarkEnd w:id="1000"/>
    </w:p>
    <w:p w14:paraId="2B15C1FE" w14:textId="77777777" w:rsidR="00D40C70" w:rsidRPr="00BC508A" w:rsidRDefault="00D40C70" w:rsidP="00295835">
      <w:pPr>
        <w:pStyle w:val="Heading5"/>
      </w:pPr>
      <w:bookmarkStart w:id="1001" w:name="_CR5_2_3_2_1"/>
      <w:bookmarkStart w:id="1002" w:name="_Toc20217856"/>
      <w:bookmarkStart w:id="1003" w:name="_Toc27743740"/>
      <w:bookmarkStart w:id="1004" w:name="_Toc35959311"/>
      <w:bookmarkStart w:id="1005" w:name="_Toc45202742"/>
      <w:bookmarkStart w:id="1006" w:name="_Toc45700118"/>
      <w:bookmarkStart w:id="1007" w:name="_Toc51919854"/>
      <w:bookmarkStart w:id="1008" w:name="_Toc68250914"/>
      <w:bookmarkStart w:id="1009" w:name="_Toc187413823"/>
      <w:bookmarkEnd w:id="1001"/>
      <w:r w:rsidRPr="00BC508A">
        <w:t>5.2.3.2.1</w:t>
      </w:r>
      <w:r w:rsidRPr="00BC508A">
        <w:tab/>
        <w:t>NORMAL-SERVICE</w:t>
      </w:r>
      <w:bookmarkEnd w:id="1002"/>
      <w:bookmarkEnd w:id="1003"/>
      <w:bookmarkEnd w:id="1004"/>
      <w:bookmarkEnd w:id="1005"/>
      <w:bookmarkEnd w:id="1006"/>
      <w:bookmarkEnd w:id="1007"/>
      <w:bookmarkEnd w:id="1008"/>
      <w:bookmarkEnd w:id="1009"/>
    </w:p>
    <w:p w14:paraId="7CC0022A" w14:textId="77777777" w:rsidR="00D40C70" w:rsidRPr="00BC508A" w:rsidRDefault="00D40C70" w:rsidP="00D40C70">
      <w:r w:rsidRPr="00BC508A">
        <w:t>The UE:</w:t>
      </w:r>
    </w:p>
    <w:p w14:paraId="6D1FFDBD" w14:textId="46917153" w:rsidR="00D40C70" w:rsidRPr="00BC508A" w:rsidRDefault="00D40C70" w:rsidP="00D40C70">
      <w:pPr>
        <w:pStyle w:val="B1"/>
      </w:pPr>
      <w:r w:rsidRPr="00BC508A">
        <w:t>-</w:t>
      </w:r>
      <w:r w:rsidRPr="00BC508A">
        <w:tab/>
        <w:t xml:space="preserve">shall </w:t>
      </w:r>
      <w:r w:rsidRPr="00BC508A">
        <w:rPr>
          <w:lang w:eastAsia="zh-CN"/>
        </w:rPr>
        <w:t>initiate</w:t>
      </w:r>
      <w:r w:rsidRPr="00BC508A">
        <w:t xml:space="preserve"> normal and combined tracking area updating (according to conditions given in </w:t>
      </w:r>
      <w:r w:rsidR="00FB1684" w:rsidRPr="00BC508A">
        <w:t>clause</w:t>
      </w:r>
      <w:r w:rsidRPr="00BC508A">
        <w:t> 5.5.3);</w:t>
      </w:r>
    </w:p>
    <w:p w14:paraId="7F563EDB" w14:textId="4D81A6B1" w:rsidR="00D40C70" w:rsidRPr="00BC508A" w:rsidRDefault="00D40C70" w:rsidP="00D40C70">
      <w:pPr>
        <w:pStyle w:val="B1"/>
      </w:pPr>
      <w:r w:rsidRPr="00BC508A">
        <w:t>-</w:t>
      </w:r>
      <w:r w:rsidRPr="00BC508A">
        <w:tab/>
        <w:t xml:space="preserve">shall perform periodic tracking area updating (see </w:t>
      </w:r>
      <w:r w:rsidR="00FB1684" w:rsidRPr="00BC508A">
        <w:t>clause</w:t>
      </w:r>
      <w:r w:rsidRPr="00BC508A">
        <w:t xml:space="preserve"> 5.5.3) except when attached for emergency bearer services (see </w:t>
      </w:r>
      <w:r w:rsidR="00FB1684" w:rsidRPr="00BC508A">
        <w:t>clause</w:t>
      </w:r>
      <w:r w:rsidRPr="00BC508A">
        <w:t> 5.3.5);</w:t>
      </w:r>
    </w:p>
    <w:p w14:paraId="2AB659DC" w14:textId="77777777" w:rsidR="00D40C70" w:rsidRPr="00BC508A" w:rsidRDefault="00D40C70" w:rsidP="00D40C70">
      <w:pPr>
        <w:pStyle w:val="B1"/>
      </w:pPr>
      <w:r w:rsidRPr="00BC508A">
        <w:t>-</w:t>
      </w:r>
      <w:r w:rsidRPr="00BC508A">
        <w:tab/>
        <w:t xml:space="preserve">shall </w:t>
      </w:r>
      <w:r w:rsidRPr="00BC508A">
        <w:rPr>
          <w:lang w:eastAsia="zh-CN"/>
        </w:rPr>
        <w:t>initiate</w:t>
      </w:r>
      <w:r w:rsidRPr="00BC508A">
        <w:t xml:space="preserve"> a tracking area updating on the expiry of timer T3411;</w:t>
      </w:r>
    </w:p>
    <w:p w14:paraId="30A221F7" w14:textId="77777777" w:rsidR="00D40C70" w:rsidRPr="00BC508A" w:rsidRDefault="00D40C70" w:rsidP="00D40C70">
      <w:pPr>
        <w:pStyle w:val="B1"/>
      </w:pPr>
      <w:r w:rsidRPr="00BC508A">
        <w:t>-</w:t>
      </w:r>
      <w:r w:rsidRPr="00BC508A">
        <w:tab/>
        <w:t>shall respond to paging; and</w:t>
      </w:r>
    </w:p>
    <w:p w14:paraId="2F72269C" w14:textId="77777777" w:rsidR="00D07586" w:rsidRPr="00BC508A" w:rsidRDefault="00D07586" w:rsidP="00D07586">
      <w:pPr>
        <w:pStyle w:val="NO"/>
      </w:pPr>
      <w:r w:rsidRPr="00BC508A">
        <w:t>NOTE:</w:t>
      </w:r>
      <w:r w:rsidRPr="00BC508A">
        <w:tab/>
        <w:t>As an implementation option, the MUSIM UE is allowed to not respond to paging based on the information available in the paging message, e.g. voice service indication.</w:t>
      </w:r>
    </w:p>
    <w:p w14:paraId="56FDE0CA" w14:textId="3B4D2005" w:rsidR="00D40C70" w:rsidRPr="00BC508A" w:rsidRDefault="00D40C70" w:rsidP="00D40C70">
      <w:pPr>
        <w:pStyle w:val="B1"/>
      </w:pPr>
      <w:r w:rsidRPr="00BC508A">
        <w:t>-</w:t>
      </w:r>
      <w:r w:rsidRPr="00BC508A">
        <w:tab/>
        <w:t>if configured for eCall only mode as specified in 3GPP TS </w:t>
      </w:r>
      <w:r w:rsidRPr="00BC508A">
        <w:rPr>
          <w:lang w:eastAsia="ja-JP"/>
        </w:rPr>
        <w:t>31</w:t>
      </w:r>
      <w:r w:rsidRPr="00BC508A">
        <w:t>.</w:t>
      </w:r>
      <w:r w:rsidRPr="00BC508A">
        <w:rPr>
          <w:lang w:eastAsia="ja-JP"/>
        </w:rPr>
        <w:t>102</w:t>
      </w:r>
      <w:r w:rsidRPr="00BC508A">
        <w:t xml:space="preserve"> [17], shall perform the eCall inactivity procedure at expiry of timer T3444 or T3445 (see </w:t>
      </w:r>
      <w:r w:rsidR="00FB1684" w:rsidRPr="00BC508A">
        <w:t>clause</w:t>
      </w:r>
      <w:r w:rsidRPr="00BC508A">
        <w:t> 5.5.4).</w:t>
      </w:r>
    </w:p>
    <w:p w14:paraId="64A579FA" w14:textId="77777777" w:rsidR="00D40C70" w:rsidRPr="00BC508A" w:rsidRDefault="00D40C70" w:rsidP="00295835">
      <w:pPr>
        <w:pStyle w:val="Heading5"/>
      </w:pPr>
      <w:bookmarkStart w:id="1010" w:name="_CR5_2_3_2_2"/>
      <w:bookmarkStart w:id="1011" w:name="_Toc20217857"/>
      <w:bookmarkStart w:id="1012" w:name="_Toc27743741"/>
      <w:bookmarkStart w:id="1013" w:name="_Toc35959312"/>
      <w:bookmarkStart w:id="1014" w:name="_Toc45202743"/>
      <w:bookmarkStart w:id="1015" w:name="_Toc45700119"/>
      <w:bookmarkStart w:id="1016" w:name="_Toc51919855"/>
      <w:bookmarkStart w:id="1017" w:name="_Toc68250915"/>
      <w:bookmarkStart w:id="1018" w:name="_Toc187413824"/>
      <w:bookmarkEnd w:id="1010"/>
      <w:r w:rsidRPr="00BC508A">
        <w:t>5.2.3.2.2</w:t>
      </w:r>
      <w:r w:rsidRPr="00BC508A">
        <w:tab/>
        <w:t>ATTEMPTING-TO-UPDATE</w:t>
      </w:r>
      <w:bookmarkEnd w:id="1011"/>
      <w:bookmarkEnd w:id="1012"/>
      <w:bookmarkEnd w:id="1013"/>
      <w:bookmarkEnd w:id="1014"/>
      <w:bookmarkEnd w:id="1015"/>
      <w:bookmarkEnd w:id="1016"/>
      <w:bookmarkEnd w:id="1017"/>
      <w:bookmarkEnd w:id="1018"/>
    </w:p>
    <w:p w14:paraId="3B45486F" w14:textId="77777777" w:rsidR="00D40C70" w:rsidRPr="00BC508A" w:rsidRDefault="00D40C70" w:rsidP="00D40C70">
      <w:r w:rsidRPr="00BC508A">
        <w:t>The UE:</w:t>
      </w:r>
    </w:p>
    <w:p w14:paraId="6BF89147" w14:textId="77777777" w:rsidR="00D40C70" w:rsidRPr="00BC508A" w:rsidRDefault="00D40C70" w:rsidP="00D40C70">
      <w:pPr>
        <w:pStyle w:val="B1"/>
      </w:pPr>
      <w:r w:rsidRPr="00BC508A">
        <w:t>-</w:t>
      </w:r>
      <w:r w:rsidRPr="00BC508A">
        <w:tab/>
        <w:t>shall not send any user data;</w:t>
      </w:r>
    </w:p>
    <w:p w14:paraId="39EA5185" w14:textId="08F7A4B1" w:rsidR="00D40C70" w:rsidRPr="00BC508A" w:rsidRDefault="00D40C70" w:rsidP="00D40C70">
      <w:pPr>
        <w:pStyle w:val="B1"/>
      </w:pPr>
      <w:r w:rsidRPr="00BC508A">
        <w:t>-</w:t>
      </w:r>
      <w:r w:rsidRPr="00BC508A">
        <w:tab/>
        <w:t xml:space="preserve">shall </w:t>
      </w:r>
      <w:r w:rsidRPr="00BC508A">
        <w:rPr>
          <w:lang w:eastAsia="zh-CN"/>
        </w:rPr>
        <w:t>initiate</w:t>
      </w:r>
      <w:r w:rsidRPr="00BC508A">
        <w:t xml:space="preserve"> tracking area updating on the expiry of timers T3411, T3402</w:t>
      </w:r>
      <w:r w:rsidR="00B11115">
        <w:t>,</w:t>
      </w:r>
      <w:r w:rsidRPr="00BC508A">
        <w:t xml:space="preserve"> T3346</w:t>
      </w:r>
      <w:r w:rsidR="00B11115">
        <w:t xml:space="preserve"> or discontinuous coverage maximum time offset timer</w:t>
      </w:r>
      <w:r w:rsidRPr="00BC508A">
        <w:t>;</w:t>
      </w:r>
    </w:p>
    <w:p w14:paraId="6D46378D" w14:textId="77777777" w:rsidR="00D40C70" w:rsidRPr="00BC508A" w:rsidRDefault="00D40C70" w:rsidP="00D40C70">
      <w:pPr>
        <w:pStyle w:val="B1"/>
      </w:pPr>
      <w:r w:rsidRPr="00BC508A">
        <w:t>-</w:t>
      </w:r>
      <w:r w:rsidRPr="00BC508A">
        <w:tab/>
        <w:t>shall initiate tracking area updating when entering a new PLMN, if timer T3346 is running and the new PLMN is not equivalent to the PLMN where the UE started timer T3346, the PLMN identity of the new cell is not in one of the forbidden PLMN lists, and the tracking area is not in one of the lists of forbidden tracking areas;</w:t>
      </w:r>
    </w:p>
    <w:p w14:paraId="39CE0D11" w14:textId="77777777" w:rsidR="00D40C70" w:rsidRPr="00BC508A" w:rsidRDefault="00D40C70" w:rsidP="00D40C70">
      <w:pPr>
        <w:pStyle w:val="B1"/>
      </w:pPr>
      <w:r w:rsidRPr="00BC508A">
        <w:t>-</w:t>
      </w:r>
      <w:r w:rsidRPr="00BC508A">
        <w:tab/>
        <w:t xml:space="preserve">shall </w:t>
      </w:r>
      <w:r w:rsidRPr="00BC508A">
        <w:rPr>
          <w:lang w:eastAsia="zh-CN"/>
        </w:rPr>
        <w:t>initiate</w:t>
      </w:r>
      <w:r w:rsidRPr="00BC508A">
        <w:t xml:space="preserve"> tracking area updating when the tracking area of the serving cell has changed, if timer T3346 is not running, the PLMN identity of the new cell is not in one of the forbidden PLMN lists and the tracking area is not in one of the lists of forbidden tracking areas;</w:t>
      </w:r>
    </w:p>
    <w:p w14:paraId="30D80DEF" w14:textId="77777777" w:rsidR="00D40C70" w:rsidRPr="00BC508A" w:rsidRDefault="00D40C70" w:rsidP="00D40C70">
      <w:pPr>
        <w:pStyle w:val="B1"/>
      </w:pPr>
      <w:r w:rsidRPr="00BC508A">
        <w:t>-</w:t>
      </w:r>
      <w:r w:rsidRPr="00BC508A">
        <w:tab/>
        <w:t xml:space="preserve">may </w:t>
      </w:r>
      <w:r w:rsidRPr="00BC508A">
        <w:rPr>
          <w:lang w:eastAsia="zh-CN"/>
        </w:rPr>
        <w:t>initiate</w:t>
      </w:r>
      <w:r w:rsidRPr="00BC508A">
        <w:t xml:space="preserve"> a tracking area updating procedure upon request of the upper layers to establish a PDN connection for emergency bearer services;</w:t>
      </w:r>
    </w:p>
    <w:p w14:paraId="6B9B4B9C" w14:textId="53F22B18" w:rsidR="00D40C70" w:rsidRPr="00BC508A" w:rsidRDefault="00D40C70" w:rsidP="00D40C70">
      <w:pPr>
        <w:pStyle w:val="B1"/>
      </w:pPr>
      <w:r w:rsidRPr="00BC508A">
        <w:t>-</w:t>
      </w:r>
      <w:r w:rsidRPr="00BC508A">
        <w:tab/>
        <w:t xml:space="preserve">shall initiate tracking area updating procedure upon request of the upper layers to establish a PDN connection without the NAS signalling low priority indication as specified in </w:t>
      </w:r>
      <w:r w:rsidR="00FB1684" w:rsidRPr="00BC508A">
        <w:t>clause</w:t>
      </w:r>
      <w:r w:rsidRPr="00BC508A">
        <w:t xml:space="preserve"> 5.5.3.2.6, item l), if timer T3346 is running due to a NAS request message (TRACKING AREA UPDATE REQUEST</w:t>
      </w:r>
      <w:r w:rsidRPr="00BC508A">
        <w:rPr>
          <w:lang w:eastAsia="zh-CN"/>
        </w:rPr>
        <w:t>,</w:t>
      </w:r>
      <w:r w:rsidRPr="00BC508A">
        <w:rPr>
          <w:lang w:eastAsia="ko-KR"/>
        </w:rPr>
        <w:t xml:space="preserve"> CONTROL PLANE SERVICE REQUEST</w:t>
      </w:r>
      <w:r w:rsidRPr="00BC508A">
        <w:t xml:space="preserve"> or EXTENDED SERVICE REQUEST) which contained the low priority indicator set to "MS is configured for NAS signalling low priority" and timer T3402 and timer T3411 are not running;</w:t>
      </w:r>
    </w:p>
    <w:p w14:paraId="3FB08BF2" w14:textId="77777777" w:rsidR="00D40C70" w:rsidRPr="00BC508A" w:rsidRDefault="00D40C70" w:rsidP="00D40C70">
      <w:pPr>
        <w:pStyle w:val="B1"/>
      </w:pPr>
      <w:r w:rsidRPr="00BC508A">
        <w:t>-</w:t>
      </w:r>
      <w:r w:rsidRPr="00BC508A">
        <w:tab/>
        <w:t>may detach locally and initiate an attach for emergency bearer services even if timer T3346 is running;</w:t>
      </w:r>
    </w:p>
    <w:p w14:paraId="72F58885" w14:textId="2957A7B5" w:rsidR="00D40C70" w:rsidRPr="00BC508A" w:rsidRDefault="00D40C70" w:rsidP="00D40C70">
      <w:pPr>
        <w:pStyle w:val="B1"/>
      </w:pPr>
      <w:r w:rsidRPr="00BC508A">
        <w:t>-</w:t>
      </w:r>
      <w:r w:rsidRPr="00BC508A">
        <w:tab/>
        <w:t>shall use requests for non-</w:t>
      </w:r>
      <w:r w:rsidRPr="00BC508A">
        <w:rPr>
          <w:lang w:eastAsia="zh-CN"/>
        </w:rPr>
        <w:t>EP</w:t>
      </w:r>
      <w:r w:rsidRPr="00BC508A">
        <w:t xml:space="preserve">S services from CM layers to trigger a </w:t>
      </w:r>
      <w:r w:rsidRPr="00BC508A">
        <w:rPr>
          <w:lang w:eastAsia="zh-CN"/>
        </w:rPr>
        <w:t xml:space="preserve">combined </w:t>
      </w:r>
      <w:r w:rsidRPr="00BC508A">
        <w:t>tracking area updating procedure, if timer T3346 is not running</w:t>
      </w:r>
      <w:r w:rsidRPr="00BC508A">
        <w:rPr>
          <w:lang w:eastAsia="zh-CN"/>
        </w:rPr>
        <w:t xml:space="preserve"> </w:t>
      </w:r>
      <w:r w:rsidRPr="00BC508A">
        <w:t xml:space="preserve">(see </w:t>
      </w:r>
      <w:r w:rsidR="00FB1684" w:rsidRPr="00BC508A">
        <w:rPr>
          <w:lang w:eastAsia="zh-CN"/>
        </w:rPr>
        <w:t>clause</w:t>
      </w:r>
      <w:r w:rsidRPr="00BC508A">
        <w:rPr>
          <w:lang w:eastAsia="zh-CN"/>
        </w:rPr>
        <w:t> </w:t>
      </w:r>
      <w:r w:rsidRPr="00BC508A">
        <w:t xml:space="preserve">5.5.3.3), or to attempt to select GERAN, UTRAN or </w:t>
      </w:r>
      <w:r w:rsidRPr="00BC508A">
        <w:rPr>
          <w:lang w:eastAsia="ko-KR"/>
        </w:rPr>
        <w:t>cdma2000</w:t>
      </w:r>
      <w:r w:rsidRPr="00BC508A">
        <w:rPr>
          <w:vertAlign w:val="superscript"/>
          <w:lang w:eastAsia="ko-KR"/>
        </w:rPr>
        <w:t>®</w:t>
      </w:r>
      <w:r w:rsidRPr="00BC508A">
        <w:t xml:space="preserve"> </w:t>
      </w:r>
      <w:r w:rsidRPr="00BC508A">
        <w:rPr>
          <w:lang w:eastAsia="ko-KR"/>
        </w:rPr>
        <w:t>1xRTT</w:t>
      </w:r>
      <w:r w:rsidRPr="00BC508A">
        <w:t xml:space="preserve"> radio access technology and proceed with the appropriate MM and CC specific procedures;</w:t>
      </w:r>
    </w:p>
    <w:p w14:paraId="50834CB4" w14:textId="77777777" w:rsidR="00D40C70" w:rsidRPr="00BC508A" w:rsidRDefault="00D40C70" w:rsidP="00D40C70">
      <w:pPr>
        <w:pStyle w:val="B1"/>
      </w:pPr>
      <w:r w:rsidRPr="00BC508A">
        <w:t>-</w:t>
      </w:r>
      <w:r w:rsidRPr="00BC508A">
        <w:tab/>
        <w:t>may use requests for an MMTEL voice call or MMTEL video call from the upper layers to initiate tracking area updating, if timer T3346 is not running;</w:t>
      </w:r>
    </w:p>
    <w:p w14:paraId="5EAB8E98" w14:textId="77777777" w:rsidR="002B30D6" w:rsidRPr="00BC508A" w:rsidRDefault="002B30D6" w:rsidP="002B30D6">
      <w:pPr>
        <w:pStyle w:val="B1"/>
      </w:pPr>
      <w:r w:rsidRPr="00BC508A">
        <w:t>-</w:t>
      </w:r>
      <w:r w:rsidRPr="00BC508A">
        <w:tab/>
        <w:t xml:space="preserve">shall </w:t>
      </w:r>
      <w:r w:rsidRPr="00BC508A">
        <w:rPr>
          <w:lang w:eastAsia="zh-CN"/>
        </w:rPr>
        <w:t>initiate</w:t>
      </w:r>
      <w:r w:rsidRPr="00BC508A">
        <w:t xml:space="preserve"> tracking area updating when the UE performs inter-system change from N1 mode to S1 mode, even if timer T3402 is running;</w:t>
      </w:r>
    </w:p>
    <w:p w14:paraId="58226EEE" w14:textId="77777777" w:rsidR="00D40C70" w:rsidRPr="00BC508A" w:rsidRDefault="00D40C70" w:rsidP="00D40C70">
      <w:pPr>
        <w:pStyle w:val="B1"/>
        <w:rPr>
          <w:lang w:eastAsia="ko-KR"/>
        </w:rPr>
      </w:pPr>
      <w:r w:rsidRPr="00BC508A">
        <w:t>-</w:t>
      </w:r>
      <w:r w:rsidRPr="00BC508A">
        <w:tab/>
        <w:t xml:space="preserve">shall </w:t>
      </w:r>
      <w:r w:rsidRPr="00BC508A">
        <w:rPr>
          <w:lang w:eastAsia="zh-CN"/>
        </w:rPr>
        <w:t>initiate</w:t>
      </w:r>
      <w:r w:rsidRPr="00BC508A">
        <w:t xml:space="preserve"> tracking area updating in response to paging with S-TMSI or paging with IMSI and domain indicator set to ″CS″</w:t>
      </w:r>
      <w:r w:rsidRPr="00BC508A">
        <w:rPr>
          <w:lang w:eastAsia="ko-KR"/>
        </w:rPr>
        <w:t>;</w:t>
      </w:r>
    </w:p>
    <w:p w14:paraId="79466782" w14:textId="77777777" w:rsidR="00D07586" w:rsidRPr="00BC508A" w:rsidRDefault="00D07586" w:rsidP="00D07586">
      <w:pPr>
        <w:pStyle w:val="NO"/>
      </w:pPr>
      <w:r w:rsidRPr="00BC508A">
        <w:t>NOTE:</w:t>
      </w:r>
      <w:r w:rsidRPr="00BC508A">
        <w:tab/>
        <w:t>As an implementation option, the MUSIM UE is allowed to not respond to paging based on the information available in the paging message, e.g. voice service indication.</w:t>
      </w:r>
    </w:p>
    <w:p w14:paraId="3C067CA0" w14:textId="77777777" w:rsidR="00D40C70" w:rsidRPr="00BC508A" w:rsidRDefault="00D40C70" w:rsidP="00D40C70">
      <w:pPr>
        <w:pStyle w:val="B1"/>
        <w:rPr>
          <w:lang w:eastAsia="ko-KR"/>
        </w:rPr>
      </w:pPr>
      <w:r w:rsidRPr="00BC508A">
        <w:rPr>
          <w:lang w:eastAsia="ko-KR"/>
        </w:rPr>
        <w:t>-</w:t>
      </w:r>
      <w:r w:rsidRPr="00BC508A">
        <w:rPr>
          <w:lang w:eastAsia="ko-KR"/>
        </w:rPr>
        <w:tab/>
        <w:t>shall initiate tracking area updating if the EPS update status is set to EU2 NOT UPDATED, and timers T3411, T3402 and T3346 are not running;</w:t>
      </w:r>
    </w:p>
    <w:p w14:paraId="5FE7C9A2" w14:textId="2C32331A" w:rsidR="00D40C70" w:rsidRPr="00BC508A" w:rsidRDefault="00D40C70" w:rsidP="00D40C70">
      <w:pPr>
        <w:pStyle w:val="B1"/>
      </w:pPr>
      <w:r w:rsidRPr="00BC508A">
        <w:rPr>
          <w:lang w:eastAsia="ko-KR"/>
        </w:rPr>
        <w:t>-</w:t>
      </w:r>
      <w:r w:rsidRPr="00BC508A">
        <w:rPr>
          <w:lang w:eastAsia="ko-KR"/>
        </w:rPr>
        <w:tab/>
      </w:r>
      <w:r w:rsidRPr="00BC508A">
        <w:t>if configured for eCall only mode as specified in 3GPP TS </w:t>
      </w:r>
      <w:r w:rsidRPr="00BC508A">
        <w:rPr>
          <w:lang w:eastAsia="ja-JP"/>
        </w:rPr>
        <w:t>31</w:t>
      </w:r>
      <w:r w:rsidRPr="00BC508A">
        <w:t>.</w:t>
      </w:r>
      <w:r w:rsidRPr="00BC508A">
        <w:rPr>
          <w:lang w:eastAsia="ja-JP"/>
        </w:rPr>
        <w:t>102</w:t>
      </w:r>
      <w:r w:rsidRPr="00BC508A">
        <w:t xml:space="preserve"> [17], shall perform the eCall inactivity procedure at expiry of timer T3444 or T3445 (see </w:t>
      </w:r>
      <w:r w:rsidR="00FB1684" w:rsidRPr="00BC508A">
        <w:t>clause</w:t>
      </w:r>
      <w:r w:rsidRPr="00BC508A">
        <w:t> 5.5.4);</w:t>
      </w:r>
    </w:p>
    <w:p w14:paraId="553DF992" w14:textId="33D38238" w:rsidR="00D35EC6" w:rsidRPr="00BC508A" w:rsidRDefault="00D40C70" w:rsidP="00D35EC6">
      <w:pPr>
        <w:pStyle w:val="B1"/>
      </w:pPr>
      <w:r w:rsidRPr="00BC508A">
        <w:t>-</w:t>
      </w:r>
      <w:r w:rsidRPr="00BC508A">
        <w:tab/>
        <w:t xml:space="preserve">may initiate </w:t>
      </w:r>
      <w:r w:rsidRPr="00BC508A">
        <w:rPr>
          <w:lang w:eastAsia="ko-KR"/>
        </w:rPr>
        <w:t xml:space="preserve">tracking area updating </w:t>
      </w:r>
      <w:r w:rsidRPr="00BC508A">
        <w:t>upon receiving a request from upper layers to transmit user data related to an exceptional event and the UE is allowed to use exception data reporting (see the ExceptionDataReportingAllowed leaf of the NAS configuration MO in 3GPP TS 24.368 [15A]) if timer T3346 is not already running for "MO exception data" and even if timer T3402 or timer T3411 is running;</w:t>
      </w:r>
    </w:p>
    <w:p w14:paraId="5A2F3EF1" w14:textId="03F9ED44" w:rsidR="00D40C70" w:rsidRPr="00BC508A" w:rsidRDefault="00D35EC6" w:rsidP="00D35EC6">
      <w:pPr>
        <w:pStyle w:val="B1"/>
      </w:pPr>
      <w:r w:rsidRPr="00BC508A">
        <w:t>-</w:t>
      </w:r>
      <w:r w:rsidRPr="00BC508A">
        <w:tab/>
        <w:t xml:space="preserve">may </w:t>
      </w:r>
      <w:r w:rsidRPr="00BC508A">
        <w:rPr>
          <w:lang w:eastAsia="zh-CN"/>
        </w:rPr>
        <w:t>initiate</w:t>
      </w:r>
      <w:r w:rsidRPr="00BC508A">
        <w:t xml:space="preserve"> tracking area updating if the UE is a </w:t>
      </w:r>
      <w:r w:rsidRPr="00BC508A">
        <w:rPr>
          <w:lang w:eastAsia="zh-CN"/>
        </w:rPr>
        <w:t xml:space="preserve">UE </w:t>
      </w:r>
      <w:r w:rsidRPr="00BC508A">
        <w:t>configured to use AC11 – 15 in the selected PLMN, even if timer T3402, T3346 or timer T3447 is running;</w:t>
      </w:r>
    </w:p>
    <w:p w14:paraId="618E7D63" w14:textId="5DB23D37" w:rsidR="00D40C70" w:rsidRDefault="00D40C70" w:rsidP="00D40C70">
      <w:pPr>
        <w:pStyle w:val="B1"/>
      </w:pPr>
      <w:r w:rsidRPr="00BC508A">
        <w:t>-</w:t>
      </w:r>
      <w:r w:rsidRPr="00BC508A">
        <w:tab/>
      </w:r>
      <w:r w:rsidR="00C43F40">
        <w:t>may</w:t>
      </w:r>
      <w:r w:rsidRPr="00BC508A">
        <w:t xml:space="preserve"> initiate </w:t>
      </w:r>
      <w:r w:rsidR="00BF3B00">
        <w:t>the signalling for</w:t>
      </w:r>
      <w:r w:rsidR="00BF3B00" w:rsidRPr="00BC508A">
        <w:t xml:space="preserve"> </w:t>
      </w:r>
      <w:r w:rsidRPr="00BC508A">
        <w:t xml:space="preserve">the detach procedure </w:t>
      </w:r>
      <w:r w:rsidR="00226D70" w:rsidRPr="00BC508A">
        <w:t>with "</w:t>
      </w:r>
      <w:r w:rsidR="00C43F40">
        <w:t>normal detach</w:t>
      </w:r>
      <w:r w:rsidR="00226D70" w:rsidRPr="00BC508A">
        <w:t xml:space="preserve">" indication </w:t>
      </w:r>
      <w:r w:rsidR="00C43F40">
        <w:t>only if</w:t>
      </w:r>
      <w:r w:rsidRPr="00BC508A">
        <w:t xml:space="preserve"> the current TAI is part of the TAI list</w:t>
      </w:r>
      <w:r w:rsidR="00C43F40">
        <w:t>; and</w:t>
      </w:r>
    </w:p>
    <w:p w14:paraId="3A175D4E" w14:textId="7B6489EB" w:rsidR="00C43F40" w:rsidRPr="00BC508A" w:rsidRDefault="00C43F40" w:rsidP="00D40C70">
      <w:pPr>
        <w:pStyle w:val="B1"/>
      </w:pPr>
      <w:r>
        <w:t>-</w:t>
      </w:r>
      <w:r>
        <w:tab/>
        <w:t xml:space="preserve">may initiate the signalling for the detach procedure with </w:t>
      </w:r>
      <w:r w:rsidRPr="00BC508A">
        <w:t>"switch off"</w:t>
      </w:r>
      <w:r>
        <w:t xml:space="preserve"> indication.</w:t>
      </w:r>
    </w:p>
    <w:p w14:paraId="326D3700" w14:textId="77777777" w:rsidR="00D40C70" w:rsidRPr="00BC508A" w:rsidRDefault="00D40C70" w:rsidP="00295835">
      <w:pPr>
        <w:pStyle w:val="Heading5"/>
      </w:pPr>
      <w:bookmarkStart w:id="1019" w:name="_CR5_2_3_2_3"/>
      <w:bookmarkStart w:id="1020" w:name="_Toc20217858"/>
      <w:bookmarkStart w:id="1021" w:name="_Toc27743742"/>
      <w:bookmarkStart w:id="1022" w:name="_Toc35959313"/>
      <w:bookmarkStart w:id="1023" w:name="_Toc45202744"/>
      <w:bookmarkStart w:id="1024" w:name="_Toc45700120"/>
      <w:bookmarkStart w:id="1025" w:name="_Toc51919856"/>
      <w:bookmarkStart w:id="1026" w:name="_Toc68250916"/>
      <w:bookmarkStart w:id="1027" w:name="_Toc187413825"/>
      <w:bookmarkEnd w:id="1019"/>
      <w:r w:rsidRPr="00BC508A">
        <w:t>5.2.3.2.3</w:t>
      </w:r>
      <w:r w:rsidRPr="00BC508A">
        <w:tab/>
        <w:t>LIMITED-SERVICE</w:t>
      </w:r>
      <w:bookmarkEnd w:id="1020"/>
      <w:bookmarkEnd w:id="1021"/>
      <w:bookmarkEnd w:id="1022"/>
      <w:bookmarkEnd w:id="1023"/>
      <w:bookmarkEnd w:id="1024"/>
      <w:bookmarkEnd w:id="1025"/>
      <w:bookmarkEnd w:id="1026"/>
      <w:bookmarkEnd w:id="1027"/>
    </w:p>
    <w:p w14:paraId="22E3D464" w14:textId="77777777" w:rsidR="00D40C70" w:rsidRPr="00BC508A" w:rsidRDefault="00D40C70" w:rsidP="00D40C70">
      <w:r w:rsidRPr="00BC508A">
        <w:t>The UE:</w:t>
      </w:r>
    </w:p>
    <w:p w14:paraId="310A27BA" w14:textId="77777777" w:rsidR="00431B51" w:rsidRPr="00BC508A" w:rsidRDefault="00D40C70" w:rsidP="00D40C70">
      <w:pPr>
        <w:pStyle w:val="B1"/>
      </w:pPr>
      <w:r w:rsidRPr="00BC508A">
        <w:t>-</w:t>
      </w:r>
      <w:r w:rsidRPr="00BC508A">
        <w:tab/>
        <w:t>shall perform cell selection/reselection according to 3GPP TS 36.304 [21];</w:t>
      </w:r>
    </w:p>
    <w:p w14:paraId="589BE956" w14:textId="6DA2D5DF" w:rsidR="00D40C70" w:rsidRPr="00BC508A" w:rsidRDefault="00D40C70" w:rsidP="00D40C70">
      <w:pPr>
        <w:pStyle w:val="B1"/>
      </w:pPr>
      <w:r w:rsidRPr="00BC508A">
        <w:t>-</w:t>
      </w:r>
      <w:r w:rsidRPr="00BC508A">
        <w:tab/>
        <w:t>may respond to paging (with IMSI);</w:t>
      </w:r>
    </w:p>
    <w:p w14:paraId="624F2CCD" w14:textId="77777777" w:rsidR="00D07586" w:rsidRPr="00BC508A" w:rsidRDefault="00D07586" w:rsidP="00D07586">
      <w:pPr>
        <w:pStyle w:val="NO"/>
      </w:pPr>
      <w:r w:rsidRPr="00BC508A">
        <w:t>NOTE:</w:t>
      </w:r>
      <w:r w:rsidRPr="00BC508A">
        <w:tab/>
        <w:t>As an implementation option, the MUSIM UE is allowed to not respond to paging based on the information available in the paging message, e.g. voice service indication.</w:t>
      </w:r>
    </w:p>
    <w:p w14:paraId="70537A95" w14:textId="77777777" w:rsidR="00D40C70" w:rsidRPr="00BC508A" w:rsidRDefault="00D40C70" w:rsidP="00D40C70">
      <w:pPr>
        <w:pStyle w:val="B1"/>
      </w:pPr>
      <w:r w:rsidRPr="00BC508A">
        <w:t>-</w:t>
      </w:r>
      <w:r w:rsidRPr="00BC508A">
        <w:tab/>
        <w:t xml:space="preserve">may detach locally and </w:t>
      </w:r>
      <w:r w:rsidRPr="00BC508A">
        <w:rPr>
          <w:lang w:eastAsia="zh-CN"/>
        </w:rPr>
        <w:t>initiate</w:t>
      </w:r>
      <w:r w:rsidRPr="00BC508A">
        <w:t xml:space="preserve"> attach for emergency bearer services;</w:t>
      </w:r>
    </w:p>
    <w:p w14:paraId="4D928703" w14:textId="77777777" w:rsidR="00D40C70" w:rsidRPr="00BC508A" w:rsidRDefault="00D40C70" w:rsidP="00D40C70">
      <w:pPr>
        <w:pStyle w:val="B1"/>
      </w:pPr>
      <w:r w:rsidRPr="00BC508A">
        <w:t>-</w:t>
      </w:r>
      <w:r w:rsidRPr="00BC508A">
        <w:tab/>
        <w:t>may detach locally and may initiate attach for access to RLOS; and</w:t>
      </w:r>
    </w:p>
    <w:p w14:paraId="095252B0" w14:textId="37AD28D6" w:rsidR="00D40C70" w:rsidRPr="00BC508A" w:rsidRDefault="00D40C70" w:rsidP="00D40C70">
      <w:pPr>
        <w:pStyle w:val="B1"/>
      </w:pPr>
      <w:r w:rsidRPr="00BC508A">
        <w:t>-</w:t>
      </w:r>
      <w:r w:rsidRPr="00BC508A">
        <w:tab/>
        <w:t>if configured for eCall only mode as specified in 3GPP TS </w:t>
      </w:r>
      <w:r w:rsidRPr="00BC508A">
        <w:rPr>
          <w:lang w:eastAsia="ja-JP"/>
        </w:rPr>
        <w:t>31</w:t>
      </w:r>
      <w:r w:rsidRPr="00BC508A">
        <w:t>.</w:t>
      </w:r>
      <w:r w:rsidRPr="00BC508A">
        <w:rPr>
          <w:lang w:eastAsia="ja-JP"/>
        </w:rPr>
        <w:t>102</w:t>
      </w:r>
      <w:r w:rsidRPr="00BC508A">
        <w:t xml:space="preserve"> [17], shall perform the eCall inactivity procedure at expiry of timer T3444 or T3445 (see </w:t>
      </w:r>
      <w:r w:rsidR="00FB1684" w:rsidRPr="00BC508A">
        <w:t>clause</w:t>
      </w:r>
      <w:r w:rsidRPr="00BC508A">
        <w:t> 5.5.4).</w:t>
      </w:r>
    </w:p>
    <w:p w14:paraId="363AE030" w14:textId="77777777" w:rsidR="00D40C70" w:rsidRPr="00BC508A" w:rsidRDefault="00D40C70" w:rsidP="00295835">
      <w:pPr>
        <w:pStyle w:val="Heading5"/>
      </w:pPr>
      <w:bookmarkStart w:id="1028" w:name="_CR5_2_3_2_4"/>
      <w:bookmarkStart w:id="1029" w:name="_Toc20217859"/>
      <w:bookmarkStart w:id="1030" w:name="_Toc27743743"/>
      <w:bookmarkStart w:id="1031" w:name="_Toc35959314"/>
      <w:bookmarkStart w:id="1032" w:name="_Toc45202745"/>
      <w:bookmarkStart w:id="1033" w:name="_Toc45700121"/>
      <w:bookmarkStart w:id="1034" w:name="_Toc51919857"/>
      <w:bookmarkStart w:id="1035" w:name="_Toc68250917"/>
      <w:bookmarkStart w:id="1036" w:name="_Toc187413826"/>
      <w:bookmarkEnd w:id="1028"/>
      <w:r w:rsidRPr="00BC508A">
        <w:t>5.2.3.2.4</w:t>
      </w:r>
      <w:r w:rsidRPr="00BC508A">
        <w:tab/>
        <w:t>PLMN-SEARCH</w:t>
      </w:r>
      <w:bookmarkEnd w:id="1029"/>
      <w:bookmarkEnd w:id="1030"/>
      <w:bookmarkEnd w:id="1031"/>
      <w:bookmarkEnd w:id="1032"/>
      <w:bookmarkEnd w:id="1033"/>
      <w:bookmarkEnd w:id="1034"/>
      <w:bookmarkEnd w:id="1035"/>
      <w:bookmarkEnd w:id="1036"/>
    </w:p>
    <w:p w14:paraId="0BB75866" w14:textId="079F9C27" w:rsidR="00D40C70" w:rsidRPr="00BC508A" w:rsidRDefault="00D40C70" w:rsidP="00D40C70">
      <w:r w:rsidRPr="00BC508A">
        <w:t xml:space="preserve">The UE may enter this substate when it is in automatic network selection mode and the maximum allowed number of subsequently unsuccessful tracking area updating have been performed. The UE may also enter this substate as a result of a tracking area update rejected by the network (see </w:t>
      </w:r>
      <w:r w:rsidR="00FB1684" w:rsidRPr="00BC508A">
        <w:t>clause</w:t>
      </w:r>
      <w:r w:rsidRPr="00BC508A">
        <w:t xml:space="preserve"> 5.5.3) or as a result of a service request rejected by the network (see </w:t>
      </w:r>
      <w:r w:rsidR="00FB1684" w:rsidRPr="00BC508A">
        <w:t>clause</w:t>
      </w:r>
      <w:r w:rsidRPr="00BC508A">
        <w:t xml:space="preserve"> 5.6.1). If a new PLMN is selected, the UE shall reset the tracking area updating attempt counter and </w:t>
      </w:r>
      <w:r w:rsidRPr="00BC508A">
        <w:rPr>
          <w:lang w:eastAsia="zh-CN"/>
        </w:rPr>
        <w:t>initiate</w:t>
      </w:r>
      <w:r w:rsidRPr="00BC508A">
        <w:t xml:space="preserve"> the tracking area updating or combined tracking area updating procedure (see </w:t>
      </w:r>
      <w:r w:rsidR="00FB1684" w:rsidRPr="00BC508A">
        <w:t>clause</w:t>
      </w:r>
      <w:r w:rsidRPr="00BC508A">
        <w:t> 5.5.3).</w:t>
      </w:r>
    </w:p>
    <w:p w14:paraId="13C6F50F" w14:textId="77777777" w:rsidR="00D40C70" w:rsidRPr="00BC508A" w:rsidRDefault="00D40C70" w:rsidP="00D40C70">
      <w:r w:rsidRPr="00BC508A">
        <w:t>If the selected cell is known not to be able to provide normal service:</w:t>
      </w:r>
    </w:p>
    <w:p w14:paraId="52B3F62C" w14:textId="77777777" w:rsidR="00D40C70" w:rsidRPr="00BC508A" w:rsidRDefault="00D40C70" w:rsidP="00D40C70">
      <w:pPr>
        <w:pStyle w:val="B1"/>
      </w:pPr>
      <w:r w:rsidRPr="00BC508A">
        <w:t>-</w:t>
      </w:r>
      <w:r w:rsidRPr="00BC508A">
        <w:tab/>
        <w:t>the UE may detach locally and initiate attach for emergency bearer services; or</w:t>
      </w:r>
    </w:p>
    <w:p w14:paraId="5CF7D8E3" w14:textId="77777777" w:rsidR="00D40C70" w:rsidRPr="00BC508A" w:rsidRDefault="00D40C70" w:rsidP="00D40C70">
      <w:pPr>
        <w:pStyle w:val="B1"/>
      </w:pPr>
      <w:r w:rsidRPr="00BC508A">
        <w:t>-</w:t>
      </w:r>
      <w:r w:rsidRPr="00BC508A">
        <w:tab/>
        <w:t>the UE may detach locally and initiate attach for access to RLOS.</w:t>
      </w:r>
    </w:p>
    <w:p w14:paraId="2B4873AD" w14:textId="77777777" w:rsidR="00D40C70" w:rsidRPr="00BC508A" w:rsidRDefault="00D40C70" w:rsidP="00295835">
      <w:pPr>
        <w:pStyle w:val="Heading5"/>
      </w:pPr>
      <w:bookmarkStart w:id="1037" w:name="_CR5_2_3_2_5"/>
      <w:bookmarkStart w:id="1038" w:name="_Toc20217860"/>
      <w:bookmarkStart w:id="1039" w:name="_Toc27743744"/>
      <w:bookmarkStart w:id="1040" w:name="_Toc35959315"/>
      <w:bookmarkStart w:id="1041" w:name="_Toc45202746"/>
      <w:bookmarkStart w:id="1042" w:name="_Toc45700122"/>
      <w:bookmarkStart w:id="1043" w:name="_Toc51919858"/>
      <w:bookmarkStart w:id="1044" w:name="_Toc68250918"/>
      <w:bookmarkStart w:id="1045" w:name="_Toc187413827"/>
      <w:bookmarkEnd w:id="1037"/>
      <w:r w:rsidRPr="00BC508A">
        <w:t>5.2.3.2.5</w:t>
      </w:r>
      <w:r w:rsidRPr="00BC508A">
        <w:tab/>
        <w:t>UPDATE-NEEDED</w:t>
      </w:r>
      <w:bookmarkEnd w:id="1038"/>
      <w:bookmarkEnd w:id="1039"/>
      <w:bookmarkEnd w:id="1040"/>
      <w:bookmarkEnd w:id="1041"/>
      <w:bookmarkEnd w:id="1042"/>
      <w:bookmarkEnd w:id="1043"/>
      <w:bookmarkEnd w:id="1044"/>
      <w:bookmarkEnd w:id="1045"/>
    </w:p>
    <w:p w14:paraId="158A8D51" w14:textId="77777777" w:rsidR="00D40C70" w:rsidRPr="00BC508A" w:rsidRDefault="00D40C70" w:rsidP="00D40C70">
      <w:r w:rsidRPr="00BC508A">
        <w:t>The UE:</w:t>
      </w:r>
    </w:p>
    <w:p w14:paraId="7F5C0B41" w14:textId="77777777" w:rsidR="00D40C70" w:rsidRPr="00BC508A" w:rsidRDefault="00D40C70" w:rsidP="00D40C70">
      <w:pPr>
        <w:pStyle w:val="B1"/>
      </w:pPr>
      <w:r w:rsidRPr="00BC508A">
        <w:t>-</w:t>
      </w:r>
      <w:r w:rsidRPr="00BC508A">
        <w:tab/>
        <w:t>shall not send any user data;</w:t>
      </w:r>
    </w:p>
    <w:p w14:paraId="0928AA9D" w14:textId="77777777" w:rsidR="00D40C70" w:rsidRPr="00BC508A" w:rsidRDefault="00D40C70" w:rsidP="00D40C70">
      <w:pPr>
        <w:pStyle w:val="B1"/>
      </w:pPr>
      <w:r w:rsidRPr="00BC508A">
        <w:t>-</w:t>
      </w:r>
      <w:r w:rsidRPr="00BC508A">
        <w:tab/>
        <w:t>shall not send signalling information, unless it is a service request a tracking area updating or combined tracking area updating procedure which is triggered:</w:t>
      </w:r>
    </w:p>
    <w:p w14:paraId="7825EF05" w14:textId="77777777" w:rsidR="00D40C70" w:rsidRPr="00BC508A" w:rsidRDefault="00D40C70" w:rsidP="00D40C70">
      <w:pPr>
        <w:pStyle w:val="B2"/>
      </w:pPr>
      <w:r w:rsidRPr="00BC508A">
        <w:t>a)</w:t>
      </w:r>
      <w:r w:rsidRPr="00BC508A">
        <w:tab/>
        <w:t>as a response to paging;</w:t>
      </w:r>
    </w:p>
    <w:p w14:paraId="0E1E8D0C" w14:textId="77777777" w:rsidR="00D07586" w:rsidRPr="00BC508A" w:rsidRDefault="00D07586" w:rsidP="00C409FA">
      <w:pPr>
        <w:pStyle w:val="NO"/>
      </w:pPr>
      <w:r w:rsidRPr="00BC508A">
        <w:t>NOTE:</w:t>
      </w:r>
      <w:r w:rsidRPr="00BC508A">
        <w:tab/>
        <w:t>As an implementation option, the MUSIM UE is allowed to not respond to paging based on the information available in the paging message, e.g. voice service indication.</w:t>
      </w:r>
    </w:p>
    <w:p w14:paraId="624F968A" w14:textId="77777777" w:rsidR="00D40C70" w:rsidRPr="00BC508A" w:rsidRDefault="00D40C70" w:rsidP="00D40C70">
      <w:pPr>
        <w:pStyle w:val="B2"/>
      </w:pPr>
      <w:r w:rsidRPr="00BC508A">
        <w:t>b)</w:t>
      </w:r>
      <w:r w:rsidRPr="00BC508A">
        <w:tab/>
        <w:t>upon request by the upper layers to establish a PDN connection for emergency bearer services; or</w:t>
      </w:r>
    </w:p>
    <w:p w14:paraId="224F1290" w14:textId="77777777" w:rsidR="00D40C70" w:rsidRPr="00BC508A" w:rsidRDefault="00D40C70" w:rsidP="00D40C70">
      <w:pPr>
        <w:pStyle w:val="B2"/>
      </w:pPr>
      <w:r w:rsidRPr="00BC508A">
        <w:t>c)</w:t>
      </w:r>
      <w:r w:rsidRPr="00BC508A">
        <w:tab/>
        <w:t>upon a request from the upper layers for an MMTEL voice call, MMTEL video call, SMSoIP, SMS over NAS or SMS over S102;</w:t>
      </w:r>
    </w:p>
    <w:p w14:paraId="4E87DD67" w14:textId="77777777" w:rsidR="00D40C70" w:rsidRPr="00BC508A" w:rsidRDefault="00D40C70" w:rsidP="00D40C70">
      <w:pPr>
        <w:pStyle w:val="B1"/>
      </w:pPr>
      <w:r w:rsidRPr="00BC508A">
        <w:t>-</w:t>
      </w:r>
      <w:r w:rsidRPr="00BC508A">
        <w:tab/>
        <w:t>shall perform cell selection/reselection according to 3GPP TS 36.304 [21];</w:t>
      </w:r>
    </w:p>
    <w:p w14:paraId="4D459002" w14:textId="161CE969" w:rsidR="00D40C70" w:rsidRPr="00BC508A" w:rsidRDefault="00226D70" w:rsidP="00D40C70">
      <w:pPr>
        <w:pStyle w:val="B1"/>
      </w:pPr>
      <w:r w:rsidRPr="00BC508A">
        <w:t>-</w:t>
      </w:r>
      <w:r w:rsidRPr="00BC508A">
        <w:tab/>
        <w:t xml:space="preserve">shall enter the appropriate new substate as soon as the access is allowed in the selected cell for one of the access classes of the UE and, if still needed, start the tracking area updating, combined tracking area updating procedure or </w:t>
      </w:r>
      <w:r w:rsidR="00BF3B00">
        <w:t>the signalling for the</w:t>
      </w:r>
      <w:r w:rsidR="00BF3B00" w:rsidRPr="00BC508A">
        <w:t xml:space="preserve"> </w:t>
      </w:r>
      <w:r w:rsidRPr="00BC508A">
        <w:t>detach procedure (see subclauses 5.5.2.2.4, item a, and 5.5.3.2.6, item m); and</w:t>
      </w:r>
    </w:p>
    <w:p w14:paraId="00B28388" w14:textId="69F89B7B" w:rsidR="00D40C70" w:rsidRPr="00BC508A" w:rsidRDefault="00D40C70" w:rsidP="00D40C70">
      <w:pPr>
        <w:pStyle w:val="B1"/>
      </w:pPr>
      <w:r w:rsidRPr="00BC508A">
        <w:t>-</w:t>
      </w:r>
      <w:r w:rsidRPr="00BC508A">
        <w:tab/>
        <w:t>if configured for eCall only mode as specified in 3GPP TS </w:t>
      </w:r>
      <w:r w:rsidRPr="00BC508A">
        <w:rPr>
          <w:lang w:eastAsia="ja-JP"/>
        </w:rPr>
        <w:t>31</w:t>
      </w:r>
      <w:r w:rsidRPr="00BC508A">
        <w:t>.</w:t>
      </w:r>
      <w:r w:rsidRPr="00BC508A">
        <w:rPr>
          <w:lang w:eastAsia="ja-JP"/>
        </w:rPr>
        <w:t>102</w:t>
      </w:r>
      <w:r w:rsidRPr="00BC508A">
        <w:t xml:space="preserve"> [17], shall perform the eCall inactivity procedure at expiry of timer T3444 or T3445 (see </w:t>
      </w:r>
      <w:r w:rsidR="00FB1684" w:rsidRPr="00BC508A">
        <w:t>clause</w:t>
      </w:r>
      <w:r w:rsidRPr="00BC508A">
        <w:t> 5.5.4).</w:t>
      </w:r>
    </w:p>
    <w:p w14:paraId="5B6CB3F9" w14:textId="77777777" w:rsidR="00D40C70" w:rsidRPr="00BC508A" w:rsidRDefault="00D40C70" w:rsidP="00295835">
      <w:pPr>
        <w:pStyle w:val="Heading5"/>
      </w:pPr>
      <w:bookmarkStart w:id="1046" w:name="_CR5_2_3_2_6"/>
      <w:bookmarkStart w:id="1047" w:name="_Toc20217861"/>
      <w:bookmarkStart w:id="1048" w:name="_Toc27743745"/>
      <w:bookmarkStart w:id="1049" w:name="_Toc35959316"/>
      <w:bookmarkStart w:id="1050" w:name="_Toc45202747"/>
      <w:bookmarkStart w:id="1051" w:name="_Toc45700123"/>
      <w:bookmarkStart w:id="1052" w:name="_Toc51919859"/>
      <w:bookmarkStart w:id="1053" w:name="_Toc68250919"/>
      <w:bookmarkStart w:id="1054" w:name="_Toc187413828"/>
      <w:bookmarkEnd w:id="1046"/>
      <w:r w:rsidRPr="00BC508A">
        <w:t>5.2.3.2.6</w:t>
      </w:r>
      <w:r w:rsidRPr="00BC508A">
        <w:tab/>
        <w:t>NO-CELL-AVAILABLE</w:t>
      </w:r>
      <w:bookmarkEnd w:id="1047"/>
      <w:bookmarkEnd w:id="1048"/>
      <w:bookmarkEnd w:id="1049"/>
      <w:bookmarkEnd w:id="1050"/>
      <w:bookmarkEnd w:id="1051"/>
      <w:bookmarkEnd w:id="1052"/>
      <w:bookmarkEnd w:id="1053"/>
      <w:bookmarkEnd w:id="1054"/>
    </w:p>
    <w:p w14:paraId="744140CE" w14:textId="77777777" w:rsidR="00D40C70" w:rsidRPr="00BC508A" w:rsidRDefault="00D40C70" w:rsidP="00D40C70">
      <w:r w:rsidRPr="00BC508A">
        <w:t>The UE shall perform cell selection/reselection according to 3GPP TS 36.304 [21].</w:t>
      </w:r>
    </w:p>
    <w:p w14:paraId="066012FB" w14:textId="77777777" w:rsidR="00D40C70" w:rsidRPr="00BC508A" w:rsidRDefault="00D40C70" w:rsidP="00295835">
      <w:pPr>
        <w:pStyle w:val="Heading5"/>
      </w:pPr>
      <w:bookmarkStart w:id="1055" w:name="_CR5_2_3_2_7"/>
      <w:bookmarkStart w:id="1056" w:name="_Toc20217862"/>
      <w:bookmarkStart w:id="1057" w:name="_Toc27743746"/>
      <w:bookmarkStart w:id="1058" w:name="_Toc35959317"/>
      <w:bookmarkStart w:id="1059" w:name="_Toc45202748"/>
      <w:bookmarkStart w:id="1060" w:name="_Toc45700124"/>
      <w:bookmarkStart w:id="1061" w:name="_Toc51919860"/>
      <w:bookmarkStart w:id="1062" w:name="_Toc68250920"/>
      <w:bookmarkStart w:id="1063" w:name="_Toc187413829"/>
      <w:bookmarkEnd w:id="1055"/>
      <w:r w:rsidRPr="00BC508A">
        <w:t>5.2.3.2.7</w:t>
      </w:r>
      <w:r w:rsidRPr="00BC508A">
        <w:tab/>
        <w:t>ATTEMPTING-TO-UPDATE-MM</w:t>
      </w:r>
      <w:bookmarkEnd w:id="1056"/>
      <w:bookmarkEnd w:id="1057"/>
      <w:bookmarkEnd w:id="1058"/>
      <w:bookmarkEnd w:id="1059"/>
      <w:bookmarkEnd w:id="1060"/>
      <w:bookmarkEnd w:id="1061"/>
      <w:bookmarkEnd w:id="1062"/>
      <w:bookmarkEnd w:id="1063"/>
    </w:p>
    <w:p w14:paraId="2EC4C947" w14:textId="77777777" w:rsidR="00D40C70" w:rsidRPr="00BC508A" w:rsidRDefault="00D40C70" w:rsidP="00D40C70">
      <w:r w:rsidRPr="00BC508A">
        <w:t>The UE:</w:t>
      </w:r>
    </w:p>
    <w:p w14:paraId="4E6A7512" w14:textId="77777777" w:rsidR="00D40C70" w:rsidRPr="00BC508A" w:rsidRDefault="00D40C70" w:rsidP="00D40C70">
      <w:pPr>
        <w:pStyle w:val="B1"/>
      </w:pPr>
      <w:r w:rsidRPr="00BC508A">
        <w:t>-</w:t>
      </w:r>
      <w:r w:rsidRPr="00BC508A">
        <w:tab/>
        <w:t>shall perform cell selection/reselection according to 3GPP TS 36.304 [21];</w:t>
      </w:r>
    </w:p>
    <w:p w14:paraId="651A09EE" w14:textId="77777777" w:rsidR="00D40C70" w:rsidRPr="00BC508A" w:rsidRDefault="00D40C70" w:rsidP="00D40C70">
      <w:pPr>
        <w:pStyle w:val="B1"/>
      </w:pPr>
      <w:r w:rsidRPr="00BC508A">
        <w:t>-</w:t>
      </w:r>
      <w:r w:rsidRPr="00BC508A">
        <w:tab/>
        <w:t>shall be able to receive and transmit user data and signalling information;</w:t>
      </w:r>
    </w:p>
    <w:p w14:paraId="32FBD9DC" w14:textId="77777777" w:rsidR="00D40C70" w:rsidRPr="00BC508A" w:rsidRDefault="00D40C70" w:rsidP="00D40C70">
      <w:pPr>
        <w:pStyle w:val="B1"/>
      </w:pPr>
      <w:r w:rsidRPr="00BC508A">
        <w:t>-</w:t>
      </w:r>
      <w:r w:rsidRPr="00BC508A">
        <w:tab/>
        <w:t xml:space="preserve">shall </w:t>
      </w:r>
      <w:r w:rsidRPr="00BC508A">
        <w:rPr>
          <w:lang w:eastAsia="zh-CN"/>
        </w:rPr>
        <w:t>initiate</w:t>
      </w:r>
      <w:r w:rsidRPr="00BC508A">
        <w:t xml:space="preserve"> combined tracking area updating procedure indicating "combined TA/LA updating with IMSI attach" on the expiry of timers T3411 or T3402 or when the UE enters a tracking area not in the list of registered tracking areas and not in one of the lists of forbidden tracking areas;</w:t>
      </w:r>
    </w:p>
    <w:p w14:paraId="02E1A411" w14:textId="77777777" w:rsidR="00D40C70" w:rsidRPr="00BC508A" w:rsidRDefault="00D40C70" w:rsidP="00D40C70">
      <w:pPr>
        <w:pStyle w:val="B1"/>
      </w:pPr>
      <w:r w:rsidRPr="00BC508A">
        <w:t>-</w:t>
      </w:r>
      <w:r w:rsidRPr="00BC508A">
        <w:tab/>
        <w:t>shall respond to paging with IMSI or S-TMSI for the PS domain;</w:t>
      </w:r>
    </w:p>
    <w:p w14:paraId="2C7F4180" w14:textId="77777777" w:rsidR="00D07586" w:rsidRPr="00BC508A" w:rsidRDefault="00D07586" w:rsidP="00C409FA">
      <w:pPr>
        <w:pStyle w:val="NO"/>
      </w:pPr>
      <w:r w:rsidRPr="00BC508A">
        <w:t>NOTE:</w:t>
      </w:r>
      <w:r w:rsidRPr="00BC508A">
        <w:tab/>
        <w:t>As an implementation option, the MUSIM UE is allowed to not respond to paging based on the information available in the paging message, e.g. voice service indication.</w:t>
      </w:r>
    </w:p>
    <w:p w14:paraId="255FDD2B" w14:textId="77777777" w:rsidR="00D40C70" w:rsidRPr="00BC508A" w:rsidRDefault="00D40C70" w:rsidP="00D40C70">
      <w:pPr>
        <w:pStyle w:val="B1"/>
      </w:pPr>
      <w:r w:rsidRPr="00BC508A">
        <w:t>-</w:t>
      </w:r>
      <w:r w:rsidRPr="00BC508A">
        <w:tab/>
        <w:t>shall use requests for non-EPS services from CM layers to attempt to select GERAN or UTRAN radio access technology and proceed with the appropriate MM and CC specific procedures, unless T3402 is running due to receipt of an ATTACH ACCEPT or TRACKING AREA UPDATING ACCEPT message with EMM cause #22 "congestion";</w:t>
      </w:r>
    </w:p>
    <w:p w14:paraId="69B48EEA" w14:textId="77777777" w:rsidR="00D40C70" w:rsidRPr="00BC508A" w:rsidRDefault="00D40C70" w:rsidP="00D40C70">
      <w:pPr>
        <w:pStyle w:val="B1"/>
      </w:pPr>
      <w:r w:rsidRPr="00BC508A">
        <w:t>-</w:t>
      </w:r>
      <w:r w:rsidRPr="00BC508A">
        <w:tab/>
        <w:t>shall use requests for non-EPS services due to emergency call from CM layers to attempt to select GERAN or UTRAN radio access technology and proceed with the appropriate MM and CC specific procedures, even if T3402 is running due to receipt of an ATTACH ACCEPT or TRACKING AREA UPDATING ACCEPT message with EMM cause #22 "congestion"; and</w:t>
      </w:r>
    </w:p>
    <w:p w14:paraId="4EDBA51D" w14:textId="01178B7E" w:rsidR="00D40C70" w:rsidRPr="00BC508A" w:rsidRDefault="00D40C70" w:rsidP="00D40C70">
      <w:pPr>
        <w:pStyle w:val="B1"/>
      </w:pPr>
      <w:r w:rsidRPr="00BC508A">
        <w:t>-</w:t>
      </w:r>
      <w:r w:rsidRPr="00BC508A">
        <w:tab/>
        <w:t>if configured for eCall only mode as specified in 3GPP TS </w:t>
      </w:r>
      <w:r w:rsidRPr="00BC508A">
        <w:rPr>
          <w:lang w:eastAsia="ja-JP"/>
        </w:rPr>
        <w:t>31</w:t>
      </w:r>
      <w:r w:rsidRPr="00BC508A">
        <w:t>.</w:t>
      </w:r>
      <w:r w:rsidRPr="00BC508A">
        <w:rPr>
          <w:lang w:eastAsia="ja-JP"/>
        </w:rPr>
        <w:t>102</w:t>
      </w:r>
      <w:r w:rsidRPr="00BC508A">
        <w:t xml:space="preserve"> [17], shall perform the eCall inactivity procedure at expiry of timer T3444 or T3445 (see </w:t>
      </w:r>
      <w:r w:rsidR="00FB1684" w:rsidRPr="00BC508A">
        <w:t>clause</w:t>
      </w:r>
      <w:r w:rsidRPr="00BC508A">
        <w:t> 5.5.4).</w:t>
      </w:r>
    </w:p>
    <w:p w14:paraId="5B5A17E9" w14:textId="77777777" w:rsidR="00D40C70" w:rsidRPr="00BC508A" w:rsidRDefault="00D40C70" w:rsidP="00295835">
      <w:pPr>
        <w:pStyle w:val="Heading5"/>
        <w:rPr>
          <w:lang w:eastAsia="zh-CN"/>
        </w:rPr>
      </w:pPr>
      <w:bookmarkStart w:id="1064" w:name="_CR5_2_3_2_8"/>
      <w:bookmarkStart w:id="1065" w:name="_Toc20217863"/>
      <w:bookmarkStart w:id="1066" w:name="_Toc27743747"/>
      <w:bookmarkStart w:id="1067" w:name="_Toc35959318"/>
      <w:bookmarkStart w:id="1068" w:name="_Toc45202749"/>
      <w:bookmarkStart w:id="1069" w:name="_Toc45700125"/>
      <w:bookmarkStart w:id="1070" w:name="_Toc51919861"/>
      <w:bookmarkStart w:id="1071" w:name="_Toc68250921"/>
      <w:bookmarkStart w:id="1072" w:name="_Toc187413830"/>
      <w:bookmarkEnd w:id="1064"/>
      <w:smartTag w:uri="urn:schemas-microsoft-com:office:smarttags" w:element="chsdate">
        <w:smartTagPr>
          <w:attr w:name="IsROCDate" w:val="False"/>
          <w:attr w:name="IsLunarDate" w:val="False"/>
          <w:attr w:name="Day" w:val="30"/>
          <w:attr w:name="Month" w:val="12"/>
          <w:attr w:name="Year" w:val="1899"/>
        </w:smartTagPr>
        <w:r w:rsidRPr="00BC508A">
          <w:t>5.2.3</w:t>
        </w:r>
      </w:smartTag>
      <w:r w:rsidRPr="00BC508A">
        <w:t>.2.</w:t>
      </w:r>
      <w:r w:rsidRPr="00BC508A">
        <w:rPr>
          <w:lang w:eastAsia="zh-CN"/>
        </w:rPr>
        <w:t>8</w:t>
      </w:r>
      <w:r w:rsidRPr="00BC508A">
        <w:tab/>
        <w:t>IMSI-DETACH-INITIATED</w:t>
      </w:r>
      <w:bookmarkEnd w:id="1065"/>
      <w:bookmarkEnd w:id="1066"/>
      <w:bookmarkEnd w:id="1067"/>
      <w:bookmarkEnd w:id="1068"/>
      <w:bookmarkEnd w:id="1069"/>
      <w:bookmarkEnd w:id="1070"/>
      <w:bookmarkEnd w:id="1071"/>
      <w:bookmarkEnd w:id="1072"/>
    </w:p>
    <w:p w14:paraId="2A541F56" w14:textId="77777777" w:rsidR="00D40C70" w:rsidRPr="00BC508A" w:rsidRDefault="00D40C70" w:rsidP="00D40C70">
      <w:r w:rsidRPr="00BC508A">
        <w:t>The UE:</w:t>
      </w:r>
    </w:p>
    <w:p w14:paraId="7842E9F9" w14:textId="77777777" w:rsidR="00D40C70" w:rsidRPr="00BC508A" w:rsidRDefault="00D40C70" w:rsidP="00D40C70">
      <w:pPr>
        <w:pStyle w:val="B1"/>
        <w:rPr>
          <w:lang w:eastAsia="zh-CN"/>
        </w:rPr>
      </w:pPr>
      <w:r w:rsidRPr="00BC508A">
        <w:t>-</w:t>
      </w:r>
      <w:r w:rsidRPr="00BC508A">
        <w:tab/>
        <w:t>shall be able to receive and transmit user data and signalling information;</w:t>
      </w:r>
    </w:p>
    <w:p w14:paraId="3A16FD74" w14:textId="7331003B" w:rsidR="00D40C70" w:rsidRPr="00BC508A" w:rsidRDefault="00D40C70" w:rsidP="00D40C70">
      <w:pPr>
        <w:pStyle w:val="B1"/>
      </w:pPr>
      <w:r w:rsidRPr="00BC508A">
        <w:t>-</w:t>
      </w:r>
      <w:r w:rsidRPr="00BC508A">
        <w:tab/>
        <w:t xml:space="preserve">shall initiate combined tracking area updating procedure (according to conditions given in </w:t>
      </w:r>
      <w:r w:rsidR="00FB1684" w:rsidRPr="00BC508A">
        <w:t>clause</w:t>
      </w:r>
      <w:r w:rsidRPr="00BC508A">
        <w:t xml:space="preserve"> 5.5.3.3 or </w:t>
      </w:r>
      <w:r w:rsidR="00FB1684" w:rsidRPr="00BC508A">
        <w:t>clause</w:t>
      </w:r>
      <w:r w:rsidRPr="00BC508A">
        <w:t xml:space="preserve"> 5.5.2.2.4); and</w:t>
      </w:r>
    </w:p>
    <w:p w14:paraId="1F0618B2" w14:textId="4EC21699" w:rsidR="00D40C70" w:rsidRPr="00BC508A" w:rsidRDefault="00D40C70" w:rsidP="00D40C70">
      <w:pPr>
        <w:pStyle w:val="B1"/>
      </w:pPr>
      <w:r w:rsidRPr="00BC508A">
        <w:t>-</w:t>
      </w:r>
      <w:r w:rsidRPr="00BC508A">
        <w:tab/>
        <w:t>if configured for eCall only mode as specified in 3GPP TS </w:t>
      </w:r>
      <w:r w:rsidRPr="00BC508A">
        <w:rPr>
          <w:lang w:eastAsia="ja-JP"/>
        </w:rPr>
        <w:t>31</w:t>
      </w:r>
      <w:r w:rsidRPr="00BC508A">
        <w:t>.</w:t>
      </w:r>
      <w:r w:rsidRPr="00BC508A">
        <w:rPr>
          <w:lang w:eastAsia="ja-JP"/>
        </w:rPr>
        <w:t>102</w:t>
      </w:r>
      <w:r w:rsidRPr="00BC508A">
        <w:t xml:space="preserve"> [17], shall perform the eCall inactivity procedure at expiry of timer T3444 or T3445 (see </w:t>
      </w:r>
      <w:r w:rsidR="00FB1684" w:rsidRPr="00BC508A">
        <w:t>clause</w:t>
      </w:r>
      <w:r w:rsidRPr="00BC508A">
        <w:t> 5.5.4).</w:t>
      </w:r>
    </w:p>
    <w:p w14:paraId="47EE1811" w14:textId="77777777" w:rsidR="00D40C70" w:rsidRPr="00BC508A" w:rsidRDefault="00D40C70" w:rsidP="00295835">
      <w:pPr>
        <w:pStyle w:val="Heading2"/>
      </w:pPr>
      <w:bookmarkStart w:id="1073" w:name="_CR5_3"/>
      <w:bookmarkStart w:id="1074" w:name="_Toc20217864"/>
      <w:bookmarkStart w:id="1075" w:name="_Toc27743748"/>
      <w:bookmarkStart w:id="1076" w:name="_Toc35959319"/>
      <w:bookmarkStart w:id="1077" w:name="_Toc45202750"/>
      <w:bookmarkStart w:id="1078" w:name="_Toc45700126"/>
      <w:bookmarkStart w:id="1079" w:name="_Toc51919862"/>
      <w:bookmarkStart w:id="1080" w:name="_Toc68250922"/>
      <w:bookmarkStart w:id="1081" w:name="_Toc187413831"/>
      <w:bookmarkEnd w:id="1073"/>
      <w:r w:rsidRPr="00BC508A">
        <w:t>5.3</w:t>
      </w:r>
      <w:r w:rsidRPr="00BC508A">
        <w:tab/>
        <w:t>General on elementary EMM procedures</w:t>
      </w:r>
      <w:bookmarkEnd w:id="1074"/>
      <w:bookmarkEnd w:id="1075"/>
      <w:bookmarkEnd w:id="1076"/>
      <w:bookmarkEnd w:id="1077"/>
      <w:bookmarkEnd w:id="1078"/>
      <w:bookmarkEnd w:id="1079"/>
      <w:bookmarkEnd w:id="1080"/>
      <w:bookmarkEnd w:id="1081"/>
    </w:p>
    <w:p w14:paraId="141E0EE2" w14:textId="77777777" w:rsidR="00D40C70" w:rsidRPr="00BC508A" w:rsidRDefault="00D40C70" w:rsidP="00295835">
      <w:pPr>
        <w:pStyle w:val="Heading3"/>
      </w:pPr>
      <w:bookmarkStart w:id="1082" w:name="_CR5_3_1"/>
      <w:bookmarkStart w:id="1083" w:name="_Toc20217865"/>
      <w:bookmarkStart w:id="1084" w:name="_Toc27743749"/>
      <w:bookmarkStart w:id="1085" w:name="_Toc35959320"/>
      <w:bookmarkStart w:id="1086" w:name="_Toc45202751"/>
      <w:bookmarkStart w:id="1087" w:name="_Toc45700127"/>
      <w:bookmarkStart w:id="1088" w:name="_Toc51919863"/>
      <w:bookmarkStart w:id="1089" w:name="_Toc68250923"/>
      <w:bookmarkStart w:id="1090" w:name="_Toc187413832"/>
      <w:bookmarkEnd w:id="1082"/>
      <w:r w:rsidRPr="00BC508A">
        <w:t>5.3.1</w:t>
      </w:r>
      <w:r w:rsidRPr="00BC508A">
        <w:tab/>
        <w:t>EMM modes and NAS signalling connection</w:t>
      </w:r>
      <w:bookmarkEnd w:id="1083"/>
      <w:bookmarkEnd w:id="1084"/>
      <w:bookmarkEnd w:id="1085"/>
      <w:bookmarkEnd w:id="1086"/>
      <w:bookmarkEnd w:id="1087"/>
      <w:bookmarkEnd w:id="1088"/>
      <w:bookmarkEnd w:id="1089"/>
      <w:bookmarkEnd w:id="1090"/>
    </w:p>
    <w:p w14:paraId="602DAB3F" w14:textId="77777777" w:rsidR="00D40C70" w:rsidRPr="00BC508A" w:rsidRDefault="00D40C70" w:rsidP="00295835">
      <w:pPr>
        <w:pStyle w:val="Heading4"/>
      </w:pPr>
      <w:bookmarkStart w:id="1091" w:name="_CR5_3_1_1"/>
      <w:bookmarkStart w:id="1092" w:name="_Toc20217866"/>
      <w:bookmarkStart w:id="1093" w:name="_Toc27743750"/>
      <w:bookmarkStart w:id="1094" w:name="_Toc35959321"/>
      <w:bookmarkStart w:id="1095" w:name="_Toc45202752"/>
      <w:bookmarkStart w:id="1096" w:name="_Toc45700128"/>
      <w:bookmarkStart w:id="1097" w:name="_Toc51919864"/>
      <w:bookmarkStart w:id="1098" w:name="_Toc68250924"/>
      <w:bookmarkStart w:id="1099" w:name="_Toc187413833"/>
      <w:bookmarkEnd w:id="1091"/>
      <w:r w:rsidRPr="00BC508A">
        <w:t>5.3.1.1</w:t>
      </w:r>
      <w:r w:rsidRPr="00BC508A">
        <w:tab/>
        <w:t>Establishment of the NAS signalling connection</w:t>
      </w:r>
      <w:bookmarkEnd w:id="1092"/>
      <w:bookmarkEnd w:id="1093"/>
      <w:bookmarkEnd w:id="1094"/>
      <w:bookmarkEnd w:id="1095"/>
      <w:bookmarkEnd w:id="1096"/>
      <w:bookmarkEnd w:id="1097"/>
      <w:bookmarkEnd w:id="1098"/>
      <w:bookmarkEnd w:id="1099"/>
    </w:p>
    <w:p w14:paraId="530F841A" w14:textId="537258F2" w:rsidR="00D40C70" w:rsidRPr="00BC508A" w:rsidRDefault="00D40C70" w:rsidP="00D40C70">
      <w:r w:rsidRPr="00BC508A">
        <w:t xml:space="preserve">When the UE is in EMM-IDLE mode </w:t>
      </w:r>
      <w:r w:rsidRPr="00BC508A">
        <w:rPr>
          <w:lang w:eastAsia="zh-CN"/>
        </w:rPr>
        <w:t xml:space="preserve">without suspend indication </w:t>
      </w:r>
      <w:r w:rsidRPr="00BC508A">
        <w:t xml:space="preserve">and needs to transmit an initial NAS message, the UE shall request the lower layer to establish a RRC connection. In this request to the lower layer the NAS shall provide to the lower layer the RRC establishment cause and the call type as specified in annex D of this specification and, for the case specified in </w:t>
      </w:r>
      <w:r w:rsidR="00FB1684" w:rsidRPr="00BC508A">
        <w:t>clause</w:t>
      </w:r>
      <w:r w:rsidRPr="00BC508A">
        <w:t> 5.6.1.2.2, shall also provide the initial NAS message, otherwise NAS may also provide the initial NAS message.</w:t>
      </w:r>
    </w:p>
    <w:p w14:paraId="154BA8B9" w14:textId="77777777" w:rsidR="00D40C70" w:rsidRPr="00BC508A" w:rsidRDefault="00D40C70" w:rsidP="00D40C70">
      <w:r w:rsidRPr="00BC508A">
        <w:t>Initial NAS messages are:</w:t>
      </w:r>
    </w:p>
    <w:p w14:paraId="12947B6E" w14:textId="77777777" w:rsidR="00D40C70" w:rsidRPr="00BC508A" w:rsidRDefault="00D40C70" w:rsidP="00D40C70">
      <w:pPr>
        <w:pStyle w:val="B1"/>
      </w:pPr>
      <w:r w:rsidRPr="00BC508A">
        <w:t>-</w:t>
      </w:r>
      <w:r w:rsidRPr="00BC508A">
        <w:tab/>
        <w:t>ATTACH REQUEST;</w:t>
      </w:r>
    </w:p>
    <w:p w14:paraId="654FE39B" w14:textId="77777777" w:rsidR="00D40C70" w:rsidRPr="00BC508A" w:rsidRDefault="00D40C70" w:rsidP="00D40C70">
      <w:pPr>
        <w:pStyle w:val="B1"/>
      </w:pPr>
      <w:r w:rsidRPr="00BC508A">
        <w:t>-</w:t>
      </w:r>
      <w:r w:rsidRPr="00BC508A">
        <w:tab/>
        <w:t>DETACH REQUEST;</w:t>
      </w:r>
    </w:p>
    <w:p w14:paraId="44DB9770" w14:textId="77777777" w:rsidR="00D40C70" w:rsidRPr="00BC508A" w:rsidRDefault="00D40C70" w:rsidP="00D40C70">
      <w:pPr>
        <w:pStyle w:val="B1"/>
      </w:pPr>
      <w:r w:rsidRPr="00BC508A">
        <w:t>-</w:t>
      </w:r>
      <w:r w:rsidRPr="00BC508A">
        <w:tab/>
        <w:t>TRACKING AREA UPDATE REQUEST;</w:t>
      </w:r>
    </w:p>
    <w:p w14:paraId="374D6D45" w14:textId="77777777" w:rsidR="00D40C70" w:rsidRPr="00BC508A" w:rsidRDefault="00D40C70" w:rsidP="00D40C70">
      <w:pPr>
        <w:pStyle w:val="B1"/>
      </w:pPr>
      <w:r w:rsidRPr="00BC508A">
        <w:t>-</w:t>
      </w:r>
      <w:r w:rsidRPr="00BC508A">
        <w:tab/>
        <w:t>SERVICE REQUEST;</w:t>
      </w:r>
    </w:p>
    <w:p w14:paraId="3065B1C8" w14:textId="77777777" w:rsidR="00D40C70" w:rsidRPr="00BC508A" w:rsidRDefault="00D40C70" w:rsidP="00D40C70">
      <w:pPr>
        <w:pStyle w:val="B1"/>
      </w:pPr>
      <w:r w:rsidRPr="00BC508A">
        <w:t>-</w:t>
      </w:r>
      <w:r w:rsidRPr="00BC508A">
        <w:tab/>
        <w:t>EXTENDED SERVICE REQUEST; and</w:t>
      </w:r>
    </w:p>
    <w:p w14:paraId="48620499" w14:textId="77777777" w:rsidR="00D40C70" w:rsidRPr="00BC508A" w:rsidRDefault="00D40C70" w:rsidP="00D40C70">
      <w:pPr>
        <w:pStyle w:val="B1"/>
      </w:pPr>
      <w:r w:rsidRPr="00BC508A">
        <w:t>-</w:t>
      </w:r>
      <w:r w:rsidRPr="00BC508A">
        <w:tab/>
        <w:t>CONTROL PLANE SERVICE REQUEST.</w:t>
      </w:r>
    </w:p>
    <w:p w14:paraId="73572B3C" w14:textId="5F86EDD8" w:rsidR="00D40C70" w:rsidRPr="00BC508A" w:rsidRDefault="00D40C70" w:rsidP="00D40C70">
      <w:pPr>
        <w:rPr>
          <w:lang w:eastAsia="zh-CN"/>
        </w:rPr>
      </w:pPr>
      <w:r w:rsidRPr="00BC508A">
        <w:rPr>
          <w:lang w:eastAsia="zh-CN"/>
        </w:rPr>
        <w:t xml:space="preserve">When </w:t>
      </w:r>
      <w:r w:rsidRPr="00BC508A">
        <w:t xml:space="preserve">the UE is in EMM-IDLE mode </w:t>
      </w:r>
      <w:r w:rsidRPr="00BC508A">
        <w:rPr>
          <w:lang w:eastAsia="zh-CN"/>
        </w:rPr>
        <w:t xml:space="preserve">with suspend indication, the UE shall </w:t>
      </w:r>
      <w:r w:rsidRPr="00BC508A">
        <w:t xml:space="preserve">proceed the behaviour as specified in </w:t>
      </w:r>
      <w:r w:rsidR="00FB1684" w:rsidRPr="00BC508A">
        <w:t>clause</w:t>
      </w:r>
      <w:r w:rsidRPr="00BC508A">
        <w:t>s 5.3.1.3</w:t>
      </w:r>
      <w:r w:rsidRPr="00BC508A">
        <w:rPr>
          <w:lang w:eastAsia="zh-CN"/>
        </w:rPr>
        <w:t>.</w:t>
      </w:r>
    </w:p>
    <w:p w14:paraId="72228BD6" w14:textId="77777777" w:rsidR="00D40C70" w:rsidRPr="00BC508A" w:rsidRDefault="00D40C70" w:rsidP="00D40C70">
      <w:pPr>
        <w:rPr>
          <w:lang w:eastAsia="ko-KR"/>
        </w:rPr>
      </w:pPr>
      <w:r w:rsidRPr="00BC508A">
        <w:rPr>
          <w:lang w:eastAsia="ko-KR"/>
        </w:rPr>
        <w:t>For the routing of the initial NAS message to the appropriate MME, the UE NAS provides the lower layers with either the S-TMSI, the registered globally unique MME identifier (GUMMEI) that consists of the PLMN ID, the MME group ID, and the MME code (see 3GPP TS 23.003 [2]), or none of them according to the following rules:</w:t>
      </w:r>
    </w:p>
    <w:p w14:paraId="325B9870" w14:textId="77777777" w:rsidR="00D40C70" w:rsidRPr="00BC508A" w:rsidRDefault="00D40C70" w:rsidP="00D40C70">
      <w:pPr>
        <w:pStyle w:val="B1"/>
      </w:pPr>
      <w:r w:rsidRPr="00BC508A">
        <w:t>-</w:t>
      </w:r>
      <w:r w:rsidRPr="00BC508A">
        <w:tab/>
        <w:t>If the UE has received the interworking without N26 interface indicator set to "interworking without N26 interface not supported" from the network, the UE holds a valid 5G-GUTI and:</w:t>
      </w:r>
    </w:p>
    <w:p w14:paraId="7EF3D8BA" w14:textId="77777777" w:rsidR="00D40C70" w:rsidRPr="00BC508A" w:rsidRDefault="00D40C70" w:rsidP="00D40C70">
      <w:pPr>
        <w:pStyle w:val="B2"/>
        <w:rPr>
          <w:lang w:eastAsia="ko-KR"/>
        </w:rPr>
      </w:pPr>
      <w:r w:rsidRPr="00BC508A">
        <w:rPr>
          <w:lang w:eastAsia="ko-KR"/>
        </w:rPr>
        <w:t>a)</w:t>
      </w:r>
      <w:r w:rsidRPr="00BC508A">
        <w:rPr>
          <w:lang w:eastAsia="ko-KR"/>
        </w:rPr>
        <w:tab/>
        <w:t xml:space="preserve">the UE performs an initial EPS attach procedure or </w:t>
      </w:r>
      <w:r w:rsidRPr="00BC508A">
        <w:t>tracking area updating procedure</w:t>
      </w:r>
      <w:r w:rsidRPr="00BC508A">
        <w:rPr>
          <w:lang w:eastAsia="ko-KR"/>
        </w:rPr>
        <w:t xml:space="preserve"> following an inter-system change from N1 mode to S1 mode; or</w:t>
      </w:r>
    </w:p>
    <w:p w14:paraId="6BCE41D1" w14:textId="77777777" w:rsidR="00D40C70" w:rsidRPr="00BC508A" w:rsidRDefault="00D40C70" w:rsidP="00D40C70">
      <w:pPr>
        <w:pStyle w:val="B2"/>
        <w:rPr>
          <w:lang w:eastAsia="ko-KR"/>
        </w:rPr>
      </w:pPr>
      <w:r w:rsidRPr="00BC508A">
        <w:rPr>
          <w:lang w:eastAsia="ko-KR"/>
        </w:rPr>
        <w:t>b)</w:t>
      </w:r>
      <w:r w:rsidRPr="00BC508A">
        <w:rPr>
          <w:lang w:eastAsia="ko-KR"/>
        </w:rPr>
        <w:tab/>
        <w:t>the UE which was previously registered in N1 mode before entering state 5GMM-DEREGISTERED, performs an initial EPS attach procedure,</w:t>
      </w:r>
    </w:p>
    <w:p w14:paraId="62BFDEA4" w14:textId="77777777" w:rsidR="00D40C70" w:rsidRPr="00BC508A" w:rsidRDefault="00D40C70" w:rsidP="00D40C70">
      <w:pPr>
        <w:pStyle w:val="B1"/>
        <w:rPr>
          <w:lang w:eastAsia="ko-KR"/>
        </w:rPr>
      </w:pPr>
      <w:r w:rsidRPr="00BC508A">
        <w:tab/>
      </w:r>
      <w:r w:rsidRPr="00BC508A">
        <w:rPr>
          <w:lang w:eastAsia="ko-KR"/>
        </w:rPr>
        <w:t>then the UE NAS shall provide the lower layers with the MME identifier part of the mapped GUTI, which is generated from the 5G-GUTI as specified in 3GPP TS 23.003 [4], an indication that the identifier is a native GUMMEI and an indication that the identifier is mapped from 5GS;</w:t>
      </w:r>
    </w:p>
    <w:p w14:paraId="75CD332F" w14:textId="77777777" w:rsidR="00D40C70" w:rsidRPr="00BC508A" w:rsidRDefault="00D40C70" w:rsidP="00D40C70">
      <w:pPr>
        <w:pStyle w:val="B1"/>
        <w:rPr>
          <w:lang w:eastAsia="zh-CN"/>
        </w:rPr>
      </w:pPr>
      <w:r w:rsidRPr="00BC508A">
        <w:t>-</w:t>
      </w:r>
      <w:r w:rsidRPr="00BC508A">
        <w:tab/>
      </w:r>
      <w:r w:rsidRPr="00BC508A">
        <w:rPr>
          <w:lang w:eastAsia="zh-CN"/>
        </w:rPr>
        <w:t>I</w:t>
      </w:r>
      <w:r w:rsidRPr="00BC508A">
        <w:t>f the TIN indicates "GUTI" or "RAT-related TMSI"</w:t>
      </w:r>
      <w:r w:rsidRPr="00BC508A">
        <w:rPr>
          <w:lang w:eastAsia="ko-KR"/>
        </w:rPr>
        <w:t>, or the TIN is not available,</w:t>
      </w:r>
      <w:r w:rsidRPr="00BC508A">
        <w:t xml:space="preserve"> and the UE holds a valid GUTI</w:t>
      </w:r>
      <w:r w:rsidRPr="00BC508A">
        <w:rPr>
          <w:lang w:eastAsia="zh-CN"/>
        </w:rPr>
        <w:t>:</w:t>
      </w:r>
    </w:p>
    <w:p w14:paraId="5C318AB5" w14:textId="77777777" w:rsidR="00D40C70" w:rsidRPr="00BC508A" w:rsidRDefault="00D40C70" w:rsidP="00D40C70">
      <w:pPr>
        <w:pStyle w:val="B2"/>
        <w:rPr>
          <w:lang w:eastAsia="zh-CN"/>
        </w:rPr>
      </w:pPr>
      <w:r w:rsidRPr="00BC508A">
        <w:rPr>
          <w:lang w:eastAsia="ko-KR"/>
        </w:rPr>
        <w:t>a)</w:t>
      </w:r>
      <w:r w:rsidRPr="00BC508A">
        <w:rPr>
          <w:lang w:eastAsia="ko-KR"/>
        </w:rPr>
        <w:tab/>
        <w:t>When the UE in EMM-IDLE mode initiates a tracking area updating or combined tracking area updating procedure for load balancing purposes, the UE NAS shall provide the lower layers with neither S-TMSI nor registered MME identifier;</w:t>
      </w:r>
    </w:p>
    <w:p w14:paraId="73A32CAC" w14:textId="77777777" w:rsidR="00D40C70" w:rsidRPr="00BC508A" w:rsidRDefault="00D40C70" w:rsidP="00D40C70">
      <w:pPr>
        <w:pStyle w:val="B2"/>
      </w:pPr>
      <w:r w:rsidRPr="00BC508A">
        <w:rPr>
          <w:lang w:eastAsia="zh-CN"/>
        </w:rPr>
        <w:t>b</w:t>
      </w:r>
      <w:r w:rsidRPr="00BC508A">
        <w:rPr>
          <w:lang w:eastAsia="ko-KR"/>
        </w:rPr>
        <w:t>)</w:t>
      </w:r>
      <w:r w:rsidRPr="00BC508A">
        <w:rPr>
          <w:lang w:eastAsia="ko-KR"/>
        </w:rPr>
        <w:tab/>
      </w:r>
      <w:r w:rsidRPr="00BC508A">
        <w:t>When the tracking area of the current cell</w:t>
      </w:r>
      <w:r w:rsidRPr="00BC508A">
        <w:rPr>
          <w:lang w:eastAsia="ko-KR"/>
        </w:rPr>
        <w:t xml:space="preserve"> </w:t>
      </w:r>
      <w:r w:rsidRPr="00BC508A">
        <w:t>is in the list of tracking areas that the UE previously registered in the MME</w:t>
      </w:r>
      <w:r w:rsidRPr="00BC508A">
        <w:rPr>
          <w:lang w:eastAsia="zh-CN"/>
        </w:rPr>
        <w:t xml:space="preserve"> </w:t>
      </w:r>
      <w:r w:rsidRPr="00BC508A">
        <w:rPr>
          <w:lang w:eastAsia="ko-KR"/>
        </w:rPr>
        <w:t xml:space="preserve">during the NAS signalling connection establishment, the UE </w:t>
      </w:r>
      <w:r w:rsidRPr="00BC508A">
        <w:t xml:space="preserve">NAS </w:t>
      </w:r>
      <w:r w:rsidRPr="00BC508A">
        <w:rPr>
          <w:lang w:eastAsia="ko-KR"/>
        </w:rPr>
        <w:t xml:space="preserve">shall </w:t>
      </w:r>
      <w:r w:rsidRPr="00BC508A">
        <w:t xml:space="preserve">provide </w:t>
      </w:r>
      <w:r w:rsidRPr="00BC508A">
        <w:rPr>
          <w:lang w:eastAsia="ko-KR"/>
        </w:rPr>
        <w:t>the lower</w:t>
      </w:r>
      <w:r w:rsidRPr="00BC508A">
        <w:t xml:space="preserve"> </w:t>
      </w:r>
      <w:r w:rsidRPr="00BC508A">
        <w:rPr>
          <w:lang w:eastAsia="ko-KR"/>
        </w:rPr>
        <w:t xml:space="preserve">layers </w:t>
      </w:r>
      <w:r w:rsidRPr="00BC508A">
        <w:t>with the S-TMSI</w:t>
      </w:r>
      <w:r w:rsidRPr="00BC508A">
        <w:rPr>
          <w:lang w:eastAsia="ko-KR"/>
        </w:rPr>
        <w:t>, but shall not provide the registered MME identifier to the lower layers; or</w:t>
      </w:r>
    </w:p>
    <w:p w14:paraId="55F5CA67" w14:textId="77777777" w:rsidR="00D40C70" w:rsidRPr="00BC508A" w:rsidRDefault="00D40C70" w:rsidP="00D40C70">
      <w:pPr>
        <w:pStyle w:val="B2"/>
        <w:rPr>
          <w:lang w:eastAsia="zh-CN"/>
        </w:rPr>
      </w:pPr>
      <w:r w:rsidRPr="00BC508A">
        <w:rPr>
          <w:lang w:eastAsia="zh-CN"/>
        </w:rPr>
        <w:t>c</w:t>
      </w:r>
      <w:r w:rsidRPr="00BC508A">
        <w:rPr>
          <w:lang w:eastAsia="ko-KR"/>
        </w:rPr>
        <w:t>)</w:t>
      </w:r>
      <w:r w:rsidRPr="00BC508A">
        <w:rPr>
          <w:lang w:eastAsia="ko-KR"/>
        </w:rPr>
        <w:tab/>
      </w:r>
      <w:r w:rsidRPr="00BC508A">
        <w:rPr>
          <w:lang w:eastAsia="zh-CN"/>
        </w:rPr>
        <w:t>W</w:t>
      </w:r>
      <w:r w:rsidRPr="00BC508A">
        <w:t xml:space="preserve">hen </w:t>
      </w:r>
      <w:r w:rsidRPr="00BC508A">
        <w:rPr>
          <w:lang w:eastAsia="ko-KR"/>
        </w:rPr>
        <w:t xml:space="preserve">the tracking area of the current cell </w:t>
      </w:r>
      <w:r w:rsidRPr="00BC508A">
        <w:t>is</w:t>
      </w:r>
      <w:r w:rsidRPr="00BC508A">
        <w:rPr>
          <w:lang w:eastAsia="zh-CN"/>
        </w:rPr>
        <w:t xml:space="preserve"> not</w:t>
      </w:r>
      <w:r w:rsidRPr="00BC508A">
        <w:t xml:space="preserve"> in the list of tracking areas that the UE previously registered in the MME</w:t>
      </w:r>
      <w:r w:rsidRPr="00BC508A">
        <w:rPr>
          <w:lang w:eastAsia="ko-KR"/>
        </w:rPr>
        <w:t xml:space="preserve"> during the NAS signalling connection establishment</w:t>
      </w:r>
      <w:r w:rsidRPr="00BC508A">
        <w:rPr>
          <w:lang w:eastAsia="zh-CN"/>
        </w:rPr>
        <w:t xml:space="preserve">, </w:t>
      </w:r>
      <w:r w:rsidRPr="00BC508A">
        <w:rPr>
          <w:lang w:eastAsia="ko-KR"/>
        </w:rPr>
        <w:t>the UE NAS shall provide</w:t>
      </w:r>
      <w:r w:rsidRPr="00BC508A">
        <w:t xml:space="preserve"> the lower layers with </w:t>
      </w:r>
      <w:r w:rsidRPr="00BC508A">
        <w:rPr>
          <w:lang w:eastAsia="ko-KR"/>
        </w:rPr>
        <w:t xml:space="preserve">the </w:t>
      </w:r>
      <w:r w:rsidRPr="00BC508A">
        <w:t xml:space="preserve">MME </w:t>
      </w:r>
      <w:r w:rsidRPr="00BC508A">
        <w:rPr>
          <w:lang w:eastAsia="ko-KR"/>
        </w:rPr>
        <w:t>identifier part of the valid GUTI</w:t>
      </w:r>
      <w:r w:rsidRPr="00BC508A">
        <w:t xml:space="preserve"> with an indication that the identifier is a native GUMMEI.</w:t>
      </w:r>
    </w:p>
    <w:p w14:paraId="5162BE70" w14:textId="77777777" w:rsidR="00D40C70" w:rsidRPr="00BC508A" w:rsidRDefault="00D40C70" w:rsidP="00D40C70">
      <w:pPr>
        <w:pStyle w:val="B1"/>
        <w:rPr>
          <w:lang w:eastAsia="ko-KR"/>
        </w:rPr>
      </w:pPr>
      <w:r w:rsidRPr="00BC508A">
        <w:rPr>
          <w:lang w:eastAsia="ko-KR"/>
        </w:rPr>
        <w:t>-</w:t>
      </w:r>
      <w:r w:rsidRPr="00BC508A">
        <w:rPr>
          <w:lang w:eastAsia="ko-KR"/>
        </w:rPr>
        <w:tab/>
        <w:t>I</w:t>
      </w:r>
      <w:r w:rsidRPr="00BC508A">
        <w:t xml:space="preserve">f the TIN indicates "P-TMSI", </w:t>
      </w:r>
      <w:r w:rsidRPr="00BC508A">
        <w:rPr>
          <w:lang w:eastAsia="ko-KR"/>
        </w:rPr>
        <w:t>or the TIN is not available,</w:t>
      </w:r>
      <w:r w:rsidRPr="00BC508A">
        <w:t xml:space="preserve"> and the UE holds a valid P-TMSI and RAI, </w:t>
      </w:r>
      <w:r w:rsidRPr="00BC508A">
        <w:rPr>
          <w:lang w:eastAsia="ko-KR"/>
        </w:rPr>
        <w:t>the UE NAS shall provide</w:t>
      </w:r>
      <w:r w:rsidRPr="00BC508A">
        <w:t xml:space="preserve"> the lower layers with </w:t>
      </w:r>
      <w:r w:rsidRPr="00BC508A">
        <w:rPr>
          <w:lang w:eastAsia="ko-KR"/>
        </w:rPr>
        <w:t xml:space="preserve">the </w:t>
      </w:r>
      <w:r w:rsidRPr="00BC508A">
        <w:t xml:space="preserve">MME </w:t>
      </w:r>
      <w:r w:rsidRPr="00BC508A">
        <w:rPr>
          <w:lang w:eastAsia="ko-KR"/>
        </w:rPr>
        <w:t>identifier part of the mapped GUTI, which is generated from</w:t>
      </w:r>
      <w:r w:rsidRPr="00BC508A">
        <w:t xml:space="preserve"> the P-TMSI and RAI with an indication that the identifier is a mapped GUMMEI; or</w:t>
      </w:r>
    </w:p>
    <w:p w14:paraId="5430B38A" w14:textId="77777777" w:rsidR="00D40C70" w:rsidRPr="00BC508A" w:rsidRDefault="00D40C70" w:rsidP="00D40C70">
      <w:pPr>
        <w:pStyle w:val="B1"/>
        <w:rPr>
          <w:lang w:eastAsia="ko-KR"/>
        </w:rPr>
      </w:pPr>
      <w:r w:rsidRPr="00BC508A">
        <w:rPr>
          <w:lang w:eastAsia="ko-KR"/>
        </w:rPr>
        <w:t>-</w:t>
      </w:r>
      <w:r w:rsidRPr="00BC508A">
        <w:rPr>
          <w:lang w:eastAsia="ko-KR"/>
        </w:rPr>
        <w:tab/>
        <w:t xml:space="preserve">Otherwise, </w:t>
      </w:r>
      <w:r w:rsidRPr="00BC508A">
        <w:t>the UE NAS does not provide the lower layers with the S-TMSI, the registered GUMMEI and the mapped GUMMEI.</w:t>
      </w:r>
    </w:p>
    <w:p w14:paraId="6B64A1B4" w14:textId="77777777" w:rsidR="00D40C70" w:rsidRPr="00BC508A" w:rsidRDefault="00D40C70" w:rsidP="00D40C70">
      <w:r w:rsidRPr="00BC508A">
        <w:rPr>
          <w:lang w:eastAsia="ko-KR"/>
        </w:rPr>
        <w:t xml:space="preserve">The UE NAS also provides the lower layers with the identity of the selected PLMN </w:t>
      </w:r>
      <w:r w:rsidRPr="00BC508A">
        <w:t>(see 3GPP TS 36.331 [22])</w:t>
      </w:r>
      <w:r w:rsidRPr="00BC508A">
        <w:rPr>
          <w:lang w:eastAsia="ko-KR"/>
        </w:rPr>
        <w:t>.</w:t>
      </w:r>
      <w:r w:rsidRPr="00BC508A">
        <w:t xml:space="preserve"> In a shared network, the UE shall choose one of the PLMN identities as specified in 3GPP TS 23.122 [6].</w:t>
      </w:r>
    </w:p>
    <w:p w14:paraId="0E9C57CD" w14:textId="51F2A062" w:rsidR="00D40C70" w:rsidRPr="00BC508A" w:rsidRDefault="00D40C70" w:rsidP="00D40C70">
      <w:pPr>
        <w:rPr>
          <w:lang w:eastAsia="ko-KR"/>
        </w:rPr>
      </w:pPr>
      <w:r w:rsidRPr="00BC508A">
        <w:rPr>
          <w:lang w:eastAsia="ko-KR"/>
        </w:rPr>
        <w:t xml:space="preserve">When an ATTACH REQUEST message, or a TRACKING AREA UPDATE REQUEST message when the </w:t>
      </w:r>
      <w:r w:rsidR="000068B4" w:rsidRPr="00BC508A">
        <w:rPr>
          <w:lang w:eastAsia="ko-KR"/>
        </w:rPr>
        <w:t xml:space="preserve">current </w:t>
      </w:r>
      <w:r w:rsidRPr="00BC508A">
        <w:t xml:space="preserve">TAI of the </w:t>
      </w:r>
      <w:r w:rsidRPr="00BC508A">
        <w:rPr>
          <w:lang w:eastAsia="ko-KR"/>
        </w:rPr>
        <w:t>current cell is not included in</w:t>
      </w:r>
      <w:r w:rsidRPr="00BC508A">
        <w:t xml:space="preserve"> </w:t>
      </w:r>
      <w:r w:rsidRPr="00BC508A">
        <w:rPr>
          <w:lang w:eastAsia="ko-KR"/>
        </w:rPr>
        <w:t>the TAI list, is sent to establish a signalling connection, the UE NAS also provides the lower layers with the DCN-ID according to the following rules:</w:t>
      </w:r>
    </w:p>
    <w:p w14:paraId="1EE10C0C" w14:textId="77777777" w:rsidR="00D40C70" w:rsidRPr="00BC508A" w:rsidRDefault="00D40C70" w:rsidP="00D40C70">
      <w:pPr>
        <w:pStyle w:val="B1"/>
        <w:rPr>
          <w:lang w:eastAsia="zh-CN"/>
        </w:rPr>
      </w:pPr>
      <w:r w:rsidRPr="00BC508A">
        <w:rPr>
          <w:lang w:eastAsia="ko-KR"/>
        </w:rPr>
        <w:t>a)</w:t>
      </w:r>
      <w:r w:rsidRPr="00BC508A">
        <w:rPr>
          <w:lang w:eastAsia="ko-KR"/>
        </w:rPr>
        <w:tab/>
        <w:t xml:space="preserve">if a DCN-ID for the </w:t>
      </w:r>
      <w:r w:rsidRPr="00BC508A">
        <w:t xml:space="preserve">PLMN code of the </w:t>
      </w:r>
      <w:r w:rsidRPr="00BC508A">
        <w:rPr>
          <w:lang w:eastAsia="ko-KR"/>
        </w:rPr>
        <w:t xml:space="preserve">selected PLMN is available in the UE, </w:t>
      </w:r>
      <w:r w:rsidRPr="00BC508A">
        <w:t>the UE NAS shall provide this DCN-ID to the lower layers</w:t>
      </w:r>
      <w:r w:rsidRPr="00BC508A">
        <w:rPr>
          <w:lang w:eastAsia="ko-KR"/>
        </w:rPr>
        <w:t>; or</w:t>
      </w:r>
    </w:p>
    <w:p w14:paraId="3A97E128" w14:textId="77777777" w:rsidR="00D40C70" w:rsidRPr="00BC508A" w:rsidRDefault="00D40C70" w:rsidP="00D40C70">
      <w:pPr>
        <w:pStyle w:val="B1"/>
        <w:rPr>
          <w:lang w:eastAsia="zh-CN"/>
        </w:rPr>
      </w:pPr>
      <w:r w:rsidRPr="00BC508A">
        <w:rPr>
          <w:lang w:eastAsia="zh-CN"/>
        </w:rPr>
        <w:t>b</w:t>
      </w:r>
      <w:r w:rsidRPr="00BC508A">
        <w:rPr>
          <w:lang w:eastAsia="ko-KR"/>
        </w:rPr>
        <w:t>)</w:t>
      </w:r>
      <w:r w:rsidRPr="00BC508A">
        <w:rPr>
          <w:lang w:eastAsia="ko-KR"/>
        </w:rPr>
        <w:tab/>
        <w:t xml:space="preserve">if no DCN-ID for the </w:t>
      </w:r>
      <w:r w:rsidRPr="00BC508A">
        <w:t xml:space="preserve">PLMN code of the </w:t>
      </w:r>
      <w:r w:rsidRPr="00BC508A">
        <w:rPr>
          <w:lang w:eastAsia="ko-KR"/>
        </w:rPr>
        <w:t xml:space="preserve">selected PLMN is available but a </w:t>
      </w:r>
      <w:r w:rsidRPr="00BC508A">
        <w:rPr>
          <w:iCs/>
        </w:rPr>
        <w:t>Default_DCN_ID</w:t>
      </w:r>
      <w:r w:rsidRPr="00BC508A">
        <w:t xml:space="preserve"> value</w:t>
      </w:r>
      <w:r w:rsidRPr="00BC508A">
        <w:rPr>
          <w:lang w:eastAsia="ko-KR"/>
        </w:rPr>
        <w:t xml:space="preserve"> is available in the UE,</w:t>
      </w:r>
      <w:r w:rsidRPr="00BC508A">
        <w:t xml:space="preserve"> as specified in 3GPP TS 24.368 [15A] or in USIM file NAS</w:t>
      </w:r>
      <w:r w:rsidRPr="00BC508A">
        <w:rPr>
          <w:vertAlign w:val="subscript"/>
        </w:rPr>
        <w:t>CONFIG</w:t>
      </w:r>
      <w:r w:rsidRPr="00BC508A">
        <w:t xml:space="preserve"> as specified in </w:t>
      </w:r>
      <w:r w:rsidRPr="00BC508A">
        <w:rPr>
          <w:snapToGrid w:val="0"/>
        </w:rPr>
        <w:t>3GPP TS 31.102 [17]</w:t>
      </w:r>
      <w:r w:rsidRPr="00BC508A">
        <w:rPr>
          <w:lang w:eastAsia="ko-KR"/>
        </w:rPr>
        <w:t xml:space="preserve">, </w:t>
      </w:r>
      <w:r w:rsidRPr="00BC508A">
        <w:t>the UE NAS shall provide this DCN-ID to the lower layers</w:t>
      </w:r>
      <w:r w:rsidRPr="00BC508A">
        <w:rPr>
          <w:lang w:eastAsia="ko-KR"/>
        </w:rPr>
        <w:t>.</w:t>
      </w:r>
    </w:p>
    <w:p w14:paraId="6FA5893B" w14:textId="77777777" w:rsidR="00D40C70" w:rsidRPr="00BC508A" w:rsidRDefault="00D40C70" w:rsidP="00D40C70">
      <w:pPr>
        <w:rPr>
          <w:lang w:eastAsia="ko-KR"/>
        </w:rPr>
      </w:pPr>
      <w:r w:rsidRPr="00BC508A">
        <w:rPr>
          <w:lang w:eastAsia="ja-JP"/>
        </w:rPr>
        <w:t xml:space="preserve">If a </w:t>
      </w:r>
      <w:r w:rsidRPr="00BC508A">
        <w:rPr>
          <w:lang w:eastAsia="ko-KR"/>
        </w:rPr>
        <w:t>relay node</w:t>
      </w:r>
      <w:r w:rsidRPr="00BC508A" w:rsidDel="00977A0E">
        <w:rPr>
          <w:lang w:eastAsia="ja-JP"/>
        </w:rPr>
        <w:t xml:space="preserve"> </w:t>
      </w:r>
      <w:r w:rsidRPr="00BC508A">
        <w:rPr>
          <w:lang w:eastAsia="ja-JP"/>
        </w:rPr>
        <w:t xml:space="preserve">is attaching for relay node operation </w:t>
      </w:r>
      <w:r w:rsidRPr="00BC508A">
        <w:t xml:space="preserve">(see 3GPP TS 23.401 [10]), the NAS in the relay node shall </w:t>
      </w:r>
      <w:r w:rsidRPr="00BC508A">
        <w:rPr>
          <w:lang w:eastAsia="ko-KR"/>
        </w:rPr>
        <w:t>indicate to the lower layers that the establishment of the NAS signalling connection is for a relay node.</w:t>
      </w:r>
    </w:p>
    <w:p w14:paraId="67F9438F" w14:textId="5FD92D51" w:rsidR="003746AF" w:rsidRPr="00BC508A" w:rsidRDefault="003746AF" w:rsidP="00D40C70">
      <w:pPr>
        <w:rPr>
          <w:lang w:eastAsia="ko-KR"/>
        </w:rPr>
      </w:pPr>
      <w:r w:rsidRPr="00BC508A">
        <w:rPr>
          <w:lang w:eastAsia="ja-JP"/>
        </w:rPr>
        <w:t xml:space="preserve">If a UE operating as an IAB-node performs an attach procedure, tracking area updating procedure, or service request procedure </w:t>
      </w:r>
      <w:r w:rsidRPr="00BC508A">
        <w:t xml:space="preserve">(see 3GPP TS 23.401 [10]), the UE NAS shall </w:t>
      </w:r>
      <w:r w:rsidRPr="00BC508A">
        <w:rPr>
          <w:lang w:eastAsia="ko-KR"/>
        </w:rPr>
        <w:t xml:space="preserve">indicate to the lower layers that the establishment of the NAS signalling connection is for a </w:t>
      </w:r>
      <w:r w:rsidRPr="00BC508A">
        <w:t>UE operating as an IAB-node</w:t>
      </w:r>
      <w:r w:rsidRPr="00BC508A">
        <w:rPr>
          <w:lang w:eastAsia="ko-KR"/>
        </w:rPr>
        <w:t>.</w:t>
      </w:r>
    </w:p>
    <w:p w14:paraId="3C8E8423" w14:textId="77777777" w:rsidR="00D40C70" w:rsidRPr="00BC508A" w:rsidRDefault="00D40C70" w:rsidP="00D40C70">
      <w:r w:rsidRPr="00BC508A">
        <w:t>In S1 mode, when the RRC connection has been established successfully, the UE shall enter EMM-CONNECTED mode and consider the NAS signalling connection established.</w:t>
      </w:r>
    </w:p>
    <w:p w14:paraId="426FF52D" w14:textId="77777777" w:rsidR="00D40C70" w:rsidRPr="00BC508A" w:rsidRDefault="00D40C70" w:rsidP="00D40C70">
      <w:r w:rsidRPr="00BC508A">
        <w:t>In S101 mode, when the cdma2000</w:t>
      </w:r>
      <w:r w:rsidRPr="00BC508A">
        <w:rPr>
          <w:vertAlign w:val="superscript"/>
        </w:rPr>
        <w:t>®</w:t>
      </w:r>
      <w:r w:rsidRPr="00BC508A">
        <w:t xml:space="preserve"> HRPD access network resources are available for tunnelled NAS signalling, the UE shall enter EMM-CONNECTED mode and consider the S101 mode NAS signalling connection established.</w:t>
      </w:r>
    </w:p>
    <w:p w14:paraId="5C1D9D9B" w14:textId="77777777" w:rsidR="00D40C70" w:rsidRPr="00BC508A" w:rsidRDefault="00D40C70" w:rsidP="00295835">
      <w:pPr>
        <w:pStyle w:val="Heading4"/>
      </w:pPr>
      <w:bookmarkStart w:id="1100" w:name="_CR5_3_1_2"/>
      <w:bookmarkStart w:id="1101" w:name="_Toc20217867"/>
      <w:bookmarkStart w:id="1102" w:name="_Toc27743751"/>
      <w:bookmarkStart w:id="1103" w:name="_Toc35959322"/>
      <w:bookmarkStart w:id="1104" w:name="_Toc45202753"/>
      <w:bookmarkStart w:id="1105" w:name="_Toc45700129"/>
      <w:bookmarkStart w:id="1106" w:name="_Toc51919865"/>
      <w:bookmarkStart w:id="1107" w:name="_Toc68250925"/>
      <w:bookmarkStart w:id="1108" w:name="_Toc187413834"/>
      <w:bookmarkEnd w:id="1100"/>
      <w:r w:rsidRPr="00BC508A">
        <w:t>5.3.1.2</w:t>
      </w:r>
      <w:r w:rsidRPr="00BC508A">
        <w:tab/>
        <w:t>Release of the NAS signalling connection</w:t>
      </w:r>
      <w:bookmarkEnd w:id="1101"/>
      <w:bookmarkEnd w:id="1102"/>
      <w:bookmarkEnd w:id="1103"/>
      <w:bookmarkEnd w:id="1104"/>
      <w:bookmarkEnd w:id="1105"/>
      <w:bookmarkEnd w:id="1106"/>
      <w:bookmarkEnd w:id="1107"/>
      <w:bookmarkEnd w:id="1108"/>
    </w:p>
    <w:p w14:paraId="7734307A" w14:textId="77777777" w:rsidR="00D40C70" w:rsidRPr="00BC508A" w:rsidRDefault="00D40C70" w:rsidP="00295835">
      <w:pPr>
        <w:pStyle w:val="Heading5"/>
      </w:pPr>
      <w:bookmarkStart w:id="1109" w:name="_CR5_3_1_2_1"/>
      <w:bookmarkStart w:id="1110" w:name="_Toc20217868"/>
      <w:bookmarkStart w:id="1111" w:name="_Toc27743752"/>
      <w:bookmarkStart w:id="1112" w:name="_Toc35959323"/>
      <w:bookmarkStart w:id="1113" w:name="_Toc45202754"/>
      <w:bookmarkStart w:id="1114" w:name="_Toc45700130"/>
      <w:bookmarkStart w:id="1115" w:name="_Toc51919866"/>
      <w:bookmarkStart w:id="1116" w:name="_Toc68250926"/>
      <w:bookmarkStart w:id="1117" w:name="_Toc187413835"/>
      <w:bookmarkEnd w:id="1109"/>
      <w:r w:rsidRPr="00BC508A">
        <w:t>5.3.1.2.1</w:t>
      </w:r>
      <w:r w:rsidRPr="00BC508A">
        <w:tab/>
        <w:t>General</w:t>
      </w:r>
      <w:bookmarkEnd w:id="1110"/>
      <w:bookmarkEnd w:id="1111"/>
      <w:bookmarkEnd w:id="1112"/>
      <w:bookmarkEnd w:id="1113"/>
      <w:bookmarkEnd w:id="1114"/>
      <w:bookmarkEnd w:id="1115"/>
      <w:bookmarkEnd w:id="1116"/>
      <w:bookmarkEnd w:id="1117"/>
    </w:p>
    <w:p w14:paraId="2834AB1D" w14:textId="77777777" w:rsidR="00D40C70" w:rsidRPr="00BC508A" w:rsidRDefault="00D40C70" w:rsidP="00D40C70">
      <w:r w:rsidRPr="00BC508A">
        <w:t>The signalling procedure for the release of the NAS signalling connection is initiated by the network.</w:t>
      </w:r>
    </w:p>
    <w:p w14:paraId="07953581" w14:textId="77777777" w:rsidR="00D40C70" w:rsidRPr="00BC508A" w:rsidRDefault="00D40C70" w:rsidP="00D40C70">
      <w:r w:rsidRPr="00BC508A">
        <w:t>In S1 mode, when the RRC connection has been released, the UE shall enter EMM-IDLE mode and consider the NAS signalling connection released.</w:t>
      </w:r>
    </w:p>
    <w:p w14:paraId="023251A9" w14:textId="77777777" w:rsidR="00D40C70" w:rsidRPr="00BC508A" w:rsidRDefault="00D40C70" w:rsidP="00D40C70">
      <w:r w:rsidRPr="00BC508A">
        <w:t>If the UE is configured for eCall only mode as specified in 3GPP TS </w:t>
      </w:r>
      <w:r w:rsidRPr="00BC508A">
        <w:rPr>
          <w:lang w:eastAsia="ja-JP"/>
        </w:rPr>
        <w:t>31</w:t>
      </w:r>
      <w:r w:rsidRPr="00BC508A">
        <w:t>.</w:t>
      </w:r>
      <w:r w:rsidRPr="00BC508A">
        <w:rPr>
          <w:lang w:eastAsia="ja-JP"/>
        </w:rPr>
        <w:t>102</w:t>
      </w:r>
      <w:r w:rsidRPr="00BC508A">
        <w:t> [17] then:</w:t>
      </w:r>
    </w:p>
    <w:p w14:paraId="5F7371EC" w14:textId="77777777" w:rsidR="00D40C70" w:rsidRPr="00BC508A" w:rsidRDefault="00D40C70" w:rsidP="00D40C70">
      <w:pPr>
        <w:pStyle w:val="B1"/>
      </w:pPr>
      <w:r w:rsidRPr="00BC508A">
        <w:t>-</w:t>
      </w:r>
      <w:r w:rsidRPr="00BC508A">
        <w:tab/>
        <w:t>if the NAS signalling connection that was released had been established for eCall over IMS, the UE shall start timer T3444; and</w:t>
      </w:r>
    </w:p>
    <w:p w14:paraId="6AE6470C" w14:textId="77777777" w:rsidR="00D40C70" w:rsidRPr="00BC508A" w:rsidRDefault="00D40C70" w:rsidP="00D40C70">
      <w:pPr>
        <w:pStyle w:val="B1"/>
      </w:pPr>
      <w:r w:rsidRPr="00BC508A">
        <w:t>-</w:t>
      </w:r>
      <w:r w:rsidRPr="00BC508A">
        <w:tab/>
        <w:t>if the NAS signalling connection that was released had been established for a call to an HPLMN designated non-emergency MSISDN or URI for test or terminal reconfiguration service, the UE shall start timer T3445.</w:t>
      </w:r>
    </w:p>
    <w:p w14:paraId="1F407FD0" w14:textId="77777777" w:rsidR="00D40C70" w:rsidRPr="00BC508A" w:rsidRDefault="00D40C70" w:rsidP="00D40C70">
      <w:pPr>
        <w:rPr>
          <w:lang w:eastAsia="zh-CN"/>
        </w:rPr>
      </w:pPr>
      <w:r w:rsidRPr="00BC508A">
        <w:rPr>
          <w:lang w:eastAsia="zh-CN"/>
        </w:rPr>
        <w:t xml:space="preserve">The UE shall start the </w:t>
      </w:r>
      <w:r w:rsidRPr="00BC508A">
        <w:rPr>
          <w:lang w:eastAsia="ja-JP"/>
        </w:rPr>
        <w:t xml:space="preserve">SGC </w:t>
      </w:r>
      <w:r w:rsidRPr="00BC508A">
        <w:rPr>
          <w:lang w:eastAsia="zh-CN"/>
        </w:rPr>
        <w:t xml:space="preserve">timer T3447 </w:t>
      </w:r>
      <w:r w:rsidRPr="00BC508A" w:rsidDel="007E0B7B">
        <w:rPr>
          <w:lang w:eastAsia="zh-CN"/>
        </w:rPr>
        <w:t xml:space="preserve">with the service gap time value available in the UE </w:t>
      </w:r>
      <w:r w:rsidRPr="00BC508A">
        <w:rPr>
          <w:lang w:eastAsia="zh-CN"/>
        </w:rPr>
        <w:t>when the NAS signalling connection is released if:</w:t>
      </w:r>
    </w:p>
    <w:p w14:paraId="08740A22" w14:textId="77777777" w:rsidR="00D40C70" w:rsidRPr="00BC508A" w:rsidRDefault="00D40C70" w:rsidP="00D40C70">
      <w:pPr>
        <w:pStyle w:val="B1"/>
        <w:rPr>
          <w:lang w:eastAsia="zh-CN"/>
        </w:rPr>
      </w:pPr>
      <w:r w:rsidRPr="00BC508A">
        <w:rPr>
          <w:lang w:eastAsia="zh-CN"/>
        </w:rPr>
        <w:t>-</w:t>
      </w:r>
      <w:r w:rsidRPr="00BC508A">
        <w:rPr>
          <w:lang w:eastAsia="zh-CN"/>
        </w:rPr>
        <w:tab/>
        <w:t xml:space="preserve">the UE supports SGC feature, and the service gap timer value is available in the UE </w:t>
      </w:r>
      <w:r w:rsidRPr="00BC508A">
        <w:t>and does not indicate zero</w:t>
      </w:r>
      <w:r w:rsidRPr="00BC508A">
        <w:rPr>
          <w:lang w:eastAsia="zh-CN"/>
        </w:rPr>
        <w:t>; and</w:t>
      </w:r>
    </w:p>
    <w:p w14:paraId="66B57D56" w14:textId="77777777" w:rsidR="00D40C70" w:rsidRPr="00BC508A" w:rsidRDefault="00D40C70" w:rsidP="00D40C70">
      <w:pPr>
        <w:pStyle w:val="B1"/>
        <w:rPr>
          <w:lang w:eastAsia="zh-CN"/>
        </w:rPr>
      </w:pPr>
      <w:r w:rsidRPr="00BC508A">
        <w:rPr>
          <w:lang w:eastAsia="zh-CN"/>
        </w:rPr>
        <w:t>-</w:t>
      </w:r>
      <w:r w:rsidRPr="00BC508A">
        <w:rPr>
          <w:lang w:eastAsia="zh-CN"/>
        </w:rPr>
        <w:tab/>
        <w:t xml:space="preserve">the NAS signalling connection </w:t>
      </w:r>
      <w:r w:rsidRPr="00BC508A">
        <w:t xml:space="preserve">that was released had been established </w:t>
      </w:r>
      <w:r w:rsidRPr="00BC508A">
        <w:rPr>
          <w:lang w:eastAsia="zh-CN"/>
        </w:rPr>
        <w:t>for mobile originated request for transfer of uplink data.</w:t>
      </w:r>
    </w:p>
    <w:p w14:paraId="5B9634EA" w14:textId="77777777" w:rsidR="00D40C70" w:rsidRPr="00BC508A" w:rsidRDefault="00D40C70" w:rsidP="00D40C70">
      <w:r w:rsidRPr="00BC508A">
        <w:t>If the UE receives the "Extended wait time" from the lower layers when no attach, tracking area updating or service request procedure is ongoing, the UE shall ignore the "Extended wait time".</w:t>
      </w:r>
    </w:p>
    <w:p w14:paraId="2C78EBB2" w14:textId="77777777" w:rsidR="00D40C70" w:rsidRPr="00BC508A" w:rsidRDefault="00D40C70" w:rsidP="00D40C70">
      <w:r w:rsidRPr="00BC508A">
        <w:t>To allow the network to release the NAS signalling connection, the UE:</w:t>
      </w:r>
    </w:p>
    <w:p w14:paraId="35F6DAB7" w14:textId="1D2DA5A0" w:rsidR="00D40C70" w:rsidRPr="00BC508A" w:rsidRDefault="00D40C70" w:rsidP="00D40C70">
      <w:pPr>
        <w:pStyle w:val="B1"/>
      </w:pPr>
      <w:r w:rsidRPr="00BC508A">
        <w:t>a)</w:t>
      </w:r>
      <w:r w:rsidRPr="00BC508A">
        <w:tab/>
        <w:t>shall start the timer T3440 if the UE receives any of the EMM cause values #11, #12, #13, #14 (not applicable to the service request procedure)</w:t>
      </w:r>
      <w:r w:rsidRPr="00BC508A">
        <w:rPr>
          <w:lang w:eastAsia="zh-CN"/>
        </w:rPr>
        <w:t>,</w:t>
      </w:r>
      <w:r w:rsidRPr="00BC508A">
        <w:t xml:space="preserve"> #15, #25, #31</w:t>
      </w:r>
      <w:r w:rsidR="00217C20" w:rsidRPr="00BC508A">
        <w:t>,</w:t>
      </w:r>
      <w:r w:rsidRPr="00BC508A">
        <w:rPr>
          <w:lang w:eastAsia="zh-CN"/>
        </w:rPr>
        <w:t xml:space="preserve"> #35</w:t>
      </w:r>
      <w:r w:rsidR="00637349" w:rsidRPr="00BC508A">
        <w:rPr>
          <w:lang w:eastAsia="zh-CN"/>
        </w:rPr>
        <w:t>,</w:t>
      </w:r>
      <w:r w:rsidR="00217C20" w:rsidRPr="00BC508A">
        <w:rPr>
          <w:lang w:eastAsia="zh-CN"/>
        </w:rPr>
        <w:t xml:space="preserve"> 42</w:t>
      </w:r>
      <w:r w:rsidR="00116B04" w:rsidRPr="00BC508A">
        <w:rPr>
          <w:lang w:eastAsia="zh-CN"/>
        </w:rPr>
        <w:t xml:space="preserve"> or #78</w:t>
      </w:r>
      <w:r w:rsidRPr="00BC508A">
        <w:t>;</w:t>
      </w:r>
    </w:p>
    <w:p w14:paraId="2D78BD18" w14:textId="5F0A60D2" w:rsidR="00565BD3" w:rsidRPr="00BC508A" w:rsidRDefault="00565BD3" w:rsidP="00565BD3">
      <w:pPr>
        <w:pStyle w:val="B1"/>
      </w:pPr>
      <w:r w:rsidRPr="00BC508A">
        <w:t>a1)</w:t>
      </w:r>
      <w:r w:rsidRPr="00BC508A">
        <w:tab/>
        <w:t>may start timer T3440 if the UE receives a SERVICE REJECT message, case e) in clause</w:t>
      </w:r>
      <w:r w:rsidRPr="00BC508A">
        <w:rPr>
          <w:lang w:eastAsia="ja-JP"/>
        </w:rPr>
        <w:t> </w:t>
      </w:r>
      <w:r w:rsidRPr="00BC508A">
        <w:t>5.6.1.6 is applicable and the procedure was started from EMM-IDLE mode</w:t>
      </w:r>
      <w:r w:rsidR="00C07FAB" w:rsidRPr="00BC508A">
        <w:t>;</w:t>
      </w:r>
    </w:p>
    <w:p w14:paraId="5A316A28" w14:textId="52EEC7ED" w:rsidR="00D40C70" w:rsidRPr="00BC508A" w:rsidRDefault="00D40C70" w:rsidP="00D40C70">
      <w:pPr>
        <w:pStyle w:val="B1"/>
      </w:pPr>
      <w:r w:rsidRPr="00BC508A">
        <w:t>b)</w:t>
      </w:r>
      <w:r w:rsidRPr="00BC508A">
        <w:tab/>
        <w:t>shall start the timer T3440 if:</w:t>
      </w:r>
    </w:p>
    <w:p w14:paraId="34C26BE8" w14:textId="77777777" w:rsidR="00D40C70" w:rsidRPr="00BC508A" w:rsidRDefault="00D40C70" w:rsidP="00D40C70">
      <w:pPr>
        <w:pStyle w:val="B2"/>
      </w:pPr>
      <w:r w:rsidRPr="00BC508A">
        <w:t>-</w:t>
      </w:r>
      <w:r w:rsidRPr="00BC508A">
        <w:tab/>
        <w:t>the UE receives a TRACKING AREA UPDATE ACCEPT message which does not include a UE radio capability ID deletion indication IE;</w:t>
      </w:r>
    </w:p>
    <w:p w14:paraId="21B261EC" w14:textId="77777777" w:rsidR="00D40C70" w:rsidRPr="00BC508A" w:rsidRDefault="00D40C70" w:rsidP="00D40C70">
      <w:pPr>
        <w:pStyle w:val="B2"/>
      </w:pPr>
      <w:r w:rsidRPr="00BC508A">
        <w:t>-</w:t>
      </w:r>
      <w:r w:rsidRPr="00BC508A">
        <w:tab/>
        <w:t xml:space="preserve">the UE has </w:t>
      </w:r>
      <w:r w:rsidRPr="00BC508A">
        <w:rPr>
          <w:lang w:eastAsia="zh-CN"/>
        </w:rPr>
        <w:t xml:space="preserve">not </w:t>
      </w:r>
      <w:r w:rsidRPr="00BC508A">
        <w:t>set</w:t>
      </w:r>
      <w:r w:rsidRPr="00BC508A">
        <w:rPr>
          <w:lang w:eastAsia="ko-KR"/>
        </w:rPr>
        <w:t xml:space="preserve"> </w:t>
      </w:r>
      <w:r w:rsidRPr="00BC508A">
        <w:t>the "active" flag</w:t>
      </w:r>
      <w:r w:rsidRPr="00BC508A">
        <w:rPr>
          <w:lang w:eastAsia="ko-KR"/>
        </w:rPr>
        <w:t xml:space="preserve"> </w:t>
      </w:r>
      <w:r w:rsidRPr="00BC508A">
        <w:t>in the TRACKING AREA UPDATE REQUEST message;</w:t>
      </w:r>
    </w:p>
    <w:p w14:paraId="53636EE1" w14:textId="77777777" w:rsidR="00D40C70" w:rsidRPr="00BC508A" w:rsidRDefault="00D40C70" w:rsidP="00D40C70">
      <w:pPr>
        <w:pStyle w:val="B2"/>
        <w:rPr>
          <w:lang w:eastAsia="ko-KR"/>
        </w:rPr>
      </w:pPr>
      <w:r w:rsidRPr="00BC508A">
        <w:rPr>
          <w:lang w:eastAsia="ko-KR"/>
        </w:rPr>
        <w:t>-</w:t>
      </w:r>
      <w:r w:rsidRPr="00BC508A">
        <w:rPr>
          <w:lang w:eastAsia="ko-KR"/>
        </w:rPr>
        <w:tab/>
        <w:t xml:space="preserve">the UE has not set the </w:t>
      </w:r>
      <w:r w:rsidRPr="00BC508A">
        <w:t>"signalling active" flag</w:t>
      </w:r>
      <w:r w:rsidRPr="00BC508A">
        <w:rPr>
          <w:lang w:eastAsia="ko-KR"/>
        </w:rPr>
        <w:t xml:space="preserve"> in the </w:t>
      </w:r>
      <w:r w:rsidRPr="00BC508A">
        <w:t>TRACKING AREA UPDATE REQUEST message</w:t>
      </w:r>
      <w:r w:rsidRPr="00BC508A">
        <w:rPr>
          <w:lang w:eastAsia="ko-KR"/>
        </w:rPr>
        <w:t>;</w:t>
      </w:r>
    </w:p>
    <w:p w14:paraId="28A186E8" w14:textId="74681677" w:rsidR="00D40C70" w:rsidRPr="00BC508A" w:rsidRDefault="00D40C70" w:rsidP="00D40C70">
      <w:pPr>
        <w:pStyle w:val="B2"/>
      </w:pPr>
      <w:r w:rsidRPr="00BC508A">
        <w:t>-</w:t>
      </w:r>
      <w:r w:rsidRPr="00BC508A">
        <w:tab/>
        <w:t>the tracking area updating or combined tracking area updating procedure has been initiated in EMM-IDLE mode</w:t>
      </w:r>
      <w:r w:rsidR="00711507" w:rsidRPr="00BC508A">
        <w:t>, or the UE has set Request type to "NAS signalling connection release" in the UE request type IE</w:t>
      </w:r>
      <w:r w:rsidR="00711507" w:rsidRPr="00BC508A">
        <w:rPr>
          <w:lang w:eastAsia="ko-KR"/>
        </w:rPr>
        <w:t xml:space="preserve"> in the </w:t>
      </w:r>
      <w:r w:rsidR="00711507" w:rsidRPr="00BC508A">
        <w:t>TRACKING AREA UPDATE REQUEST message</w:t>
      </w:r>
      <w:r w:rsidR="00C30744" w:rsidRPr="00BC508A">
        <w:t xml:space="preserve"> and the NAS signalling connection release bit is set to "NAS signalling connection release supported" in the EPS network feature support IE of the TRACKING AREA UPDATE ACCEPT message</w:t>
      </w:r>
      <w:r w:rsidRPr="00BC508A">
        <w:t>; and</w:t>
      </w:r>
    </w:p>
    <w:p w14:paraId="57C12B9A" w14:textId="77777777" w:rsidR="00D40C70" w:rsidRDefault="00D40C70" w:rsidP="00D40C70">
      <w:pPr>
        <w:pStyle w:val="B2"/>
      </w:pPr>
      <w:r w:rsidRPr="00BC508A">
        <w:t>-</w:t>
      </w:r>
      <w:r w:rsidRPr="00BC508A">
        <w:tab/>
        <w:t>the user plane radio bearers have not been set up;</w:t>
      </w:r>
    </w:p>
    <w:p w14:paraId="3DA0AE19" w14:textId="2B61D8CE" w:rsidR="002F10A7" w:rsidRPr="00E93792" w:rsidRDefault="002F10A7" w:rsidP="004B5AA8">
      <w:pPr>
        <w:pStyle w:val="B1"/>
      </w:pPr>
      <w:r w:rsidRPr="00E93792">
        <w:t>b1)</w:t>
      </w:r>
      <w:r w:rsidRPr="00E93792">
        <w:tab/>
        <w:t>may start the timer T3440 at completion of the tracking area update procedure if the UE has included unavailability information and has not included a start of the unavailability period in the TRACKING AREA UPDATE REQUEST message;</w:t>
      </w:r>
    </w:p>
    <w:p w14:paraId="28B28B10" w14:textId="77777777" w:rsidR="00D40C70" w:rsidRPr="00BC508A" w:rsidRDefault="00D40C70" w:rsidP="00D40C70">
      <w:pPr>
        <w:pStyle w:val="B1"/>
      </w:pPr>
      <w:r w:rsidRPr="00BC508A">
        <w:t>c)</w:t>
      </w:r>
      <w:r w:rsidRPr="00BC508A">
        <w:tab/>
        <w:t>shall start the timer T3440 if the UE receives a DETACH ACCEPT message and the UE has set the detach type to "IMSI detach" in the DETACH REQUEST message and user plane radio bearers have not been set up;</w:t>
      </w:r>
    </w:p>
    <w:p w14:paraId="648DAFAA" w14:textId="77777777" w:rsidR="00D40C70" w:rsidRPr="00BC508A" w:rsidRDefault="00D40C70" w:rsidP="00D40C70">
      <w:pPr>
        <w:pStyle w:val="B1"/>
        <w:rPr>
          <w:lang w:eastAsia="zh-CN"/>
        </w:rPr>
      </w:pPr>
      <w:r w:rsidRPr="00BC508A">
        <w:t>d)</w:t>
      </w:r>
      <w:r w:rsidRPr="00BC508A">
        <w:tab/>
        <w:t>shall start the timer T3440 if the UE receives a TRACKING AREA UPDATE REJECT message indicating</w:t>
      </w:r>
      <w:r w:rsidRPr="00BC508A">
        <w:rPr>
          <w:lang w:eastAsia="zh-CN"/>
        </w:rPr>
        <w:t>:</w:t>
      </w:r>
    </w:p>
    <w:p w14:paraId="2A98F835" w14:textId="77777777" w:rsidR="00D40C70" w:rsidRPr="00BC508A" w:rsidRDefault="00D40C70" w:rsidP="00D40C70">
      <w:pPr>
        <w:pStyle w:val="B2"/>
        <w:rPr>
          <w:lang w:eastAsia="zh-CN"/>
        </w:rPr>
      </w:pPr>
      <w:r w:rsidRPr="00BC508A">
        <w:t>-</w:t>
      </w:r>
      <w:r w:rsidRPr="00BC508A">
        <w:tab/>
        <w:t>any of the EMM cause values #9 or #10</w:t>
      </w:r>
      <w:r w:rsidRPr="00BC508A">
        <w:rPr>
          <w:lang w:eastAsia="zh-CN"/>
        </w:rPr>
        <w:t xml:space="preserve"> and the UE has no CS fallback emergency call, CS fallback call, 1xCS fallback emergency call, or 1xCS fallback call pending</w:t>
      </w:r>
      <w:r w:rsidRPr="00BC508A">
        <w:t>;</w:t>
      </w:r>
      <w:r w:rsidRPr="00BC508A">
        <w:rPr>
          <w:lang w:eastAsia="zh-CN"/>
        </w:rPr>
        <w:t xml:space="preserve"> or</w:t>
      </w:r>
    </w:p>
    <w:p w14:paraId="4976CEDD" w14:textId="77777777" w:rsidR="00D40C70" w:rsidRPr="00BC508A" w:rsidRDefault="00D40C70" w:rsidP="008D33B1">
      <w:pPr>
        <w:pStyle w:val="B2"/>
        <w:rPr>
          <w:color w:val="1F497D"/>
          <w:lang w:eastAsia="zh-CN"/>
        </w:rPr>
      </w:pPr>
      <w:r w:rsidRPr="00BC508A">
        <w:t>-</w:t>
      </w:r>
      <w:r w:rsidRPr="00BC508A">
        <w:tab/>
        <w:t>the EMM cause values #40, the TRACKING AREA UPDATE message was not triggered due to receiving a paging for CS fallback or a paging for 1xCS fallback, and the UE has no CS fallback emergency call, CS fallback call, 1xCS fallback emergency call, or 1xCS fallback call pending;</w:t>
      </w:r>
    </w:p>
    <w:p w14:paraId="6DEAC44E" w14:textId="77777777" w:rsidR="00D40C70" w:rsidRPr="00BC508A" w:rsidRDefault="00D40C70" w:rsidP="00D40C70">
      <w:pPr>
        <w:pStyle w:val="B1"/>
      </w:pPr>
      <w:r w:rsidRPr="00BC508A">
        <w:t>e)</w:t>
      </w:r>
      <w:r w:rsidRPr="00BC508A">
        <w:tab/>
        <w:t>shall start the timer T3440 if the UE receives a SERVICE REJECT message indicating any of the EMM cause values #9, #10 or #40 as a response to a SERVICE REQUEST message CONTROL PLANE SERVICE REQUEST</w:t>
      </w:r>
      <w:r w:rsidRPr="00BC508A">
        <w:rPr>
          <w:lang w:eastAsia="zh-CN"/>
        </w:rPr>
        <w:t xml:space="preserve"> message,</w:t>
      </w:r>
      <w:r w:rsidRPr="00BC508A">
        <w:t xml:space="preserve"> </w:t>
      </w:r>
      <w:r w:rsidRPr="00BC508A">
        <w:rPr>
          <w:lang w:eastAsia="zh-CN"/>
        </w:rPr>
        <w:t xml:space="preserve">or an EXTENDED SERVICE REQUEST message </w:t>
      </w:r>
      <w:r w:rsidRPr="00BC508A">
        <w:t>with service type set to "</w:t>
      </w:r>
      <w:r w:rsidRPr="00BC508A">
        <w:rPr>
          <w:lang w:eastAsia="zh-CN"/>
        </w:rPr>
        <w:t>packet services</w:t>
      </w:r>
      <w:r w:rsidRPr="00BC508A">
        <w:t xml:space="preserve"> via S1";</w:t>
      </w:r>
    </w:p>
    <w:p w14:paraId="6279E43D" w14:textId="77777777" w:rsidR="00D40C70" w:rsidRPr="00BC508A" w:rsidRDefault="00D40C70" w:rsidP="00D40C70">
      <w:pPr>
        <w:pStyle w:val="B1"/>
        <w:rPr>
          <w:lang w:eastAsia="zh-CN"/>
        </w:rPr>
      </w:pPr>
      <w:r w:rsidRPr="00BC508A">
        <w:t>f)</w:t>
      </w:r>
      <w:r w:rsidRPr="00BC508A">
        <w:tab/>
        <w:t>may start the timer T3440 if the UE receives any of the EMM cause values #3, #6, #7 or #8 or if it receives an AUTHENTICATION REJECT message</w:t>
      </w:r>
      <w:r w:rsidRPr="00BC508A">
        <w:rPr>
          <w:lang w:eastAsia="zh-CN"/>
        </w:rPr>
        <w:t>;</w:t>
      </w:r>
    </w:p>
    <w:p w14:paraId="7935D465" w14:textId="3B91FD05" w:rsidR="00D40C70" w:rsidRPr="00BC508A" w:rsidRDefault="00D40C70" w:rsidP="00D40C70">
      <w:pPr>
        <w:pStyle w:val="B1"/>
        <w:rPr>
          <w:lang w:eastAsia="zh-CN"/>
        </w:rPr>
      </w:pPr>
      <w:r w:rsidRPr="00BC508A">
        <w:rPr>
          <w:lang w:eastAsia="zh-CN"/>
        </w:rPr>
        <w:t>g)</w:t>
      </w:r>
      <w:r w:rsidRPr="00BC508A">
        <w:rPr>
          <w:lang w:eastAsia="zh-CN"/>
        </w:rPr>
        <w:tab/>
      </w:r>
      <w:r w:rsidRPr="00BC508A">
        <w:t>shall start the timer T3440 if the UE receives a SERVICE REJECT message indicating the EMM cause value #39 and the UE has initiated EXTENDED SERVICE REQUEST in EMM-IDLE and the user plane radio bearers have not been set up;</w:t>
      </w:r>
    </w:p>
    <w:p w14:paraId="21221789" w14:textId="40CE3FE4" w:rsidR="00D40C70" w:rsidRPr="00BC508A" w:rsidRDefault="00D40C70" w:rsidP="00D40C70">
      <w:pPr>
        <w:pStyle w:val="B1"/>
        <w:rPr>
          <w:lang w:eastAsia="zh-CN"/>
        </w:rPr>
      </w:pPr>
      <w:r w:rsidRPr="00BC508A">
        <w:rPr>
          <w:lang w:eastAsia="zh-CN"/>
        </w:rPr>
        <w:t>h)</w:t>
      </w:r>
      <w:r w:rsidRPr="00BC508A">
        <w:rPr>
          <w:lang w:eastAsia="zh-CN"/>
        </w:rPr>
        <w:tab/>
      </w:r>
      <w:r w:rsidRPr="00BC508A">
        <w:t xml:space="preserve">shall start the timer T3440 if the UE receives a SERVICE REJECT, SERVICE ACCEPT, ATTACH ACCEPT or TRACKING AREA UPDATE ACCEPT message with control plane data back-off </w:t>
      </w:r>
      <w:r w:rsidRPr="00BC508A">
        <w:rPr>
          <w:lang w:eastAsia="zh-CN"/>
        </w:rPr>
        <w:t>timer</w:t>
      </w:r>
      <w:r w:rsidR="0052508F" w:rsidRPr="00BC508A">
        <w:rPr>
          <w:lang w:eastAsia="zh-CN"/>
        </w:rPr>
        <w:t>;</w:t>
      </w:r>
    </w:p>
    <w:p w14:paraId="183C3304" w14:textId="12252FFF" w:rsidR="0052508F" w:rsidRPr="00BC508A" w:rsidRDefault="0052508F" w:rsidP="0052508F">
      <w:pPr>
        <w:pStyle w:val="B1"/>
      </w:pPr>
      <w:r w:rsidRPr="00BC508A">
        <w:t>i)</w:t>
      </w:r>
      <w:r w:rsidRPr="00BC508A">
        <w:tab/>
        <w:t>shall start the timer T3440 if the UE receives the EMM cause value #22 along with a T3346 value, and the value indicates that the timer T3346 is neither zero nor deactivated</w:t>
      </w:r>
      <w:r w:rsidR="00711507" w:rsidRPr="00BC508A">
        <w:t>;</w:t>
      </w:r>
    </w:p>
    <w:p w14:paraId="56D0E107" w14:textId="54377B67" w:rsidR="00711507" w:rsidRPr="00BC508A" w:rsidRDefault="00711507" w:rsidP="0052508F">
      <w:pPr>
        <w:pStyle w:val="B1"/>
      </w:pPr>
      <w:r w:rsidRPr="00BC508A">
        <w:rPr>
          <w:lang w:eastAsia="zh-CN"/>
        </w:rPr>
        <w:t>j)</w:t>
      </w:r>
      <w:r w:rsidRPr="00BC508A">
        <w:rPr>
          <w:lang w:eastAsia="zh-CN"/>
        </w:rPr>
        <w:tab/>
      </w:r>
      <w:r w:rsidRPr="00BC508A">
        <w:t>shall start the timer T3440 if the UE receives a SERVICE ACCEPT message and the UE has set Request type to "NAS signalling connection release" or to "Rejection of paging" in the UE request type IE in the EXTENDED SERVICE REQUEST or CONTROL PLANE SERVICE REQUEST message;</w:t>
      </w:r>
    </w:p>
    <w:p w14:paraId="591F7B73" w14:textId="4372EA6A" w:rsidR="00217C20" w:rsidRPr="00BC508A" w:rsidRDefault="00217C20" w:rsidP="00217C20">
      <w:pPr>
        <w:pStyle w:val="B1"/>
      </w:pPr>
      <w:r w:rsidRPr="00BC508A">
        <w:t>k)</w:t>
      </w:r>
      <w:r w:rsidRPr="00BC508A">
        <w:tab/>
        <w:t>shall start the timer T3440 if the UE receives a SERVICE ACCEPT message, the UE has set the Control plane service type of the CONTROL PLANE SERVICE REQUEST message to "mobile terminating request" and the "active" flag in the Control plane service type IE to 0, the user plane radio bearers have not been set up, and the CONTROL PLANE SERVICE REQUEST message was sent from EMM-IDLE mode;</w:t>
      </w:r>
    </w:p>
    <w:p w14:paraId="1F31AE00" w14:textId="2A97C0E5" w:rsidR="00001E3E" w:rsidRPr="00BC508A" w:rsidRDefault="00001E3E" w:rsidP="00001E3E">
      <w:pPr>
        <w:pStyle w:val="B1"/>
      </w:pPr>
      <w:r w:rsidRPr="00BC508A">
        <w:t>l)</w:t>
      </w:r>
      <w:r w:rsidRPr="00BC508A">
        <w:tab/>
        <w:t>shall start the timer T3440 if the UE receives a DETACH ACCEPT message and the UE has set the detach type to "EPS detach" or "combined EPS/IMSI detach" in the DETACH REQUEST message</w:t>
      </w:r>
      <w:r w:rsidR="00E00B9B" w:rsidRPr="00BC508A">
        <w:t>; or</w:t>
      </w:r>
    </w:p>
    <w:p w14:paraId="511441D4" w14:textId="69FC20D0" w:rsidR="00E00B9B" w:rsidRPr="00BC508A" w:rsidRDefault="00E00B9B" w:rsidP="00E00B9B">
      <w:pPr>
        <w:pStyle w:val="B1"/>
      </w:pPr>
      <w:r w:rsidRPr="00BC508A">
        <w:t>m)</w:t>
      </w:r>
      <w:r w:rsidRPr="00BC508A">
        <w:tab/>
        <w:t>shall start the timer T3440 after the completion of the DETACH procedure, if the UE receives a DETACH REQUEST message and the detach type indicates "re-attach required".</w:t>
      </w:r>
    </w:p>
    <w:p w14:paraId="33EDAB87" w14:textId="77777777" w:rsidR="00D40C70" w:rsidRPr="00BC508A" w:rsidRDefault="00D40C70" w:rsidP="00D40C70">
      <w:r w:rsidRPr="00BC508A">
        <w:t>Upon expiry of T3440,</w:t>
      </w:r>
    </w:p>
    <w:p w14:paraId="3FDA1BD5" w14:textId="060D8A27" w:rsidR="00D40C70" w:rsidRPr="00BC508A" w:rsidRDefault="00D40C70" w:rsidP="00D40C70">
      <w:pPr>
        <w:pStyle w:val="B1"/>
      </w:pPr>
      <w:r w:rsidRPr="00BC508A">
        <w:t>-</w:t>
      </w:r>
      <w:r w:rsidRPr="00BC508A">
        <w:tab/>
        <w:t xml:space="preserve">in cases a, </w:t>
      </w:r>
      <w:r w:rsidR="00565BD3" w:rsidRPr="00BC508A">
        <w:t xml:space="preserve">a1, </w:t>
      </w:r>
      <w:r w:rsidRPr="00BC508A">
        <w:t xml:space="preserve">b, </w:t>
      </w:r>
      <w:r w:rsidR="002F10A7">
        <w:t xml:space="preserve">b1), </w:t>
      </w:r>
      <w:r w:rsidRPr="00BC508A">
        <w:t>c, f</w:t>
      </w:r>
      <w:r w:rsidR="0052508F" w:rsidRPr="00BC508A">
        <w:t>,</w:t>
      </w:r>
      <w:r w:rsidRPr="00BC508A">
        <w:t xml:space="preserve"> h</w:t>
      </w:r>
      <w:r w:rsidR="00001E3E" w:rsidRPr="00BC508A">
        <w:t>,</w:t>
      </w:r>
      <w:r w:rsidR="0052508F" w:rsidRPr="00BC508A">
        <w:t xml:space="preserve"> i</w:t>
      </w:r>
      <w:r w:rsidR="00001E3E" w:rsidRPr="00BC508A">
        <w:t>,</w:t>
      </w:r>
      <w:r w:rsidR="00711507" w:rsidRPr="00BC508A">
        <w:t xml:space="preserve"> j</w:t>
      </w:r>
      <w:r w:rsidR="00001E3E" w:rsidRPr="00BC508A">
        <w:t xml:space="preserve"> and l</w:t>
      </w:r>
      <w:r w:rsidRPr="00BC508A">
        <w:t>, the UE shall locally release the established NAS signalling connection;</w:t>
      </w:r>
    </w:p>
    <w:p w14:paraId="2D6A804A" w14:textId="3541C609" w:rsidR="00D40C70" w:rsidRPr="00BC508A" w:rsidRDefault="00D40C70" w:rsidP="00D40C70">
      <w:pPr>
        <w:pStyle w:val="B1"/>
      </w:pPr>
      <w:r w:rsidRPr="00BC508A">
        <w:t>-</w:t>
      </w:r>
      <w:r w:rsidRPr="00BC508A">
        <w:tab/>
        <w:t xml:space="preserve">in cases d and e, the UE shall locally release the established NAS signalling connection and the UE shall initiate the attach procedure as described in </w:t>
      </w:r>
      <w:r w:rsidR="00FB1684" w:rsidRPr="00BC508A">
        <w:t>clause</w:t>
      </w:r>
      <w:r w:rsidRPr="00BC508A">
        <w:rPr>
          <w:lang w:eastAsia="ja-JP"/>
        </w:rPr>
        <w:t> </w:t>
      </w:r>
      <w:r w:rsidRPr="00BC508A">
        <w:t>5.5.3.2.5, 5.5.3.3.5 or 5.6.1.5</w:t>
      </w:r>
      <w:r w:rsidR="00E00B9B" w:rsidRPr="00BC508A">
        <w:t>; or</w:t>
      </w:r>
    </w:p>
    <w:p w14:paraId="2411C7DB" w14:textId="5E23DBBF" w:rsidR="00E00B9B" w:rsidRPr="00BC508A" w:rsidRDefault="00E00B9B" w:rsidP="00E00B9B">
      <w:pPr>
        <w:pStyle w:val="B1"/>
      </w:pPr>
      <w:r w:rsidRPr="00BC508A">
        <w:t>-</w:t>
      </w:r>
      <w:r w:rsidRPr="00BC508A">
        <w:tab/>
        <w:t xml:space="preserve">in case m), the UE shall locally release the established NAS signalling connection and initiate </w:t>
      </w:r>
      <w:r w:rsidRPr="00BC508A">
        <w:rPr>
          <w:sz w:val="18"/>
        </w:rPr>
        <w:t xml:space="preserve">the attach procedure </w:t>
      </w:r>
      <w:r w:rsidRPr="00BC508A">
        <w:t>as described in clause</w:t>
      </w:r>
      <w:r w:rsidRPr="00BC508A">
        <w:rPr>
          <w:lang w:eastAsia="ja-JP"/>
        </w:rPr>
        <w:t> </w:t>
      </w:r>
      <w:r w:rsidRPr="00BC508A">
        <w:t>5.5.3.2.5, 5.5.3.3.5 or 5.6.1.5.</w:t>
      </w:r>
    </w:p>
    <w:p w14:paraId="69C85C6A" w14:textId="77777777" w:rsidR="00D40C70" w:rsidRPr="00BC508A" w:rsidRDefault="00D40C70" w:rsidP="00D40C70">
      <w:r w:rsidRPr="00BC508A">
        <w:t>In cases b</w:t>
      </w:r>
      <w:r w:rsidRPr="00BC508A">
        <w:rPr>
          <w:lang w:eastAsia="zh-CN"/>
        </w:rPr>
        <w:t>,</w:t>
      </w:r>
      <w:r w:rsidRPr="00BC508A">
        <w:t xml:space="preserve"> c and g,</w:t>
      </w:r>
    </w:p>
    <w:p w14:paraId="468E3DED" w14:textId="77777777" w:rsidR="00D40C70" w:rsidRPr="00BC508A" w:rsidRDefault="00D40C70" w:rsidP="00D40C70">
      <w:pPr>
        <w:pStyle w:val="B1"/>
      </w:pPr>
      <w:r w:rsidRPr="00BC508A">
        <w:t>-</w:t>
      </w:r>
      <w:r w:rsidRPr="00BC508A">
        <w:tab/>
        <w:t>upon an indication from the lower layers that the user plane radio bearers are set up, the UE shall stop timer T3440 and may send uplink signalling via the existing NAS signalling connection or user data via the user plane bearers. If the uplink signalling is for CS fallback for emergency call,</w:t>
      </w:r>
      <w:r w:rsidRPr="00BC508A">
        <w:rPr>
          <w:lang w:eastAsia="ko-KR"/>
        </w:rPr>
        <w:t xml:space="preserve"> or for establishing a PDN connection for emergency bearer services</w:t>
      </w:r>
      <w:r w:rsidRPr="00BC508A">
        <w:t>, the UE shall send the uplink signalling via the existing NAS signalling connection; or</w:t>
      </w:r>
    </w:p>
    <w:p w14:paraId="55A33A4E" w14:textId="44BCB632" w:rsidR="00711507" w:rsidRPr="00BC508A" w:rsidRDefault="00711507" w:rsidP="00711507">
      <w:r w:rsidRPr="00BC508A">
        <w:t>In cases b</w:t>
      </w:r>
      <w:r w:rsidRPr="00BC508A">
        <w:rPr>
          <w:lang w:eastAsia="zh-CN"/>
        </w:rPr>
        <w:t>,</w:t>
      </w:r>
      <w:r w:rsidRPr="00BC508A">
        <w:t xml:space="preserve"> c, g and j,</w:t>
      </w:r>
    </w:p>
    <w:p w14:paraId="59EA8AC2" w14:textId="27DB116D" w:rsidR="00D40C70" w:rsidRPr="00BC508A" w:rsidRDefault="00D40C70" w:rsidP="00D40C70">
      <w:pPr>
        <w:pStyle w:val="B1"/>
      </w:pPr>
      <w:r w:rsidRPr="00BC508A">
        <w:t>-</w:t>
      </w:r>
      <w:r w:rsidRPr="00BC508A">
        <w:tab/>
        <w:t xml:space="preserve">upon receipt of a DETACH REQUEST message, the UE shall stop timer T3440 and respond to the network initiated detach as specified in </w:t>
      </w:r>
      <w:r w:rsidR="00FB1684" w:rsidRPr="00BC508A">
        <w:t>clause</w:t>
      </w:r>
      <w:r w:rsidRPr="00BC508A">
        <w:t> 5.5.2.3.</w:t>
      </w:r>
    </w:p>
    <w:p w14:paraId="15DA1044" w14:textId="0239BDC0" w:rsidR="00D40C70" w:rsidRPr="00BC508A" w:rsidRDefault="00D40C70" w:rsidP="00D40C70">
      <w:r w:rsidRPr="00BC508A">
        <w:t>In case b</w:t>
      </w:r>
      <w:r w:rsidR="00217C20" w:rsidRPr="00BC508A">
        <w:t>,</w:t>
      </w:r>
      <w:r w:rsidR="00711507" w:rsidRPr="00BC508A">
        <w:t xml:space="preserve"> j</w:t>
      </w:r>
      <w:r w:rsidR="00217C20" w:rsidRPr="00BC508A">
        <w:t xml:space="preserve"> and k</w:t>
      </w:r>
      <w:r w:rsidRPr="00BC508A">
        <w:t>,</w:t>
      </w:r>
    </w:p>
    <w:p w14:paraId="6B83F250" w14:textId="77777777" w:rsidR="00431B51" w:rsidRPr="00BC508A" w:rsidRDefault="00D40C70" w:rsidP="00D40C70">
      <w:pPr>
        <w:pStyle w:val="B1"/>
      </w:pPr>
      <w:r w:rsidRPr="00BC508A">
        <w:t>-</w:t>
      </w:r>
      <w:r w:rsidRPr="00BC508A">
        <w:tab/>
        <w:t>upon receiving a request from upper layers to send NAS signalling not associated with establishing either a CS emergency call or a PDN connection for emergency bearer services, the UE shall wait for the local release of the established NAS signalling connection upon expiry of timer T3440 or T3440 being stopped before proceeding;</w:t>
      </w:r>
    </w:p>
    <w:p w14:paraId="713158A0" w14:textId="3FF3D1D6" w:rsidR="00D40C70" w:rsidRPr="00BC508A" w:rsidRDefault="00D40C70" w:rsidP="00D40C70">
      <w:pPr>
        <w:pStyle w:val="B1"/>
        <w:rPr>
          <w:lang w:eastAsia="zh-CN"/>
        </w:rPr>
      </w:pPr>
      <w:r w:rsidRPr="00BC508A">
        <w:t>-</w:t>
      </w:r>
      <w:r w:rsidRPr="00BC508A">
        <w:tab/>
        <w:t xml:space="preserve">upon receiving a request from upper layers to establish either a CS emergency call or a PDN connection for emergency bearer services, the UE shall stop timer T3440 and shall locally release the NAS signalling connection, before proceeding as specified in </w:t>
      </w:r>
      <w:r w:rsidR="00FB1684" w:rsidRPr="00BC508A">
        <w:t>clause</w:t>
      </w:r>
      <w:r w:rsidRPr="00BC508A">
        <w:t> 5.6.1;</w:t>
      </w:r>
    </w:p>
    <w:p w14:paraId="0D21F075" w14:textId="77777777" w:rsidR="00D40C70" w:rsidRPr="00BC508A" w:rsidRDefault="00D40C70" w:rsidP="00D40C70">
      <w:pPr>
        <w:pStyle w:val="B1"/>
        <w:rPr>
          <w:lang w:eastAsia="zh-CN"/>
        </w:rPr>
      </w:pPr>
      <w:r w:rsidRPr="00BC508A">
        <w:t>-</w:t>
      </w:r>
      <w:r w:rsidRPr="00BC508A">
        <w:tab/>
        <w:t>upon re</w:t>
      </w:r>
      <w:r w:rsidRPr="00BC508A">
        <w:rPr>
          <w:lang w:eastAsia="zh-CN"/>
        </w:rPr>
        <w:t>ceipt</w:t>
      </w:r>
      <w:r w:rsidRPr="00BC508A">
        <w:t xml:space="preserve"> o</w:t>
      </w:r>
      <w:r w:rsidRPr="00BC508A">
        <w:rPr>
          <w:lang w:eastAsia="zh-CN"/>
        </w:rPr>
        <w:t>f ESM DATA TRANSPORT message, as an implementation option, the UE may reset and restart timer T3440</w:t>
      </w:r>
      <w:r w:rsidRPr="00BC508A">
        <w:t>;</w:t>
      </w:r>
    </w:p>
    <w:p w14:paraId="6A127591" w14:textId="77777777" w:rsidR="00D40C70" w:rsidRPr="00BC508A" w:rsidRDefault="00D40C70" w:rsidP="00D40C70">
      <w:pPr>
        <w:pStyle w:val="B1"/>
      </w:pPr>
      <w:r w:rsidRPr="00BC508A">
        <w:t>-</w:t>
      </w:r>
      <w:r w:rsidRPr="00BC508A">
        <w:tab/>
        <w:t>upon re</w:t>
      </w:r>
      <w:r w:rsidRPr="00BC508A">
        <w:rPr>
          <w:lang w:eastAsia="zh-CN"/>
        </w:rPr>
        <w:t>ceipt</w:t>
      </w:r>
      <w:r w:rsidRPr="00BC508A">
        <w:t xml:space="preserve"> o</w:t>
      </w:r>
      <w:r w:rsidRPr="00BC508A">
        <w:rPr>
          <w:lang w:eastAsia="zh-CN"/>
        </w:rPr>
        <w:t xml:space="preserve">f a DOWNLINK NAS TRANSPORT or DOWNLINK GENERIC NAS TRANSPORT message, </w:t>
      </w:r>
      <w:r w:rsidRPr="00BC508A">
        <w:t>the UE</w:t>
      </w:r>
      <w:r w:rsidRPr="00BC508A">
        <w:rPr>
          <w:lang w:eastAsia="zh-CN"/>
        </w:rPr>
        <w:t xml:space="preserve"> which is in EMM-REGISTERED without PDN connections </w:t>
      </w:r>
      <w:r w:rsidRPr="00BC508A">
        <w:t>shall stop timer T3440</w:t>
      </w:r>
      <w:r w:rsidRPr="00BC508A">
        <w:rPr>
          <w:lang w:eastAsia="zh-CN"/>
        </w:rPr>
        <w:t xml:space="preserve"> </w:t>
      </w:r>
      <w:r w:rsidRPr="00BC508A">
        <w:t>and may send uplink signalling via the existing NAS signalling connection;</w:t>
      </w:r>
    </w:p>
    <w:p w14:paraId="61353D4D" w14:textId="77777777" w:rsidR="00D40C70" w:rsidRPr="00BC508A" w:rsidRDefault="00D40C70" w:rsidP="00D40C70">
      <w:pPr>
        <w:pStyle w:val="B1"/>
      </w:pPr>
      <w:r w:rsidRPr="00BC508A">
        <w:t>-</w:t>
      </w:r>
      <w:r w:rsidRPr="00BC508A">
        <w:tab/>
        <w:t>upon receipt of an ACTIVATE DEFAULT EPS BEARER CONTEXT REQUEST, MODIFY EPS BEARER CONTEXT REQUEST</w:t>
      </w:r>
      <w:r w:rsidRPr="00BC508A">
        <w:rPr>
          <w:lang w:eastAsia="zh-CN"/>
        </w:rPr>
        <w:t>,</w:t>
      </w:r>
      <w:r w:rsidRPr="00BC508A">
        <w:t xml:space="preserve"> DEACTIVATE EPS BEARER CONTEXT REQUEST</w:t>
      </w:r>
      <w:r w:rsidRPr="00BC508A">
        <w:rPr>
          <w:lang w:eastAsia="zh-CN"/>
        </w:rPr>
        <w:t>, DOWNLINK NAS TRANSPORT or DOWNLINK GENERIC NAS TRANSPORT</w:t>
      </w:r>
      <w:r w:rsidRPr="00BC508A">
        <w:t xml:space="preserve"> message, if the UE is using control plane CIoT EPS optimization, the UE shall stop timer T3440 and may send uplink signalling via the existing NAS signalling connection; or</w:t>
      </w:r>
    </w:p>
    <w:p w14:paraId="527D95F4" w14:textId="3A6E9714" w:rsidR="00D40C70" w:rsidRPr="00BC508A" w:rsidRDefault="00D40C70" w:rsidP="00D40C70">
      <w:pPr>
        <w:pStyle w:val="B1"/>
        <w:rPr>
          <w:lang w:eastAsia="zh-CN"/>
        </w:rPr>
      </w:pPr>
      <w:r w:rsidRPr="00BC508A">
        <w:rPr>
          <w:lang w:eastAsia="zh-CN"/>
        </w:rPr>
        <w:t>-</w:t>
      </w:r>
      <w:r w:rsidRPr="00BC508A">
        <w:rPr>
          <w:lang w:eastAsia="zh-CN"/>
        </w:rPr>
        <w:tab/>
        <w:t xml:space="preserve">upon initiation of tracking area updating procedure or combined tracking area updating procedure due to </w:t>
      </w:r>
      <w:r w:rsidR="000068B4" w:rsidRPr="00BC508A">
        <w:rPr>
          <w:lang w:eastAsia="zh-CN"/>
        </w:rPr>
        <w:t>detecting the current TAI is</w:t>
      </w:r>
      <w:r w:rsidRPr="00BC508A">
        <w:rPr>
          <w:lang w:eastAsia="zh-CN"/>
        </w:rPr>
        <w:t xml:space="preserve"> not in the TAI list as specified in </w:t>
      </w:r>
      <w:r w:rsidR="00FB1684" w:rsidRPr="00BC508A">
        <w:rPr>
          <w:lang w:eastAsia="zh-CN"/>
        </w:rPr>
        <w:t>clause</w:t>
      </w:r>
      <w:r w:rsidRPr="00BC508A">
        <w:rPr>
          <w:lang w:eastAsia="zh-CN"/>
        </w:rPr>
        <w:t xml:space="preserve"> 5.5.3.2.6 for cases e, i, j, </w:t>
      </w:r>
      <w:r w:rsidR="00FB1684" w:rsidRPr="00BC508A">
        <w:rPr>
          <w:lang w:eastAsia="zh-CN"/>
        </w:rPr>
        <w:t>clause</w:t>
      </w:r>
      <w:r w:rsidRPr="00BC508A">
        <w:rPr>
          <w:lang w:eastAsia="zh-CN"/>
        </w:rPr>
        <w:t xml:space="preserve"> 5.5.3.2.2 for case a or </w:t>
      </w:r>
      <w:r w:rsidR="00FB1684" w:rsidRPr="00BC508A">
        <w:rPr>
          <w:lang w:eastAsia="zh-CN"/>
        </w:rPr>
        <w:t>clause</w:t>
      </w:r>
      <w:r w:rsidRPr="00BC508A">
        <w:rPr>
          <w:lang w:eastAsia="zh-CN"/>
        </w:rPr>
        <w:t> 5.5.3.3.2 for case a, the UE shall stop timer T3440.</w:t>
      </w:r>
    </w:p>
    <w:p w14:paraId="36EE8975" w14:textId="77777777" w:rsidR="00D40C70" w:rsidRPr="00BC508A" w:rsidRDefault="00D40C70" w:rsidP="00D40C70">
      <w:r w:rsidRPr="00BC508A">
        <w:t>In case c,</w:t>
      </w:r>
    </w:p>
    <w:p w14:paraId="781C22D8" w14:textId="77777777" w:rsidR="00D40C70" w:rsidRPr="00BC508A" w:rsidRDefault="00D40C70" w:rsidP="00D40C70">
      <w:pPr>
        <w:pStyle w:val="B1"/>
      </w:pPr>
      <w:r w:rsidRPr="00BC508A">
        <w:t>-</w:t>
      </w:r>
      <w:r w:rsidRPr="00BC508A">
        <w:tab/>
        <w:t>upon receiving a request from upper layers to send NAS signalling not associated with establishing a PDN connection for emergency bearer services, the UE shall wait for the local release of the established NAS signalling connection upon expiry of timer T3440 or T3440 being stopped before proceeding; or</w:t>
      </w:r>
    </w:p>
    <w:p w14:paraId="6A71B466" w14:textId="07E99D55" w:rsidR="00D40C70" w:rsidRPr="00BC508A" w:rsidRDefault="00D40C70" w:rsidP="00D40C70">
      <w:pPr>
        <w:pStyle w:val="B1"/>
      </w:pPr>
      <w:r w:rsidRPr="00BC508A">
        <w:t>-</w:t>
      </w:r>
      <w:r w:rsidRPr="00BC508A">
        <w:tab/>
        <w:t xml:space="preserve">upon receiving a request from upper layers to establish a PDN connection for emergency bearer services, the UE shall stop timer T3440 and shall locally release the NAS signalling connection, before proceeding as specified in </w:t>
      </w:r>
      <w:r w:rsidR="00FB1684" w:rsidRPr="00BC508A">
        <w:t>clause</w:t>
      </w:r>
      <w:r w:rsidRPr="00BC508A">
        <w:t> 5.6.1.</w:t>
      </w:r>
    </w:p>
    <w:p w14:paraId="272297AE" w14:textId="77777777" w:rsidR="00D40C70" w:rsidRPr="00BC508A" w:rsidRDefault="00D40C70" w:rsidP="00D40C70">
      <w:r w:rsidRPr="00BC508A">
        <w:t>In cases d and e,</w:t>
      </w:r>
    </w:p>
    <w:p w14:paraId="7521B3E4" w14:textId="0E869021" w:rsidR="00D40C70" w:rsidRPr="00BC508A" w:rsidRDefault="00D40C70" w:rsidP="00D40C70">
      <w:pPr>
        <w:pStyle w:val="B1"/>
        <w:rPr>
          <w:lang w:eastAsia="zh-CN"/>
        </w:rPr>
      </w:pPr>
      <w:r w:rsidRPr="00BC508A">
        <w:t>-</w:t>
      </w:r>
      <w:r w:rsidRPr="00BC508A">
        <w:tab/>
        <w:t xml:space="preserve">upon an indication from the lower layers that the RRC connection has been released, the UE shall stop timer T3440 and perform a new attach procedure as specified in </w:t>
      </w:r>
      <w:r w:rsidR="00FB1684" w:rsidRPr="00BC508A">
        <w:t>clause</w:t>
      </w:r>
      <w:r w:rsidRPr="00BC508A">
        <w:rPr>
          <w:lang w:eastAsia="ja-JP"/>
        </w:rPr>
        <w:t> </w:t>
      </w:r>
      <w:r w:rsidRPr="00BC508A">
        <w:t>5.5.3.2.5, 5.5.3.3.5 or 5.6.1.5; or</w:t>
      </w:r>
    </w:p>
    <w:p w14:paraId="28FF2F2F" w14:textId="3D5EBA87" w:rsidR="00D40C70" w:rsidRPr="00BC508A" w:rsidRDefault="00D40C70" w:rsidP="00D40C70">
      <w:pPr>
        <w:pStyle w:val="B1"/>
      </w:pPr>
      <w:r w:rsidRPr="00BC508A">
        <w:t>-</w:t>
      </w:r>
      <w:r w:rsidRPr="00BC508A">
        <w:tab/>
        <w:t xml:space="preserve">upon receiving a request from upper layers to establish a PDN connection for emergency bearer services, the UE shall stop timer T3440 and shall locally release the NAS signalling connection, before proceeding as specified in </w:t>
      </w:r>
      <w:r w:rsidR="00FB1684" w:rsidRPr="00BC508A">
        <w:t>clause</w:t>
      </w:r>
      <w:r w:rsidRPr="00BC508A">
        <w:t> 5.</w:t>
      </w:r>
      <w:r w:rsidRPr="00BC508A">
        <w:rPr>
          <w:lang w:eastAsia="zh-CN"/>
        </w:rPr>
        <w:t>5</w:t>
      </w:r>
      <w:r w:rsidRPr="00BC508A">
        <w:t>.</w:t>
      </w:r>
      <w:r w:rsidRPr="00BC508A">
        <w:rPr>
          <w:lang w:eastAsia="zh-CN"/>
        </w:rPr>
        <w:t>1</w:t>
      </w:r>
      <w:r w:rsidRPr="00BC508A">
        <w:t>.</w:t>
      </w:r>
    </w:p>
    <w:p w14:paraId="60C1F391" w14:textId="77777777" w:rsidR="00D40C70" w:rsidRPr="00BC508A" w:rsidRDefault="00D40C70" w:rsidP="00D40C70">
      <w:r w:rsidRPr="00BC508A">
        <w:t>In cases a and f,</w:t>
      </w:r>
    </w:p>
    <w:p w14:paraId="0BA9E52F" w14:textId="40BDE1BA" w:rsidR="00D40C70" w:rsidRPr="00BC508A" w:rsidRDefault="00D40C70" w:rsidP="00D40C70">
      <w:pPr>
        <w:pStyle w:val="B1"/>
      </w:pPr>
      <w:r w:rsidRPr="00BC508A">
        <w:t>-</w:t>
      </w:r>
      <w:r w:rsidRPr="00BC508A">
        <w:tab/>
        <w:t xml:space="preserve">upon receiving a request from upper layers to establish a PDN connection for emergency bearer services, the UE shall stop timer T3440 and shall locally release the NAS signalling connection, before proceeding as specified in </w:t>
      </w:r>
      <w:r w:rsidR="00FB1684" w:rsidRPr="00BC508A">
        <w:t>clause</w:t>
      </w:r>
      <w:r w:rsidRPr="00BC508A">
        <w:t> 5.</w:t>
      </w:r>
      <w:r w:rsidRPr="00BC508A">
        <w:rPr>
          <w:lang w:eastAsia="zh-CN"/>
        </w:rPr>
        <w:t>5</w:t>
      </w:r>
      <w:r w:rsidRPr="00BC508A">
        <w:t>.</w:t>
      </w:r>
      <w:r w:rsidRPr="00BC508A">
        <w:rPr>
          <w:lang w:eastAsia="zh-CN"/>
        </w:rPr>
        <w:t>1</w:t>
      </w:r>
      <w:r w:rsidRPr="00BC508A">
        <w:t>.</w:t>
      </w:r>
    </w:p>
    <w:p w14:paraId="0FC9F7F2" w14:textId="77777777" w:rsidR="00D40C70" w:rsidRPr="00BC508A" w:rsidRDefault="00D40C70" w:rsidP="00D40C70">
      <w:r w:rsidRPr="00BC508A">
        <w:t>In case g,</w:t>
      </w:r>
    </w:p>
    <w:p w14:paraId="5239B769" w14:textId="77777777" w:rsidR="00D40C70" w:rsidRPr="00BC508A" w:rsidRDefault="00D40C70" w:rsidP="00D40C70">
      <w:pPr>
        <w:pStyle w:val="B1"/>
      </w:pPr>
      <w:r w:rsidRPr="00BC508A">
        <w:t>-</w:t>
      </w:r>
      <w:r w:rsidRPr="00BC508A">
        <w:tab/>
        <w:t>upon receiving a request from upper layers to send NAS signalling not associated with establishing either a CS emergency call or a PDN connection for emergency bearer services, the UE shall wait for the local release of the established NAS signalling connection upon expiry of timer T3440 or T3440 being stopped before proceeding; or</w:t>
      </w:r>
    </w:p>
    <w:p w14:paraId="0B3E0F57" w14:textId="66B5F5A5" w:rsidR="00D40C70" w:rsidRPr="00BC508A" w:rsidRDefault="00D40C70" w:rsidP="00D40C70">
      <w:pPr>
        <w:pStyle w:val="B1"/>
        <w:rPr>
          <w:lang w:eastAsia="zh-CN"/>
        </w:rPr>
      </w:pPr>
      <w:r w:rsidRPr="00BC508A">
        <w:t>-</w:t>
      </w:r>
      <w:r w:rsidRPr="00BC508A">
        <w:tab/>
        <w:t xml:space="preserve">upon receiving a request from upper layers to establish either a CS emergency call or a PDN connection for emergency bearer services, the UE shall stop timer T3440 and shall locally release the NAS signalling connection, before proceeding as specified in </w:t>
      </w:r>
      <w:r w:rsidR="00FB1684" w:rsidRPr="00BC508A">
        <w:t>clause</w:t>
      </w:r>
      <w:r w:rsidRPr="00BC508A">
        <w:t> 5.6.1.</w:t>
      </w:r>
    </w:p>
    <w:p w14:paraId="66DF2810" w14:textId="77777777" w:rsidR="00D40C70" w:rsidRPr="00BC508A" w:rsidRDefault="00D40C70" w:rsidP="00D40C70">
      <w:r w:rsidRPr="00BC508A">
        <w:t>In case h,</w:t>
      </w:r>
    </w:p>
    <w:p w14:paraId="1A10D524" w14:textId="77777777" w:rsidR="00D40C70" w:rsidRPr="00BC508A" w:rsidRDefault="00D40C70" w:rsidP="00D40C70">
      <w:pPr>
        <w:pStyle w:val="B1"/>
      </w:pPr>
      <w:r w:rsidRPr="00BC508A">
        <w:t>-</w:t>
      </w:r>
      <w:r w:rsidRPr="00BC508A">
        <w:tab/>
        <w:t>upon an indication from the lower layers that the user plane radio bearers are set up or upon receiving a request from upper layers to send NAS signalling not associated with ESM DATA TRANSPORT, the UE shall stop timer T3440; or</w:t>
      </w:r>
    </w:p>
    <w:p w14:paraId="12CD8C10" w14:textId="77777777" w:rsidR="00D40C70" w:rsidRPr="00BC508A" w:rsidRDefault="00D40C70" w:rsidP="00D40C70">
      <w:pPr>
        <w:pStyle w:val="B1"/>
      </w:pPr>
      <w:r w:rsidRPr="00BC508A">
        <w:t>-</w:t>
      </w:r>
      <w:r w:rsidRPr="00BC508A">
        <w:tab/>
        <w:t>the UE shall not send ESM DATA TRANSPORT message until expiry of timer T3440 or times T3440 being stopped.</w:t>
      </w:r>
    </w:p>
    <w:p w14:paraId="72830E50" w14:textId="77777777" w:rsidR="00D40C70" w:rsidRPr="00BC508A" w:rsidRDefault="00D40C70" w:rsidP="00D40C70">
      <w:r w:rsidRPr="00BC508A">
        <w:t>In EMM-CONNECTED mode, if the UE moves to EMM-SERVICE-REQUEST-INITIATED state upon receipt of a CS SERVICE NOTIFICATION message, the UE shall stop timer T3440.</w:t>
      </w:r>
    </w:p>
    <w:p w14:paraId="28C8FE5D" w14:textId="1C990144" w:rsidR="00D40C70" w:rsidRPr="00BC508A" w:rsidRDefault="00D40C70" w:rsidP="00D40C70">
      <w:r w:rsidRPr="00BC508A">
        <w:t>In S101 mode, when the cdma2000</w:t>
      </w:r>
      <w:r w:rsidRPr="00BC508A">
        <w:rPr>
          <w:vertAlign w:val="superscript"/>
        </w:rPr>
        <w:t>®</w:t>
      </w:r>
      <w:r w:rsidRPr="00BC508A">
        <w:t xml:space="preserve"> HRPD radio access connection has been released, the UE shall enter EMM-IDLE mode and consider the S101 mode NAS signalling connection released.</w:t>
      </w:r>
    </w:p>
    <w:p w14:paraId="34D25C87" w14:textId="1ABF862A" w:rsidR="00BC25E1" w:rsidRDefault="00BC25E1" w:rsidP="00D40C70">
      <w:r w:rsidRPr="00BC508A">
        <w:rPr>
          <w:lang w:eastAsia="zh-TW"/>
        </w:rPr>
        <w:t xml:space="preserve">If the timer T3440 is not running when the UE enters state </w:t>
      </w:r>
      <w:r w:rsidRPr="00BC508A">
        <w:t>EMM-DEREGISTERED.PLMN-SEARCH or EMM-REGISTERED.PLMN-SEARCH, the UE may locally release the NAS signalling connection.</w:t>
      </w:r>
    </w:p>
    <w:p w14:paraId="54BC750F" w14:textId="67430BAE" w:rsidR="002F10A7" w:rsidRPr="00BC508A" w:rsidRDefault="002F10A7" w:rsidP="00D40C70">
      <w:r>
        <w:rPr>
          <w:noProof/>
        </w:rPr>
        <w:t xml:space="preserve">If the timer T3440 is not running and the UE has </w:t>
      </w:r>
      <w:r>
        <w:t>included unavailability information and has not included the start of unavailability period</w:t>
      </w:r>
      <w:r>
        <w:rPr>
          <w:noProof/>
        </w:rPr>
        <w:t xml:space="preserve"> in the TRACKING AREA UPDATE REQUEST message, then at completion of the tracking area update procedure the UE shall locally release the NAS signalling connection and enter EMM-REGISTERED.NO-CELL-AVAILABLE state.</w:t>
      </w:r>
    </w:p>
    <w:p w14:paraId="41D2ED75" w14:textId="77777777" w:rsidR="00D40C70" w:rsidRPr="00BC508A" w:rsidRDefault="00D40C70" w:rsidP="00295835">
      <w:pPr>
        <w:pStyle w:val="Heading5"/>
      </w:pPr>
      <w:bookmarkStart w:id="1118" w:name="_CR5_3_1_2_2"/>
      <w:bookmarkStart w:id="1119" w:name="_Toc20217869"/>
      <w:bookmarkStart w:id="1120" w:name="_Toc27743753"/>
      <w:bookmarkStart w:id="1121" w:name="_Toc35959324"/>
      <w:bookmarkStart w:id="1122" w:name="_Toc45202755"/>
      <w:bookmarkStart w:id="1123" w:name="_Toc45700131"/>
      <w:bookmarkStart w:id="1124" w:name="_Toc51919867"/>
      <w:bookmarkStart w:id="1125" w:name="_Toc68250927"/>
      <w:bookmarkStart w:id="1126" w:name="_Toc187413836"/>
      <w:bookmarkEnd w:id="1118"/>
      <w:r w:rsidRPr="00BC508A">
        <w:t>5.3.1.2.2</w:t>
      </w:r>
      <w:r w:rsidRPr="00BC508A">
        <w:tab/>
        <w:t>UE is using EPS services with control plane CIoT EPS optimization</w:t>
      </w:r>
      <w:bookmarkEnd w:id="1119"/>
      <w:bookmarkEnd w:id="1120"/>
      <w:bookmarkEnd w:id="1121"/>
      <w:bookmarkEnd w:id="1122"/>
      <w:bookmarkEnd w:id="1123"/>
      <w:bookmarkEnd w:id="1124"/>
      <w:bookmarkEnd w:id="1125"/>
      <w:bookmarkEnd w:id="1126"/>
    </w:p>
    <w:p w14:paraId="53EC79C5" w14:textId="5241C43D" w:rsidR="00D40C70" w:rsidRPr="00BC508A" w:rsidRDefault="00D40C70" w:rsidP="00D40C70">
      <w:r w:rsidRPr="00BC508A">
        <w:t xml:space="preserve">Upon receipt of the indication from the ESM layer to release the NAS signalling connection (see </w:t>
      </w:r>
      <w:r w:rsidR="00FB1684" w:rsidRPr="00BC508A">
        <w:t>clause</w:t>
      </w:r>
      <w:r w:rsidRPr="00BC508A">
        <w:t> 6.6.4.2), unless the MME has additional downlink user data or signalling pending, the MME shall initiate release of the NAS signalling connection.</w:t>
      </w:r>
    </w:p>
    <w:p w14:paraId="3208535C" w14:textId="77777777" w:rsidR="00D40C70" w:rsidRPr="00BC508A" w:rsidRDefault="00D40C70" w:rsidP="00295835">
      <w:pPr>
        <w:pStyle w:val="Heading4"/>
      </w:pPr>
      <w:bookmarkStart w:id="1127" w:name="_CR5_3_1_3"/>
      <w:bookmarkStart w:id="1128" w:name="_Toc20217870"/>
      <w:bookmarkStart w:id="1129" w:name="_Toc27743754"/>
      <w:bookmarkStart w:id="1130" w:name="_Toc35959325"/>
      <w:bookmarkStart w:id="1131" w:name="_Toc45202756"/>
      <w:bookmarkStart w:id="1132" w:name="_Toc45700132"/>
      <w:bookmarkStart w:id="1133" w:name="_Toc51919868"/>
      <w:bookmarkStart w:id="1134" w:name="_Toc68250928"/>
      <w:bookmarkStart w:id="1135" w:name="_Toc187413837"/>
      <w:bookmarkEnd w:id="1127"/>
      <w:r w:rsidRPr="00BC508A">
        <w:t>5.3.1.3</w:t>
      </w:r>
      <w:r w:rsidRPr="00BC508A">
        <w:tab/>
        <w:t>Suspend and resume of the NAS signalling connection</w:t>
      </w:r>
      <w:bookmarkEnd w:id="1128"/>
      <w:bookmarkEnd w:id="1129"/>
      <w:bookmarkEnd w:id="1130"/>
      <w:bookmarkEnd w:id="1131"/>
      <w:bookmarkEnd w:id="1132"/>
      <w:bookmarkEnd w:id="1133"/>
      <w:bookmarkEnd w:id="1134"/>
      <w:bookmarkEnd w:id="1135"/>
    </w:p>
    <w:p w14:paraId="0472AD45" w14:textId="77777777" w:rsidR="00D40C70" w:rsidRPr="00BC508A" w:rsidRDefault="00D40C70" w:rsidP="00D40C70">
      <w:pPr>
        <w:rPr>
          <w:lang w:eastAsia="ja-JP"/>
        </w:rPr>
      </w:pPr>
      <w:r w:rsidRPr="00BC508A">
        <w:rPr>
          <w:lang w:eastAsia="ja-JP"/>
        </w:rPr>
        <w:t>Suspend of the NAS signalling connection can be initiated by the network in EMM-CONNECTED mode when user plane CIoT EPS optimization is used. Resume of the suspended NAS signalling connection is initiated by the UE.</w:t>
      </w:r>
    </w:p>
    <w:p w14:paraId="3E6DD010" w14:textId="77777777" w:rsidR="00D40C70" w:rsidRPr="00BC508A" w:rsidRDefault="00D40C70" w:rsidP="00D40C70">
      <w:pPr>
        <w:rPr>
          <w:lang w:eastAsia="ja-JP"/>
        </w:rPr>
      </w:pPr>
      <w:r w:rsidRPr="00BC508A">
        <w:rPr>
          <w:lang w:eastAsia="ja-JP"/>
        </w:rPr>
        <w:t xml:space="preserve">In the UE, when </w:t>
      </w:r>
      <w:r w:rsidRPr="00BC508A">
        <w:rPr>
          <w:lang w:eastAsia="zh-CN"/>
        </w:rPr>
        <w:t>user plane CIoT EPS optimization is used</w:t>
      </w:r>
      <w:r w:rsidRPr="00BC508A">
        <w:rPr>
          <w:lang w:eastAsia="ja-JP"/>
        </w:rPr>
        <w:t>:</w:t>
      </w:r>
    </w:p>
    <w:p w14:paraId="15D3BECC" w14:textId="1895D353" w:rsidR="00D40C70" w:rsidRPr="00BC508A" w:rsidRDefault="00D40C70" w:rsidP="00D40C70">
      <w:pPr>
        <w:pStyle w:val="B1"/>
        <w:rPr>
          <w:lang w:eastAsia="ja-JP"/>
        </w:rPr>
      </w:pPr>
      <w:r w:rsidRPr="00BC508A">
        <w:rPr>
          <w:lang w:eastAsia="ja-JP"/>
        </w:rPr>
        <w:t>-</w:t>
      </w:r>
      <w:r w:rsidRPr="00BC508A">
        <w:rPr>
          <w:lang w:eastAsia="ja-JP"/>
        </w:rPr>
        <w:tab/>
        <w:t>U</w:t>
      </w:r>
      <w:r w:rsidRPr="00BC508A">
        <w:t xml:space="preserve">pon indication from the lower layers that the RRC connection has been suspended, the UE shall </w:t>
      </w:r>
      <w:r w:rsidRPr="00BC508A">
        <w:rPr>
          <w:lang w:eastAsia="ja-JP"/>
        </w:rPr>
        <w:t xml:space="preserve">enter EMM-IDLE mode with suspend indication, shall not consider the NAS signalling connection released and shall not consider the </w:t>
      </w:r>
      <w:r w:rsidRPr="00BC508A">
        <w:t xml:space="preserve">secure exchange of NAS messages terminated (see </w:t>
      </w:r>
      <w:r w:rsidR="00FB1684" w:rsidRPr="00BC508A">
        <w:t>clause</w:t>
      </w:r>
      <w:r w:rsidRPr="00BC508A">
        <w:t> 4.4.2.3 and 4.4.5)</w:t>
      </w:r>
      <w:r w:rsidRPr="00BC508A">
        <w:rPr>
          <w:lang w:eastAsia="ja-JP"/>
        </w:rPr>
        <w:t>. B</w:t>
      </w:r>
      <w:r w:rsidRPr="00BC508A">
        <w:rPr>
          <w:lang w:eastAsia="zh-CN"/>
        </w:rPr>
        <w:t>ased on further indications provided by the lower layers, the UE shall update the status of the suspend indication for the EMM-IDLE mode</w:t>
      </w:r>
      <w:r w:rsidRPr="00BC508A">
        <w:rPr>
          <w:lang w:eastAsia="ja-JP"/>
        </w:rPr>
        <w:t>;</w:t>
      </w:r>
    </w:p>
    <w:p w14:paraId="774B486F" w14:textId="77777777" w:rsidR="00D40C70" w:rsidRPr="00BC508A" w:rsidRDefault="00D40C70" w:rsidP="00D40C70">
      <w:pPr>
        <w:pStyle w:val="B1"/>
      </w:pPr>
      <w:r w:rsidRPr="00BC508A">
        <w:rPr>
          <w:lang w:eastAsia="ja-JP"/>
        </w:rPr>
        <w:t>-</w:t>
      </w:r>
      <w:r w:rsidRPr="00BC508A">
        <w:rPr>
          <w:lang w:eastAsia="ja-JP"/>
        </w:rPr>
        <w:tab/>
        <w:t xml:space="preserve">Upon trigger of a procedure using an initial NAS message </w:t>
      </w:r>
      <w:r w:rsidRPr="00BC508A">
        <w:t xml:space="preserve">when in </w:t>
      </w:r>
      <w:r w:rsidRPr="00BC508A">
        <w:rPr>
          <w:lang w:eastAsia="ja-JP"/>
        </w:rPr>
        <w:t>EMM-IDLE mode with suspend indication</w:t>
      </w:r>
      <w:r w:rsidRPr="00BC508A">
        <w:t>, the UE shall:</w:t>
      </w:r>
    </w:p>
    <w:p w14:paraId="1E26D099" w14:textId="77777777" w:rsidR="00D40C70" w:rsidRPr="00BC508A" w:rsidRDefault="00D40C70" w:rsidP="00D40C70">
      <w:pPr>
        <w:pStyle w:val="B2"/>
      </w:pPr>
      <w:r w:rsidRPr="00BC508A">
        <w:t>i)</w:t>
      </w:r>
      <w:r w:rsidRPr="00BC508A">
        <w:tab/>
        <w:t>if the initial NAS message is a TRACKING AREA UPDATE REQUEST message which includes a UE radio capability information update needed IE, enter EMM-IDLE mode without suspend indication and proceed with the tracking area updating procedure; and</w:t>
      </w:r>
    </w:p>
    <w:p w14:paraId="521D443D" w14:textId="77777777" w:rsidR="00D40C70" w:rsidRPr="00BC508A" w:rsidRDefault="00D40C70" w:rsidP="00D40C70">
      <w:pPr>
        <w:pStyle w:val="B2"/>
      </w:pPr>
      <w:r w:rsidRPr="00BC508A">
        <w:t>ii)</w:t>
      </w:r>
      <w:r w:rsidRPr="00BC508A">
        <w:tab/>
        <w:t>otherwise, request the lower layer to resume the RRC connection. In this request to the lower layer the NAS shall provide to the lower layer the RRC establishment cause and the call type according to annex D of this document;</w:t>
      </w:r>
    </w:p>
    <w:p w14:paraId="47CFBD03" w14:textId="77777777" w:rsidR="00D40C70" w:rsidRPr="00BC508A" w:rsidRDefault="00D40C70" w:rsidP="00D40C70">
      <w:pPr>
        <w:pStyle w:val="NO"/>
      </w:pPr>
      <w:r w:rsidRPr="00BC508A">
        <w:t>NOTE 1:</w:t>
      </w:r>
      <w:r w:rsidRPr="00BC508A">
        <w:tab/>
        <w:t xml:space="preserve">In NB-S1 mode, in the request to the lower layer </w:t>
      </w:r>
      <w:r w:rsidRPr="00BC508A">
        <w:rPr>
          <w:lang w:eastAsia="ko-KR"/>
        </w:rPr>
        <w:t>the data volume information of the initial NAS message is provided to the lower layers</w:t>
      </w:r>
      <w:r w:rsidRPr="00BC508A">
        <w:t>. Interactions between the NAS and the lower layers in order to obtain the data volume information of the initial NAS message (see 3GPP TS 36.321 [</w:t>
      </w:r>
      <w:r w:rsidRPr="00BC508A">
        <w:rPr>
          <w:lang w:eastAsia="ja-JP"/>
        </w:rPr>
        <w:t>49</w:t>
      </w:r>
      <w:r w:rsidRPr="00BC508A">
        <w:t>], 3GPP TS 36.331 [</w:t>
      </w:r>
      <w:r w:rsidRPr="00BC508A">
        <w:rPr>
          <w:lang w:eastAsia="ja-JP"/>
        </w:rPr>
        <w:t>22</w:t>
      </w:r>
      <w:r w:rsidRPr="00BC508A">
        <w:t>]) is left to implementations.</w:t>
      </w:r>
    </w:p>
    <w:p w14:paraId="079308AA" w14:textId="77777777" w:rsidR="00D40C70" w:rsidRPr="00BC508A" w:rsidRDefault="00D40C70" w:rsidP="00D40C70">
      <w:pPr>
        <w:pStyle w:val="B1"/>
        <w:rPr>
          <w:lang w:eastAsia="ja-JP"/>
        </w:rPr>
      </w:pPr>
      <w:r w:rsidRPr="00BC508A">
        <w:t>-</w:t>
      </w:r>
      <w:r w:rsidRPr="00BC508A">
        <w:tab/>
        <w:t xml:space="preserve">Upon indication from the lower layers that the RRC connection has been resumed when in </w:t>
      </w:r>
      <w:r w:rsidRPr="00BC508A">
        <w:rPr>
          <w:lang w:eastAsia="ja-JP"/>
        </w:rPr>
        <w:t>EMM-IDLE mode with suspend indication</w:t>
      </w:r>
      <w:r w:rsidRPr="00BC508A">
        <w:t xml:space="preserve">, the UE shall </w:t>
      </w:r>
      <w:r w:rsidRPr="00BC508A">
        <w:rPr>
          <w:lang w:eastAsia="ja-JP"/>
        </w:rPr>
        <w:t>enter EMM-CONNECTED mode. If the pending NAS message is:</w:t>
      </w:r>
    </w:p>
    <w:p w14:paraId="2EC01CCD" w14:textId="77777777" w:rsidR="00D40C70" w:rsidRPr="00BC508A" w:rsidRDefault="00D40C70" w:rsidP="00D40C70">
      <w:pPr>
        <w:pStyle w:val="B2"/>
      </w:pPr>
      <w:r w:rsidRPr="00BC508A">
        <w:rPr>
          <w:lang w:eastAsia="ja-JP"/>
        </w:rPr>
        <w:t>i)</w:t>
      </w:r>
      <w:r w:rsidRPr="00BC508A">
        <w:rPr>
          <w:lang w:eastAsia="ja-JP"/>
        </w:rPr>
        <w:tab/>
        <w:t>a SERVICE REQUEST message;</w:t>
      </w:r>
    </w:p>
    <w:p w14:paraId="1B1DC369" w14:textId="100408B5" w:rsidR="00D40C70" w:rsidRPr="00BC508A" w:rsidRDefault="00D40C70" w:rsidP="00D40C70">
      <w:pPr>
        <w:pStyle w:val="B2"/>
      </w:pPr>
      <w:r w:rsidRPr="00BC508A">
        <w:t>ii)</w:t>
      </w:r>
      <w:r w:rsidRPr="00BC508A">
        <w:tab/>
        <w:t>a CONTROL PLANE SERVICE REQUEST message, and the UE did not include any ESM message container, NAS message container</w:t>
      </w:r>
      <w:r w:rsidR="00620204" w:rsidRPr="00BC508A">
        <w:t>,</w:t>
      </w:r>
      <w:r w:rsidRPr="00BC508A">
        <w:t xml:space="preserve"> EPS bearer context status information element</w:t>
      </w:r>
      <w:r w:rsidR="00620204" w:rsidRPr="00BC508A">
        <w:t>, or UE request type information element</w:t>
      </w:r>
      <w:r w:rsidRPr="00BC508A">
        <w:t>; or</w:t>
      </w:r>
    </w:p>
    <w:p w14:paraId="5FDE4BF0" w14:textId="6C00AEE3" w:rsidR="00D40C70" w:rsidRPr="00BC508A" w:rsidRDefault="00D40C70" w:rsidP="00D40C70">
      <w:pPr>
        <w:pStyle w:val="B2"/>
      </w:pPr>
      <w:r w:rsidRPr="00BC508A">
        <w:t>iii)</w:t>
      </w:r>
      <w:r w:rsidRPr="00BC508A">
        <w:tab/>
        <w:t>an EXTENDED SERVICE REQUEST message, and the Service type information element indicates "packet services via S1" and the UE did not include any EPS bearer context status information element,</w:t>
      </w:r>
      <w:r w:rsidR="00620204" w:rsidRPr="00BC508A">
        <w:t xml:space="preserve"> or UE request type information element;</w:t>
      </w:r>
    </w:p>
    <w:p w14:paraId="6E142A40" w14:textId="0899F4DE" w:rsidR="00D40C70" w:rsidRPr="00BC508A" w:rsidRDefault="00D40C70" w:rsidP="00D40C70">
      <w:pPr>
        <w:pStyle w:val="B1"/>
        <w:rPr>
          <w:lang w:eastAsia="ja-JP"/>
        </w:rPr>
      </w:pPr>
      <w:r w:rsidRPr="00BC508A">
        <w:rPr>
          <w:lang w:eastAsia="ja-JP"/>
        </w:rPr>
        <w:tab/>
        <w:t xml:space="preserve">the message shall not be sent. Otherwise the UE shall cipher the message as specified in </w:t>
      </w:r>
      <w:r w:rsidR="00FB1684" w:rsidRPr="00BC508A">
        <w:rPr>
          <w:lang w:eastAsia="ja-JP"/>
        </w:rPr>
        <w:t>clause</w:t>
      </w:r>
      <w:r w:rsidRPr="00BC508A">
        <w:rPr>
          <w:lang w:eastAsia="ja-JP"/>
        </w:rPr>
        <w:t> 4.4.5 and send the pending initial NAS message upon entering EMM-CONNECTED mode;</w:t>
      </w:r>
    </w:p>
    <w:p w14:paraId="16A5C0F4" w14:textId="77777777" w:rsidR="00D40C70" w:rsidRPr="00BC508A" w:rsidRDefault="00D40C70" w:rsidP="00D40C70">
      <w:pPr>
        <w:pStyle w:val="NO"/>
        <w:rPr>
          <w:lang w:eastAsia="ja-JP"/>
        </w:rPr>
      </w:pPr>
      <w:r w:rsidRPr="00BC508A">
        <w:rPr>
          <w:lang w:eastAsia="ja-JP"/>
        </w:rPr>
        <w:t>NOTE 2:</w:t>
      </w:r>
      <w:r w:rsidRPr="00BC508A">
        <w:rPr>
          <w:lang w:eastAsia="ja-JP"/>
        </w:rPr>
        <w:tab/>
        <w:t>If a NAS message is discarded and not sent to the network, the uplink NAS COUNT value corresponding to that message is reused for the next uplink NAS message to be sent.</w:t>
      </w:r>
    </w:p>
    <w:p w14:paraId="6FE81319" w14:textId="77777777" w:rsidR="00D40C70" w:rsidRPr="00BC508A" w:rsidRDefault="00D40C70" w:rsidP="00D40C70">
      <w:pPr>
        <w:pStyle w:val="B1"/>
        <w:rPr>
          <w:lang w:eastAsia="ja-JP"/>
        </w:rPr>
      </w:pPr>
      <w:r w:rsidRPr="00BC508A">
        <w:rPr>
          <w:lang w:eastAsia="ja-JP"/>
        </w:rPr>
        <w:t>-</w:t>
      </w:r>
      <w:r w:rsidRPr="00BC508A">
        <w:rPr>
          <w:lang w:eastAsia="ja-JP"/>
        </w:rPr>
        <w:tab/>
        <w:t>Upon fallback indication from the lower layers at RRC connection resume when in EMM-IDLE mode with suspend indication, the UE shall enter EMM-IDLE mode without suspend indication, send any pending initial NAS message</w:t>
      </w:r>
      <w:r w:rsidRPr="00BC508A">
        <w:rPr>
          <w:lang w:eastAsia="zh-CN"/>
        </w:rPr>
        <w:t xml:space="preserve"> and proceed as if RRC connection establishment had been requested</w:t>
      </w:r>
      <w:r w:rsidRPr="00BC508A">
        <w:rPr>
          <w:lang w:eastAsia="ja-JP"/>
        </w:rPr>
        <w:t>;</w:t>
      </w:r>
    </w:p>
    <w:p w14:paraId="3531AAB5" w14:textId="77777777" w:rsidR="00D40C70" w:rsidRPr="00BC508A" w:rsidRDefault="00D40C70" w:rsidP="00D40C70">
      <w:pPr>
        <w:pStyle w:val="B1"/>
        <w:rPr>
          <w:lang w:eastAsia="ja-JP"/>
        </w:rPr>
      </w:pPr>
      <w:r w:rsidRPr="00BC508A">
        <w:rPr>
          <w:lang w:eastAsia="ja-JP"/>
        </w:rPr>
        <w:t>-</w:t>
      </w:r>
      <w:r w:rsidRPr="00BC508A">
        <w:rPr>
          <w:lang w:eastAsia="ja-JP"/>
        </w:rPr>
        <w:tab/>
        <w:t>Upon indication from the lower layers that the RRC connection resume has failed and indication from the lower layers that the RRC connection is suspended, the UE shall enter EMM-IDLE mode with suspend indication and restart the ongoing NAS procedure if required; and</w:t>
      </w:r>
    </w:p>
    <w:p w14:paraId="4D6EA8B6" w14:textId="77777777" w:rsidR="00D40C70" w:rsidRPr="00BC508A" w:rsidRDefault="00D40C70" w:rsidP="00D40C70">
      <w:pPr>
        <w:pStyle w:val="B1"/>
        <w:rPr>
          <w:lang w:eastAsia="ja-JP"/>
        </w:rPr>
      </w:pPr>
      <w:r w:rsidRPr="00BC508A">
        <w:rPr>
          <w:lang w:eastAsia="ja-JP"/>
        </w:rPr>
        <w:t>-</w:t>
      </w:r>
      <w:r w:rsidRPr="00BC508A">
        <w:rPr>
          <w:lang w:eastAsia="ja-JP"/>
        </w:rPr>
        <w:tab/>
        <w:t>Upon indication from the lower layers that the RRC connection resume has failed and indication from the lower layers that the RRC connection is not suspended, the UE shall enter EMM-IDLE mode without suspend indication and restart the ongoing NAS procedure if required.</w:t>
      </w:r>
    </w:p>
    <w:p w14:paraId="294B287B" w14:textId="77777777" w:rsidR="00D40C70" w:rsidRPr="00BC508A" w:rsidRDefault="00D40C70" w:rsidP="00D40C70">
      <w:pPr>
        <w:rPr>
          <w:lang w:eastAsia="ja-JP"/>
        </w:rPr>
      </w:pPr>
      <w:r w:rsidRPr="00BC508A">
        <w:rPr>
          <w:lang w:eastAsia="ja-JP"/>
        </w:rPr>
        <w:t xml:space="preserve">In the network, when </w:t>
      </w:r>
      <w:r w:rsidRPr="00BC508A">
        <w:rPr>
          <w:lang w:eastAsia="zh-CN"/>
        </w:rPr>
        <w:t>user plane CIoT EPS optimization is used</w:t>
      </w:r>
      <w:r w:rsidRPr="00BC508A">
        <w:rPr>
          <w:lang w:eastAsia="ja-JP"/>
        </w:rPr>
        <w:t>:</w:t>
      </w:r>
    </w:p>
    <w:p w14:paraId="435CD2C5" w14:textId="77777777" w:rsidR="00D40C70" w:rsidRPr="00BC508A" w:rsidRDefault="00D40C70" w:rsidP="00D40C70">
      <w:pPr>
        <w:pStyle w:val="B1"/>
        <w:rPr>
          <w:lang w:eastAsia="ja-JP"/>
        </w:rPr>
      </w:pPr>
      <w:r w:rsidRPr="00BC508A">
        <w:rPr>
          <w:lang w:eastAsia="ja-JP"/>
        </w:rPr>
        <w:t>-</w:t>
      </w:r>
      <w:r w:rsidRPr="00BC508A">
        <w:rPr>
          <w:lang w:eastAsia="ja-JP"/>
        </w:rPr>
        <w:tab/>
        <w:t>U</w:t>
      </w:r>
      <w:r w:rsidRPr="00BC508A">
        <w:t xml:space="preserve">pon indication from the lower layers that the RRC connection has been suspended, the network shall </w:t>
      </w:r>
      <w:r w:rsidRPr="00BC508A">
        <w:rPr>
          <w:lang w:eastAsia="ja-JP"/>
        </w:rPr>
        <w:t xml:space="preserve">enter EMM-IDLE mode with suspend indication, shall not consider the NAS signalling connection released and shall not consider the </w:t>
      </w:r>
      <w:r w:rsidRPr="00BC508A">
        <w:t>secure exchange of NAS messages terminated</w:t>
      </w:r>
      <w:r w:rsidRPr="00BC508A">
        <w:rPr>
          <w:lang w:eastAsia="ja-JP"/>
        </w:rPr>
        <w:t>; and</w:t>
      </w:r>
    </w:p>
    <w:p w14:paraId="5B0EB278" w14:textId="77777777" w:rsidR="00D40C70" w:rsidRPr="00BC508A" w:rsidRDefault="00D40C70" w:rsidP="00D40C70">
      <w:pPr>
        <w:pStyle w:val="B1"/>
        <w:rPr>
          <w:lang w:eastAsia="ja-JP"/>
        </w:rPr>
      </w:pPr>
      <w:r w:rsidRPr="00BC508A">
        <w:rPr>
          <w:lang w:eastAsia="ja-JP"/>
        </w:rPr>
        <w:t>-</w:t>
      </w:r>
      <w:r w:rsidRPr="00BC508A">
        <w:rPr>
          <w:lang w:eastAsia="ja-JP"/>
        </w:rPr>
        <w:tab/>
        <w:t>U</w:t>
      </w:r>
      <w:r w:rsidRPr="00BC508A">
        <w:t xml:space="preserve">pon indication from the lower layers that the RRC connection has been resumed when in </w:t>
      </w:r>
      <w:r w:rsidRPr="00BC508A">
        <w:rPr>
          <w:lang w:eastAsia="ja-JP"/>
        </w:rPr>
        <w:t>EMM-IDLE mode with suspend indication</w:t>
      </w:r>
      <w:r w:rsidRPr="00BC508A">
        <w:t>, the network shall e</w:t>
      </w:r>
      <w:r w:rsidRPr="00BC508A">
        <w:rPr>
          <w:lang w:eastAsia="ja-JP"/>
        </w:rPr>
        <w:t>nter EMM-CONNECTED mode.</w:t>
      </w:r>
    </w:p>
    <w:p w14:paraId="5DE19CCE" w14:textId="438DC9D0" w:rsidR="00D40C70" w:rsidRPr="00BC508A" w:rsidRDefault="00D40C70" w:rsidP="00454077">
      <w:pPr>
        <w:rPr>
          <w:lang w:eastAsia="zh-CN"/>
        </w:rPr>
      </w:pPr>
      <w:r w:rsidRPr="00BC508A">
        <w:rPr>
          <w:lang w:eastAsia="zh-CN"/>
        </w:rPr>
        <w:t xml:space="preserve">For the case that not all suspended bearers are resumed, see </w:t>
      </w:r>
      <w:r w:rsidR="00FB1684" w:rsidRPr="00BC508A">
        <w:rPr>
          <w:lang w:eastAsia="zh-CN"/>
        </w:rPr>
        <w:t>clause</w:t>
      </w:r>
      <w:r w:rsidRPr="00BC508A">
        <w:rPr>
          <w:lang w:eastAsia="zh-CN"/>
        </w:rPr>
        <w:t> 6.4.4.6.</w:t>
      </w:r>
    </w:p>
    <w:p w14:paraId="3349644D" w14:textId="77777777" w:rsidR="00D40C70" w:rsidRPr="00BC508A" w:rsidRDefault="00D40C70" w:rsidP="00295835">
      <w:pPr>
        <w:pStyle w:val="Heading3"/>
      </w:pPr>
      <w:bookmarkStart w:id="1136" w:name="_CR5_3_2"/>
      <w:bookmarkStart w:id="1137" w:name="_Toc20217871"/>
      <w:bookmarkStart w:id="1138" w:name="_Toc27743755"/>
      <w:bookmarkStart w:id="1139" w:name="_Toc35959326"/>
      <w:bookmarkStart w:id="1140" w:name="_Toc45202757"/>
      <w:bookmarkStart w:id="1141" w:name="_Toc45700133"/>
      <w:bookmarkStart w:id="1142" w:name="_Toc51919869"/>
      <w:bookmarkStart w:id="1143" w:name="_Toc68250929"/>
      <w:bookmarkStart w:id="1144" w:name="_Toc187413838"/>
      <w:bookmarkEnd w:id="1136"/>
      <w:r w:rsidRPr="00BC508A">
        <w:t>5.3.2</w:t>
      </w:r>
      <w:r w:rsidRPr="00BC508A">
        <w:tab/>
        <w:t>Lists of forbidden tracking areas</w:t>
      </w:r>
      <w:bookmarkEnd w:id="1137"/>
      <w:bookmarkEnd w:id="1138"/>
      <w:bookmarkEnd w:id="1139"/>
      <w:bookmarkEnd w:id="1140"/>
      <w:bookmarkEnd w:id="1141"/>
      <w:bookmarkEnd w:id="1142"/>
      <w:bookmarkEnd w:id="1143"/>
      <w:bookmarkEnd w:id="1144"/>
    </w:p>
    <w:p w14:paraId="2199B32B" w14:textId="77777777" w:rsidR="00D40C70" w:rsidRPr="00BC508A" w:rsidRDefault="00D40C70" w:rsidP="00D40C70">
      <w:r w:rsidRPr="00BC508A">
        <w:t>The UE shall store a list of "forbidden tracking areas for roaming", as well as a list of "forbidden tracking areas for regional provision of service". These lists shall be erased when the UE is switched off or when the UICC containing the USIM is removed, and periodically (with a period in the range 12 to 24 hours). When the lists are erased, t</w:t>
      </w:r>
      <w:r w:rsidRPr="00BC508A">
        <w:rPr>
          <w:rFonts w:eastAsia="MS Mincho"/>
          <w:lang w:eastAsia="ja-JP"/>
        </w:rPr>
        <w:t xml:space="preserve">he UE performs cell selection according to 3GPP TS 36.304 [21]. </w:t>
      </w:r>
      <w:r w:rsidRPr="00BC508A">
        <w:rPr>
          <w:lang w:eastAsia="zh-CN"/>
        </w:rPr>
        <w:t>One</w:t>
      </w:r>
      <w:r w:rsidRPr="00BC508A">
        <w:t xml:space="preserve"> </w:t>
      </w:r>
      <w:r w:rsidRPr="00BC508A">
        <w:rPr>
          <w:lang w:eastAsia="zh-CN"/>
        </w:rPr>
        <w:t xml:space="preserve">or more tracking areas </w:t>
      </w:r>
      <w:r w:rsidRPr="00BC508A">
        <w:t xml:space="preserve">is removed from the list of "forbidden </w:t>
      </w:r>
      <w:r w:rsidRPr="00BC508A">
        <w:rPr>
          <w:lang w:eastAsia="zh-CN"/>
        </w:rPr>
        <w:t>tracking areas for roaming</w:t>
      </w:r>
      <w:r w:rsidRPr="00BC508A">
        <w:t>"</w:t>
      </w:r>
      <w:r w:rsidRPr="00BC508A">
        <w:rPr>
          <w:lang w:eastAsia="zh-CN"/>
        </w:rPr>
        <w:t xml:space="preserve"> in the UE, as well as the list of </w:t>
      </w:r>
      <w:r w:rsidRPr="00BC508A">
        <w:t>"</w:t>
      </w:r>
      <w:r w:rsidRPr="00BC508A">
        <w:rPr>
          <w:lang w:eastAsia="zh-CN"/>
        </w:rPr>
        <w:t>forbidden tracking areas for regional provision of service</w:t>
      </w:r>
      <w:r w:rsidRPr="00BC508A">
        <w:t>"</w:t>
      </w:r>
      <w:r w:rsidRPr="00BC508A">
        <w:rPr>
          <w:lang w:eastAsia="zh-CN"/>
        </w:rPr>
        <w:t xml:space="preserve"> </w:t>
      </w:r>
      <w:r w:rsidRPr="00BC508A">
        <w:t xml:space="preserve">if, after a subsequent </w:t>
      </w:r>
      <w:r w:rsidRPr="00BC508A">
        <w:rPr>
          <w:lang w:eastAsia="zh-CN"/>
        </w:rPr>
        <w:t xml:space="preserve">procedure e.g. attach procedure, tracking area updating procedure and GUTI reallocation procedure, one or more tracking areas in the lists is received from the network. </w:t>
      </w:r>
      <w:r w:rsidRPr="00BC508A">
        <w:rPr>
          <w:lang w:eastAsia="ja-JP"/>
        </w:rPr>
        <w:t>If the</w:t>
      </w:r>
      <w:r w:rsidRPr="00BC508A">
        <w:rPr>
          <w:lang w:eastAsia="zh-CN"/>
        </w:rPr>
        <w:t xml:space="preserve"> UE has only one</w:t>
      </w:r>
      <w:r w:rsidRPr="00BC508A">
        <w:rPr>
          <w:lang w:eastAsia="ja-JP"/>
        </w:rPr>
        <w:t xml:space="preserve"> PDN connection </w:t>
      </w:r>
      <w:r w:rsidRPr="00BC508A">
        <w:rPr>
          <w:lang w:eastAsia="zh-CN"/>
        </w:rPr>
        <w:t xml:space="preserve">established which is </w:t>
      </w:r>
      <w:r w:rsidRPr="00BC508A">
        <w:rPr>
          <w:lang w:eastAsia="ja-JP"/>
        </w:rPr>
        <w:t>for emergency bearer services</w:t>
      </w:r>
      <w:r w:rsidRPr="00BC508A">
        <w:rPr>
          <w:lang w:eastAsia="zh-CN"/>
        </w:rPr>
        <w:t xml:space="preserve">, the tracking areas shall not be removed from these </w:t>
      </w:r>
      <w:r w:rsidRPr="00BC508A">
        <w:t>list</w:t>
      </w:r>
      <w:r w:rsidRPr="00BC508A">
        <w:rPr>
          <w:lang w:eastAsia="zh-CN"/>
        </w:rPr>
        <w:t>s</w:t>
      </w:r>
      <w:r w:rsidRPr="00BC508A">
        <w:t xml:space="preserve"> </w:t>
      </w:r>
      <w:r w:rsidRPr="00BC508A">
        <w:rPr>
          <w:lang w:eastAsia="zh-CN"/>
        </w:rPr>
        <w:t>if one or more tracking areas in the lists are received from the network.</w:t>
      </w:r>
    </w:p>
    <w:p w14:paraId="797D73D0" w14:textId="3738AA8D" w:rsidR="00A70D9E" w:rsidRPr="00BC508A" w:rsidRDefault="00A70D9E" w:rsidP="00A70D9E">
      <w:r w:rsidRPr="00BC508A">
        <w:t>In S1 mode, the UE shall update the suitable list whenever an ATTACH REJECT, TRACKING AREA UPDATE REJECT, SERVICE REJECT or DETACH REQUEST message is received with the EMM cause #12 "tracking area not allowed", #13 "roaming not allowed in this tracking area", or #15 "no suitable cells in tracking area"</w:t>
      </w:r>
      <w:r w:rsidRPr="00BC508A">
        <w:rPr>
          <w:lang w:eastAsia="zh-CN"/>
        </w:rPr>
        <w:t xml:space="preserve"> or an ATTACH ACCEPT or a TRACKING AREA UPDATE</w:t>
      </w:r>
      <w:r w:rsidRPr="00BC508A">
        <w:t xml:space="preserve"> </w:t>
      </w:r>
      <w:r w:rsidRPr="00BC508A">
        <w:rPr>
          <w:lang w:eastAsia="zh-CN"/>
        </w:rPr>
        <w:t>ACCEPT message is received with the f</w:t>
      </w:r>
      <w:r w:rsidRPr="00BC508A">
        <w:t>orbidden TAI(s).</w:t>
      </w:r>
    </w:p>
    <w:p w14:paraId="5CD0E534" w14:textId="77777777" w:rsidR="00A70D9E" w:rsidRPr="00BC508A" w:rsidRDefault="00A70D9E" w:rsidP="00A70D9E">
      <w:r w:rsidRPr="00BC508A">
        <w:t>In S1 mode, if the UE receives the "forbidden tracking areas for roaming" IE or the "forbidden tracking areas for regional provision of service" IE in the ATTACH REJECT,</w:t>
      </w:r>
      <w:r w:rsidRPr="00BC508A">
        <w:rPr>
          <w:lang w:eastAsia="zh-CN"/>
        </w:rPr>
        <w:t xml:space="preserve"> ATTACH ACCEPT,</w:t>
      </w:r>
      <w:r w:rsidRPr="00BC508A">
        <w:t xml:space="preserve"> TRACKING AREA UPDATE REJECT, </w:t>
      </w:r>
      <w:r w:rsidRPr="00BC508A">
        <w:rPr>
          <w:lang w:eastAsia="zh-CN"/>
        </w:rPr>
        <w:t>TRACKING AREA UPDATE</w:t>
      </w:r>
      <w:r w:rsidRPr="00BC508A">
        <w:t xml:space="preserve"> </w:t>
      </w:r>
      <w:r w:rsidRPr="00BC508A">
        <w:rPr>
          <w:lang w:eastAsia="zh-CN"/>
        </w:rPr>
        <w:t>ACCEPT</w:t>
      </w:r>
      <w:r w:rsidRPr="00BC508A">
        <w:t xml:space="preserve"> , SERVICE REJECT or DETACH REQUEST</w:t>
      </w:r>
      <w:r w:rsidRPr="00BC508A">
        <w:rPr>
          <w:lang w:eastAsia="zh-CN"/>
        </w:rPr>
        <w:t xml:space="preserve"> </w:t>
      </w:r>
      <w:r w:rsidRPr="00BC508A">
        <w:t>message, the UE shall update the suitable list with the TAI(s) included in the IEs which are belonging to the serving PLMN or equivalent PLMN(s) and ignore the TAI(s) which do not belong to the serving PLMN or equivalent PLMN(s).</w:t>
      </w:r>
    </w:p>
    <w:p w14:paraId="335CC9F7" w14:textId="77777777" w:rsidR="00D40C70" w:rsidRPr="00BC508A" w:rsidRDefault="00D40C70" w:rsidP="00D40C70">
      <w:r w:rsidRPr="00BC508A">
        <w:t>Each list shall accommodate 40 or more TAIs. When the list is full and a new entry has to be inserted, the oldest entry shall be deleted.</w:t>
      </w:r>
    </w:p>
    <w:p w14:paraId="09BCE618" w14:textId="77777777" w:rsidR="00D40C70" w:rsidRPr="00BC508A" w:rsidRDefault="00D40C70" w:rsidP="00295835">
      <w:pPr>
        <w:pStyle w:val="Heading3"/>
      </w:pPr>
      <w:bookmarkStart w:id="1145" w:name="_CR5_3_3"/>
      <w:bookmarkStart w:id="1146" w:name="_Toc20217872"/>
      <w:bookmarkStart w:id="1147" w:name="_Toc27743756"/>
      <w:bookmarkStart w:id="1148" w:name="_Toc35959327"/>
      <w:bookmarkStart w:id="1149" w:name="_Toc45202758"/>
      <w:bookmarkStart w:id="1150" w:name="_Toc45700134"/>
      <w:bookmarkStart w:id="1151" w:name="_Toc51919870"/>
      <w:bookmarkStart w:id="1152" w:name="_Toc68250930"/>
      <w:bookmarkStart w:id="1153" w:name="_Toc187413839"/>
      <w:bookmarkEnd w:id="1145"/>
      <w:r w:rsidRPr="00BC508A">
        <w:t>5.3.3</w:t>
      </w:r>
      <w:r w:rsidRPr="00BC508A">
        <w:tab/>
        <w:t>List of forbidden PLMNs for attach in S101 mode</w:t>
      </w:r>
      <w:bookmarkEnd w:id="1146"/>
      <w:bookmarkEnd w:id="1147"/>
      <w:bookmarkEnd w:id="1148"/>
      <w:bookmarkEnd w:id="1149"/>
      <w:bookmarkEnd w:id="1150"/>
      <w:bookmarkEnd w:id="1151"/>
      <w:bookmarkEnd w:id="1152"/>
      <w:bookmarkEnd w:id="1153"/>
    </w:p>
    <w:p w14:paraId="2ED3E6A2" w14:textId="77777777" w:rsidR="00D40C70" w:rsidRPr="00BC508A" w:rsidRDefault="00D40C70" w:rsidP="00D40C70">
      <w:r w:rsidRPr="00BC508A">
        <w:t>A UE supporting S101 mode shall store a list of "forbidden PLMNs for attach in S101 mode". The UE shall erase this list when the UE is switched off or when the USIM is removed.</w:t>
      </w:r>
    </w:p>
    <w:p w14:paraId="1243AC5F" w14:textId="33F7076A" w:rsidR="00D40C70" w:rsidRPr="00BC508A" w:rsidRDefault="00D40C70" w:rsidP="00D40C70">
      <w:r w:rsidRPr="00BC508A">
        <w:t>In S101 mode, the UE shall add to the "forbidden PLMNs for attach in S101 mode" list the PLMN identity provided with the indication from the lower layers to prepare for an S101 mode to S1 mode handover whenever an ATTACH REJECT message is received with the EMM cause #11 "PLMN not allowed", #12 "tracking area not allowed",</w:t>
      </w:r>
      <w:r w:rsidRPr="00BC508A">
        <w:rPr>
          <w:lang w:eastAsia="zh-CN"/>
        </w:rPr>
        <w:t xml:space="preserve"> </w:t>
      </w:r>
      <w:r w:rsidRPr="00BC508A">
        <w:t>#13 "roaming not allowed in this tracking area", #1</w:t>
      </w:r>
      <w:r w:rsidRPr="00BC508A">
        <w:rPr>
          <w:lang w:eastAsia="zh-CN"/>
        </w:rPr>
        <w:t>4</w:t>
      </w:r>
      <w:r w:rsidRPr="00BC508A">
        <w:t xml:space="preserve"> "EPS services not allowed in this PLMN"</w:t>
      </w:r>
      <w:r w:rsidRPr="00BC508A">
        <w:rPr>
          <w:lang w:eastAsia="zh-CN"/>
        </w:rPr>
        <w:t>,</w:t>
      </w:r>
      <w:r w:rsidRPr="00BC508A">
        <w:t xml:space="preserve"> #15 "no suitable cells in tracking area"</w:t>
      </w:r>
      <w:r w:rsidRPr="00BC508A">
        <w:rPr>
          <w:lang w:eastAsia="zh-CN"/>
        </w:rPr>
        <w:t xml:space="preserve">, or </w:t>
      </w:r>
      <w:r w:rsidRPr="00BC508A">
        <w:t>#</w:t>
      </w:r>
      <w:r w:rsidRPr="00BC508A">
        <w:rPr>
          <w:lang w:eastAsia="zh-CN"/>
        </w:rPr>
        <w:t>3</w:t>
      </w:r>
      <w:r w:rsidRPr="00BC508A">
        <w:t>5 "Requested service option not authorized</w:t>
      </w:r>
      <w:r w:rsidRPr="00BC508A">
        <w:rPr>
          <w:lang w:eastAsia="zh-CN"/>
        </w:rPr>
        <w:t xml:space="preserve"> in this PLMN</w:t>
      </w:r>
      <w:r w:rsidRPr="00BC508A">
        <w:t>"</w:t>
      </w:r>
      <w:r w:rsidRPr="00BC508A">
        <w:rPr>
          <w:lang w:eastAsia="zh-CN"/>
        </w:rPr>
        <w:t xml:space="preserve"> as specified in </w:t>
      </w:r>
      <w:r w:rsidR="00FB1684" w:rsidRPr="00BC508A">
        <w:t>clause</w:t>
      </w:r>
      <w:r w:rsidRPr="00BC508A">
        <w:t> </w:t>
      </w:r>
      <w:r w:rsidRPr="00BC508A">
        <w:rPr>
          <w:lang w:eastAsia="zh-CN"/>
        </w:rPr>
        <w:t>5.5.1.2.5</w:t>
      </w:r>
      <w:r w:rsidRPr="00BC508A">
        <w:t>.</w:t>
      </w:r>
    </w:p>
    <w:p w14:paraId="493871FB" w14:textId="77777777" w:rsidR="00D40C70" w:rsidRPr="00BC508A" w:rsidRDefault="00D40C70" w:rsidP="00D40C70">
      <w:r w:rsidRPr="00BC508A">
        <w:t>The maximum number of possible entries in the "forbidden PLMNs for attach in S101 mode" list is implementation dependent, but the list shall accommodate at least one PLMN identity. When the list is full and a new PLMN identity has to be inserted, the UE shall delete the oldest PLMN identity.</w:t>
      </w:r>
    </w:p>
    <w:p w14:paraId="1579903D" w14:textId="77777777" w:rsidR="00D40C70" w:rsidRPr="00BC508A" w:rsidRDefault="00D40C70" w:rsidP="00295835">
      <w:pPr>
        <w:pStyle w:val="Heading3"/>
        <w:rPr>
          <w:lang w:eastAsia="zh-TW"/>
        </w:rPr>
      </w:pPr>
      <w:bookmarkStart w:id="1154" w:name="_CR5_3_3a"/>
      <w:bookmarkStart w:id="1155" w:name="_Toc20217873"/>
      <w:bookmarkStart w:id="1156" w:name="_Toc27743757"/>
      <w:bookmarkStart w:id="1157" w:name="_Toc35959328"/>
      <w:bookmarkStart w:id="1158" w:name="_Toc45202759"/>
      <w:bookmarkStart w:id="1159" w:name="_Toc45700135"/>
      <w:bookmarkStart w:id="1160" w:name="_Toc51919871"/>
      <w:bookmarkStart w:id="1161" w:name="_Toc68250931"/>
      <w:bookmarkStart w:id="1162" w:name="_Toc187413840"/>
      <w:bookmarkEnd w:id="1154"/>
      <w:r w:rsidRPr="00BC508A">
        <w:rPr>
          <w:lang w:eastAsia="zh-TW"/>
        </w:rPr>
        <w:t>5.3.3a</w:t>
      </w:r>
      <w:r w:rsidRPr="00BC508A">
        <w:rPr>
          <w:lang w:eastAsia="zh-TW"/>
        </w:rPr>
        <w:tab/>
        <w:t>Forbidden PLMNs for EPS services</w:t>
      </w:r>
      <w:bookmarkEnd w:id="1155"/>
      <w:bookmarkEnd w:id="1156"/>
      <w:bookmarkEnd w:id="1157"/>
      <w:bookmarkEnd w:id="1158"/>
      <w:bookmarkEnd w:id="1159"/>
      <w:bookmarkEnd w:id="1160"/>
      <w:bookmarkEnd w:id="1161"/>
      <w:bookmarkEnd w:id="1162"/>
    </w:p>
    <w:p w14:paraId="739F36C5" w14:textId="1E91F302" w:rsidR="00D40C70" w:rsidRPr="00BC508A" w:rsidRDefault="00D40C70" w:rsidP="00D40C70">
      <w:pPr>
        <w:rPr>
          <w:lang w:eastAsia="zh-TW"/>
        </w:rPr>
      </w:pPr>
      <w:r w:rsidRPr="00BC508A">
        <w:t xml:space="preserve">The forbidden PLMNs for EPS services are contained in the </w:t>
      </w:r>
      <w:r w:rsidRPr="00BC508A">
        <w:rPr>
          <w:lang w:eastAsia="zh-TW"/>
        </w:rPr>
        <w:t xml:space="preserve">"forbidden PLMNs for GPRS service" list, as defined in 3GPP TS 24.008 [13]. The UE updates this list as part of the attach procedure, tracking area updating procedure and network initiated detach procedure as described respectively in </w:t>
      </w:r>
      <w:r w:rsidR="00FB1684" w:rsidRPr="00BC508A">
        <w:rPr>
          <w:lang w:eastAsia="zh-TW"/>
        </w:rPr>
        <w:t>clause</w:t>
      </w:r>
      <w:r w:rsidRPr="00BC508A">
        <w:rPr>
          <w:lang w:eastAsia="zh-TW"/>
        </w:rPr>
        <w:t>s 5.5.1, 5.5.3 and 5.5.2.3.2.</w:t>
      </w:r>
    </w:p>
    <w:p w14:paraId="3E050FC3" w14:textId="77777777" w:rsidR="00D40C70" w:rsidRPr="00BC508A" w:rsidRDefault="00D40C70" w:rsidP="00295835">
      <w:pPr>
        <w:pStyle w:val="Heading3"/>
      </w:pPr>
      <w:bookmarkStart w:id="1163" w:name="_CR5_3_4"/>
      <w:bookmarkStart w:id="1164" w:name="_Toc20217874"/>
      <w:bookmarkStart w:id="1165" w:name="_Toc27743758"/>
      <w:bookmarkStart w:id="1166" w:name="_Toc35959329"/>
      <w:bookmarkStart w:id="1167" w:name="_Toc45202760"/>
      <w:bookmarkStart w:id="1168" w:name="_Toc45700136"/>
      <w:bookmarkStart w:id="1169" w:name="_Toc51919872"/>
      <w:bookmarkStart w:id="1170" w:name="_Toc68250932"/>
      <w:bookmarkStart w:id="1171" w:name="_Toc187413841"/>
      <w:bookmarkEnd w:id="1163"/>
      <w:r w:rsidRPr="00BC508A">
        <w:t>5.3.4</w:t>
      </w:r>
      <w:r w:rsidRPr="00BC508A">
        <w:tab/>
        <w:t>Equivalent PLMNs list</w:t>
      </w:r>
      <w:bookmarkEnd w:id="1164"/>
      <w:bookmarkEnd w:id="1165"/>
      <w:bookmarkEnd w:id="1166"/>
      <w:bookmarkEnd w:id="1167"/>
      <w:bookmarkEnd w:id="1168"/>
      <w:bookmarkEnd w:id="1169"/>
      <w:bookmarkEnd w:id="1170"/>
      <w:bookmarkEnd w:id="1171"/>
    </w:p>
    <w:p w14:paraId="633A90C4" w14:textId="77777777" w:rsidR="00D40C70" w:rsidRPr="00BC508A" w:rsidRDefault="00D40C70" w:rsidP="00D40C70">
      <w:r w:rsidRPr="00BC508A">
        <w:t>The UE shall store a list of equivalent PLMNs. These PLMNs shall be regarded by the UE as equivalent to each other for PLMN selection and cell selection/re-selection. The same list is used by 5GMM, EMM, GMM and MM.</w:t>
      </w:r>
    </w:p>
    <w:p w14:paraId="58D0A2BE" w14:textId="77777777" w:rsidR="00D40C70" w:rsidRPr="00BC508A" w:rsidRDefault="00D40C70" w:rsidP="00D40C70">
      <w:r w:rsidRPr="00BC508A">
        <w:t>The UE shall update or delete this list at the end of each attach or combined attach or tracking area updating or combined tracking area updating procedure. The stored list consists of a list of equivalent PLMNs as downloaded by the network plus the PLMN code of the registered PLMN that downloaded the list. When the UE is switched off, it shall keep the stored list so that it can be used for PLMN selection after switch on. The UE shall delete the stored list if the USIM is removed</w:t>
      </w:r>
      <w:r w:rsidRPr="00BC508A">
        <w:rPr>
          <w:lang w:eastAsia="zh-CN"/>
        </w:rPr>
        <w:t xml:space="preserve"> or when the UE attached for emergency bearer services or access to RLOS enters the state EMM-DEREGISTERED</w:t>
      </w:r>
      <w:r w:rsidRPr="00BC508A">
        <w:t>. The maximum number of possible entries in the stored list is 16.</w:t>
      </w:r>
    </w:p>
    <w:p w14:paraId="5700304F" w14:textId="77777777" w:rsidR="00D40C70" w:rsidRPr="00BC508A" w:rsidRDefault="00D40C70" w:rsidP="00295835">
      <w:pPr>
        <w:pStyle w:val="Heading3"/>
      </w:pPr>
      <w:bookmarkStart w:id="1172" w:name="_CR5_3_5"/>
      <w:bookmarkStart w:id="1173" w:name="_Toc20217875"/>
      <w:bookmarkStart w:id="1174" w:name="_Toc27743759"/>
      <w:bookmarkStart w:id="1175" w:name="_Toc35959330"/>
      <w:bookmarkStart w:id="1176" w:name="_Toc45202761"/>
      <w:bookmarkStart w:id="1177" w:name="_Toc45700137"/>
      <w:bookmarkStart w:id="1178" w:name="_Toc51919873"/>
      <w:bookmarkStart w:id="1179" w:name="_Toc68250933"/>
      <w:bookmarkStart w:id="1180" w:name="_Toc187413842"/>
      <w:bookmarkEnd w:id="1172"/>
      <w:r w:rsidRPr="00BC508A">
        <w:t>5.3.5</w:t>
      </w:r>
      <w:r w:rsidRPr="00BC508A">
        <w:tab/>
        <w:t>Handling of the periodic tracking area update timer and mobile reachable timer (S1 mode only)</w:t>
      </w:r>
      <w:bookmarkEnd w:id="1173"/>
      <w:bookmarkEnd w:id="1174"/>
      <w:bookmarkEnd w:id="1175"/>
      <w:bookmarkEnd w:id="1176"/>
      <w:bookmarkEnd w:id="1177"/>
      <w:bookmarkEnd w:id="1178"/>
      <w:bookmarkEnd w:id="1179"/>
      <w:bookmarkEnd w:id="1180"/>
    </w:p>
    <w:p w14:paraId="3D4A2602" w14:textId="77777777" w:rsidR="00D40C70" w:rsidRPr="00BC508A" w:rsidRDefault="00D40C70" w:rsidP="00D40C70">
      <w:r w:rsidRPr="00BC508A">
        <w:t>The periodic tracking area updating procedure is used to periodically notify the availability of the UE to the network. The procedure is controlled in the UE by timer T3412. The value of timer T3412 is sent by the network to the UE in the ATTACH ACCEPT message and can be sent in the TRACKING AREA UPDATE ACCEPT message. The UE shall apply this value in all tracking areas of the list of tracking areas assigned to the UE until a new value is received.</w:t>
      </w:r>
    </w:p>
    <w:p w14:paraId="60A0F65D" w14:textId="77777777" w:rsidR="00D40C70" w:rsidRPr="00BC508A" w:rsidRDefault="00D40C70" w:rsidP="00D40C70">
      <w:r w:rsidRPr="00BC508A">
        <w:t>If timer T3412 received by the UE in an ATTACH ACCEPT or TRACKING AREA UPDATE ACCEPT message contains an indication that the timer is deactivated or the timer value is zero, then timer T3412 is deactivated and the UE shall not perform the periodic tracking area updating procedure.</w:t>
      </w:r>
    </w:p>
    <w:p w14:paraId="1A182D3F" w14:textId="6D693D15" w:rsidR="00D40C70" w:rsidRPr="00BC508A" w:rsidRDefault="00D40C70" w:rsidP="00D40C70">
      <w:r w:rsidRPr="00BC508A">
        <w:t xml:space="preserve">Timer T3412 is reset and started with its initial value, when the UE changes from EMM-CONNECTED </w:t>
      </w:r>
      <w:r w:rsidR="00AB4B9C">
        <w:t>or EMM-IDLE mode with suspend indication</w:t>
      </w:r>
      <w:r w:rsidR="00AB4B9C" w:rsidRPr="00BC508A">
        <w:t xml:space="preserve"> </w:t>
      </w:r>
      <w:r w:rsidRPr="00BC508A">
        <w:t>to EMM-IDLE mode. Timer T3412 is stopped when the UE enters EMM-CONNECTED mode or the EMM-DEREGISTERED state.</w:t>
      </w:r>
    </w:p>
    <w:p w14:paraId="2C8C8D19" w14:textId="77777777" w:rsidR="00D40C70" w:rsidRPr="00BC508A" w:rsidRDefault="00D40C70" w:rsidP="00D40C70">
      <w:pPr>
        <w:rPr>
          <w:lang w:eastAsia="zh-CN"/>
        </w:rPr>
      </w:pPr>
      <w:r w:rsidRPr="00BC508A">
        <w:t>If the UE</w:t>
      </w:r>
      <w:r w:rsidRPr="00BC508A">
        <w:rPr>
          <w:lang w:eastAsia="zh-CN"/>
        </w:rPr>
        <w:t xml:space="preserve"> is attached</w:t>
      </w:r>
      <w:r w:rsidRPr="00BC508A" w:rsidDel="006F1C3E">
        <w:t xml:space="preserve"> for emergency </w:t>
      </w:r>
      <w:r w:rsidRPr="00BC508A">
        <w:rPr>
          <w:lang w:eastAsia="zh-CN"/>
        </w:rPr>
        <w:t xml:space="preserve">bearer </w:t>
      </w:r>
      <w:r w:rsidRPr="00BC508A" w:rsidDel="006F1C3E">
        <w:t>services</w:t>
      </w:r>
      <w:r w:rsidRPr="00BC508A">
        <w:t xml:space="preserve">, </w:t>
      </w:r>
      <w:r w:rsidRPr="00BC508A">
        <w:rPr>
          <w:lang w:eastAsia="zh-CN"/>
        </w:rPr>
        <w:t>and</w:t>
      </w:r>
      <w:r w:rsidRPr="00BC508A">
        <w:t xml:space="preserve"> timer T3412 expires, the UE shall not initiate a periodic tracking area updating procedure</w:t>
      </w:r>
      <w:r w:rsidRPr="00BC508A">
        <w:rPr>
          <w:lang w:eastAsia="zh-CN"/>
        </w:rPr>
        <w:t>, but</w:t>
      </w:r>
      <w:r w:rsidRPr="00BC508A">
        <w:t xml:space="preserve"> shall locally detach from the network. When the UE is camping on a suitable cell, it may re-attach to regain normal service.</w:t>
      </w:r>
    </w:p>
    <w:p w14:paraId="270DCF4D" w14:textId="77777777" w:rsidR="00D40C70" w:rsidRPr="00BC508A" w:rsidRDefault="00D40C70" w:rsidP="00D40C70">
      <w:r w:rsidRPr="00BC508A">
        <w:t>When a UE is not attached for emergency bearer services, and timer T3412 expires, the periodic tracking area updating procedure shall be started and the timer shall be set to its initial value for the next start.</w:t>
      </w:r>
    </w:p>
    <w:p w14:paraId="57D680EE" w14:textId="77777777" w:rsidR="00D40C70" w:rsidRPr="00BC508A" w:rsidRDefault="00D40C70" w:rsidP="00D40C70">
      <w:r w:rsidRPr="00BC508A">
        <w:t>If the UE is not attached for emergency bearer services, and is in a state other than EMM-REGISTERED.NORMAL-SERVICE when timer T3412 expires, the periodic tracking area updating procedure is delayed until the UE returns to EMM-REGISTERED.NORMAL-SERVICE.</w:t>
      </w:r>
    </w:p>
    <w:p w14:paraId="5B1D20FF" w14:textId="3E04BAA7" w:rsidR="00D40C70" w:rsidRPr="00BC508A" w:rsidRDefault="00D40C70" w:rsidP="00D40C70">
      <w:pPr>
        <w:pStyle w:val="NO"/>
      </w:pPr>
      <w:r w:rsidRPr="00BC508A">
        <w:t>NOTE 1:</w:t>
      </w:r>
      <w:r w:rsidR="009A352A" w:rsidRPr="00BC508A">
        <w:tab/>
      </w:r>
      <w:r w:rsidRPr="00BC508A">
        <w:t xml:space="preserve">When the UE returns to EMM-REGISTERED.NORMAL-SERVICE and it needs to initiate other EMM procedure than the periodic </w:t>
      </w:r>
      <w:r w:rsidR="00AA0399" w:rsidRPr="00BC508A">
        <w:t>tracking area updating</w:t>
      </w:r>
      <w:r w:rsidRPr="00BC508A">
        <w:t xml:space="preserve"> procedure then, based on UE implementation, the EMM procedure can take precedence.</w:t>
      </w:r>
    </w:p>
    <w:p w14:paraId="0787BE1E" w14:textId="77777777" w:rsidR="00D40C70" w:rsidRPr="00BC508A" w:rsidRDefault="00D40C70" w:rsidP="00D40C70">
      <w:pPr>
        <w:rPr>
          <w:lang w:eastAsia="zh-CN"/>
        </w:rPr>
      </w:pPr>
      <w:r w:rsidRPr="00BC508A">
        <w:rPr>
          <w:lang w:eastAsia="zh-CN"/>
        </w:rPr>
        <w:t xml:space="preserve">If ISR is activated, the UE shall keep </w:t>
      </w:r>
      <w:r w:rsidRPr="00BC508A">
        <w:t>both</w:t>
      </w:r>
      <w:r w:rsidRPr="00BC508A">
        <w:rPr>
          <w:lang w:eastAsia="zh-CN"/>
        </w:rPr>
        <w:t xml:space="preserve"> </w:t>
      </w:r>
      <w:r w:rsidRPr="00BC508A">
        <w:t>timer T3412</w:t>
      </w:r>
      <w:r w:rsidRPr="00BC508A">
        <w:rPr>
          <w:lang w:eastAsia="zh-CN"/>
        </w:rPr>
        <w:t xml:space="preserve"> and </w:t>
      </w:r>
      <w:r w:rsidRPr="00BC508A">
        <w:t>timer T3</w:t>
      </w:r>
      <w:r w:rsidRPr="00BC508A">
        <w:rPr>
          <w:lang w:eastAsia="zh-CN"/>
        </w:rPr>
        <w:t>3</w:t>
      </w:r>
      <w:r w:rsidRPr="00BC508A">
        <w:t>12</w:t>
      </w:r>
      <w:r w:rsidRPr="00BC508A">
        <w:rPr>
          <w:lang w:eastAsia="zh-CN"/>
        </w:rPr>
        <w:t xml:space="preserve">. The two separate timers </w:t>
      </w:r>
      <w:r w:rsidRPr="00BC508A">
        <w:t xml:space="preserve">run in the UE for updating </w:t>
      </w:r>
      <w:r w:rsidRPr="00BC508A">
        <w:rPr>
          <w:lang w:eastAsia="zh-CN"/>
        </w:rPr>
        <w:t>MME</w:t>
      </w:r>
      <w:r w:rsidRPr="00BC508A">
        <w:t xml:space="preserve"> and </w:t>
      </w:r>
      <w:r w:rsidRPr="00BC508A">
        <w:rPr>
          <w:lang w:eastAsia="zh-CN"/>
        </w:rPr>
        <w:t>SGSN</w:t>
      </w:r>
      <w:r w:rsidRPr="00BC508A">
        <w:t xml:space="preserve"> </w:t>
      </w:r>
      <w:r w:rsidRPr="00BC508A">
        <w:rPr>
          <w:lang w:eastAsia="zh-CN"/>
        </w:rPr>
        <w:t xml:space="preserve">independently. </w:t>
      </w:r>
      <w:r w:rsidRPr="00BC508A">
        <w:t>The UE sh</w:t>
      </w:r>
      <w:r w:rsidRPr="00BC508A">
        <w:rPr>
          <w:lang w:eastAsia="zh-CN"/>
        </w:rPr>
        <w:t>all</w:t>
      </w:r>
      <w:r w:rsidRPr="00BC508A">
        <w:t xml:space="preserve"> </w:t>
      </w:r>
      <w:r w:rsidRPr="00BC508A">
        <w:rPr>
          <w:lang w:eastAsia="zh-CN"/>
        </w:rPr>
        <w:t xml:space="preserve">start </w:t>
      </w:r>
      <w:r w:rsidRPr="00BC508A">
        <w:t xml:space="preserve">timer </w:t>
      </w:r>
      <w:r w:rsidRPr="00BC508A">
        <w:rPr>
          <w:lang w:eastAsia="zh-CN"/>
        </w:rPr>
        <w:t xml:space="preserve">T3423, if </w:t>
      </w:r>
      <w:r w:rsidRPr="00BC508A">
        <w:t>timer T3412 expires</w:t>
      </w:r>
      <w:r w:rsidRPr="00BC508A">
        <w:rPr>
          <w:lang w:eastAsia="ko-KR"/>
        </w:rPr>
        <w:t>,</w:t>
      </w:r>
      <w:r w:rsidRPr="00BC508A">
        <w:rPr>
          <w:lang w:eastAsia="zh-CN"/>
        </w:rPr>
        <w:t xml:space="preserve"> and timer T3346 is running </w:t>
      </w:r>
      <w:r w:rsidRPr="00BC508A">
        <w:rPr>
          <w:lang w:eastAsia="ko-KR"/>
        </w:rPr>
        <w:t>or the UE</w:t>
      </w:r>
      <w:r w:rsidRPr="00BC508A">
        <w:rPr>
          <w:lang w:eastAsia="zh-CN"/>
        </w:rPr>
        <w:t xml:space="preserve"> is in one of the following states:</w:t>
      </w:r>
    </w:p>
    <w:p w14:paraId="7D953274" w14:textId="77777777" w:rsidR="00D40C70" w:rsidRPr="00BC508A" w:rsidRDefault="00D40C70" w:rsidP="00D40C70">
      <w:pPr>
        <w:pStyle w:val="B1"/>
        <w:rPr>
          <w:lang w:eastAsia="zh-CN"/>
        </w:rPr>
      </w:pPr>
      <w:r w:rsidRPr="00BC508A">
        <w:t>-</w:t>
      </w:r>
      <w:r w:rsidRPr="00BC508A">
        <w:tab/>
      </w:r>
      <w:r w:rsidRPr="00BC508A">
        <w:rPr>
          <w:lang w:eastAsia="zh-CN"/>
        </w:rPr>
        <w:t>EMM-REGISTERED.NO-CELL-AVAILABLE;</w:t>
      </w:r>
    </w:p>
    <w:p w14:paraId="5FBD76C3" w14:textId="77777777" w:rsidR="00D40C70" w:rsidRPr="00BC508A" w:rsidRDefault="00D40C70" w:rsidP="00D40C70">
      <w:pPr>
        <w:pStyle w:val="B1"/>
        <w:rPr>
          <w:lang w:eastAsia="zh-CN"/>
        </w:rPr>
      </w:pPr>
      <w:r w:rsidRPr="00BC508A">
        <w:rPr>
          <w:lang w:eastAsia="zh-CN"/>
        </w:rPr>
        <w:t>-</w:t>
      </w:r>
      <w:r w:rsidRPr="00BC508A">
        <w:rPr>
          <w:lang w:eastAsia="zh-CN"/>
        </w:rPr>
        <w:tab/>
        <w:t>EMM-REGISTERED.PLMN-SEARCH;</w:t>
      </w:r>
    </w:p>
    <w:p w14:paraId="028202F7" w14:textId="77777777" w:rsidR="00D40C70" w:rsidRPr="00BC508A" w:rsidRDefault="00D40C70" w:rsidP="00D40C70">
      <w:pPr>
        <w:pStyle w:val="B1"/>
        <w:rPr>
          <w:lang w:eastAsia="zh-CN"/>
        </w:rPr>
      </w:pPr>
      <w:r w:rsidRPr="00BC508A">
        <w:rPr>
          <w:lang w:eastAsia="zh-CN"/>
        </w:rPr>
        <w:t>-</w:t>
      </w:r>
      <w:r w:rsidRPr="00BC508A">
        <w:rPr>
          <w:lang w:eastAsia="zh-CN"/>
        </w:rPr>
        <w:tab/>
        <w:t>EMM-REGISTERED.UPDATE-NEEDED; or</w:t>
      </w:r>
    </w:p>
    <w:p w14:paraId="50B87554" w14:textId="77777777" w:rsidR="00D40C70" w:rsidRPr="00BC508A" w:rsidRDefault="00D40C70" w:rsidP="00D40C70">
      <w:pPr>
        <w:pStyle w:val="B1"/>
        <w:rPr>
          <w:lang w:eastAsia="zh-CN"/>
        </w:rPr>
      </w:pPr>
      <w:r w:rsidRPr="00BC508A">
        <w:rPr>
          <w:lang w:eastAsia="zh-CN"/>
        </w:rPr>
        <w:t>-</w:t>
      </w:r>
      <w:r w:rsidRPr="00BC508A">
        <w:rPr>
          <w:lang w:eastAsia="zh-CN"/>
        </w:rPr>
        <w:tab/>
        <w:t>EMM-REGISTERED.LIMITED-SERVICE.</w:t>
      </w:r>
    </w:p>
    <w:p w14:paraId="4F79E8D1" w14:textId="77777777" w:rsidR="00D40C70" w:rsidRPr="00BC508A" w:rsidRDefault="00D40C70" w:rsidP="00D40C70">
      <w:pPr>
        <w:rPr>
          <w:lang w:eastAsia="zh-CN"/>
        </w:rPr>
      </w:pPr>
      <w:r w:rsidRPr="00BC508A">
        <w:t xml:space="preserve">The UE shall </w:t>
      </w:r>
      <w:r w:rsidRPr="00BC508A">
        <w:rPr>
          <w:lang w:eastAsia="zh-CN"/>
        </w:rPr>
        <w:t>initiate the</w:t>
      </w:r>
      <w:r w:rsidRPr="00BC508A">
        <w:t xml:space="preserve"> tracking area updat</w:t>
      </w:r>
      <w:r w:rsidRPr="00BC508A">
        <w:rPr>
          <w:lang w:eastAsia="zh-CN"/>
        </w:rPr>
        <w:t>ing</w:t>
      </w:r>
      <w:r w:rsidRPr="00BC508A">
        <w:t xml:space="preserve"> </w:t>
      </w:r>
      <w:r w:rsidRPr="00BC508A">
        <w:rPr>
          <w:lang w:eastAsia="zh-CN"/>
        </w:rPr>
        <w:t xml:space="preserve">procedure and stop </w:t>
      </w:r>
      <w:r w:rsidRPr="00BC508A">
        <w:t xml:space="preserve">timer </w:t>
      </w:r>
      <w:r w:rsidRPr="00BC508A">
        <w:rPr>
          <w:lang w:eastAsia="zh-CN"/>
        </w:rPr>
        <w:t xml:space="preserve">T3423 </w:t>
      </w:r>
      <w:r w:rsidRPr="00BC508A">
        <w:t xml:space="preserve">when it </w:t>
      </w:r>
      <w:r w:rsidRPr="00BC508A">
        <w:rPr>
          <w:lang w:eastAsia="zh-CN"/>
        </w:rPr>
        <w:t>enters</w:t>
      </w:r>
      <w:r w:rsidRPr="00BC508A">
        <w:t xml:space="preserve"> state EMM-REGISTERED.NORMAL-SERVICE before timer T3423 expires</w:t>
      </w:r>
      <w:r w:rsidRPr="00BC508A">
        <w:rPr>
          <w:lang w:eastAsia="zh-CN"/>
        </w:rPr>
        <w:t xml:space="preserve">. After expiry of </w:t>
      </w:r>
      <w:r w:rsidRPr="00BC508A">
        <w:t xml:space="preserve">timer </w:t>
      </w:r>
      <w:r w:rsidRPr="00BC508A">
        <w:rPr>
          <w:lang w:eastAsia="zh-CN"/>
        </w:rPr>
        <w:t xml:space="preserve">T3423 the UE shall set its TIN to </w:t>
      </w:r>
      <w:r w:rsidRPr="00BC508A">
        <w:t>"</w:t>
      </w:r>
      <w:r w:rsidRPr="00BC508A">
        <w:rPr>
          <w:lang w:eastAsia="zh-CN"/>
        </w:rPr>
        <w:t>P-TMSI</w:t>
      </w:r>
      <w:r w:rsidRPr="00BC508A">
        <w:t>"</w:t>
      </w:r>
      <w:r w:rsidRPr="00BC508A">
        <w:rPr>
          <w:lang w:eastAsia="zh-CN"/>
        </w:rPr>
        <w:t>.</w:t>
      </w:r>
    </w:p>
    <w:p w14:paraId="12E5677B" w14:textId="77777777" w:rsidR="00D40C70" w:rsidRPr="00BC508A" w:rsidRDefault="00D40C70" w:rsidP="00D40C70">
      <w:pPr>
        <w:rPr>
          <w:lang w:eastAsia="zh-CN"/>
        </w:rPr>
      </w:pPr>
      <w:r w:rsidRPr="00BC508A">
        <w:rPr>
          <w:lang w:eastAsia="zh-CN"/>
        </w:rPr>
        <w:t xml:space="preserve">If timer T3423 expires the UE shall memorize that it has to initiate a tracking area updating procedure when it returns to state </w:t>
      </w:r>
      <w:r w:rsidRPr="00BC508A">
        <w:t>EMM-REGISTERED.NORMAL-SERVICE.</w:t>
      </w:r>
    </w:p>
    <w:p w14:paraId="05BF8D17" w14:textId="77777777" w:rsidR="00D40C70" w:rsidRPr="00BC508A" w:rsidRDefault="00D40C70" w:rsidP="00D40C70">
      <w:r w:rsidRPr="00BC508A">
        <w:t>If the UE is attached to both EPS and non-EPS services, and if timer T3412 expires or timer T3423 expires</w:t>
      </w:r>
      <w:r w:rsidRPr="00BC508A">
        <w:rPr>
          <w:lang w:eastAsia="zh-CN"/>
        </w:rPr>
        <w:t xml:space="preserve"> when the UE is in EMM-REGISTERED.NO-CELL-AVAILABLE state</w:t>
      </w:r>
      <w:r w:rsidRPr="00BC508A">
        <w:t>, then the UE shall initiate the combined tracking area updating procedure indicating "combined TA/LA updating with IMSI attach" when the UE returns to EMM-REGISTERED.NORMAL-SERVICE state.</w:t>
      </w:r>
    </w:p>
    <w:p w14:paraId="20944FB3" w14:textId="77777777" w:rsidR="00D40C70" w:rsidRPr="00BC508A" w:rsidRDefault="00D40C70" w:rsidP="00D40C70">
      <w:pPr>
        <w:rPr>
          <w:lang w:eastAsia="zh-CN"/>
        </w:rPr>
      </w:pPr>
      <w:r w:rsidRPr="00BC508A">
        <w:rPr>
          <w:lang w:eastAsia="zh-CN"/>
        </w:rPr>
        <w:t xml:space="preserve">When the network includes T3412 extended value IE in the ATTACH ACCEPT message or </w:t>
      </w:r>
      <w:r w:rsidRPr="00BC508A">
        <w:t>TRACKING AREA UPDATE ACCEPT message</w:t>
      </w:r>
      <w:r w:rsidRPr="00BC508A">
        <w:rPr>
          <w:lang w:eastAsia="zh-CN"/>
        </w:rPr>
        <w:t>, the network uses timer T3412 extended value IE as the value of timer T3412.</w:t>
      </w:r>
    </w:p>
    <w:p w14:paraId="74C23D2C" w14:textId="77777777" w:rsidR="00D40C70" w:rsidRPr="00BC508A" w:rsidRDefault="00D40C70" w:rsidP="00D40C70">
      <w:pPr>
        <w:rPr>
          <w:lang w:eastAsia="zh-CN"/>
        </w:rPr>
      </w:pPr>
      <w:r w:rsidRPr="00BC508A">
        <w:t>The network supervises the periodic tracking area updating procedure of the UE by means of the mobile reachable timer.</w:t>
      </w:r>
    </w:p>
    <w:p w14:paraId="5AB1B532" w14:textId="77777777" w:rsidR="00D40C70" w:rsidRPr="00BC508A" w:rsidRDefault="00D40C70" w:rsidP="00D40C70">
      <w:pPr>
        <w:rPr>
          <w:lang w:eastAsia="zh-CN"/>
        </w:rPr>
      </w:pPr>
      <w:r w:rsidRPr="00BC508A">
        <w:t>If the UE</w:t>
      </w:r>
      <w:r w:rsidRPr="00BC508A">
        <w:rPr>
          <w:lang w:eastAsia="zh-CN"/>
        </w:rPr>
        <w:t xml:space="preserve"> is not attached</w:t>
      </w:r>
      <w:r w:rsidRPr="00BC508A" w:rsidDel="006F1C3E">
        <w:t xml:space="preserve"> for emergency </w:t>
      </w:r>
      <w:r w:rsidRPr="00BC508A">
        <w:rPr>
          <w:lang w:eastAsia="zh-CN"/>
        </w:rPr>
        <w:t xml:space="preserve">bearer </w:t>
      </w:r>
      <w:r w:rsidRPr="00BC508A" w:rsidDel="006F1C3E">
        <w:t>services</w:t>
      </w:r>
      <w:r w:rsidRPr="00BC508A">
        <w:rPr>
          <w:lang w:eastAsia="zh-CN"/>
        </w:rPr>
        <w:t xml:space="preserve">, </w:t>
      </w:r>
      <w:r w:rsidRPr="00BC508A">
        <w:t xml:space="preserve">the mobile reachable timer shall be longer than T3412. </w:t>
      </w:r>
      <w:r w:rsidRPr="00BC508A">
        <w:rPr>
          <w:lang w:eastAsia="zh-CN"/>
        </w:rPr>
        <w:t>In this case</w:t>
      </w:r>
      <w:r w:rsidRPr="00BC508A">
        <w:t>, by default, the mobile reachable timer is 4 minutes greater than timer T3412.</w:t>
      </w:r>
    </w:p>
    <w:p w14:paraId="6E8134E0" w14:textId="77777777" w:rsidR="00D40C70" w:rsidRPr="00BC508A" w:rsidRDefault="00D40C70" w:rsidP="00D40C70">
      <w:r w:rsidRPr="00BC508A">
        <w:t>If ISR is not activated, the network behaviour upon expiry of the mobile reachable timer is network dependent, but typically the network stops sending paging messages to the UE on the first expiry, and may take other appropriate actions.</w:t>
      </w:r>
    </w:p>
    <w:p w14:paraId="6DD65CEC" w14:textId="77777777" w:rsidR="00D40C70" w:rsidRPr="00BC508A" w:rsidRDefault="00D40C70" w:rsidP="00D40C70">
      <w:r w:rsidRPr="00BC508A">
        <w:t>If the UE</w:t>
      </w:r>
      <w:r w:rsidRPr="00BC508A">
        <w:rPr>
          <w:lang w:eastAsia="zh-CN"/>
        </w:rPr>
        <w:t xml:space="preserve"> is attached</w:t>
      </w:r>
      <w:r w:rsidRPr="00BC508A" w:rsidDel="006F1C3E">
        <w:t xml:space="preserve"> for emergency </w:t>
      </w:r>
      <w:r w:rsidRPr="00BC508A">
        <w:rPr>
          <w:lang w:eastAsia="zh-CN"/>
        </w:rPr>
        <w:t xml:space="preserve">bearer </w:t>
      </w:r>
      <w:r w:rsidRPr="00BC508A" w:rsidDel="006F1C3E">
        <w:t>services</w:t>
      </w:r>
      <w:r w:rsidRPr="00BC508A">
        <w:t>, the MME shall set the mobile reachable timer with a value equal to timer T3412. When the mobile reachable timer expires, the MME shall locally detach the UE.</w:t>
      </w:r>
    </w:p>
    <w:p w14:paraId="53B7CB22" w14:textId="77777777" w:rsidR="00D40C70" w:rsidRPr="00BC508A" w:rsidRDefault="00D40C70" w:rsidP="00D40C70">
      <w:r w:rsidRPr="00BC508A">
        <w:t>The mobile reachable timer shall be reset and started with the value as indicated above, when the MME releases the NAS signalling connection for the UE. The mobile reachable timer shall be stopped when a NAS signalling connection is established for the UE.</w:t>
      </w:r>
    </w:p>
    <w:p w14:paraId="4CF8CBDD" w14:textId="77777777" w:rsidR="00D40C70" w:rsidRPr="00BC508A" w:rsidRDefault="00D40C70" w:rsidP="00D40C70">
      <w:pPr>
        <w:rPr>
          <w:lang w:eastAsia="zh-CN"/>
        </w:rPr>
      </w:pPr>
      <w:r w:rsidRPr="00BC508A">
        <w:t xml:space="preserve">Upon expiry of the mobile reachable timer the network shall start the implicit detach timer. The value of the implicit detach timer is network dependent. If ISR is activated, the default value of the implicit detach timer is 4 minutes greater than timer T3423. If the implicit detach timer expires before the UE contacts the network, the network shall </w:t>
      </w:r>
      <w:r w:rsidRPr="00BC508A">
        <w:rPr>
          <w:lang w:eastAsia="zh-CN"/>
        </w:rPr>
        <w:t>implicitly detach</w:t>
      </w:r>
      <w:r w:rsidRPr="00BC508A">
        <w:t xml:space="preserve"> the UE</w:t>
      </w:r>
      <w:r w:rsidRPr="00BC508A">
        <w:rPr>
          <w:lang w:eastAsia="zh-CN"/>
        </w:rPr>
        <w:t>. If the MME includes timer T3346 in the TRACKING AREA UPDATE REJECT message or the SERVICE REJECT message and timer T3346 is greater than timer T3412, the MME sets the mobile reachable timer and the implicit detach timer such that the sum of the timer values is greater than timer T3346.</w:t>
      </w:r>
    </w:p>
    <w:p w14:paraId="7FB1C86E" w14:textId="77777777" w:rsidR="00D40C70" w:rsidRPr="00BC508A" w:rsidRDefault="00D40C70" w:rsidP="00D40C70">
      <w:r w:rsidRPr="00BC508A">
        <w:t xml:space="preserve">If the network </w:t>
      </w:r>
      <w:r w:rsidRPr="00BC508A">
        <w:rPr>
          <w:lang w:eastAsia="zh-CN"/>
        </w:rPr>
        <w:t xml:space="preserve">includes the T3324 value IE in the ATTACH ACCEPT message or </w:t>
      </w:r>
      <w:r w:rsidRPr="00BC508A">
        <w:t xml:space="preserve">TRACKING AREA UPDATE ACCEPT message, </w:t>
      </w:r>
      <w:r w:rsidRPr="00BC508A">
        <w:rPr>
          <w:lang w:eastAsia="zh-CN"/>
        </w:rPr>
        <w:t>and i</w:t>
      </w:r>
      <w:r w:rsidRPr="00BC508A">
        <w:t xml:space="preserve">f the </w:t>
      </w:r>
      <w:r w:rsidRPr="00BC508A">
        <w:rPr>
          <w:lang w:eastAsia="zh-CN"/>
        </w:rPr>
        <w:t>UE is not attached</w:t>
      </w:r>
      <w:r w:rsidRPr="00BC508A" w:rsidDel="006F1C3E">
        <w:t xml:space="preserve"> for emergency </w:t>
      </w:r>
      <w:r w:rsidRPr="00BC508A">
        <w:rPr>
          <w:lang w:eastAsia="zh-CN"/>
        </w:rPr>
        <w:t xml:space="preserve">bearer </w:t>
      </w:r>
      <w:r w:rsidRPr="00BC508A" w:rsidDel="006F1C3E">
        <w:t>services</w:t>
      </w:r>
      <w:r w:rsidRPr="00BC508A">
        <w:t xml:space="preserve"> </w:t>
      </w:r>
      <w:r w:rsidRPr="00BC508A">
        <w:rPr>
          <w:lang w:eastAsia="zh-CN"/>
        </w:rPr>
        <w:t xml:space="preserve">and </w:t>
      </w:r>
      <w:r w:rsidRPr="00BC508A">
        <w:t xml:space="preserve">has </w:t>
      </w:r>
      <w:r w:rsidRPr="00BC508A">
        <w:rPr>
          <w:lang w:eastAsia="zh-CN"/>
        </w:rPr>
        <w:t>no</w:t>
      </w:r>
      <w:r w:rsidRPr="00BC508A">
        <w:t xml:space="preserve"> PDN connection for emergency bearer services the MME shall set the active timer to a value equal to the value of timer T3324.</w:t>
      </w:r>
    </w:p>
    <w:p w14:paraId="62631A6C" w14:textId="77777777" w:rsidR="00D40C70" w:rsidRPr="00BC508A" w:rsidRDefault="00D40C70" w:rsidP="00D40C70">
      <w:pPr>
        <w:pStyle w:val="NO"/>
      </w:pPr>
      <w:r w:rsidRPr="00BC508A">
        <w:t>NOTE 2:</w:t>
      </w:r>
      <w:r w:rsidRPr="00BC508A">
        <w:tab/>
        <w:t>Timer T3324 is specified in 3GPP TS 24.008 [13].</w:t>
      </w:r>
    </w:p>
    <w:p w14:paraId="0EF981D2" w14:textId="77777777" w:rsidR="00D40C70" w:rsidRPr="00BC508A" w:rsidRDefault="00D40C70" w:rsidP="00D40C70">
      <w:r w:rsidRPr="00BC508A">
        <w:t>If</w:t>
      </w:r>
      <w:r w:rsidRPr="00BC508A">
        <w:rPr>
          <w:lang w:eastAsia="zh-CN"/>
        </w:rPr>
        <w:t xml:space="preserve"> the UE has established a PDN connection for emergency services after receiving the timer</w:t>
      </w:r>
      <w:r w:rsidRPr="00BC508A">
        <w:t xml:space="preserve"> T3324 value IE</w:t>
      </w:r>
      <w:r w:rsidRPr="00BC508A">
        <w:rPr>
          <w:lang w:eastAsia="zh-CN"/>
        </w:rPr>
        <w:t xml:space="preserve"> in the ATTACH ACCEPT message or the last </w:t>
      </w:r>
      <w:r w:rsidRPr="00BC508A">
        <w:t>TRACKING AREA UPDATE ACCEPT message</w:t>
      </w:r>
      <w:r w:rsidRPr="00BC508A">
        <w:rPr>
          <w:lang w:eastAsia="zh-CN"/>
        </w:rPr>
        <w:t xml:space="preserve">, </w:t>
      </w:r>
      <w:r w:rsidRPr="00BC508A">
        <w:t>the active timer shall not be started.</w:t>
      </w:r>
    </w:p>
    <w:p w14:paraId="14F60DF0" w14:textId="77777777" w:rsidR="00D40C70" w:rsidRPr="00BC508A" w:rsidRDefault="00D40C70" w:rsidP="00D40C70">
      <w:pPr>
        <w:rPr>
          <w:lang w:eastAsia="zh-CN"/>
        </w:rPr>
      </w:pPr>
      <w:r w:rsidRPr="00BC508A">
        <w:t>The active timer shall be reset and started with the value as indicated above, when the MME releases the NAS signalling connection for the UE. The active timer shall be stopped when an NAS signalling connection is established for the UE.</w:t>
      </w:r>
    </w:p>
    <w:p w14:paraId="3E816FF4" w14:textId="77777777" w:rsidR="00D40C70" w:rsidRPr="00BC508A" w:rsidRDefault="00D40C70" w:rsidP="00D40C70">
      <w:r w:rsidRPr="00BC508A">
        <w:t>The network behaviour upon expiry of the active timer is network dependent, but typically the network stops sending paging messages to the UE on the first expiry, and may take other appropriate actions.</w:t>
      </w:r>
    </w:p>
    <w:p w14:paraId="06B0AD39" w14:textId="77777777" w:rsidR="00D40C70" w:rsidRPr="00BC508A" w:rsidRDefault="00D40C70" w:rsidP="00D40C70">
      <w:pPr>
        <w:pStyle w:val="NO"/>
      </w:pPr>
      <w:r w:rsidRPr="00BC508A">
        <w:t>NOTE 3:</w:t>
      </w:r>
      <w:r w:rsidRPr="00BC508A">
        <w:tab/>
        <w:t xml:space="preserve">ISR is not activated when the network </w:t>
      </w:r>
      <w:r w:rsidRPr="00BC508A">
        <w:rPr>
          <w:lang w:eastAsia="zh-CN"/>
        </w:rPr>
        <w:t xml:space="preserve">includes the T3324 value IE in the ATTACH ACCEPT message or </w:t>
      </w:r>
      <w:r w:rsidRPr="00BC508A">
        <w:t>TRACKING AREA UPDATE ACCEPT message.</w:t>
      </w:r>
    </w:p>
    <w:p w14:paraId="42F2256B" w14:textId="77777777" w:rsidR="00D40C70" w:rsidRPr="00BC508A" w:rsidRDefault="00D40C70" w:rsidP="00D40C70">
      <w:r w:rsidRPr="00BC508A">
        <w:t>The implicit detach timer shall be stopped when a NAS signalling connection is established for the UE.</w:t>
      </w:r>
    </w:p>
    <w:p w14:paraId="5E925F2C" w14:textId="77777777" w:rsidR="00D40C70" w:rsidRPr="00BC508A" w:rsidRDefault="00D40C70" w:rsidP="00295835">
      <w:pPr>
        <w:pStyle w:val="Heading3"/>
      </w:pPr>
      <w:bookmarkStart w:id="1181" w:name="_CR5_3_6"/>
      <w:bookmarkStart w:id="1182" w:name="_Toc20217876"/>
      <w:bookmarkStart w:id="1183" w:name="_Toc27743760"/>
      <w:bookmarkStart w:id="1184" w:name="_Toc35959331"/>
      <w:bookmarkStart w:id="1185" w:name="_Toc45202762"/>
      <w:bookmarkStart w:id="1186" w:name="_Toc45700138"/>
      <w:bookmarkStart w:id="1187" w:name="_Toc51919874"/>
      <w:bookmarkStart w:id="1188" w:name="_Toc68250934"/>
      <w:bookmarkStart w:id="1189" w:name="_Toc187413843"/>
      <w:bookmarkEnd w:id="1181"/>
      <w:r w:rsidRPr="00BC508A">
        <w:t>5.3.6</w:t>
      </w:r>
      <w:r w:rsidRPr="00BC508A">
        <w:tab/>
        <w:t>Handling of timer T3402</w:t>
      </w:r>
      <w:bookmarkEnd w:id="1182"/>
      <w:bookmarkEnd w:id="1183"/>
      <w:bookmarkEnd w:id="1184"/>
      <w:bookmarkEnd w:id="1185"/>
      <w:bookmarkEnd w:id="1186"/>
      <w:bookmarkEnd w:id="1187"/>
      <w:bookmarkEnd w:id="1188"/>
      <w:bookmarkEnd w:id="1189"/>
    </w:p>
    <w:p w14:paraId="305A0B01" w14:textId="77777777" w:rsidR="00D40C70" w:rsidRPr="00BC508A" w:rsidRDefault="00D40C70" w:rsidP="00D40C70">
      <w:pPr>
        <w:rPr>
          <w:lang w:eastAsia="zh-CN"/>
        </w:rPr>
      </w:pPr>
      <w:r w:rsidRPr="00BC508A">
        <w:t>The value of timer T3402 can be sent by the network to the UE in the ATTACH ACCEPT message and TRACKING AREA UPDATE ACCEPT message. If the value is different from "deactivated", the UE shall apply this value in all tracking areas of the list of tracking areas assigned to the UE, until a new value is received</w:t>
      </w:r>
      <w:r w:rsidRPr="00BC508A">
        <w:rPr>
          <w:lang w:eastAsia="zh-CN"/>
        </w:rPr>
        <w:t>.</w:t>
      </w:r>
    </w:p>
    <w:p w14:paraId="0964EE0C" w14:textId="77777777" w:rsidR="00D40C70" w:rsidRPr="00BC508A" w:rsidRDefault="00D40C70" w:rsidP="00D40C70">
      <w:pPr>
        <w:rPr>
          <w:lang w:eastAsia="ja-JP"/>
        </w:rPr>
      </w:pPr>
      <w:r w:rsidRPr="00BC508A">
        <w:t xml:space="preserve">The value of timer T3402 can be sent by the network to the UE in the ATTACH </w:t>
      </w:r>
      <w:r w:rsidRPr="00BC508A">
        <w:rPr>
          <w:lang w:eastAsia="ja-JP"/>
        </w:rPr>
        <w:t>REJECT</w:t>
      </w:r>
      <w:r w:rsidRPr="00BC508A">
        <w:t xml:space="preserve"> message</w:t>
      </w:r>
      <w:r w:rsidRPr="00BC508A">
        <w:rPr>
          <w:lang w:eastAsia="ja-JP"/>
        </w:rPr>
        <w:t xml:space="preserve">. If an ATTACH REJECT message including timer T3402 value </w:t>
      </w:r>
      <w:r w:rsidRPr="00BC508A">
        <w:t>different from "deactivated",</w:t>
      </w:r>
      <w:r w:rsidRPr="00BC508A">
        <w:rPr>
          <w:lang w:eastAsia="ja-JP"/>
        </w:rPr>
        <w:t xml:space="preserve"> was received integrity protected, the UE shall apply this value until a new value is received with integrity protection or a new PLMN is selected. Otherwise, the default value of this timer is used.</w:t>
      </w:r>
    </w:p>
    <w:p w14:paraId="49092AC9" w14:textId="77777777" w:rsidR="007118BB" w:rsidRPr="00BC508A" w:rsidRDefault="00D40C70" w:rsidP="007118BB">
      <w:pPr>
        <w:pStyle w:val="B1"/>
        <w:rPr>
          <w:lang w:eastAsia="zh-CN"/>
        </w:rPr>
      </w:pPr>
      <w:r w:rsidRPr="00BC508A">
        <w:t>The default value of this timer is also used</w:t>
      </w:r>
      <w:r w:rsidRPr="00BC508A" w:rsidDel="006D1316">
        <w:t xml:space="preserve"> </w:t>
      </w:r>
      <w:r w:rsidRPr="00BC508A">
        <w:t xml:space="preserve">by the UE </w:t>
      </w:r>
      <w:r w:rsidRPr="00BC508A">
        <w:rPr>
          <w:lang w:eastAsia="zh-CN"/>
        </w:rPr>
        <w:t>in the following cases:</w:t>
      </w:r>
    </w:p>
    <w:p w14:paraId="38EE57AD" w14:textId="469721EC" w:rsidR="007118BB" w:rsidRPr="00BC508A" w:rsidRDefault="007118BB" w:rsidP="007118BB">
      <w:pPr>
        <w:pStyle w:val="B1"/>
        <w:rPr>
          <w:lang w:eastAsia="ko-KR"/>
        </w:rPr>
      </w:pPr>
      <w:r w:rsidRPr="00BC508A">
        <w:rPr>
          <w:lang w:eastAsia="ko-KR"/>
        </w:rPr>
        <w:t>-</w:t>
      </w:r>
      <w:r w:rsidRPr="00BC508A">
        <w:rPr>
          <w:lang w:eastAsia="ko-KR"/>
        </w:rPr>
        <w:tab/>
      </w:r>
      <w:r w:rsidRPr="00BC508A">
        <w:t>ATTACH ACCEPT</w:t>
      </w:r>
      <w:r w:rsidRPr="00BC508A" w:rsidDel="001E6986">
        <w:rPr>
          <w:lang w:eastAsia="ko-KR"/>
        </w:rPr>
        <w:t xml:space="preserve"> </w:t>
      </w:r>
      <w:r w:rsidRPr="00BC508A">
        <w:t>message</w:t>
      </w:r>
      <w:r w:rsidRPr="00BC508A">
        <w:rPr>
          <w:lang w:eastAsia="zh-CN"/>
        </w:rPr>
        <w:t xml:space="preserve"> or </w:t>
      </w:r>
      <w:r w:rsidRPr="00BC508A">
        <w:t xml:space="preserve">TRACKING AREA UPDATE ACCEPT message is received without a value specified, and </w:t>
      </w:r>
      <w:r w:rsidRPr="00BC508A">
        <w:rPr>
          <w:lang w:eastAsia="ja-JP"/>
        </w:rPr>
        <w:t xml:space="preserve">the </w:t>
      </w:r>
      <w:r w:rsidRPr="00BC508A">
        <w:t>EPS update type</w:t>
      </w:r>
      <w:r w:rsidRPr="00BC508A">
        <w:rPr>
          <w:lang w:eastAsia="ja-JP"/>
        </w:rPr>
        <w:t xml:space="preserve"> in the </w:t>
      </w:r>
      <w:r w:rsidRPr="00BC508A">
        <w:rPr>
          <w:lang w:eastAsia="ko-KR"/>
        </w:rPr>
        <w:t>TRACKING AREA UPDATE REQUEST</w:t>
      </w:r>
      <w:r w:rsidRPr="00BC508A">
        <w:rPr>
          <w:lang w:eastAsia="ja-JP"/>
        </w:rPr>
        <w:t xml:space="preserve"> message is not set to "</w:t>
      </w:r>
      <w:r w:rsidRPr="00BC508A">
        <w:t>periodic updating</w:t>
      </w:r>
      <w:r w:rsidRPr="00BC508A">
        <w:rPr>
          <w:lang w:eastAsia="ko-KR"/>
        </w:rPr>
        <w:t>"</w:t>
      </w:r>
      <w:r w:rsidRPr="00BC508A">
        <w:t>;</w:t>
      </w:r>
    </w:p>
    <w:p w14:paraId="411F192F" w14:textId="77777777" w:rsidR="00D40C70" w:rsidRPr="00BC508A" w:rsidRDefault="00D40C70" w:rsidP="007118BB">
      <w:pPr>
        <w:pStyle w:val="B1"/>
        <w:rPr>
          <w:lang w:eastAsia="ko-KR"/>
        </w:rPr>
      </w:pPr>
      <w:r w:rsidRPr="00BC508A">
        <w:rPr>
          <w:lang w:eastAsia="ko-KR"/>
        </w:rPr>
        <w:t>-</w:t>
      </w:r>
      <w:r w:rsidRPr="00BC508A">
        <w:rPr>
          <w:lang w:eastAsia="ko-KR"/>
        </w:rPr>
        <w:tab/>
        <w:t>the network indicates that the timer is "deactivated";</w:t>
      </w:r>
    </w:p>
    <w:p w14:paraId="6115FA4E" w14:textId="77777777" w:rsidR="00D40C70" w:rsidRPr="00BC508A" w:rsidRDefault="00D40C70" w:rsidP="00D40C70">
      <w:pPr>
        <w:pStyle w:val="B1"/>
        <w:rPr>
          <w:lang w:eastAsia="zh-CN"/>
        </w:rPr>
      </w:pPr>
      <w:r w:rsidRPr="00BC508A">
        <w:rPr>
          <w:lang w:eastAsia="ko-KR"/>
        </w:rPr>
        <w:t>-</w:t>
      </w:r>
      <w:r w:rsidRPr="00BC508A">
        <w:rPr>
          <w:lang w:eastAsia="ko-KR"/>
        </w:rPr>
        <w:tab/>
        <w:t>the UE does not have a stored value for this timer</w:t>
      </w:r>
      <w:r w:rsidRPr="00BC508A">
        <w:rPr>
          <w:lang w:eastAsia="zh-CN"/>
        </w:rPr>
        <w:t>;</w:t>
      </w:r>
    </w:p>
    <w:p w14:paraId="23306EFC" w14:textId="77777777" w:rsidR="00D40C70" w:rsidRPr="00BC508A" w:rsidRDefault="00D40C70" w:rsidP="00D40C70">
      <w:pPr>
        <w:pStyle w:val="B1"/>
        <w:rPr>
          <w:lang w:eastAsia="ja-JP"/>
        </w:rPr>
      </w:pPr>
      <w:r w:rsidRPr="00BC508A">
        <w:rPr>
          <w:lang w:eastAsia="ko-KR"/>
        </w:rPr>
        <w:t>-</w:t>
      </w:r>
      <w:r w:rsidRPr="00BC508A">
        <w:rPr>
          <w:lang w:eastAsia="ko-KR"/>
        </w:rPr>
        <w:tab/>
        <w:t xml:space="preserve">a new </w:t>
      </w:r>
      <w:r w:rsidRPr="00BC508A">
        <w:t>PLMN which is not in the list of equivalent PLMNs</w:t>
      </w:r>
      <w:r w:rsidRPr="00BC508A">
        <w:rPr>
          <w:lang w:eastAsia="ko-KR"/>
        </w:rPr>
        <w:t xml:space="preserve"> </w:t>
      </w:r>
      <w:r w:rsidRPr="00BC508A">
        <w:rPr>
          <w:lang w:eastAsia="zh-CN"/>
        </w:rPr>
        <w:t>has been</w:t>
      </w:r>
      <w:r w:rsidRPr="00BC508A">
        <w:rPr>
          <w:lang w:eastAsia="ko-KR"/>
        </w:rPr>
        <w:t xml:space="preserve"> entered</w:t>
      </w:r>
      <w:r w:rsidRPr="00BC508A">
        <w:rPr>
          <w:lang w:eastAsia="zh-CN"/>
        </w:rPr>
        <w:t>, the tracking area updating fails and the</w:t>
      </w:r>
      <w:r w:rsidRPr="00BC508A">
        <w:t xml:space="preserve"> </w:t>
      </w:r>
      <w:r w:rsidRPr="00BC508A">
        <w:rPr>
          <w:lang w:eastAsia="zh-CN"/>
        </w:rPr>
        <w:t>tracking area updating attempt counter is equal to 5; or</w:t>
      </w:r>
    </w:p>
    <w:p w14:paraId="141E7B90" w14:textId="77777777" w:rsidR="00D40C70" w:rsidRPr="00BC508A" w:rsidRDefault="00D40C70" w:rsidP="00D40C70">
      <w:pPr>
        <w:pStyle w:val="B1"/>
      </w:pPr>
      <w:r w:rsidRPr="00BC508A">
        <w:t>-</w:t>
      </w:r>
      <w:r w:rsidRPr="00BC508A">
        <w:tab/>
        <w:t>a new PLMN which is not in the list of equivalent PLMNs has been entered, the attach procedure fails, the attach attempt counter is equal to 5 and no ATTACH REJECT message was received from the new PLMN.</w:t>
      </w:r>
    </w:p>
    <w:p w14:paraId="7076F7C2" w14:textId="77777777" w:rsidR="00D40C70" w:rsidRPr="00BC508A" w:rsidRDefault="00D40C70" w:rsidP="00295835">
      <w:pPr>
        <w:pStyle w:val="Heading3"/>
      </w:pPr>
      <w:bookmarkStart w:id="1190" w:name="_CR5_3_7"/>
      <w:bookmarkStart w:id="1191" w:name="_Toc20217877"/>
      <w:bookmarkStart w:id="1192" w:name="_Toc27743761"/>
      <w:bookmarkStart w:id="1193" w:name="_Toc35959332"/>
      <w:bookmarkStart w:id="1194" w:name="_Toc45202763"/>
      <w:bookmarkStart w:id="1195" w:name="_Toc45700139"/>
      <w:bookmarkStart w:id="1196" w:name="_Toc51919875"/>
      <w:bookmarkStart w:id="1197" w:name="_Toc68250935"/>
      <w:bookmarkStart w:id="1198" w:name="_Toc187413844"/>
      <w:bookmarkEnd w:id="1190"/>
      <w:r w:rsidRPr="00BC508A">
        <w:t>5.3.7</w:t>
      </w:r>
      <w:r w:rsidRPr="00BC508A">
        <w:tab/>
        <w:t>Handling of the Local Emergency Numbers List and the Extended Local Emergency Numbers List</w:t>
      </w:r>
      <w:bookmarkEnd w:id="1191"/>
      <w:bookmarkEnd w:id="1192"/>
      <w:bookmarkEnd w:id="1193"/>
      <w:bookmarkEnd w:id="1194"/>
      <w:bookmarkEnd w:id="1195"/>
      <w:bookmarkEnd w:id="1196"/>
      <w:bookmarkEnd w:id="1197"/>
      <w:bookmarkEnd w:id="1198"/>
    </w:p>
    <w:p w14:paraId="1F0BD360" w14:textId="77777777" w:rsidR="00D40C70" w:rsidRPr="00BC508A" w:rsidRDefault="00D40C70" w:rsidP="00D40C70">
      <w:r w:rsidRPr="00BC508A">
        <w:t>The Local Emergency Numbers List and the Extended Local Emergency Numbers list contain additional local emergency numbers used by the serving network. These lists can be downloaded by the network to the UE at successful registration and subsequent registration updates. There is only one Local Emergency Numbers List and only one Extended Local Emergency Numbers list in the UE. The Local Emergency Numbers List can be updated with EMM procedures if the UE is in S1 mode, with GMM and MM procedures if the UE is in A/Gb or Iu mode, and with 5GMM procedures, as specified in 3GPP TS 24.501 [54], if UE is in N1 mode. The Extended Local Emergency Numbers List can be updated with EMM procedures if the UE is in S1 mode and with 5GMM procedures, as specified in 3GPP TS 24.501 [54], if UE is in N1 mode.</w:t>
      </w:r>
    </w:p>
    <w:p w14:paraId="23B8D422" w14:textId="77777777" w:rsidR="00D40C70" w:rsidRPr="00BC508A" w:rsidRDefault="00D40C70" w:rsidP="00D40C70">
      <w:r w:rsidRPr="00BC508A">
        <w:t>The UE shall use the stored Local Emergency Numbers List and the stored Extended Local Emergency Numbers List received from the network in addition to the emergency numbers stored on the USIM or user equipment to detect that the number dialled is an emergency number.</w:t>
      </w:r>
    </w:p>
    <w:p w14:paraId="04AED00E" w14:textId="77777777" w:rsidR="00D40C70" w:rsidRPr="00BC508A" w:rsidRDefault="00D40C70" w:rsidP="00D40C70">
      <w:r w:rsidRPr="00BC508A">
        <w:t>If the UE determines that the number dialled is an emergency number, the procedures specified in 3GPP TS 23.167 [45] and 3GPP TS 24.229 [13D] are utilised to select a domain for the emergency session attempt.</w:t>
      </w:r>
    </w:p>
    <w:p w14:paraId="4170694D" w14:textId="77777777" w:rsidR="00D40C70" w:rsidRPr="00BC508A" w:rsidRDefault="00D40C70" w:rsidP="00D40C70">
      <w:pPr>
        <w:rPr>
          <w:lang w:eastAsia="ja-JP"/>
        </w:rPr>
      </w:pPr>
      <w:r w:rsidRPr="00BC508A">
        <w:t>If the domain selected for the emergency session attempt is the PS domain,</w:t>
      </w:r>
      <w:r w:rsidRPr="00BC508A">
        <w:rPr>
          <w:lang w:eastAsia="ja-JP"/>
        </w:rPr>
        <w:t xml:space="preserve"> then the UE shall perform the </w:t>
      </w:r>
      <w:r w:rsidRPr="00BC508A">
        <w:t>session establishment procedures specified in 3GPP TS 24.229 [13D] to initiate an emergency session.</w:t>
      </w:r>
    </w:p>
    <w:p w14:paraId="10847C01" w14:textId="77777777" w:rsidR="00D40C70" w:rsidRPr="00BC508A" w:rsidRDefault="00D40C70" w:rsidP="00D40C70">
      <w:r w:rsidRPr="00BC508A">
        <w:t>If the domain selected for the emergency session attempt is the CS domain (e.g. the UE has selected GERAN or UTRAN radio access technology),</w:t>
      </w:r>
      <w:r w:rsidRPr="00BC508A">
        <w:rPr>
          <w:lang w:eastAsia="ja-JP"/>
        </w:rPr>
        <w:t xml:space="preserve"> then the UE shall use </w:t>
      </w:r>
      <w:r w:rsidRPr="00BC508A">
        <w:t>the stored Local Emergency Numbers List, in addition to the emergency numbers stored on the USIM and the ME, to determine if:</w:t>
      </w:r>
    </w:p>
    <w:p w14:paraId="4595DB59" w14:textId="77777777" w:rsidR="00D40C70" w:rsidRPr="00BC508A" w:rsidRDefault="00D40C70" w:rsidP="00D40C70">
      <w:pPr>
        <w:pStyle w:val="B1"/>
      </w:pPr>
      <w:r w:rsidRPr="00BC508A">
        <w:t>-</w:t>
      </w:r>
      <w:r w:rsidRPr="00BC508A">
        <w:tab/>
        <w:t>the UE is to send an EXTENDED SERVICE REQUEST message:</w:t>
      </w:r>
    </w:p>
    <w:p w14:paraId="210CCCE3" w14:textId="77777777" w:rsidR="00D40C70" w:rsidRPr="00BC508A" w:rsidRDefault="00D40C70" w:rsidP="00D40C70">
      <w:pPr>
        <w:pStyle w:val="B2"/>
      </w:pPr>
      <w:r w:rsidRPr="00BC508A">
        <w:t>1)</w:t>
      </w:r>
      <w:r w:rsidRPr="00BC508A">
        <w:tab/>
        <w:t>for CS fallback, indicating "</w:t>
      </w:r>
      <w:r w:rsidRPr="00BC508A">
        <w:rPr>
          <w:lang w:eastAsia="ko-KR"/>
        </w:rPr>
        <w:t>mobile originating CS fallback or 1xCS fallback</w:t>
      </w:r>
      <w:r w:rsidRPr="00BC508A">
        <w:t>"; or</w:t>
      </w:r>
    </w:p>
    <w:p w14:paraId="031CD4FE" w14:textId="77777777" w:rsidR="00D40C70" w:rsidRPr="00BC508A" w:rsidRDefault="00D40C70" w:rsidP="00D40C70">
      <w:pPr>
        <w:pStyle w:val="B2"/>
      </w:pPr>
      <w:r w:rsidRPr="00BC508A">
        <w:t>2)</w:t>
      </w:r>
      <w:r w:rsidRPr="00BC508A">
        <w:tab/>
        <w:t>for CS fallback for emergency call, indicating "</w:t>
      </w:r>
      <w:r w:rsidRPr="00BC508A">
        <w:rPr>
          <w:lang w:eastAsia="ko-KR"/>
        </w:rPr>
        <w:t>mobile originating CS fallback emergency call or 1xCS fallback emergency call</w:t>
      </w:r>
      <w:r w:rsidRPr="00BC508A">
        <w:t>"; and</w:t>
      </w:r>
    </w:p>
    <w:p w14:paraId="0423D46B" w14:textId="77777777" w:rsidR="00D40C70" w:rsidRPr="00BC508A" w:rsidRDefault="00D40C70" w:rsidP="00D40C70">
      <w:pPr>
        <w:pStyle w:val="B1"/>
      </w:pPr>
      <w:r w:rsidRPr="00BC508A">
        <w:t>-</w:t>
      </w:r>
      <w:r w:rsidRPr="00BC508A">
        <w:tab/>
        <w:t>the call control entity of the UE specified in 3GPP TS 24.008 [13] is to send an EMERGENCY SETUP message or a SETUP message to the network.</w:t>
      </w:r>
    </w:p>
    <w:p w14:paraId="6D98AC91" w14:textId="77777777" w:rsidR="00D40C70" w:rsidRPr="00BC508A" w:rsidRDefault="00D40C70" w:rsidP="00D40C70">
      <w:pPr>
        <w:pStyle w:val="NO"/>
      </w:pPr>
      <w:r w:rsidRPr="00BC508A">
        <w:t>NOTE 1:</w:t>
      </w:r>
      <w:r w:rsidRPr="00BC508A">
        <w:tab/>
        <w:t>The checking of whether the dialled number is an emergency number and the determination of whether an emergency call is to be initiated in the CS domain, can end once a match is found. The Extended Local Emergency Numbers List does not apply when the CS domain is selected.</w:t>
      </w:r>
    </w:p>
    <w:p w14:paraId="15212124" w14:textId="77777777" w:rsidR="00D40C70" w:rsidRPr="00BC508A" w:rsidRDefault="00D40C70" w:rsidP="00D40C70">
      <w:pPr>
        <w:pStyle w:val="NO"/>
      </w:pPr>
      <w:r w:rsidRPr="00BC508A">
        <w:t>NOTE 2:</w:t>
      </w:r>
      <w:r w:rsidRPr="00BC508A">
        <w:tab/>
        <w:t>The user equipment can use the emergency numbers in each of the stored lists to assist the end user in determining whether the dialled number is intended for an emergency service or for another destination, e.g. a local directory service. The possible interactions with the end user are implementation specific.</w:t>
      </w:r>
    </w:p>
    <w:p w14:paraId="330130FB" w14:textId="77777777" w:rsidR="00D40C70" w:rsidRPr="00BC508A" w:rsidRDefault="00D40C70" w:rsidP="00D40C70">
      <w:pPr>
        <w:pStyle w:val="NO"/>
      </w:pPr>
      <w:r w:rsidRPr="00BC508A">
        <w:t>NOTE 3:</w:t>
      </w:r>
      <w:r w:rsidRPr="00BC508A">
        <w:tab/>
        <w:t>A UE that supports procedures specified in 3GPP TS 24.302 [48], can get additional local emergency numbers through those procedures, which can be used based on operator policy, see 3GPP TS 24.302 [48].</w:t>
      </w:r>
    </w:p>
    <w:p w14:paraId="4FC0CAED" w14:textId="2EFD3ADE" w:rsidR="00D40C70" w:rsidRPr="00BC508A" w:rsidRDefault="00D40C70" w:rsidP="00D40C70">
      <w:r w:rsidRPr="00BC508A">
        <w:t xml:space="preserve">The network may send a Local Emergency Numbers List or an Extended Local Emergency Numbers List or both, in the ATTACH ACCEPT </w:t>
      </w:r>
      <w:r w:rsidR="00454077" w:rsidRPr="00BC508A">
        <w:t xml:space="preserve">message </w:t>
      </w:r>
      <w:r w:rsidRPr="00BC508A">
        <w:t>or in the TRACKING AREA UPDATE ACCEPT message, by including the Emergency number list</w:t>
      </w:r>
      <w:r w:rsidRPr="00BC508A">
        <w:rPr>
          <w:iCs/>
        </w:rPr>
        <w:t xml:space="preserve"> </w:t>
      </w:r>
      <w:r w:rsidRPr="00BC508A">
        <w:t>IE and the Extended emergency number list IE, respectively. The user equipment shall store the Local Emergency Numbers List and the Extended Local Emergency Numbers List, as provided by the network. The Local Emergency Numbers List stored in the user equipment shall be replaced on each receipt of the Emergency number list</w:t>
      </w:r>
      <w:r w:rsidRPr="00BC508A">
        <w:rPr>
          <w:iCs/>
        </w:rPr>
        <w:t xml:space="preserve"> </w:t>
      </w:r>
      <w:r w:rsidRPr="00BC508A">
        <w:t>IE. The Extended Local Emergency Numbers List stored in the user equipment shall be replaced on each receipt of the Extended emergency number list IE.</w:t>
      </w:r>
      <w:r w:rsidRPr="00BC508A">
        <w:rPr>
          <w:lang w:eastAsia="ja-JP"/>
        </w:rPr>
        <w:t xml:space="preserve"> </w:t>
      </w:r>
      <w:r w:rsidRPr="00BC508A">
        <w:t>The received Local Emergency Numbers List or the received Extended Local Emergency Numbers list or both</w:t>
      </w:r>
      <w:r w:rsidRPr="00BC508A">
        <w:rPr>
          <w:lang w:eastAsia="ja-JP"/>
        </w:rPr>
        <w:t xml:space="preserve"> shall be provided to the upper layers.</w:t>
      </w:r>
    </w:p>
    <w:p w14:paraId="3235B35A" w14:textId="70986565" w:rsidR="00D40C70" w:rsidRPr="00BC508A" w:rsidRDefault="00D40C70" w:rsidP="00D40C70">
      <w:r w:rsidRPr="00BC508A">
        <w:t xml:space="preserve">The emergency number(s) received in the Emergency number list IE are valid only in networks in the same country as the PLMN from which this IE is received. If no Local Emergency Numbers List is contained in the ATTACH ACCEPT </w:t>
      </w:r>
      <w:r w:rsidR="00454077" w:rsidRPr="00BC508A">
        <w:t xml:space="preserve">message </w:t>
      </w:r>
      <w:r w:rsidRPr="00BC508A">
        <w:t>or in the TRACKING AREA UPDATE ACCEPT message, then the stored Local Emergency Numbers List in the user equipment shall be kept, except if the user equipment has successfully registered to a PLMN in a country different from that of the PLMN that sent the list.</w:t>
      </w:r>
    </w:p>
    <w:p w14:paraId="512E4196" w14:textId="77777777" w:rsidR="00D40C70" w:rsidRPr="00BC508A" w:rsidRDefault="00D40C70" w:rsidP="00D40C70">
      <w:r w:rsidRPr="00BC508A">
        <w:t>The emergency number(s) received in the Extended emergency number list IE are valid only in:</w:t>
      </w:r>
    </w:p>
    <w:p w14:paraId="7696F2AD" w14:textId="77777777" w:rsidR="00D40C70" w:rsidRPr="00BC508A" w:rsidRDefault="00D40C70" w:rsidP="00D40C70">
      <w:pPr>
        <w:pStyle w:val="B1"/>
      </w:pPr>
      <w:r w:rsidRPr="00BC508A">
        <w:t>-</w:t>
      </w:r>
      <w:r w:rsidRPr="00BC508A">
        <w:tab/>
        <w:t>networks in the same country as the PLMN from which this IE is received, if the Extended Emergency Number List Validity (EENLV) field within the Extended emergency number list IE indicates "Extended Local Emergency Numbers List is valid in the country of the PLMN from which this IE is received"; and</w:t>
      </w:r>
    </w:p>
    <w:p w14:paraId="17E8D93A" w14:textId="688B2127" w:rsidR="00D40C70" w:rsidRPr="00BC508A" w:rsidRDefault="00D40C70" w:rsidP="00D40C70">
      <w:pPr>
        <w:pStyle w:val="B1"/>
      </w:pPr>
      <w:r w:rsidRPr="00BC508A">
        <w:t>-</w:t>
      </w:r>
      <w:r w:rsidR="009A352A" w:rsidRPr="00BC508A">
        <w:tab/>
      </w:r>
      <w:r w:rsidRPr="00BC508A">
        <w:t>the PLMN from which this IE is received, if the EENLV field within the Extended emergency number list IE indicates "Extended Local Emergency Numbers List is valid only in the PLMN from which this IE is received".</w:t>
      </w:r>
    </w:p>
    <w:p w14:paraId="5AE23BA5" w14:textId="16C6A9BF" w:rsidR="00D40C70" w:rsidRPr="00BC508A" w:rsidRDefault="00D40C70" w:rsidP="00D40C70">
      <w:r w:rsidRPr="00BC508A">
        <w:t xml:space="preserve">If no Extended Local Emergency Numbers List is contained in the ATTACH ACCEPT </w:t>
      </w:r>
      <w:r w:rsidR="00454077" w:rsidRPr="00BC508A">
        <w:t xml:space="preserve">message </w:t>
      </w:r>
      <w:r w:rsidRPr="00BC508A">
        <w:t xml:space="preserve">or in the TRACKING AREA UPDATE ACCEPT message, and the registered PLMN has not changed, then the stored Extended Local Emergency Numbers List in the user equipment shall be kept. If no Extended Local Emergency Numbers List is contained in the ATTACH ACCEPT </w:t>
      </w:r>
      <w:r w:rsidR="00454077" w:rsidRPr="00BC508A">
        <w:t xml:space="preserve">message </w:t>
      </w:r>
      <w:r w:rsidRPr="00BC508A">
        <w:t>or in the TRACKING AREA UPDATE ACCEPT message, but the registered PLMN has changed, then:</w:t>
      </w:r>
    </w:p>
    <w:p w14:paraId="3416FDE9" w14:textId="77777777" w:rsidR="00D40C70" w:rsidRPr="00BC508A" w:rsidRDefault="00D40C70" w:rsidP="00D40C70">
      <w:pPr>
        <w:pStyle w:val="B1"/>
      </w:pPr>
      <w:r w:rsidRPr="00BC508A">
        <w:t>-</w:t>
      </w:r>
      <w:r w:rsidRPr="00BC508A">
        <w:tab/>
        <w:t>if the last received indication in the EENLV field within the Extended emergency number list IE indicates "Extended Local Emergency Numbers List is valid only in the PLMN from which this IE is received", the stored Extended Local Emergency Numbers List in the user equipment shall be deleted; and</w:t>
      </w:r>
    </w:p>
    <w:p w14:paraId="7117ACBB" w14:textId="77777777" w:rsidR="00D40C70" w:rsidRPr="00BC508A" w:rsidRDefault="00D40C70" w:rsidP="00D40C70">
      <w:pPr>
        <w:pStyle w:val="B1"/>
      </w:pPr>
      <w:r w:rsidRPr="00BC508A">
        <w:t>-</w:t>
      </w:r>
      <w:r w:rsidRPr="00BC508A">
        <w:tab/>
        <w:t>if the last received indication in the EENLV field within the Extended emergency number list IE indicates "Extended Local Emergency Numbers List is valid in the country of the PLMN from which this IE is received" the list shall be kept except if the user equipment has successfully registered to a PLMN in a country different from that of the PLMN that sent the list.</w:t>
      </w:r>
    </w:p>
    <w:p w14:paraId="344A8103" w14:textId="77777777" w:rsidR="00D40C70" w:rsidRPr="00BC508A" w:rsidRDefault="00D40C70" w:rsidP="00D40C70">
      <w:pPr>
        <w:pStyle w:val="NO"/>
      </w:pPr>
      <w:r w:rsidRPr="00BC508A">
        <w:t>NOTE:</w:t>
      </w:r>
      <w:r w:rsidRPr="00BC508A">
        <w:tab/>
        <w:t>To prevent the misrouting of emergency calls, all operators within a country need to follow the regulation or agree on the setting of the Extended emergency number list IE in accordance to national agreement – either to indicate validity within a country or to indicate validity only within the PLMN.</w:t>
      </w:r>
    </w:p>
    <w:p w14:paraId="29442C54" w14:textId="77777777" w:rsidR="00D40C70" w:rsidRPr="00BC508A" w:rsidRDefault="00D40C70" w:rsidP="00D40C70">
      <w:r w:rsidRPr="00BC508A">
        <w:t>The Local Emergency Numbers List and the Extended Local Emergency Numbers List shall be deleted at switch off and removal of the USIM. The user equipment shall be able to store up to ten entries in the Local Emergency Numbers List and up to twenty entries in the Extended Local Emergency Numbers List, received from the network.</w:t>
      </w:r>
    </w:p>
    <w:p w14:paraId="37655CFF" w14:textId="77777777" w:rsidR="00D40C70" w:rsidRPr="00BC508A" w:rsidRDefault="00D40C70" w:rsidP="00295835">
      <w:pPr>
        <w:pStyle w:val="Heading3"/>
      </w:pPr>
      <w:bookmarkStart w:id="1199" w:name="_CR5_3_7a"/>
      <w:bookmarkStart w:id="1200" w:name="_Toc20217878"/>
      <w:bookmarkStart w:id="1201" w:name="_Toc27743762"/>
      <w:bookmarkStart w:id="1202" w:name="_Toc35959333"/>
      <w:bookmarkStart w:id="1203" w:name="_Toc45202764"/>
      <w:bookmarkStart w:id="1204" w:name="_Toc45700140"/>
      <w:bookmarkStart w:id="1205" w:name="_Toc51919876"/>
      <w:bookmarkStart w:id="1206" w:name="_Toc68250936"/>
      <w:bookmarkStart w:id="1207" w:name="_Toc187413845"/>
      <w:bookmarkEnd w:id="1199"/>
      <w:r w:rsidRPr="00BC508A">
        <w:t>5.3.7a</w:t>
      </w:r>
      <w:r w:rsidRPr="00BC508A">
        <w:tab/>
        <w:t>Specific requirements for UE configured to use timer T3245</w:t>
      </w:r>
      <w:bookmarkEnd w:id="1200"/>
      <w:bookmarkEnd w:id="1201"/>
      <w:bookmarkEnd w:id="1202"/>
      <w:bookmarkEnd w:id="1203"/>
      <w:bookmarkEnd w:id="1204"/>
      <w:bookmarkEnd w:id="1205"/>
      <w:bookmarkEnd w:id="1206"/>
      <w:bookmarkEnd w:id="1207"/>
    </w:p>
    <w:p w14:paraId="46AD6B3E" w14:textId="77777777" w:rsidR="00D40C70" w:rsidRPr="00BC508A" w:rsidRDefault="00D40C70" w:rsidP="00D40C70">
      <w:r w:rsidRPr="00BC508A">
        <w:t xml:space="preserve">The following requirement applies for an UE that is configured to use timer T3245 (see 3GPP TS 24.368 [15A] or </w:t>
      </w:r>
      <w:r w:rsidRPr="00BC508A">
        <w:rPr>
          <w:lang w:eastAsia="ja-JP"/>
        </w:rPr>
        <w:t>3GPP TS 31.102 [17]</w:t>
      </w:r>
      <w:r w:rsidRPr="00BC508A">
        <w:t>):</w:t>
      </w:r>
    </w:p>
    <w:p w14:paraId="05F803BE" w14:textId="6ABB2856" w:rsidR="00D40C70" w:rsidRPr="00BC508A" w:rsidRDefault="00D40C70" w:rsidP="00D40C70">
      <w:r w:rsidRPr="00BC508A">
        <w:t xml:space="preserve">When the UE adds a PLMN identity to the "forbidden PLMN list", the "forbidden PLMNs for attach in S101 mode" list, or the "forbidden PLMNs for GPRS service" list or sets the USIM as invalid for non-EPS services or EPS services or both, and timer T3245 (see 3GPP TS 24.008 [13]) is not running, the UE shall start timer T3245 as specified in 3GPP TS 24.008 [13], </w:t>
      </w:r>
      <w:r w:rsidR="00FB1684" w:rsidRPr="00BC508A">
        <w:t>clause</w:t>
      </w:r>
      <w:r w:rsidRPr="00BC508A">
        <w:t> 4.1.1.6.</w:t>
      </w:r>
    </w:p>
    <w:p w14:paraId="16B437D0" w14:textId="77777777" w:rsidR="00D40C70" w:rsidRPr="00BC508A" w:rsidRDefault="00D40C70" w:rsidP="00D40C70">
      <w:r w:rsidRPr="00BC508A">
        <w:t>Upon expiry of the timer T3245, the UE shall erase the "forbidden PLMN list", the "forbidden PLMNs for GPRS service" list, and the "forbidden PLMNs for attach in S101 mode" list and set the USIM to valid for non-EPS and EPS services. When the lists are erased, t</w:t>
      </w:r>
      <w:r w:rsidRPr="00BC508A">
        <w:rPr>
          <w:rFonts w:eastAsia="MS Mincho"/>
          <w:lang w:eastAsia="ja-JP"/>
        </w:rPr>
        <w:t>he UE performs cell selection according to 3GPP TS 36.304 [21]</w:t>
      </w:r>
      <w:r w:rsidRPr="00BC508A">
        <w:t>.</w:t>
      </w:r>
    </w:p>
    <w:p w14:paraId="1ACDEB59" w14:textId="77777777" w:rsidR="00D40C70" w:rsidRPr="00BC508A" w:rsidRDefault="00D40C70" w:rsidP="00D40C70">
      <w:r w:rsidRPr="00BC508A">
        <w:rPr>
          <w:lang w:eastAsia="zh-TW"/>
        </w:rPr>
        <w:t>I</w:t>
      </w:r>
      <w:r w:rsidRPr="00BC508A">
        <w:t xml:space="preserve">f the </w:t>
      </w:r>
      <w:r w:rsidRPr="00BC508A">
        <w:rPr>
          <w:lang w:eastAsia="zh-TW"/>
        </w:rPr>
        <w:t>UE</w:t>
      </w:r>
      <w:r w:rsidRPr="00BC508A">
        <w:t xml:space="preserve"> is switched off when the timer T3</w:t>
      </w:r>
      <w:r w:rsidRPr="00BC508A">
        <w:rPr>
          <w:lang w:eastAsia="zh-TW"/>
        </w:rPr>
        <w:t xml:space="preserve">245 </w:t>
      </w:r>
      <w:r w:rsidRPr="00BC508A">
        <w:t xml:space="preserve">is running, the </w:t>
      </w:r>
      <w:r w:rsidRPr="00BC508A">
        <w:rPr>
          <w:lang w:eastAsia="zh-TW"/>
        </w:rPr>
        <w:t>UE</w:t>
      </w:r>
      <w:r w:rsidRPr="00BC508A">
        <w:t xml:space="preserve"> shall behave as follows when the </w:t>
      </w:r>
      <w:r w:rsidRPr="00BC508A">
        <w:rPr>
          <w:lang w:eastAsia="zh-TW"/>
        </w:rPr>
        <w:t>UE</w:t>
      </w:r>
      <w:r w:rsidRPr="00BC508A">
        <w:t xml:space="preserve"> is switched on and the USIM in the UE remains the same:</w:t>
      </w:r>
    </w:p>
    <w:p w14:paraId="68CA856E" w14:textId="77777777" w:rsidR="00D40C70" w:rsidRPr="00BC508A" w:rsidRDefault="00D40C70" w:rsidP="00D40C70">
      <w:pPr>
        <w:pStyle w:val="B1"/>
      </w:pPr>
      <w:r w:rsidRPr="00BC508A">
        <w:rPr>
          <w:lang w:eastAsia="zh-TW"/>
        </w:rPr>
        <w:t>-</w:t>
      </w:r>
      <w:r w:rsidRPr="00BC508A">
        <w:rPr>
          <w:lang w:eastAsia="zh-TW"/>
        </w:rPr>
        <w:tab/>
      </w:r>
      <w:r w:rsidRPr="00BC508A">
        <w:t>let t1 be the time remaining for T3</w:t>
      </w:r>
      <w:r w:rsidRPr="00BC508A">
        <w:rPr>
          <w:lang w:eastAsia="zh-TW"/>
        </w:rPr>
        <w:t>245</w:t>
      </w:r>
      <w:r w:rsidRPr="00BC508A">
        <w:t xml:space="preserve"> timeout at switch off and let t be the time elapsed between switch off and switch on. If t1 is greater than t, then the timer shall be restarted with the value t1 – t. If t1 is equal to or less than t, then the </w:t>
      </w:r>
      <w:r w:rsidRPr="00BC508A">
        <w:rPr>
          <w:lang w:eastAsia="zh-TW"/>
        </w:rPr>
        <w:t>UE will follow the behaviour as defined in the paragraph above upon expiry of the timer T3245</w:t>
      </w:r>
      <w:r w:rsidRPr="00BC508A">
        <w:t xml:space="preserve">. If the </w:t>
      </w:r>
      <w:r w:rsidRPr="00BC508A">
        <w:rPr>
          <w:lang w:eastAsia="zh-TW"/>
        </w:rPr>
        <w:t>UE</w:t>
      </w:r>
      <w:r w:rsidRPr="00BC508A">
        <w:t xml:space="preserve"> is not capable of determining t, then the </w:t>
      </w:r>
      <w:r w:rsidRPr="00BC508A">
        <w:rPr>
          <w:lang w:eastAsia="zh-TW"/>
        </w:rPr>
        <w:t>UE</w:t>
      </w:r>
      <w:r w:rsidRPr="00BC508A">
        <w:t xml:space="preserve"> shall restart the timer with the value t1.</w:t>
      </w:r>
    </w:p>
    <w:p w14:paraId="3C6DAD78" w14:textId="77777777" w:rsidR="00D40C70" w:rsidRPr="00BC508A" w:rsidRDefault="00D40C70" w:rsidP="00295835">
      <w:pPr>
        <w:pStyle w:val="Heading3"/>
      </w:pPr>
      <w:bookmarkStart w:id="1208" w:name="_CR5_3_7b"/>
      <w:bookmarkStart w:id="1209" w:name="_Toc20217879"/>
      <w:bookmarkStart w:id="1210" w:name="_Toc27743763"/>
      <w:bookmarkStart w:id="1211" w:name="_Toc35959334"/>
      <w:bookmarkStart w:id="1212" w:name="_Toc45202765"/>
      <w:bookmarkStart w:id="1213" w:name="_Toc45700141"/>
      <w:bookmarkStart w:id="1214" w:name="_Toc51919877"/>
      <w:bookmarkStart w:id="1215" w:name="_Toc68250937"/>
      <w:bookmarkStart w:id="1216" w:name="_Toc187413846"/>
      <w:bookmarkEnd w:id="1208"/>
      <w:r w:rsidRPr="00BC508A">
        <w:t>5.3.7b</w:t>
      </w:r>
      <w:r w:rsidRPr="00BC508A">
        <w:tab/>
        <w:t>Specific requirements for UE when receiving non-integrity protected reject messages</w:t>
      </w:r>
      <w:bookmarkEnd w:id="1209"/>
      <w:bookmarkEnd w:id="1210"/>
      <w:bookmarkEnd w:id="1211"/>
      <w:bookmarkEnd w:id="1212"/>
      <w:bookmarkEnd w:id="1213"/>
      <w:bookmarkEnd w:id="1214"/>
      <w:bookmarkEnd w:id="1215"/>
      <w:bookmarkEnd w:id="1216"/>
    </w:p>
    <w:p w14:paraId="56A4ACA2" w14:textId="1A955E67" w:rsidR="00D40C70" w:rsidRPr="00BC508A" w:rsidRDefault="00D40C70" w:rsidP="00D40C70">
      <w:r w:rsidRPr="00BC508A">
        <w:t xml:space="preserve">This </w:t>
      </w:r>
      <w:r w:rsidR="00FB1684" w:rsidRPr="00BC508A">
        <w:t>clause</w:t>
      </w:r>
      <w:r w:rsidRPr="00BC508A">
        <w:t xml:space="preserve"> specifies the requirements for a UE that is not configured to use timer T3245 (see 3GPP TS 24.368 [15A] or 3GPP TS 31.102 [17]) and receives an ATTACH REJECT, TRACKING AREA UPDATE REJECT or SERVICE REJECT message without integrity protection with specific EMM causes.</w:t>
      </w:r>
    </w:p>
    <w:p w14:paraId="067FAD1B" w14:textId="6A2E7EB4" w:rsidR="00D40C70" w:rsidRPr="00BC508A" w:rsidRDefault="00D40C70" w:rsidP="00D40C70">
      <w:pPr>
        <w:pStyle w:val="NO"/>
      </w:pPr>
      <w:r w:rsidRPr="00BC508A">
        <w:t>NOTE 1:</w:t>
      </w:r>
      <w:r w:rsidRPr="00BC508A">
        <w:tab/>
        <w:t xml:space="preserve">Additional UE requirements for this case, requirements for other EMM causes, and requirements for the case when the UE receives an integrity protected reject message are specified in </w:t>
      </w:r>
      <w:r w:rsidR="00FB1684" w:rsidRPr="00BC508A">
        <w:t>clause</w:t>
      </w:r>
      <w:r w:rsidRPr="00BC508A">
        <w:t>s 5.5.1, 5.5.3 and 5.6.1.</w:t>
      </w:r>
    </w:p>
    <w:p w14:paraId="6B2087A6" w14:textId="77777777" w:rsidR="00D40C70" w:rsidRPr="00BC508A" w:rsidRDefault="00D40C70" w:rsidP="00D40C70">
      <w:r w:rsidRPr="00BC508A">
        <w:t>The UE may maintain a list of PLMN-specific attempt counters and a list of PLMN-specific PS-attempt counters (see 3GPP TS 24.008 [13]). The maximum number of possible entries in each list is implementation dependent.</w:t>
      </w:r>
    </w:p>
    <w:p w14:paraId="5A00D6E7" w14:textId="77777777" w:rsidR="00D40C70" w:rsidRPr="00BC508A" w:rsidRDefault="00D40C70" w:rsidP="00D40C70">
      <w:r w:rsidRPr="00BC508A">
        <w:t>Additionally, the UE may maintain one counter for "SIM/USIM considered invalid for non-GPRS services" events and one counter for "SIM/USIM considered invalid for GPRS services" events (see 3GPP TS 24.008 [13]).</w:t>
      </w:r>
    </w:p>
    <w:p w14:paraId="6C61BC28" w14:textId="77777777" w:rsidR="002D7F93" w:rsidRPr="00BC508A" w:rsidRDefault="002D7F93" w:rsidP="002D7F93">
      <w:r w:rsidRPr="00BC508A">
        <w:t>If the UE maintains the above lists of attempt counters and the event counters, a UE supporting N1 mode, shall store them in its non-volatile memory. The UE shall erase the lists and reset the event counters to zero when the UICC containing the USIM is removed. The counter values shall not be affected by the activation or deactivation of power saving mode or MICO mode (see 3GPP TS 24.501 [54]).</w:t>
      </w:r>
    </w:p>
    <w:p w14:paraId="6D412F76" w14:textId="7357A7AA" w:rsidR="00D40C70" w:rsidRPr="00BC508A" w:rsidRDefault="00D40C70" w:rsidP="00D40C70">
      <w:r w:rsidRPr="00BC508A">
        <w:t>If the UE receives an ATTACH REJECT, TRACKING AREA UPDATE REJECT or SERVICE REJECT message without integrity protection with EMM cause value #3, #6, #7, #8, #11, #12, #13, #14, #15, #31</w:t>
      </w:r>
      <w:r w:rsidR="00A73868">
        <w:t>,</w:t>
      </w:r>
      <w:r w:rsidRPr="00BC508A">
        <w:t xml:space="preserve"> #35</w:t>
      </w:r>
      <w:r w:rsidR="00A73868">
        <w:t xml:space="preserve"> or #36</w:t>
      </w:r>
      <w:r w:rsidRPr="00BC508A">
        <w:t xml:space="preserve"> before the network has established secure exchange of NAS messages for the NAS signalling connection, the UE shall start timer T3247 (see 3GPP TS 24.008 [13]) with a random value uniformly drawn from the range between 30 minutes and 60 minutes, if the timer is not running, and take the following actions:</w:t>
      </w:r>
    </w:p>
    <w:p w14:paraId="78C6B002" w14:textId="77777777" w:rsidR="00D40C70" w:rsidRPr="00BC508A" w:rsidRDefault="00D40C70" w:rsidP="00D40C70">
      <w:pPr>
        <w:pStyle w:val="B1"/>
      </w:pPr>
      <w:r w:rsidRPr="00BC508A">
        <w:t>1)</w:t>
      </w:r>
      <w:r w:rsidRPr="00BC508A">
        <w:tab/>
        <w:t>if the EMM cause value received is #3, #6, #7 or #8, and</w:t>
      </w:r>
    </w:p>
    <w:p w14:paraId="795B3D86" w14:textId="77777777" w:rsidR="00D40C70" w:rsidRPr="00BC508A" w:rsidRDefault="00D40C70" w:rsidP="00D40C70">
      <w:pPr>
        <w:pStyle w:val="B2"/>
      </w:pPr>
      <w:r w:rsidRPr="00BC508A">
        <w:t>a)</w:t>
      </w:r>
      <w:r w:rsidRPr="00BC508A">
        <w:tab/>
        <w:t>if the UE maintains a counter for "SIM/USIM considered invalid for GPRS services" events and the counter has a value less than a UE implementation-specific maximum value, the UE shall:</w:t>
      </w:r>
    </w:p>
    <w:p w14:paraId="3C54472C" w14:textId="1A850323" w:rsidR="00D40C70" w:rsidRPr="00BC508A" w:rsidRDefault="00D40C70" w:rsidP="00D40C70">
      <w:pPr>
        <w:pStyle w:val="B3"/>
      </w:pPr>
      <w:r w:rsidRPr="00BC508A">
        <w:t>i)</w:t>
      </w:r>
      <w:r w:rsidRPr="00BC508A">
        <w:tab/>
        <w:t xml:space="preserve">set the EPS update status to EU3 ROAMING NOT ALLOWED (and shall store it according to </w:t>
      </w:r>
      <w:r w:rsidR="00FB1684" w:rsidRPr="00BC508A">
        <w:t>clause</w:t>
      </w:r>
      <w:r w:rsidRPr="00BC508A">
        <w:t> 5.1.3.3) and shall delete any GUTI, last visited registered TAI, TAI list and eKSI;</w:t>
      </w:r>
    </w:p>
    <w:p w14:paraId="59AB870E" w14:textId="77777777" w:rsidR="00A92C56" w:rsidRPr="00BC508A" w:rsidRDefault="00A92C56" w:rsidP="005974C3">
      <w:pPr>
        <w:pStyle w:val="B4"/>
      </w:pPr>
      <w:r w:rsidRPr="00BC508A">
        <w:t>-</w:t>
      </w:r>
      <w:r w:rsidRPr="00BC508A">
        <w:tab/>
        <w:t>if the EMM cause value received is #3, #6 or #8, delete the list of equivalent PLMNs if any;</w:t>
      </w:r>
    </w:p>
    <w:p w14:paraId="656527A1" w14:textId="77777777" w:rsidR="00D40C70" w:rsidRPr="00BC508A" w:rsidRDefault="00D40C70" w:rsidP="005974C3">
      <w:pPr>
        <w:pStyle w:val="B4"/>
      </w:pPr>
      <w:r w:rsidRPr="00BC508A">
        <w:t>-</w:t>
      </w:r>
      <w:r w:rsidRPr="00BC508A">
        <w:tab/>
        <w:t>increment the counter for "SIM/USIM considered invalid for GPRS services" events;</w:t>
      </w:r>
    </w:p>
    <w:p w14:paraId="74AE440C" w14:textId="77777777" w:rsidR="00D40C70" w:rsidRPr="00BC508A" w:rsidRDefault="00D40C70" w:rsidP="005974C3">
      <w:pPr>
        <w:pStyle w:val="B4"/>
      </w:pPr>
      <w:r w:rsidRPr="00BC508A">
        <w:t>-</w:t>
      </w:r>
      <w:r w:rsidRPr="00BC508A">
        <w:tab/>
        <w:t>if the EMM cause value received is #3, #6 or #8, and if the UE maintains a counter for "SIM/USIM considered invalid for non-GPRS services" and the counter has a value less than a UE implementation-specific maximum value, increment the counter;</w:t>
      </w:r>
    </w:p>
    <w:p w14:paraId="5C75642A" w14:textId="77777777" w:rsidR="00D40C70" w:rsidRPr="00BC508A" w:rsidRDefault="00D40C70" w:rsidP="005974C3">
      <w:pPr>
        <w:pStyle w:val="B4"/>
      </w:pPr>
      <w:r w:rsidRPr="00BC508A">
        <w:t>-</w:t>
      </w:r>
      <w:r w:rsidRPr="00BC508A">
        <w:tab/>
        <w:t>if an attach, tracking area updating or a service request procedure was performed, reset the attach attempt counter, the tracking area updating attempt counter or the service request attempt counter, respectively;</w:t>
      </w:r>
    </w:p>
    <w:p w14:paraId="1E907700" w14:textId="77777777" w:rsidR="00D40C70" w:rsidRPr="00BC508A" w:rsidRDefault="00D40C70" w:rsidP="005974C3">
      <w:pPr>
        <w:pStyle w:val="B4"/>
      </w:pPr>
      <w:r w:rsidRPr="00BC508A">
        <w:t>-</w:t>
      </w:r>
      <w:r w:rsidRPr="00BC508A">
        <w:tab/>
        <w:t>if A/Gb mode or Iu mode is supported by the UE, handle the GMM parameters GPRS attach attempt counter, routing area updating attempt counter or service request attempt counter, GMM state, GPRS update status, P-TMSI, P-TMSI signature, RAI, GPRS ciphering key sequence number as specified in 3GPP TS 24.008 [13] for the case when the GPRS attach, routing area updating or service request procedure is rejected with the GMM cause of the same value in a NAS message without integrity protection;</w:t>
      </w:r>
    </w:p>
    <w:p w14:paraId="718C7280" w14:textId="60656B81" w:rsidR="009750AA" w:rsidRPr="00BC508A" w:rsidRDefault="009750AA" w:rsidP="005974C3">
      <w:pPr>
        <w:pStyle w:val="B4"/>
      </w:pPr>
      <w:r w:rsidRPr="00BC508A">
        <w:t>-</w:t>
      </w:r>
      <w:r w:rsidRPr="00BC508A">
        <w:tab/>
      </w:r>
      <w:r w:rsidR="005974C3" w:rsidRPr="00BC508A">
        <w:t>i</w:t>
      </w:r>
      <w:r w:rsidRPr="00BC508A">
        <w:t>f the UE is operating in single-registration mode and the EMM cause value received is #3, #6 or #7, handle the 5GMM parameters 5GMM state, 5GS update status, registration attempt counter or service request attempt counter, 5G-GUTI, last visited registered TAI, TAI list and ngKSI as specified in 3GPP TS 24.501 [54] for the case when the registration request or service request procedure performed over 3GPP access is rejected with the 5GMM cause with the same value in a NAS message without integrity protection</w:t>
      </w:r>
      <w:r w:rsidR="005974C3" w:rsidRPr="00BC508A">
        <w:t>;</w:t>
      </w:r>
    </w:p>
    <w:p w14:paraId="2EAEAFD4" w14:textId="5472A793" w:rsidR="00431B51" w:rsidRPr="00BC508A" w:rsidRDefault="00D40C70" w:rsidP="005974C3">
      <w:pPr>
        <w:pStyle w:val="B4"/>
      </w:pPr>
      <w:r w:rsidRPr="00BC508A">
        <w:t>-</w:t>
      </w:r>
      <w:r w:rsidRPr="00BC508A">
        <w:tab/>
      </w:r>
      <w:r w:rsidR="005974C3" w:rsidRPr="00BC508A">
        <w:t>i</w:t>
      </w:r>
      <w:r w:rsidRPr="00BC508A">
        <w:t>f the UE is operating in single-registration mode and the EMM cause value received is #8, set the 5GMM state to 5GMM-DEREGISTERED, the 5GS update status to 5U3 ROAMING NOT ALLOWED, shall reset the registration attempt counter and shall delete any 5G-GUTI, last visited registered TAI, TAI list and ngKSI for 3GPP access</w:t>
      </w:r>
      <w:r w:rsidR="005974C3" w:rsidRPr="00BC508A">
        <w:t>;</w:t>
      </w:r>
    </w:p>
    <w:p w14:paraId="6CDD5B69" w14:textId="7E9C2DE1" w:rsidR="00D40C70" w:rsidRPr="00BC508A" w:rsidRDefault="00D40C70" w:rsidP="005974C3">
      <w:pPr>
        <w:pStyle w:val="B4"/>
      </w:pPr>
      <w:r w:rsidRPr="00BC508A">
        <w:t>-</w:t>
      </w:r>
      <w:r w:rsidRPr="00BC508A">
        <w:tab/>
        <w:t>store the current TAI in the list of "forbidden tracking areas for roaming", memorize the current TAI was stored in the list of "forbidden tracking areas for roaming" for non-integrity protected NAS reject message and enter the state EMM-DEREGISTERED.LIMITED-SERVICE; and</w:t>
      </w:r>
    </w:p>
    <w:p w14:paraId="0308ACC8" w14:textId="77777777" w:rsidR="00D40C70" w:rsidRPr="00BC508A" w:rsidRDefault="00D40C70" w:rsidP="005974C3">
      <w:pPr>
        <w:pStyle w:val="B4"/>
      </w:pPr>
      <w:r w:rsidRPr="00BC508A">
        <w:t>-</w:t>
      </w:r>
      <w:r w:rsidRPr="00BC508A">
        <w:tab/>
        <w:t>search for a suitable cell in another tracking area or in another location area according to 3GPP TS 36.304 [21]; or</w:t>
      </w:r>
    </w:p>
    <w:p w14:paraId="7ED91BD7" w14:textId="5D312E36" w:rsidR="00D40C70" w:rsidRPr="00BC508A" w:rsidRDefault="00D40C70" w:rsidP="00D40C70">
      <w:pPr>
        <w:pStyle w:val="B3"/>
      </w:pPr>
      <w:r w:rsidRPr="00BC508A">
        <w:t>ii)</w:t>
      </w:r>
      <w:r w:rsidRPr="00BC508A">
        <w:tab/>
        <w:t xml:space="preserve">proceed as specified in </w:t>
      </w:r>
      <w:r w:rsidR="00FB1684" w:rsidRPr="00BC508A">
        <w:t>clause</w:t>
      </w:r>
      <w:r w:rsidRPr="00BC508A">
        <w:t>s 5.5.1, 5.5.3 and 5.6.1;</w:t>
      </w:r>
    </w:p>
    <w:p w14:paraId="6A0E073C" w14:textId="77777777" w:rsidR="00D40C70" w:rsidRPr="00BC508A" w:rsidRDefault="00D40C70" w:rsidP="005974C3">
      <w:pPr>
        <w:pStyle w:val="B4"/>
      </w:pPr>
      <w:r w:rsidRPr="00BC508A">
        <w:t>-</w:t>
      </w:r>
      <w:r w:rsidRPr="00BC508A">
        <w:tab/>
        <w:t>increment the counter for "SIM/USIM considered invalid for GPRS services" events; and</w:t>
      </w:r>
    </w:p>
    <w:p w14:paraId="37386A94" w14:textId="77777777" w:rsidR="00D40C70" w:rsidRPr="00BC508A" w:rsidRDefault="00D40C70" w:rsidP="005974C3">
      <w:pPr>
        <w:pStyle w:val="B4"/>
      </w:pPr>
      <w:r w:rsidRPr="00BC508A">
        <w:t>-</w:t>
      </w:r>
      <w:r w:rsidRPr="00BC508A">
        <w:tab/>
        <w:t>if the EMM cause value received is #3, #6 or #8, and if the UE maintains a counter for "SIM/USIM considered invalid for non-GPRS services" and the counter has a value less than a UE implementation specific maximum value, increment the counter; and</w:t>
      </w:r>
    </w:p>
    <w:p w14:paraId="0A5D8B2F" w14:textId="5E8551F6" w:rsidR="00D40C70" w:rsidRPr="00BC508A" w:rsidRDefault="00D40C70" w:rsidP="00D40C70">
      <w:pPr>
        <w:pStyle w:val="B2"/>
      </w:pPr>
      <w:r w:rsidRPr="00BC508A">
        <w:t>b)</w:t>
      </w:r>
      <w:r w:rsidRPr="00BC508A">
        <w:tab/>
        <w:t xml:space="preserve">else the UE shall proceed as specified in </w:t>
      </w:r>
      <w:r w:rsidR="00FB1684" w:rsidRPr="00BC508A">
        <w:t>clause</w:t>
      </w:r>
      <w:r w:rsidRPr="00BC508A">
        <w:t>s 5.5.1, 5.5.3 and 5.6.1;</w:t>
      </w:r>
    </w:p>
    <w:p w14:paraId="41B12E44" w14:textId="725CF92E" w:rsidR="00D40C70" w:rsidRPr="00BC508A" w:rsidRDefault="00D40C70" w:rsidP="00D40C70">
      <w:pPr>
        <w:pStyle w:val="B1"/>
      </w:pPr>
      <w:r w:rsidRPr="00BC508A">
        <w:t>2)</w:t>
      </w:r>
      <w:r w:rsidRPr="00BC508A">
        <w:tab/>
        <w:t xml:space="preserve">if the EMM cause value received is #12, #13 or #15, the UE shall additionally proceed as specified in </w:t>
      </w:r>
      <w:r w:rsidR="00FB1684" w:rsidRPr="00BC508A">
        <w:t>clause</w:t>
      </w:r>
      <w:r w:rsidRPr="00BC508A">
        <w:t>s 5.5.1, 5.5.3 and 5.6.1;</w:t>
      </w:r>
    </w:p>
    <w:p w14:paraId="4548B647" w14:textId="04C81CB9" w:rsidR="00D40C70" w:rsidRPr="00BC508A" w:rsidRDefault="00D40C70" w:rsidP="00D40C70">
      <w:pPr>
        <w:pStyle w:val="B1"/>
      </w:pPr>
      <w:r w:rsidRPr="00BC508A">
        <w:t>3)</w:t>
      </w:r>
      <w:r w:rsidRPr="00BC508A">
        <w:tab/>
        <w:t>if the EMM cause value received is #11, #14</w:t>
      </w:r>
      <w:r w:rsidR="00A73868">
        <w:t>,</w:t>
      </w:r>
      <w:r w:rsidRPr="00BC508A">
        <w:t xml:space="preserve"> #35</w:t>
      </w:r>
      <w:r w:rsidR="00A73868">
        <w:t xml:space="preserve"> or #36</w:t>
      </w:r>
      <w:r w:rsidRPr="00BC508A">
        <w:t xml:space="preserve"> and the UE is in its HPLMN or EHPLMN </w:t>
      </w:r>
      <w:r w:rsidRPr="00BC508A">
        <w:rPr>
          <w:lang w:eastAsia="ja-JP"/>
        </w:rPr>
        <w:t>(if the EHPLMN list is present)</w:t>
      </w:r>
      <w:r w:rsidRPr="00BC508A">
        <w:t>,</w:t>
      </w:r>
    </w:p>
    <w:p w14:paraId="118597E4" w14:textId="4D939801" w:rsidR="00D40C70" w:rsidRPr="00BC508A" w:rsidRDefault="00D40C70" w:rsidP="00D40C70">
      <w:pPr>
        <w:pStyle w:val="B2"/>
      </w:pPr>
      <w:r w:rsidRPr="00BC508A">
        <w:t>-</w:t>
      </w:r>
      <w:r w:rsidRPr="00BC508A">
        <w:tab/>
        <w:t xml:space="preserve">the UE shall set the EPS update status to EU3 ROAMING NOT ALLOWED (and shall store it according to </w:t>
      </w:r>
      <w:r w:rsidR="00FB1684" w:rsidRPr="00BC508A">
        <w:t>clause</w:t>
      </w:r>
      <w:r w:rsidRPr="00BC508A">
        <w:t> 5.1.3.3) and shall delete any GUTI, last visited registered TAI, TAI list and eKSI. The UE shall delete the list of equivalent PLMNs. Additionally, if an attach, tracking area updating or service request procedure was performed, the UE shall reset the attach attempt counter or the tracking area updating attempt counter or the service request attempt counter, respectively</w:t>
      </w:r>
      <w:r w:rsidR="005974C3" w:rsidRPr="00BC508A">
        <w:t>;</w:t>
      </w:r>
    </w:p>
    <w:p w14:paraId="0A5C5ADA" w14:textId="323B43E4" w:rsidR="005A4826" w:rsidRPr="00BC508A" w:rsidRDefault="00D40C70" w:rsidP="005A4826">
      <w:pPr>
        <w:pStyle w:val="B2"/>
      </w:pPr>
      <w:r w:rsidRPr="00BC508A">
        <w:t>-</w:t>
      </w:r>
      <w:r w:rsidRPr="00BC508A">
        <w:tab/>
      </w:r>
      <w:r w:rsidR="005974C3" w:rsidRPr="00BC508A">
        <w:t>f</w:t>
      </w:r>
      <w:r w:rsidR="005A4826" w:rsidRPr="00BC508A">
        <w:t xml:space="preserve">or the EMM cause #11 and #14, </w:t>
      </w:r>
      <w:r w:rsidRPr="00BC508A">
        <w:t>if A/Gb mode or Iu mode is supported by the UE, the UE shall in addition handle the GMM parameters GMM state, GPRS update status, P-TMSI, P-TMSI signature, RAI, GPRS ciphering key sequence number and GPRS attach attempt counter or routing area updating attempt counter or service request attempt counter as specified in 3GPP TS 24.008 [13] for the case when the procedure is rejected with the GMM cause with the same value in a NAS message without integrity protection;</w:t>
      </w:r>
    </w:p>
    <w:p w14:paraId="02E49201" w14:textId="4DDDF712" w:rsidR="00431B51" w:rsidRPr="00BC508A" w:rsidRDefault="005A4826" w:rsidP="005A4826">
      <w:pPr>
        <w:pStyle w:val="B2"/>
      </w:pPr>
      <w:r w:rsidRPr="00BC508A">
        <w:t>-</w:t>
      </w:r>
      <w:r w:rsidRPr="00BC508A">
        <w:tab/>
      </w:r>
      <w:r w:rsidR="005974C3" w:rsidRPr="00BC508A">
        <w:t>f</w:t>
      </w:r>
      <w:r w:rsidRPr="00BC508A">
        <w:t>or the EMM cause #35</w:t>
      </w:r>
      <w:r w:rsidR="00A73868" w:rsidRPr="00A73868">
        <w:t xml:space="preserve"> </w:t>
      </w:r>
      <w:r w:rsidR="00A73868">
        <w:t>and #36</w:t>
      </w:r>
      <w:r w:rsidRPr="00BC508A">
        <w:t>, if A/Gb mode or Iu mode is supported by the UE, the UE shall in addition handle the GMM parameters GMM state, GPRS update status, P-TMSI, P-TMSI signature, RAI, GPRS ciphering key sequence number and GPRS attach attempt counter or routing area updating attempt counter or service request attempt counter as specified in 3GPP TS 24.008 [13] for the case when the procedure is rejected with the GMM cause value #11 in a NAS message without integrity protection;</w:t>
      </w:r>
    </w:p>
    <w:p w14:paraId="06C959E4" w14:textId="0EC5E355" w:rsidR="009750AA" w:rsidRPr="00BC508A" w:rsidRDefault="009750AA" w:rsidP="009750AA">
      <w:pPr>
        <w:pStyle w:val="B2"/>
      </w:pPr>
      <w:r w:rsidRPr="00BC508A">
        <w:t>-</w:t>
      </w:r>
      <w:r w:rsidRPr="00BC508A">
        <w:tab/>
      </w:r>
      <w:r w:rsidR="005974C3" w:rsidRPr="00BC508A">
        <w:t>i</w:t>
      </w:r>
      <w:r w:rsidRPr="00BC508A">
        <w:t>f the UE is operating in single-registration mode and the EMM cause value received is #11</w:t>
      </w:r>
      <w:r w:rsidR="00A73868">
        <w:t xml:space="preserve"> or #36</w:t>
      </w:r>
      <w:r w:rsidRPr="00BC508A">
        <w:t>, the UE shall in addition handle the 5GMM parameters 5GMM state, 5GS update status, registration attempt counter or service request attempt counter, 5G-GUTI, last visited registered TAI, TAI list and ngKSI as specified in 3GPP TS 24.501 [54] for the case when the registration request procedure or service request procedure performed over 3GPP access is rejected with the 5GMM cause with the same value in a NAS message without integrity protection</w:t>
      </w:r>
      <w:r w:rsidR="005974C3" w:rsidRPr="00BC508A">
        <w:t>;</w:t>
      </w:r>
    </w:p>
    <w:p w14:paraId="323CC7A7" w14:textId="611DF28C" w:rsidR="00431B51" w:rsidRPr="00BC508A" w:rsidRDefault="00D40C70" w:rsidP="00D40C70">
      <w:pPr>
        <w:pStyle w:val="B2"/>
      </w:pPr>
      <w:r w:rsidRPr="00BC508A">
        <w:t>-</w:t>
      </w:r>
      <w:r w:rsidRPr="00BC508A">
        <w:tab/>
      </w:r>
      <w:r w:rsidR="005974C3" w:rsidRPr="00BC508A">
        <w:t>i</w:t>
      </w:r>
      <w:r w:rsidRPr="00BC508A">
        <w:t>f the UE is operating in single-registration mode and the EMM cause value received is #14 or #35, the UE shall in addition set the 5GMM state to 5GMM-DEREGISTERED, the 5GS update status to 5U3 ROAMING NOT ALLOWED, shall reset the registration attempt counter</w:t>
      </w:r>
      <w:r w:rsidR="00620204" w:rsidRPr="00BC508A">
        <w:t xml:space="preserve"> or service request attempt counter,</w:t>
      </w:r>
      <w:r w:rsidRPr="00BC508A">
        <w:t xml:space="preserve"> and shall delete any 5G-GUTI, last visited registered TAI, TAI list and ngKSI for 3GPP access</w:t>
      </w:r>
      <w:r w:rsidR="005974C3" w:rsidRPr="00BC508A">
        <w:t>;</w:t>
      </w:r>
    </w:p>
    <w:p w14:paraId="59DC7BA8" w14:textId="60C41075" w:rsidR="00D40C70" w:rsidRPr="00BC508A" w:rsidRDefault="00D40C70" w:rsidP="00D40C70">
      <w:pPr>
        <w:pStyle w:val="B2"/>
      </w:pPr>
      <w:r w:rsidRPr="00BC508A">
        <w:t>-</w:t>
      </w:r>
      <w:r w:rsidRPr="00BC508A">
        <w:tab/>
        <w:t>the UE shall store the current TAI in the list of "forbidden tracking areas for roaming", memorize the current TAI was stored in the list of "forbidden tracking areas for roaming" for non-integrity protected NAS reject message and enter the state EMM-DEREGISTERED.LIMITED-SERVICE; and</w:t>
      </w:r>
    </w:p>
    <w:p w14:paraId="7A80B066" w14:textId="77777777" w:rsidR="00D40C70" w:rsidRPr="00BC508A" w:rsidRDefault="00D40C70" w:rsidP="00D40C70">
      <w:pPr>
        <w:pStyle w:val="B2"/>
      </w:pPr>
      <w:r w:rsidRPr="00BC508A">
        <w:t>-</w:t>
      </w:r>
      <w:r w:rsidRPr="00BC508A">
        <w:tab/>
        <w:t>the UE shall search for a suitable cell in another tracking area or in another location area in the same PLMN according to 3GPP TS 36.304 [21];</w:t>
      </w:r>
    </w:p>
    <w:p w14:paraId="35FC2720" w14:textId="0C029158" w:rsidR="00D40C70" w:rsidRPr="00BC508A" w:rsidRDefault="00D40C70" w:rsidP="00D40C70">
      <w:pPr>
        <w:pStyle w:val="B1"/>
      </w:pPr>
      <w:r w:rsidRPr="00BC508A">
        <w:t>4)</w:t>
      </w:r>
      <w:r w:rsidRPr="00BC508A">
        <w:tab/>
        <w:t>if the EMM cause value received is #11</w:t>
      </w:r>
      <w:r w:rsidR="00A73868">
        <w:t xml:space="preserve">, </w:t>
      </w:r>
      <w:r w:rsidRPr="00BC508A">
        <w:t>#35</w:t>
      </w:r>
      <w:r w:rsidR="00A73868">
        <w:t xml:space="preserve"> or #36</w:t>
      </w:r>
      <w:r w:rsidRPr="00BC508A">
        <w:t xml:space="preserve"> and the UE is not in its HPLMN or EHPLMN </w:t>
      </w:r>
      <w:r w:rsidRPr="00BC508A">
        <w:rPr>
          <w:lang w:eastAsia="ja-JP"/>
        </w:rPr>
        <w:t>(if the EHPLMN list is present)</w:t>
      </w:r>
      <w:r w:rsidRPr="00BC508A">
        <w:t xml:space="preserve">, in addition to the UE requirements specified in </w:t>
      </w:r>
      <w:r w:rsidR="00FB1684" w:rsidRPr="00BC508A">
        <w:t>clause</w:t>
      </w:r>
      <w:r w:rsidRPr="00BC508A">
        <w:t> 5.5.1, 5.5.3 and 5.6.1,</w:t>
      </w:r>
    </w:p>
    <w:p w14:paraId="2575CA06" w14:textId="77777777" w:rsidR="00D40C70" w:rsidRPr="00BC508A" w:rsidRDefault="00D40C70" w:rsidP="00D40C70">
      <w:pPr>
        <w:pStyle w:val="B2"/>
      </w:pPr>
      <w:r w:rsidRPr="00BC508A">
        <w:tab/>
        <w:t>if the UE maintains a list of PLMN-specific attempt counters and the PLMN-specific attempt counter for the PLMN sending the reject message has a value less than a UE implementation-specific maximum value, the UE shall increment the PLMN-specific attempt counter for the PLMN;</w:t>
      </w:r>
    </w:p>
    <w:p w14:paraId="32D40207" w14:textId="154004A4" w:rsidR="00D40C70" w:rsidRPr="00BC508A" w:rsidRDefault="00D40C70" w:rsidP="00D40C70">
      <w:pPr>
        <w:pStyle w:val="B1"/>
      </w:pPr>
      <w:r w:rsidRPr="00BC508A">
        <w:t>5)</w:t>
      </w:r>
      <w:r w:rsidRPr="00BC508A">
        <w:tab/>
        <w:t xml:space="preserve">if the EMM cause value received is #14 and the UE is not roaming in its HPLMN or EHPLMN </w:t>
      </w:r>
      <w:r w:rsidRPr="00BC508A">
        <w:rPr>
          <w:lang w:eastAsia="ja-JP"/>
        </w:rPr>
        <w:t>(if the EHPLMN list is present)</w:t>
      </w:r>
      <w:r w:rsidRPr="00BC508A">
        <w:t xml:space="preserve">, in addition to the UE requirements specified in </w:t>
      </w:r>
      <w:r w:rsidR="00FB1684" w:rsidRPr="00BC508A">
        <w:t>clause</w:t>
      </w:r>
      <w:r w:rsidRPr="00BC508A">
        <w:t>5.5.1, 5.5.3 and 5.6.1,</w:t>
      </w:r>
    </w:p>
    <w:p w14:paraId="0A5E82B7" w14:textId="77777777" w:rsidR="00D40C70" w:rsidRPr="00BC508A" w:rsidRDefault="00D40C70" w:rsidP="00D40C70">
      <w:pPr>
        <w:pStyle w:val="B2"/>
      </w:pPr>
      <w:r w:rsidRPr="00BC508A">
        <w:tab/>
        <w:t>if the UE maintains a list of PLMN-specific PS-attempt counter and the PLMN-specific PS-attempt counter of the PLMN sending the reject message has a value less than a UE implementation-specific maximum value, the UE shall increment the PS-attempt counter of the PLMN; and</w:t>
      </w:r>
    </w:p>
    <w:p w14:paraId="66C9547C" w14:textId="77777777" w:rsidR="00D40C70" w:rsidRPr="00BC508A" w:rsidRDefault="00D40C70" w:rsidP="00D40C70">
      <w:pPr>
        <w:pStyle w:val="B1"/>
      </w:pPr>
      <w:r w:rsidRPr="00BC508A">
        <w:t>6)</w:t>
      </w:r>
      <w:r w:rsidRPr="00BC508A">
        <w:tab/>
        <w:t>if the EMM cause value received is #31 for a UE that has indicated support for CIoT optimizations, the UE may discard the message or alternatively the UE should:</w:t>
      </w:r>
    </w:p>
    <w:p w14:paraId="54BB071E" w14:textId="71B932F5" w:rsidR="00D40C70" w:rsidRPr="00BC508A" w:rsidRDefault="00D40C70" w:rsidP="00D40C70">
      <w:pPr>
        <w:pStyle w:val="B2"/>
      </w:pPr>
      <w:r w:rsidRPr="00BC508A">
        <w:t>-</w:t>
      </w:r>
      <w:r w:rsidRPr="00BC508A">
        <w:tab/>
        <w:t xml:space="preserve">set the EPS update status to EU3 ROAMING NOT ALLOWED (and shall store it according to </w:t>
      </w:r>
      <w:r w:rsidR="00FB1684" w:rsidRPr="00BC508A">
        <w:t>clause</w:t>
      </w:r>
      <w:r w:rsidRPr="00BC508A">
        <w:t> 5.1.3.3);</w:t>
      </w:r>
    </w:p>
    <w:p w14:paraId="260CDD38" w14:textId="77777777" w:rsidR="00D40C70" w:rsidRPr="00BC508A" w:rsidRDefault="00D40C70" w:rsidP="00D40C70">
      <w:pPr>
        <w:pStyle w:val="B2"/>
      </w:pPr>
      <w:r w:rsidRPr="00BC508A">
        <w:t>-</w:t>
      </w:r>
      <w:r w:rsidRPr="00BC508A">
        <w:tab/>
        <w:t>store the current TAI in the list of "forbidden tracking areas for roaming", memorize the current TAI was stored in the list of "forbidden tracking areas for roaming" for non-integrity protected NAS reject message; and</w:t>
      </w:r>
    </w:p>
    <w:p w14:paraId="568F8695" w14:textId="77777777" w:rsidR="00D40C70" w:rsidRPr="00BC508A" w:rsidRDefault="00D40C70" w:rsidP="00D40C70">
      <w:pPr>
        <w:pStyle w:val="B2"/>
      </w:pPr>
      <w:r w:rsidRPr="00BC508A">
        <w:t>-</w:t>
      </w:r>
      <w:r w:rsidRPr="00BC508A">
        <w:tab/>
        <w:t>search for a suitable cell in another tracking area according to 3GPP TS 36.304 [21].</w:t>
      </w:r>
    </w:p>
    <w:p w14:paraId="5B2AE8C8" w14:textId="77777777" w:rsidR="00D40C70" w:rsidRPr="00BC508A" w:rsidRDefault="00D40C70" w:rsidP="00D40C70">
      <w:r w:rsidRPr="00BC508A">
        <w:t>Upon expiry of timer T3247, the UE shall</w:t>
      </w:r>
    </w:p>
    <w:p w14:paraId="183114A7" w14:textId="77777777" w:rsidR="00D40C70" w:rsidRPr="00BC508A" w:rsidRDefault="00D40C70" w:rsidP="00D40C70">
      <w:pPr>
        <w:pStyle w:val="B1"/>
      </w:pPr>
      <w:r w:rsidRPr="00BC508A">
        <w:t>-</w:t>
      </w:r>
      <w:r w:rsidRPr="00BC508A">
        <w:tab/>
        <w:t xml:space="preserve">remove all </w:t>
      </w:r>
      <w:r w:rsidRPr="00BC508A">
        <w:rPr>
          <w:lang w:eastAsia="zh-CN"/>
        </w:rPr>
        <w:t>tracking areas from</w:t>
      </w:r>
      <w:r w:rsidRPr="00BC508A">
        <w:t xml:space="preserve"> the list of "forbidden tracking areas for regional provision of service" and the list of "forbidden tracking areas for roaming", which were stored in these lists for non-integrity protected NAS reject message;</w:t>
      </w:r>
    </w:p>
    <w:p w14:paraId="2DF215E6" w14:textId="77777777" w:rsidR="00D40C70" w:rsidRPr="00BC508A" w:rsidRDefault="00D40C70" w:rsidP="00D40C70">
      <w:pPr>
        <w:pStyle w:val="B1"/>
      </w:pPr>
      <w:r w:rsidRPr="00BC508A">
        <w:t>-</w:t>
      </w:r>
      <w:r w:rsidRPr="00BC508A">
        <w:tab/>
        <w:t>set the USIM to valid for EPS services, if</w:t>
      </w:r>
    </w:p>
    <w:p w14:paraId="3B3EDA1E" w14:textId="77777777" w:rsidR="00D40C70" w:rsidRPr="00BC508A" w:rsidRDefault="00D40C70" w:rsidP="00D40C70">
      <w:pPr>
        <w:pStyle w:val="B2"/>
      </w:pPr>
      <w:r w:rsidRPr="00BC508A">
        <w:t>-</w:t>
      </w:r>
      <w:r w:rsidRPr="00BC508A">
        <w:tab/>
        <w:t>the UE does not maintain a counter for "SIM/USIM considered invalid for GPRS services" events; or</w:t>
      </w:r>
    </w:p>
    <w:p w14:paraId="75428843" w14:textId="77777777" w:rsidR="00D40C70" w:rsidRPr="00BC508A" w:rsidRDefault="00D40C70" w:rsidP="00D40C70">
      <w:pPr>
        <w:pStyle w:val="B2"/>
      </w:pPr>
      <w:r w:rsidRPr="00BC508A">
        <w:t>-</w:t>
      </w:r>
      <w:r w:rsidRPr="00BC508A">
        <w:tab/>
        <w:t>the UE maintains a counter for "SIM/USIM considered invalid for GPRS services" events and this counter has a value less than a UE implementation-specific maximum value;</w:t>
      </w:r>
    </w:p>
    <w:p w14:paraId="14726A9A" w14:textId="77777777" w:rsidR="00D40C70" w:rsidRPr="00BC508A" w:rsidRDefault="00D40C70" w:rsidP="00D40C70">
      <w:pPr>
        <w:pStyle w:val="B1"/>
      </w:pPr>
      <w:r w:rsidRPr="00BC508A">
        <w:t>-</w:t>
      </w:r>
      <w:r w:rsidRPr="00BC508A">
        <w:tab/>
        <w:t>set the USIM to valid for non-EPS services, if</w:t>
      </w:r>
    </w:p>
    <w:p w14:paraId="04705DF5" w14:textId="77777777" w:rsidR="00D40C70" w:rsidRPr="00BC508A" w:rsidRDefault="00D40C70" w:rsidP="00D40C70">
      <w:pPr>
        <w:pStyle w:val="B2"/>
      </w:pPr>
      <w:r w:rsidRPr="00BC508A">
        <w:t>-</w:t>
      </w:r>
      <w:r w:rsidRPr="00BC508A">
        <w:tab/>
        <w:t>the UE does not maintain a counter for "SIM/USIM considered invalid for non-GPRS services" events; or</w:t>
      </w:r>
    </w:p>
    <w:p w14:paraId="65D12278" w14:textId="77777777" w:rsidR="00D40C70" w:rsidRPr="00BC508A" w:rsidRDefault="00D40C70" w:rsidP="00D40C70">
      <w:pPr>
        <w:pStyle w:val="B2"/>
      </w:pPr>
      <w:r w:rsidRPr="00BC508A">
        <w:t>-</w:t>
      </w:r>
      <w:r w:rsidRPr="00BC508A">
        <w:tab/>
        <w:t>the UE maintains a counter for "SIM/USIM considered invalid for non-GPRS services" events and this counter has a value less than a UE implementation-specific maximum value;</w:t>
      </w:r>
    </w:p>
    <w:p w14:paraId="232444B7" w14:textId="7D6BE134" w:rsidR="00D40C70" w:rsidRPr="00BC508A" w:rsidRDefault="00D40C70" w:rsidP="00D40C70">
      <w:pPr>
        <w:pStyle w:val="B1"/>
      </w:pPr>
      <w:r w:rsidRPr="00BC508A">
        <w:t>-</w:t>
      </w:r>
      <w:r w:rsidRPr="00BC508A">
        <w:tab/>
        <w:t xml:space="preserve">if the UE maintains a list of PLMN-specific attempt counters, for each PLMN-specific attempt counter that has a value greater than zero and less than a UE implementation-specific maximum value, remove the respective PLMN from the </w:t>
      </w:r>
      <w:r w:rsidR="00A92C56" w:rsidRPr="00BC508A">
        <w:t>extension of the "</w:t>
      </w:r>
      <w:r w:rsidRPr="00BC508A">
        <w:t>forbidden PLMN</w:t>
      </w:r>
      <w:r w:rsidR="00A92C56" w:rsidRPr="00BC508A">
        <w:t>s"</w:t>
      </w:r>
      <w:r w:rsidRPr="00BC508A">
        <w:t xml:space="preserve"> list;</w:t>
      </w:r>
    </w:p>
    <w:p w14:paraId="416CE245" w14:textId="2E41CFC8" w:rsidR="00D40C70" w:rsidRPr="00BC508A" w:rsidRDefault="00D40C70" w:rsidP="00D40C70">
      <w:pPr>
        <w:pStyle w:val="B1"/>
      </w:pPr>
      <w:r w:rsidRPr="00BC508A">
        <w:t>-</w:t>
      </w:r>
      <w:r w:rsidRPr="00BC508A">
        <w:tab/>
        <w:t xml:space="preserve">if the UE maintains a list of PLMN-specific PS-attempt counters, for each PLMN-specific PS-attempt counter that has a value greater than zero and less than a UE implementation-specific maximum value, remove the respective PLMN from the "forbidden PLMNs for GPRS service" list. If the resulting "forbidden PLMNs for GPRS service" list is empty, the UE shall re-enable the E-UTRA capability (see </w:t>
      </w:r>
      <w:r w:rsidR="00FB1684" w:rsidRPr="00BC508A">
        <w:t>clause</w:t>
      </w:r>
      <w:r w:rsidRPr="00BC508A">
        <w:t> 4.5);</w:t>
      </w:r>
    </w:p>
    <w:p w14:paraId="093136FA" w14:textId="77777777" w:rsidR="00D40C70" w:rsidRPr="00BC508A" w:rsidRDefault="00D40C70" w:rsidP="00D40C70">
      <w:pPr>
        <w:pStyle w:val="B1"/>
      </w:pPr>
      <w:r w:rsidRPr="00BC508A">
        <w:t>-</w:t>
      </w:r>
      <w:r w:rsidRPr="00BC508A">
        <w:tab/>
        <w:t>if the UE is supporting A/Gb mode or Iu mode, perform the actions as specified in 3GPP TS 24.008 [13] for the case when timer T3247 expires;</w:t>
      </w:r>
    </w:p>
    <w:p w14:paraId="4016DA5B" w14:textId="292E3ACA" w:rsidR="00D40C70" w:rsidRPr="00BC508A" w:rsidRDefault="00D40C70" w:rsidP="00D40C70">
      <w:pPr>
        <w:pStyle w:val="B1"/>
      </w:pPr>
      <w:r w:rsidRPr="00BC508A">
        <w:t>-</w:t>
      </w:r>
      <w:r w:rsidRPr="00BC508A">
        <w:tab/>
        <w:t xml:space="preserve">if the UE is supporting N1 mode, perform the actions as specified in 3GPP TS 24.501 [54], </w:t>
      </w:r>
      <w:r w:rsidR="00FB1684" w:rsidRPr="00BC508A">
        <w:t>clause</w:t>
      </w:r>
      <w:r w:rsidRPr="00BC508A">
        <w:t> 5.3.20.2 for the case when timer T3247 expires; and</w:t>
      </w:r>
    </w:p>
    <w:p w14:paraId="47C39E1D" w14:textId="77777777" w:rsidR="00D40C70" w:rsidRPr="00BC508A" w:rsidRDefault="00D40C70" w:rsidP="00D40C70">
      <w:pPr>
        <w:pStyle w:val="B1"/>
      </w:pPr>
      <w:r w:rsidRPr="00BC508A">
        <w:t>-</w:t>
      </w:r>
      <w:r w:rsidRPr="00BC508A">
        <w:tab/>
        <w:t>initiate an EPS attach procedure or tracking area updating procedure, if still needed, dependent on EMM state and EPS update status, or perform PLMN selection according to 3GPP TS 23.122 [6].</w:t>
      </w:r>
    </w:p>
    <w:p w14:paraId="36959C32" w14:textId="77777777" w:rsidR="00D40C70" w:rsidRDefault="00D40C70" w:rsidP="00D40C70">
      <w:r w:rsidRPr="00BC508A">
        <w:t>If the UE maintains a list of PLMN-specific attempt counters and PLMN-specific PS-attempt counters, when the UE is switched off, the UE shall, for each PLMN-specific attempt counter that has a value greater than zero and less than the UE implementation-specific maximum value, remove the respective PLMN from the forbidden PLMN list. When the USIM is removed, the UE should perform this action.</w:t>
      </w:r>
    </w:p>
    <w:p w14:paraId="480A0CFA" w14:textId="6C05BCA4" w:rsidR="00173937" w:rsidRPr="00BC508A" w:rsidRDefault="00173937" w:rsidP="00D40C70">
      <w:r w:rsidRPr="007F2770">
        <w:t xml:space="preserve">When the </w:t>
      </w:r>
      <w:r>
        <w:t>PLMN is removed from the</w:t>
      </w:r>
      <w:r w:rsidRPr="007F2770">
        <w:t xml:space="preserve"> </w:t>
      </w:r>
      <w:r>
        <w:t xml:space="preserve">list of </w:t>
      </w:r>
      <w:r w:rsidRPr="007F2770">
        <w:t>"forbidden PLMNs"</w:t>
      </w:r>
      <w:r>
        <w:t xml:space="preserve"> including </w:t>
      </w:r>
      <w:r w:rsidRPr="007F2770">
        <w:t>extension of the "forbidden PLMNs"</w:t>
      </w:r>
      <w:r>
        <w:t xml:space="preserve"> list as </w:t>
      </w:r>
      <w:r w:rsidRPr="007F2770">
        <w:t xml:space="preserve">specified in subclause 4.4.6 </w:t>
      </w:r>
      <w:r>
        <w:t xml:space="preserve">of </w:t>
      </w:r>
      <w:r w:rsidRPr="007F2770">
        <w:t>3GPP TS 23.122 [5]</w:t>
      </w:r>
      <w:r>
        <w:t>, the</w:t>
      </w:r>
      <w:r w:rsidRPr="007F2770">
        <w:t xml:space="preserve"> UE shall reset the PLMN-specific attempt counter for that PLMN</w:t>
      </w:r>
      <w:r>
        <w:t>.</w:t>
      </w:r>
    </w:p>
    <w:p w14:paraId="2A6F28AD" w14:textId="329D8D75" w:rsidR="00D40C70" w:rsidRPr="00BC508A" w:rsidRDefault="00D40C70" w:rsidP="00D40C70">
      <w:pPr>
        <w:pStyle w:val="NO"/>
      </w:pPr>
      <w:r w:rsidRPr="00BC508A">
        <w:t>NOTE 2:</w:t>
      </w:r>
      <w:r w:rsidRPr="00BC508A">
        <w:tab/>
        <w:t xml:space="preserve">If the respective PLMN was stored in the extension of the "forbidden PLMNs" list, then according to 3GPP TS 23.122 [6] the UE will delete the contents of this extension when the </w:t>
      </w:r>
      <w:r w:rsidR="00153CB0" w:rsidRPr="00BC508A">
        <w:t xml:space="preserve">UE is switched off or the </w:t>
      </w:r>
      <w:r w:rsidRPr="00BC508A">
        <w:t>USIM is removed.</w:t>
      </w:r>
    </w:p>
    <w:p w14:paraId="05782FD2" w14:textId="77777777" w:rsidR="00D40C70" w:rsidRPr="00BC508A" w:rsidRDefault="00D40C70" w:rsidP="00295835">
      <w:pPr>
        <w:pStyle w:val="Heading3"/>
      </w:pPr>
      <w:bookmarkStart w:id="1217" w:name="_CR5_3_8"/>
      <w:bookmarkStart w:id="1218" w:name="_Toc20217880"/>
      <w:bookmarkStart w:id="1219" w:name="_Toc27743764"/>
      <w:bookmarkStart w:id="1220" w:name="_Toc35959335"/>
      <w:bookmarkStart w:id="1221" w:name="_Toc45202766"/>
      <w:bookmarkStart w:id="1222" w:name="_Toc45700142"/>
      <w:bookmarkStart w:id="1223" w:name="_Toc51919878"/>
      <w:bookmarkStart w:id="1224" w:name="_Toc68250938"/>
      <w:bookmarkStart w:id="1225" w:name="_Toc187413847"/>
      <w:bookmarkEnd w:id="1217"/>
      <w:r w:rsidRPr="00BC508A">
        <w:t>5.3.8</w:t>
      </w:r>
      <w:r w:rsidRPr="00BC508A">
        <w:tab/>
        <w:t>Abnormal cases in the UE</w:t>
      </w:r>
      <w:bookmarkEnd w:id="1218"/>
      <w:bookmarkEnd w:id="1219"/>
      <w:bookmarkEnd w:id="1220"/>
      <w:bookmarkEnd w:id="1221"/>
      <w:bookmarkEnd w:id="1222"/>
      <w:bookmarkEnd w:id="1223"/>
      <w:bookmarkEnd w:id="1224"/>
      <w:bookmarkEnd w:id="1225"/>
    </w:p>
    <w:p w14:paraId="6ECF3CE4" w14:textId="77777777" w:rsidR="00D40C70" w:rsidRPr="00BC508A" w:rsidRDefault="00D40C70" w:rsidP="00D40C70">
      <w:r w:rsidRPr="00BC508A">
        <w:t>The following abnormal case can be identified:</w:t>
      </w:r>
    </w:p>
    <w:p w14:paraId="1F5FDA1C" w14:textId="77777777" w:rsidR="00D40C70" w:rsidRPr="00BC508A" w:rsidRDefault="00D40C70" w:rsidP="00D40C70">
      <w:pPr>
        <w:pStyle w:val="B1"/>
      </w:pPr>
      <w:r w:rsidRPr="00BC508A">
        <w:t>a)</w:t>
      </w:r>
      <w:r w:rsidRPr="00BC508A">
        <w:tab/>
        <w:t>EMM uplink message transmission failure indication by lower layers</w:t>
      </w:r>
    </w:p>
    <w:p w14:paraId="3B3F3193" w14:textId="77777777" w:rsidR="00D40C70" w:rsidRPr="00BC508A" w:rsidRDefault="00D40C70" w:rsidP="00D40C70">
      <w:pPr>
        <w:pStyle w:val="B1"/>
      </w:pPr>
      <w:r w:rsidRPr="00BC508A">
        <w:tab/>
        <w:t>When it is specified in the relevant procedure that it is up to the UE implementation to rerun the ongoing procedure that triggered that procedure, the procedure can typically be re-initiated using a retransmission mechanism of the uplink message (the one that has previously failed to be transmitted) with new sequence number and message authentication code information thus avoiding to restart the whole procedure.</w:t>
      </w:r>
    </w:p>
    <w:p w14:paraId="025DA03C" w14:textId="77777777" w:rsidR="00D40C70" w:rsidRPr="00BC508A" w:rsidRDefault="00D40C70" w:rsidP="00295835">
      <w:pPr>
        <w:pStyle w:val="Heading3"/>
        <w:rPr>
          <w:lang w:eastAsia="zh-CN"/>
        </w:rPr>
      </w:pPr>
      <w:bookmarkStart w:id="1226" w:name="_CR5_3_9"/>
      <w:bookmarkStart w:id="1227" w:name="_Toc20217881"/>
      <w:bookmarkStart w:id="1228" w:name="_Toc27743765"/>
      <w:bookmarkStart w:id="1229" w:name="_Toc35959336"/>
      <w:bookmarkStart w:id="1230" w:name="_Toc45202767"/>
      <w:bookmarkStart w:id="1231" w:name="_Toc45700143"/>
      <w:bookmarkStart w:id="1232" w:name="_Toc51919879"/>
      <w:bookmarkStart w:id="1233" w:name="_Toc68250939"/>
      <w:bookmarkStart w:id="1234" w:name="_Toc187413848"/>
      <w:bookmarkEnd w:id="1226"/>
      <w:r w:rsidRPr="00BC508A">
        <w:t>5.3.</w:t>
      </w:r>
      <w:r w:rsidRPr="00BC508A">
        <w:rPr>
          <w:lang w:eastAsia="zh-CN"/>
        </w:rPr>
        <w:t>9</w:t>
      </w:r>
      <w:r w:rsidRPr="00BC508A">
        <w:tab/>
        <w:t>Handling of</w:t>
      </w:r>
      <w:r w:rsidRPr="00BC508A">
        <w:rPr>
          <w:lang w:eastAsia="zh-CN"/>
        </w:rPr>
        <w:t xml:space="preserve"> NAS level</w:t>
      </w:r>
      <w:r w:rsidRPr="00BC508A">
        <w:t xml:space="preserve"> mobility management congestion control</w:t>
      </w:r>
      <w:bookmarkEnd w:id="1227"/>
      <w:bookmarkEnd w:id="1228"/>
      <w:bookmarkEnd w:id="1229"/>
      <w:bookmarkEnd w:id="1230"/>
      <w:bookmarkEnd w:id="1231"/>
      <w:bookmarkEnd w:id="1232"/>
      <w:bookmarkEnd w:id="1233"/>
      <w:bookmarkEnd w:id="1234"/>
    </w:p>
    <w:p w14:paraId="5CD8CA61" w14:textId="77777777" w:rsidR="00D40C70" w:rsidRPr="00BC508A" w:rsidRDefault="00D40C70" w:rsidP="00D40C70">
      <w:pPr>
        <w:rPr>
          <w:lang w:eastAsia="zh-CN"/>
        </w:rPr>
      </w:pPr>
      <w:r w:rsidRPr="00BC508A">
        <w:rPr>
          <w:lang w:eastAsia="zh-CN"/>
        </w:rPr>
        <w:t xml:space="preserve">The network may detect EMM signalling congestion and perform </w:t>
      </w:r>
      <w:r w:rsidRPr="00BC508A">
        <w:rPr>
          <w:lang w:eastAsia="ja-JP"/>
        </w:rPr>
        <w:t xml:space="preserve">NAS level </w:t>
      </w:r>
      <w:r w:rsidRPr="00BC508A">
        <w:rPr>
          <w:lang w:eastAsia="zh-CN"/>
        </w:rPr>
        <w:t>mobility management</w:t>
      </w:r>
      <w:r w:rsidRPr="00BC508A">
        <w:rPr>
          <w:lang w:eastAsia="ja-JP"/>
        </w:rPr>
        <w:t xml:space="preserve"> congestion </w:t>
      </w:r>
      <w:r w:rsidRPr="00BC508A">
        <w:rPr>
          <w:lang w:eastAsia="zh-CN"/>
        </w:rPr>
        <w:t xml:space="preserve">control. </w:t>
      </w:r>
      <w:r w:rsidRPr="00BC508A">
        <w:rPr>
          <w:lang w:eastAsia="ja-JP"/>
        </w:rPr>
        <w:t xml:space="preserve">NAS level mobility management congestion </w:t>
      </w:r>
      <w:r w:rsidRPr="00BC508A">
        <w:rPr>
          <w:lang w:eastAsia="zh-CN"/>
        </w:rPr>
        <w:t xml:space="preserve">control consists of </w:t>
      </w:r>
      <w:r w:rsidRPr="00BC508A">
        <w:t xml:space="preserve">general NAS level mobility management </w:t>
      </w:r>
      <w:r w:rsidRPr="00BC508A">
        <w:rPr>
          <w:lang w:eastAsia="zh-CN"/>
        </w:rPr>
        <w:t xml:space="preserve">congestion </w:t>
      </w:r>
      <w:r w:rsidRPr="00BC508A">
        <w:t>control and subscribed APN based congestion control</w:t>
      </w:r>
      <w:r w:rsidRPr="00BC508A">
        <w:rPr>
          <w:lang w:eastAsia="zh-CN"/>
        </w:rPr>
        <w:t>.</w:t>
      </w:r>
    </w:p>
    <w:p w14:paraId="03D8C801" w14:textId="77777777" w:rsidR="00D40C70" w:rsidRPr="00BC508A" w:rsidRDefault="00D40C70" w:rsidP="00D40C70">
      <w:pPr>
        <w:rPr>
          <w:lang w:eastAsia="zh-CN"/>
        </w:rPr>
      </w:pPr>
      <w:r w:rsidRPr="00BC508A">
        <w:rPr>
          <w:lang w:eastAsia="ja-JP"/>
        </w:rPr>
        <w:t>Under general overload conditions the network may reject mobility management signalling requests from UEs</w:t>
      </w:r>
      <w:r w:rsidRPr="00BC508A">
        <w:rPr>
          <w:lang w:eastAsia="zh-CN"/>
        </w:rPr>
        <w:t xml:space="preserve"> as specified in 3GPP TS 23.401 [10]</w:t>
      </w:r>
      <w:r w:rsidRPr="00BC508A">
        <w:rPr>
          <w:lang w:eastAsia="ja-JP"/>
        </w:rPr>
        <w:t xml:space="preserve">. The network should not reject </w:t>
      </w:r>
      <w:r w:rsidRPr="00BC508A">
        <w:rPr>
          <w:lang w:eastAsia="zh-CN"/>
        </w:rPr>
        <w:t xml:space="preserve">the following </w:t>
      </w:r>
      <w:r w:rsidRPr="00BC508A">
        <w:rPr>
          <w:lang w:eastAsia="ja-JP"/>
        </w:rPr>
        <w:t>requests</w:t>
      </w:r>
      <w:r w:rsidRPr="00BC508A">
        <w:rPr>
          <w:lang w:eastAsia="zh-CN"/>
        </w:rPr>
        <w:t>:</w:t>
      </w:r>
    </w:p>
    <w:p w14:paraId="2E7D93E6" w14:textId="77777777" w:rsidR="00D40C70" w:rsidRPr="00BC508A" w:rsidRDefault="00D40C70" w:rsidP="00D40C70">
      <w:pPr>
        <w:pStyle w:val="B1"/>
        <w:rPr>
          <w:lang w:eastAsia="ja-JP"/>
        </w:rPr>
      </w:pPr>
      <w:r w:rsidRPr="00BC508A">
        <w:t>-</w:t>
      </w:r>
      <w:r w:rsidRPr="00BC508A">
        <w:tab/>
      </w:r>
      <w:r w:rsidRPr="00BC508A">
        <w:rPr>
          <w:lang w:eastAsia="zh-CN"/>
        </w:rPr>
        <w:t>requests</w:t>
      </w:r>
      <w:r w:rsidRPr="00BC508A">
        <w:rPr>
          <w:lang w:eastAsia="ja-JP"/>
        </w:rPr>
        <w:t xml:space="preserve"> for emergency bearer services;</w:t>
      </w:r>
    </w:p>
    <w:p w14:paraId="229FA79D" w14:textId="77777777" w:rsidR="00D40C70" w:rsidRPr="00BC508A" w:rsidRDefault="00D40C70" w:rsidP="00D40C70">
      <w:pPr>
        <w:pStyle w:val="B1"/>
        <w:rPr>
          <w:lang w:eastAsia="ja-JP"/>
        </w:rPr>
      </w:pPr>
      <w:r w:rsidRPr="00BC508A">
        <w:rPr>
          <w:lang w:eastAsia="ja-JP"/>
        </w:rPr>
        <w:t>-</w:t>
      </w:r>
      <w:r w:rsidRPr="00BC508A">
        <w:rPr>
          <w:lang w:eastAsia="ja-JP"/>
        </w:rPr>
        <w:tab/>
        <w:t>DETACH REQUEST message;</w:t>
      </w:r>
    </w:p>
    <w:p w14:paraId="61EDE955" w14:textId="77777777" w:rsidR="00D40C70" w:rsidRPr="00BC508A" w:rsidRDefault="00D40C70" w:rsidP="00D40C70">
      <w:pPr>
        <w:pStyle w:val="B1"/>
        <w:rPr>
          <w:lang w:eastAsia="zh-CN"/>
        </w:rPr>
      </w:pPr>
      <w:r w:rsidRPr="00BC508A">
        <w:rPr>
          <w:lang w:eastAsia="ja-JP"/>
        </w:rPr>
        <w:t>-</w:t>
      </w:r>
      <w:r w:rsidRPr="00BC508A">
        <w:rPr>
          <w:lang w:eastAsia="ja-JP"/>
        </w:rPr>
        <w:tab/>
        <w:t>service request or tracking area update request triggered by paging</w:t>
      </w:r>
      <w:r w:rsidRPr="00BC508A">
        <w:rPr>
          <w:lang w:eastAsia="zh-CN"/>
        </w:rPr>
        <w:t>;</w:t>
      </w:r>
    </w:p>
    <w:p w14:paraId="7F1D3DAA" w14:textId="77777777" w:rsidR="00D40C70" w:rsidRPr="00BC508A" w:rsidRDefault="00D40C70" w:rsidP="00D40C70">
      <w:pPr>
        <w:pStyle w:val="B1"/>
        <w:rPr>
          <w:lang w:eastAsia="ja-JP"/>
        </w:rPr>
      </w:pPr>
      <w:r w:rsidRPr="00BC508A">
        <w:rPr>
          <w:lang w:eastAsia="ja-JP"/>
        </w:rPr>
        <w:t>-</w:t>
      </w:r>
      <w:r w:rsidRPr="00BC508A">
        <w:rPr>
          <w:lang w:eastAsia="ja-JP"/>
        </w:rPr>
        <w:tab/>
        <w:t xml:space="preserve">requests from </w:t>
      </w:r>
      <w:r w:rsidRPr="00BC508A">
        <w:t>UE</w:t>
      </w:r>
      <w:r w:rsidRPr="00BC508A">
        <w:rPr>
          <w:lang w:eastAsia="zh-CN"/>
        </w:rPr>
        <w:t xml:space="preserve">s that were received via NAS signalling connections established with RRC establishment cause </w:t>
      </w:r>
      <w:r w:rsidRPr="00BC508A">
        <w:t>"High priority access AC 11 – 15"</w:t>
      </w:r>
      <w:r w:rsidRPr="00BC508A">
        <w:rPr>
          <w:lang w:eastAsia="ja-JP"/>
        </w:rPr>
        <w:t>;</w:t>
      </w:r>
    </w:p>
    <w:p w14:paraId="1FD39028" w14:textId="54EEDD6B" w:rsidR="00D40C70" w:rsidRPr="00BC508A" w:rsidRDefault="00D40C70" w:rsidP="00D40C70">
      <w:pPr>
        <w:pStyle w:val="B1"/>
        <w:rPr>
          <w:lang w:eastAsia="ja-JP"/>
        </w:rPr>
      </w:pPr>
      <w:r w:rsidRPr="00BC508A">
        <w:rPr>
          <w:lang w:eastAsia="ja-JP"/>
        </w:rPr>
        <w:t>-</w:t>
      </w:r>
      <w:r w:rsidRPr="00BC508A">
        <w:rPr>
          <w:lang w:eastAsia="ja-JP"/>
        </w:rPr>
        <w:tab/>
        <w:t>requests for attach, normal tracking area updating or periodic tracking area updating, when emergency is indicated by lower layers;</w:t>
      </w:r>
    </w:p>
    <w:p w14:paraId="124E0981" w14:textId="6AB14123" w:rsidR="00D40C70" w:rsidRPr="00BC508A" w:rsidRDefault="00D40C70" w:rsidP="00D40C70">
      <w:pPr>
        <w:pStyle w:val="B1"/>
      </w:pPr>
      <w:r w:rsidRPr="00BC508A">
        <w:t>-</w:t>
      </w:r>
      <w:r w:rsidRPr="00BC508A">
        <w:tab/>
        <w:t>request</w:t>
      </w:r>
      <w:r w:rsidRPr="00BC508A">
        <w:rPr>
          <w:lang w:eastAsia="zh-CN"/>
        </w:rPr>
        <w:t>s</w:t>
      </w:r>
      <w:r w:rsidRPr="00BC508A">
        <w:t xml:space="preserve"> for </w:t>
      </w:r>
      <w:r w:rsidRPr="00BC508A">
        <w:rPr>
          <w:lang w:eastAsia="ko-KR"/>
        </w:rPr>
        <w:t>CS fallback emergency call or 1xCS fallback emergency call</w:t>
      </w:r>
      <w:r w:rsidR="00E603DE" w:rsidRPr="00BC508A">
        <w:t>; and</w:t>
      </w:r>
    </w:p>
    <w:p w14:paraId="283D521B" w14:textId="3E69B14D" w:rsidR="00E603DE" w:rsidRPr="00BC508A" w:rsidRDefault="00E603DE" w:rsidP="00E603DE">
      <w:pPr>
        <w:pStyle w:val="B1"/>
      </w:pPr>
      <w:r w:rsidRPr="00BC508A">
        <w:t>-</w:t>
      </w:r>
      <w:r w:rsidRPr="00BC508A">
        <w:tab/>
        <w:t>request</w:t>
      </w:r>
      <w:r w:rsidRPr="00BC508A">
        <w:rPr>
          <w:lang w:eastAsia="zh-CN"/>
        </w:rPr>
        <w:t>s</w:t>
      </w:r>
      <w:r w:rsidRPr="00BC508A">
        <w:t xml:space="preserve"> for </w:t>
      </w:r>
      <w:r w:rsidRPr="00BC508A">
        <w:rPr>
          <w:lang w:eastAsia="ja-JP"/>
        </w:rPr>
        <w:t>tracking area update when the UE is reporting unavailability information due to enhanced discontinuous coverage</w:t>
      </w:r>
      <w:r w:rsidRPr="00BC508A">
        <w:t>.</w:t>
      </w:r>
    </w:p>
    <w:p w14:paraId="56CF4B77" w14:textId="77777777" w:rsidR="00D40C70" w:rsidRPr="00BC508A" w:rsidRDefault="00D40C70" w:rsidP="00D40C70">
      <w:r w:rsidRPr="00BC508A">
        <w:t xml:space="preserve">When subscribed APN based </w:t>
      </w:r>
      <w:r w:rsidRPr="00BC508A">
        <w:rPr>
          <w:lang w:eastAsia="zh-CN"/>
        </w:rPr>
        <w:t xml:space="preserve">mobility management </w:t>
      </w:r>
      <w:r w:rsidRPr="00BC508A">
        <w:t>congestion control</w:t>
      </w:r>
      <w:r w:rsidRPr="00BC508A">
        <w:rPr>
          <w:lang w:eastAsia="zh-CN"/>
        </w:rPr>
        <w:t xml:space="preserve"> </w:t>
      </w:r>
      <w:r w:rsidRPr="00BC508A">
        <w:t xml:space="preserve">is active for a particular APN, </w:t>
      </w:r>
      <w:r w:rsidRPr="00BC508A">
        <w:rPr>
          <w:lang w:eastAsia="zh-CN"/>
        </w:rPr>
        <w:t>the network may reject attach requests</w:t>
      </w:r>
      <w:r w:rsidRPr="00BC508A">
        <w:t xml:space="preserve"> from UEs with a subscription to this APN.</w:t>
      </w:r>
    </w:p>
    <w:p w14:paraId="698EF782" w14:textId="77777777" w:rsidR="00D40C70" w:rsidRPr="00BC508A" w:rsidRDefault="00D40C70" w:rsidP="00D40C70">
      <w:pPr>
        <w:rPr>
          <w:lang w:eastAsia="zh-CN"/>
        </w:rPr>
      </w:pPr>
      <w:r w:rsidRPr="00BC508A">
        <w:rPr>
          <w:lang w:eastAsia="zh-CN"/>
        </w:rPr>
        <w:t xml:space="preserve">In mobility management the network may detect NAS signalling congestion and start or stop performing the subscribed </w:t>
      </w:r>
      <w:r w:rsidRPr="00BC508A">
        <w:t>APN based congestion control based on mobility management level criteria such as</w:t>
      </w:r>
      <w:r w:rsidRPr="00BC508A">
        <w:rPr>
          <w:lang w:eastAsia="zh-CN"/>
        </w:rPr>
        <w:t>:</w:t>
      </w:r>
    </w:p>
    <w:p w14:paraId="2CBA29EB" w14:textId="77777777" w:rsidR="00D40C70" w:rsidRPr="00BC508A" w:rsidRDefault="00D40C70" w:rsidP="00D40C70">
      <w:pPr>
        <w:pStyle w:val="B1"/>
      </w:pPr>
      <w:r w:rsidRPr="00BC508A">
        <w:t>-</w:t>
      </w:r>
      <w:r w:rsidRPr="00BC508A">
        <w:tab/>
        <w:t>rate of mobility management NAS messages from a group of UEs with a subscription to a particular APN exceeds or falls below certain thresholds; and/or</w:t>
      </w:r>
    </w:p>
    <w:p w14:paraId="7CE6E13A" w14:textId="77777777" w:rsidR="00D40C70" w:rsidRPr="00BC508A" w:rsidRDefault="00D40C70" w:rsidP="00D40C70">
      <w:pPr>
        <w:pStyle w:val="B1"/>
      </w:pPr>
      <w:r w:rsidRPr="00BC508A">
        <w:t>-</w:t>
      </w:r>
      <w:r w:rsidRPr="00BC508A">
        <w:tab/>
        <w:t>setting in network management.</w:t>
      </w:r>
    </w:p>
    <w:p w14:paraId="405B6B80" w14:textId="77777777" w:rsidR="00D40C70" w:rsidRPr="00BC508A" w:rsidRDefault="00D40C70" w:rsidP="00D40C70">
      <w:pPr>
        <w:rPr>
          <w:lang w:eastAsia="zh-CN"/>
        </w:rPr>
      </w:pPr>
      <w:r w:rsidRPr="00BC508A">
        <w:rPr>
          <w:lang w:eastAsia="zh-CN"/>
        </w:rPr>
        <w:t>When the NAS level mobility management congestion control is active</w:t>
      </w:r>
      <w:r w:rsidRPr="00BC508A">
        <w:t xml:space="preserve">, the </w:t>
      </w:r>
      <w:r w:rsidRPr="00BC508A">
        <w:rPr>
          <w:lang w:eastAsia="zh-CN"/>
        </w:rPr>
        <w:t>network</w:t>
      </w:r>
      <w:r w:rsidRPr="00BC508A">
        <w:t xml:space="preserve"> </w:t>
      </w:r>
      <w:r w:rsidRPr="00BC508A">
        <w:rPr>
          <w:lang w:eastAsia="zh-CN"/>
        </w:rPr>
        <w:t>may</w:t>
      </w:r>
      <w:r w:rsidRPr="00BC508A">
        <w:t xml:space="preserve"> include a value for </w:t>
      </w:r>
      <w:r w:rsidRPr="00BC508A">
        <w:rPr>
          <w:lang w:eastAsia="zh-CN"/>
        </w:rPr>
        <w:t xml:space="preserve">the </w:t>
      </w:r>
      <w:r w:rsidRPr="00BC508A">
        <w:t>mobility management back-off timer T3346</w:t>
      </w:r>
      <w:r w:rsidRPr="00BC508A">
        <w:rPr>
          <w:lang w:eastAsia="zh-CN"/>
        </w:rPr>
        <w:t xml:space="preserve"> </w:t>
      </w:r>
      <w:r w:rsidRPr="00BC508A">
        <w:t xml:space="preserve">in the </w:t>
      </w:r>
      <w:r w:rsidRPr="00BC508A">
        <w:rPr>
          <w:lang w:eastAsia="zh-CN"/>
        </w:rPr>
        <w:t xml:space="preserve">reject </w:t>
      </w:r>
      <w:r w:rsidRPr="00BC508A">
        <w:t xml:space="preserve">messages. </w:t>
      </w:r>
      <w:r w:rsidRPr="00BC508A">
        <w:rPr>
          <w:lang w:eastAsia="zh-CN"/>
        </w:rPr>
        <w:t xml:space="preserve">The UE starts the timer T3346 with the value received in the mobility management reject </w:t>
      </w:r>
      <w:r w:rsidRPr="00BC508A">
        <w:t>message</w:t>
      </w:r>
      <w:r w:rsidRPr="00BC508A">
        <w:rPr>
          <w:lang w:eastAsia="zh-CN"/>
        </w:rPr>
        <w:t>s. To avoid that large numbers of UEs simultaneously initiate deferred requests, the network</w:t>
      </w:r>
      <w:r w:rsidRPr="00BC508A">
        <w:t xml:space="preserve"> </w:t>
      </w:r>
      <w:r w:rsidRPr="00BC508A">
        <w:rPr>
          <w:lang w:eastAsia="zh-CN"/>
        </w:rPr>
        <w:t>should select the value for the timer T3346 for the rejected UEs so that timeouts are not synchronised.</w:t>
      </w:r>
    </w:p>
    <w:p w14:paraId="0E37EA0A" w14:textId="77777777" w:rsidR="00D40C70" w:rsidRPr="00BC508A" w:rsidRDefault="00D40C70" w:rsidP="00D40C70">
      <w:pPr>
        <w:rPr>
          <w:lang w:eastAsia="zh-CN"/>
        </w:rPr>
      </w:pPr>
      <w:r w:rsidRPr="00BC508A">
        <w:rPr>
          <w:lang w:eastAsia="zh-CN"/>
        </w:rPr>
        <w:t>For subscribed APN based congestion control the value of timer T3346 for a particular APN may be APN dependent.</w:t>
      </w:r>
    </w:p>
    <w:p w14:paraId="121A41A0" w14:textId="77777777" w:rsidR="00D40C70" w:rsidRPr="00BC508A" w:rsidRDefault="00D40C70" w:rsidP="00D40C70">
      <w:pPr>
        <w:rPr>
          <w:lang w:eastAsia="ja-JP"/>
        </w:rPr>
      </w:pPr>
      <w:r w:rsidRPr="00BC508A">
        <w:t>If the timer T3346 is running when the UE enters state EMM-DEREGISTERED, the UE remains switched on, and the USIM in the UE remains the same, then timer T3346 is kept running until it expires or it is stopped.</w:t>
      </w:r>
    </w:p>
    <w:p w14:paraId="14544F40" w14:textId="77777777" w:rsidR="00D40C70" w:rsidRPr="00BC508A" w:rsidRDefault="00D40C70" w:rsidP="00D40C70">
      <w:r w:rsidRPr="00BC508A">
        <w:t>If the UE is switched off when the timer T3346 is running, the UE shall behave as follows when the UE is switched on and the USIM in the UE remains the same:</w:t>
      </w:r>
    </w:p>
    <w:p w14:paraId="0170FF9A" w14:textId="77777777" w:rsidR="00D40C70" w:rsidRPr="00BC508A" w:rsidRDefault="00D40C70" w:rsidP="00D40C70">
      <w:pPr>
        <w:pStyle w:val="B1"/>
      </w:pPr>
      <w:r w:rsidRPr="00BC508A">
        <w:t>-</w:t>
      </w:r>
      <w:r w:rsidRPr="00BC508A">
        <w:tab/>
        <w:t>let t1 be the time remaining for T3346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 and</w:t>
      </w:r>
    </w:p>
    <w:p w14:paraId="670A7702" w14:textId="1B8E53DB" w:rsidR="00D40C70" w:rsidRPr="00BC508A" w:rsidRDefault="00D40C70" w:rsidP="00D40C70">
      <w:pPr>
        <w:pStyle w:val="B1"/>
      </w:pPr>
      <w:r w:rsidRPr="00BC508A">
        <w:t>-</w:t>
      </w:r>
      <w:r w:rsidRPr="00BC508A">
        <w:tab/>
        <w:t>if prior to switch off, timer T3346 was started due to a NAS request message (ATTACH REQUEST, TRACKING AREA UPDATE REQUEST</w:t>
      </w:r>
      <w:r w:rsidRPr="00BC508A">
        <w:rPr>
          <w:lang w:eastAsia="zh-CN"/>
        </w:rPr>
        <w:t>,</w:t>
      </w:r>
      <w:r w:rsidRPr="00BC508A">
        <w:rPr>
          <w:lang w:eastAsia="ko-KR"/>
        </w:rPr>
        <w:t xml:space="preserve"> CONTROL PLANE SERVICE REQUEST</w:t>
      </w:r>
      <w:r w:rsidRPr="00BC508A">
        <w:t xml:space="preserve"> or EXTENDED SERVICE REQUEST) which contained the low priority indicator set to "MS is configured for NAS signalling low priority", then if timer T3346 is restarted at switch on, the UE </w:t>
      </w:r>
      <w:r w:rsidRPr="00BC508A">
        <w:rPr>
          <w:lang w:eastAsia="zh-CN"/>
        </w:rPr>
        <w:t xml:space="preserve">configured for dual priority shall handle </w:t>
      </w:r>
      <w:r w:rsidRPr="00BC508A">
        <w:t xml:space="preserve">mobility management requests </w:t>
      </w:r>
      <w:r w:rsidRPr="00BC508A">
        <w:rPr>
          <w:lang w:eastAsia="zh-CN"/>
        </w:rPr>
        <w:t xml:space="preserve">as indicated in </w:t>
      </w:r>
      <w:r w:rsidR="00FB1684" w:rsidRPr="00BC508A">
        <w:rPr>
          <w:lang w:eastAsia="zh-CN"/>
        </w:rPr>
        <w:t>clause</w:t>
      </w:r>
      <w:r w:rsidRPr="00BC508A">
        <w:rPr>
          <w:lang w:eastAsia="zh-CN"/>
        </w:rPr>
        <w:t>s 5.5.1.2.6, 5.5.3.2.6 and 5.6.1.6.</w:t>
      </w:r>
    </w:p>
    <w:p w14:paraId="17846D2F" w14:textId="77777777" w:rsidR="00D40C70" w:rsidRPr="00BC508A" w:rsidRDefault="00D40C70" w:rsidP="00D40C70">
      <w:r w:rsidRPr="00BC508A">
        <w:t>If the UE enters a new PLMN while timer T3346 is running, and the new PLMN is not equivalent to the PLMN where the UE started timer T3346, the UE shall stop timer T3346 when initiating mobility management procedures in the new PLMN.</w:t>
      </w:r>
    </w:p>
    <w:p w14:paraId="4E5D60C4" w14:textId="77777777" w:rsidR="00D40C70" w:rsidRDefault="00D40C70" w:rsidP="00D40C70">
      <w:pPr>
        <w:rPr>
          <w:lang w:eastAsia="zh-CN"/>
        </w:rPr>
      </w:pPr>
      <w:r w:rsidRPr="00BC508A">
        <w:rPr>
          <w:lang w:eastAsia="zh-CN"/>
        </w:rPr>
        <w:t>After change in TAI which is not part of TAI list, if the timer T3346 is running and EMM update status is EU1 UPDATED then UE shall set the EMM update status to EU2 NOT UPDATED and enter state EMM-REGISTERED.ATTEMPTING-TO-UPDATE.</w:t>
      </w:r>
    </w:p>
    <w:p w14:paraId="21A37616" w14:textId="01DDAB9F" w:rsidR="00066C91" w:rsidRPr="00BC508A" w:rsidRDefault="00066C91" w:rsidP="00D40C70">
      <w:pPr>
        <w:rPr>
          <w:lang w:eastAsia="zh-CN"/>
        </w:rPr>
      </w:pPr>
      <w:r w:rsidRPr="007F2770">
        <w:t>If timer T334</w:t>
      </w:r>
      <w:r>
        <w:t xml:space="preserve">6 is running or is deactivated </w:t>
      </w:r>
      <w:r w:rsidRPr="007F2770">
        <w:t>and</w:t>
      </w:r>
      <w:r>
        <w:t xml:space="preserve"> the UE needs to report </w:t>
      </w:r>
      <w:r>
        <w:rPr>
          <w:lang w:val="en-US" w:eastAsia="ja-JP"/>
        </w:rPr>
        <w:t>unavailability information due to enhanced discontinuous coverage,</w:t>
      </w:r>
      <w:r>
        <w:t xml:space="preserve"> </w:t>
      </w:r>
      <w:r w:rsidRPr="007F2770">
        <w:t xml:space="preserve">then the UE is allowed to initiate </w:t>
      </w:r>
      <w:r>
        <w:t>E</w:t>
      </w:r>
      <w:r w:rsidRPr="007F2770">
        <w:t>MM procedures.</w:t>
      </w:r>
    </w:p>
    <w:p w14:paraId="6F561DFC" w14:textId="77777777" w:rsidR="00D40C70" w:rsidRPr="00BC508A" w:rsidRDefault="00D40C70" w:rsidP="00295835">
      <w:pPr>
        <w:pStyle w:val="Heading3"/>
      </w:pPr>
      <w:bookmarkStart w:id="1235" w:name="_CR5_3_9A"/>
      <w:bookmarkStart w:id="1236" w:name="_Toc20217882"/>
      <w:bookmarkStart w:id="1237" w:name="_Toc27743766"/>
      <w:bookmarkStart w:id="1238" w:name="_Toc35959337"/>
      <w:bookmarkStart w:id="1239" w:name="_Toc45202768"/>
      <w:bookmarkStart w:id="1240" w:name="_Toc45700144"/>
      <w:bookmarkStart w:id="1241" w:name="_Toc51919880"/>
      <w:bookmarkStart w:id="1242" w:name="_Toc68250940"/>
      <w:bookmarkStart w:id="1243" w:name="_Toc187413849"/>
      <w:bookmarkEnd w:id="1235"/>
      <w:r w:rsidRPr="00BC508A">
        <w:rPr>
          <w:lang w:eastAsia="zh-CN"/>
        </w:rPr>
        <w:t>5.3.9A</w:t>
      </w:r>
      <w:r w:rsidRPr="00BC508A">
        <w:rPr>
          <w:lang w:eastAsia="zh-CN"/>
        </w:rPr>
        <w:tab/>
        <w:t>Handling of c</w:t>
      </w:r>
      <w:r w:rsidRPr="00BC508A">
        <w:t>ongestion control for transport of user data via the control plane</w:t>
      </w:r>
      <w:bookmarkEnd w:id="1236"/>
      <w:bookmarkEnd w:id="1237"/>
      <w:bookmarkEnd w:id="1238"/>
      <w:bookmarkEnd w:id="1239"/>
      <w:bookmarkEnd w:id="1240"/>
      <w:bookmarkEnd w:id="1241"/>
      <w:bookmarkEnd w:id="1242"/>
      <w:bookmarkEnd w:id="1243"/>
    </w:p>
    <w:p w14:paraId="55C94422" w14:textId="77777777" w:rsidR="00D40C70" w:rsidRPr="00BC508A" w:rsidRDefault="00D40C70" w:rsidP="00D40C70">
      <w:pPr>
        <w:rPr>
          <w:lang w:eastAsia="zh-CN"/>
        </w:rPr>
      </w:pPr>
      <w:r w:rsidRPr="00BC508A">
        <w:rPr>
          <w:lang w:eastAsia="ja-JP"/>
        </w:rPr>
        <w:t xml:space="preserve">The network may activate congestion control for transport of user data via the control plane, </w:t>
      </w:r>
      <w:r w:rsidRPr="00BC508A">
        <w:rPr>
          <w:lang w:eastAsia="zh-CN"/>
        </w:rPr>
        <w:t>as specified in 3GPP TS 23.401 [10]</w:t>
      </w:r>
      <w:r w:rsidRPr="00BC508A">
        <w:rPr>
          <w:lang w:eastAsia="ja-JP"/>
        </w:rPr>
        <w:t>.</w:t>
      </w:r>
    </w:p>
    <w:p w14:paraId="2547A24C" w14:textId="11692DBD" w:rsidR="00D40C70" w:rsidRPr="00BC508A" w:rsidRDefault="00D40C70" w:rsidP="00D40C70">
      <w:r w:rsidRPr="00BC508A">
        <w:rPr>
          <w:lang w:eastAsia="zh-CN"/>
        </w:rPr>
        <w:t>If the congestion control for transport of user data via the control plane is active</w:t>
      </w:r>
      <w:r w:rsidRPr="00BC508A">
        <w:t xml:space="preserve"> and if the UE has indicated support for the control plane data back-off timer, the </w:t>
      </w:r>
      <w:r w:rsidRPr="00BC508A">
        <w:rPr>
          <w:lang w:eastAsia="zh-CN"/>
        </w:rPr>
        <w:t>network</w:t>
      </w:r>
      <w:r w:rsidRPr="00BC508A">
        <w:t xml:space="preserve"> </w:t>
      </w:r>
      <w:r w:rsidRPr="00BC508A">
        <w:rPr>
          <w:lang w:eastAsia="zh-CN"/>
        </w:rPr>
        <w:t>shall</w:t>
      </w:r>
      <w:r w:rsidRPr="00BC508A">
        <w:t xml:space="preserve"> include a value for </w:t>
      </w:r>
      <w:r w:rsidRPr="00BC508A">
        <w:rPr>
          <w:lang w:eastAsia="zh-CN"/>
        </w:rPr>
        <w:t xml:space="preserve">the </w:t>
      </w:r>
      <w:r w:rsidRPr="00BC508A">
        <w:t>control plane data back-off timer T3448</w:t>
      </w:r>
      <w:r w:rsidRPr="00BC508A">
        <w:rPr>
          <w:lang w:eastAsia="zh-CN"/>
        </w:rPr>
        <w:t xml:space="preserve"> </w:t>
      </w:r>
      <w:r w:rsidRPr="00BC508A">
        <w:t xml:space="preserve">in ATTACH ACCEPT, TRACKING AREA UPDATE ACCEPT, SERVICE ACCEPT or SERVICE REJECT message, and shall store a control plane data back-off time on a per UE basis. </w:t>
      </w:r>
      <w:r w:rsidRPr="00BC508A">
        <w:rPr>
          <w:lang w:eastAsia="zh-CN"/>
        </w:rPr>
        <w:t>The UE starts the timer T3448 with the value informed in the message. To avoid that large numbers of UEs simultaneously initiate deferred requests, the network</w:t>
      </w:r>
      <w:r w:rsidRPr="00BC508A">
        <w:t xml:space="preserve"> </w:t>
      </w:r>
      <w:r w:rsidRPr="00BC508A">
        <w:rPr>
          <w:lang w:eastAsia="zh-CN"/>
        </w:rPr>
        <w:t>should select the value for the timer T3448 for the informed UEs so that timeouts are not synchronised.</w:t>
      </w:r>
      <w:r w:rsidR="00C17FE4">
        <w:rPr>
          <w:lang w:eastAsia="zh-CN"/>
        </w:rPr>
        <w:t xml:space="preserve"> </w:t>
      </w:r>
      <w:r w:rsidR="00C17FE4">
        <w:t xml:space="preserve">If allowed by local policy, the network need not include a value for </w:t>
      </w:r>
      <w:r w:rsidR="00C17FE4">
        <w:rPr>
          <w:lang w:eastAsia="zh-CN"/>
        </w:rPr>
        <w:t xml:space="preserve">the </w:t>
      </w:r>
      <w:r w:rsidR="00C17FE4">
        <w:t>control plane data back-off timer T3448</w:t>
      </w:r>
      <w:r w:rsidR="00C17FE4">
        <w:rPr>
          <w:lang w:eastAsia="zh-CN"/>
        </w:rPr>
        <w:t xml:space="preserve"> </w:t>
      </w:r>
      <w:r w:rsidR="00C17FE4">
        <w:t xml:space="preserve">in ATTACH </w:t>
      </w:r>
      <w:r w:rsidR="00C17FE4" w:rsidRPr="00D91C62">
        <w:t xml:space="preserve">ACCEPT, TRACKING AREA UPDATE ACCEPT, SERVICE ACCEPT or SERVICE REJECT message to a </w:t>
      </w:r>
      <w:r w:rsidR="00C17FE4" w:rsidRPr="00EF4025">
        <w:t>UE configured to use AC11 – 15 in selected PLMN</w:t>
      </w:r>
      <w:r w:rsidR="00C17FE4" w:rsidRPr="00D91C62">
        <w:t>.</w:t>
      </w:r>
    </w:p>
    <w:p w14:paraId="4829FE33" w14:textId="3A0F5A38" w:rsidR="00D40C70" w:rsidRPr="00BC508A" w:rsidRDefault="00D40C70" w:rsidP="00D40C70">
      <w:pPr>
        <w:rPr>
          <w:lang w:eastAsia="zh-CN"/>
        </w:rPr>
      </w:pPr>
      <w:r w:rsidRPr="00BC508A">
        <w:rPr>
          <w:lang w:eastAsia="zh-CN"/>
        </w:rPr>
        <w:t>T</w:t>
      </w:r>
      <w:r w:rsidRPr="00BC508A">
        <w:rPr>
          <w:lang w:eastAsia="ja-JP"/>
        </w:rPr>
        <w:t xml:space="preserve">he </w:t>
      </w:r>
      <w:r w:rsidRPr="00BC508A">
        <w:rPr>
          <w:lang w:eastAsia="zh-CN"/>
        </w:rPr>
        <w:t xml:space="preserve">network sends </w:t>
      </w:r>
      <w:r w:rsidRPr="00BC508A">
        <w:t>TRACKING AREA UPDATE ACCEPT message</w:t>
      </w:r>
      <w:r w:rsidRPr="00BC508A">
        <w:rPr>
          <w:lang w:eastAsia="zh-CN"/>
        </w:rPr>
        <w:t xml:space="preserve"> or</w:t>
      </w:r>
      <w:r w:rsidRPr="00BC508A">
        <w:rPr>
          <w:lang w:eastAsia="ja-JP"/>
        </w:rPr>
        <w:t xml:space="preserve"> </w:t>
      </w:r>
      <w:r w:rsidRPr="00BC508A">
        <w:t>SERVICE ACCEPT message</w:t>
      </w:r>
      <w:r w:rsidRPr="00BC508A">
        <w:rPr>
          <w:lang w:eastAsia="ja-JP"/>
        </w:rPr>
        <w:t xml:space="preserve"> without</w:t>
      </w:r>
      <w:r w:rsidRPr="00BC508A">
        <w:rPr>
          <w:lang w:eastAsia="zh-CN"/>
        </w:rPr>
        <w:t xml:space="preserve"> T3448 value IE</w:t>
      </w:r>
      <w:r w:rsidRPr="00BC508A">
        <w:rPr>
          <w:lang w:eastAsia="ja-JP"/>
        </w:rPr>
        <w:t xml:space="preserve"> </w:t>
      </w:r>
      <w:r w:rsidRPr="00BC508A">
        <w:rPr>
          <w:lang w:eastAsia="zh-CN"/>
        </w:rPr>
        <w:t>to</w:t>
      </w:r>
      <w:r w:rsidRPr="00BC508A">
        <w:rPr>
          <w:lang w:eastAsia="ja-JP"/>
        </w:rPr>
        <w:t xml:space="preserve"> stop </w:t>
      </w:r>
      <w:r w:rsidRPr="00BC508A">
        <w:rPr>
          <w:lang w:eastAsia="zh-CN"/>
        </w:rPr>
        <w:t xml:space="preserve">the timer T3448 running in the UE as specified in </w:t>
      </w:r>
      <w:r w:rsidR="00FB1684" w:rsidRPr="00BC508A">
        <w:rPr>
          <w:lang w:eastAsia="zh-CN"/>
        </w:rPr>
        <w:t>clause</w:t>
      </w:r>
      <w:r w:rsidRPr="00BC508A">
        <w:rPr>
          <w:snapToGrid w:val="0"/>
        </w:rPr>
        <w:t> </w:t>
      </w:r>
      <w:r w:rsidRPr="00BC508A">
        <w:t>5.5.3.2.4</w:t>
      </w:r>
      <w:r w:rsidRPr="00BC508A">
        <w:rPr>
          <w:lang w:eastAsia="zh-CN"/>
        </w:rPr>
        <w:t xml:space="preserve"> and </w:t>
      </w:r>
      <w:r w:rsidR="00FB1684" w:rsidRPr="00BC508A">
        <w:rPr>
          <w:lang w:eastAsia="zh-CN"/>
        </w:rPr>
        <w:t>clause</w:t>
      </w:r>
      <w:r w:rsidRPr="00BC508A">
        <w:rPr>
          <w:snapToGrid w:val="0"/>
        </w:rPr>
        <w:t> </w:t>
      </w:r>
      <w:r w:rsidRPr="00BC508A">
        <w:t>5.6.1.4.2</w:t>
      </w:r>
      <w:r w:rsidRPr="00BC508A">
        <w:rPr>
          <w:lang w:eastAsia="ja-JP"/>
        </w:rPr>
        <w:t>.</w:t>
      </w:r>
    </w:p>
    <w:p w14:paraId="0E09B409" w14:textId="21065C86" w:rsidR="00D40C70" w:rsidRPr="00BC508A" w:rsidRDefault="00D40C70" w:rsidP="00D40C70">
      <w:r w:rsidRPr="00BC508A">
        <w:t>Based on the stored control plane data back-off time for the UE, the network may reject the transfer of user data via the control plane initiated by the UE.</w:t>
      </w:r>
      <w:r w:rsidR="00C17FE4" w:rsidRPr="00D91C62">
        <w:t xml:space="preserve"> If allowed by local policy, the network shall not reject the transfer of user data via the control plane </w:t>
      </w:r>
      <w:r w:rsidR="00C17FE4" w:rsidRPr="006D23C3">
        <w:t xml:space="preserve">initiated by </w:t>
      </w:r>
      <w:r w:rsidR="00C17FE4">
        <w:t xml:space="preserve">a </w:t>
      </w:r>
      <w:r w:rsidR="00C17FE4" w:rsidRPr="00EF4025">
        <w:t>UE configured to use AC11 – 15 in selected PLMN</w:t>
      </w:r>
      <w:r w:rsidR="00C17FE4" w:rsidRPr="00D91C62">
        <w:t>.</w:t>
      </w:r>
    </w:p>
    <w:p w14:paraId="49888BF1" w14:textId="77777777" w:rsidR="00431B51" w:rsidRPr="00BC508A" w:rsidRDefault="00D40C70" w:rsidP="00D40C70">
      <w:pPr>
        <w:rPr>
          <w:lang w:eastAsia="zh-CN"/>
        </w:rPr>
      </w:pPr>
      <w:r w:rsidRPr="00BC508A">
        <w:rPr>
          <w:lang w:eastAsia="zh-CN"/>
        </w:rPr>
        <w:t>While the timer T3448 is running, the UE</w:t>
      </w:r>
      <w:r w:rsidRPr="00BC508A">
        <w:rPr>
          <w:rFonts w:eastAsia="SimSun"/>
          <w:lang w:eastAsia="zh-CN"/>
        </w:rPr>
        <w:t xml:space="preserve"> in EMM-IDLE mode</w:t>
      </w:r>
      <w:r w:rsidRPr="00BC508A">
        <w:rPr>
          <w:lang w:eastAsia="zh-CN"/>
        </w:rPr>
        <w:t xml:space="preserve"> shall not initiate the transport of user data via the control plane procedure (see </w:t>
      </w:r>
      <w:r w:rsidR="00FB1684" w:rsidRPr="00BC508A">
        <w:rPr>
          <w:lang w:eastAsia="zh-CN"/>
        </w:rPr>
        <w:t>clause</w:t>
      </w:r>
      <w:r w:rsidRPr="00BC508A">
        <w:rPr>
          <w:lang w:eastAsia="zh-CN"/>
        </w:rPr>
        <w:t xml:space="preserve"> 6.6.4), except if the UE is </w:t>
      </w:r>
      <w:r w:rsidRPr="00BC508A">
        <w:rPr>
          <w:snapToGrid w:val="0"/>
        </w:rPr>
        <w:t xml:space="preserve">allowed to use exception data reporting (see the ExceptionDataReportingAllowed leaf of the NAS configuration MO in </w:t>
      </w:r>
      <w:r w:rsidRPr="00BC508A">
        <w:t>3GPP TS 24.368 [15A] or the USIM file EF</w:t>
      </w:r>
      <w:r w:rsidRPr="00BC508A">
        <w:rPr>
          <w:vertAlign w:val="subscript"/>
        </w:rPr>
        <w:t>NASCONFIG</w:t>
      </w:r>
      <w:r w:rsidRPr="00BC508A">
        <w:t xml:space="preserve"> in </w:t>
      </w:r>
      <w:r w:rsidRPr="00BC508A">
        <w:rPr>
          <w:snapToGrid w:val="0"/>
        </w:rPr>
        <w:t>3GPP TS 31.102 [17]</w:t>
      </w:r>
      <w:r w:rsidRPr="00BC508A">
        <w:t>) and the user data is related to an exceptional event</w:t>
      </w:r>
      <w:r w:rsidRPr="00BC508A">
        <w:rPr>
          <w:lang w:eastAsia="zh-CN"/>
        </w:rPr>
        <w:t>.</w:t>
      </w:r>
    </w:p>
    <w:p w14:paraId="01A4F485" w14:textId="166D6DA0" w:rsidR="00D40C70" w:rsidRPr="00BC508A" w:rsidRDefault="00D40C70" w:rsidP="00D40C70">
      <w:pPr>
        <w:rPr>
          <w:lang w:eastAsia="zh-CN"/>
        </w:rPr>
      </w:pPr>
      <w:r w:rsidRPr="00BC508A">
        <w:rPr>
          <w:lang w:eastAsia="zh-CN"/>
        </w:rPr>
        <w:t xml:space="preserve">Upon entering the </w:t>
      </w:r>
      <w:r w:rsidRPr="00BC508A">
        <w:t xml:space="preserve">state EMM-DEREGISTERED or a new PLMN which is not equivalent to the PLMN where the UE started the timer T3448, or upon being switched off while </w:t>
      </w:r>
      <w:r w:rsidRPr="00BC508A">
        <w:rPr>
          <w:lang w:eastAsia="zh-CN"/>
        </w:rPr>
        <w:t xml:space="preserve">the timer T3448 is running, the UE shall stop the timer T3448. For further criteria to stop of timer T3448, refer to </w:t>
      </w:r>
      <w:r w:rsidR="00FB1684" w:rsidRPr="00BC508A">
        <w:rPr>
          <w:lang w:eastAsia="zh-CN"/>
        </w:rPr>
        <w:t>clause</w:t>
      </w:r>
      <w:r w:rsidRPr="00BC508A">
        <w:rPr>
          <w:snapToGrid w:val="0"/>
        </w:rPr>
        <w:t> </w:t>
      </w:r>
      <w:r w:rsidRPr="00BC508A">
        <w:rPr>
          <w:lang w:eastAsia="zh-CN"/>
        </w:rPr>
        <w:t xml:space="preserve">5.5.3.2.4 and </w:t>
      </w:r>
      <w:r w:rsidR="00FB1684" w:rsidRPr="00BC508A">
        <w:rPr>
          <w:lang w:eastAsia="zh-CN"/>
        </w:rPr>
        <w:t>clause</w:t>
      </w:r>
      <w:r w:rsidRPr="00BC508A">
        <w:rPr>
          <w:snapToGrid w:val="0"/>
        </w:rPr>
        <w:t> </w:t>
      </w:r>
      <w:r w:rsidRPr="00BC508A">
        <w:rPr>
          <w:lang w:eastAsia="zh-CN"/>
        </w:rPr>
        <w:t>5.6.1.4.2.</w:t>
      </w:r>
    </w:p>
    <w:p w14:paraId="3045353C" w14:textId="77777777" w:rsidR="00D40C70" w:rsidRPr="00BC508A" w:rsidRDefault="00D40C70" w:rsidP="00295835">
      <w:pPr>
        <w:pStyle w:val="Heading3"/>
        <w:rPr>
          <w:lang w:eastAsia="ja-JP"/>
        </w:rPr>
      </w:pPr>
      <w:bookmarkStart w:id="1244" w:name="_CR5_3_10"/>
      <w:bookmarkStart w:id="1245" w:name="_Toc20217883"/>
      <w:bookmarkStart w:id="1246" w:name="_Toc27743767"/>
      <w:bookmarkStart w:id="1247" w:name="_Toc35959338"/>
      <w:bookmarkStart w:id="1248" w:name="_Toc45202769"/>
      <w:bookmarkStart w:id="1249" w:name="_Toc45700145"/>
      <w:bookmarkStart w:id="1250" w:name="_Toc51919881"/>
      <w:bookmarkStart w:id="1251" w:name="_Toc68250941"/>
      <w:bookmarkStart w:id="1252" w:name="_Toc187413850"/>
      <w:bookmarkEnd w:id="1244"/>
      <w:r w:rsidRPr="00BC508A">
        <w:t>5.3.10</w:t>
      </w:r>
      <w:r w:rsidRPr="00BC508A">
        <w:tab/>
        <w:t>Access class control</w:t>
      </w:r>
      <w:bookmarkEnd w:id="1245"/>
      <w:bookmarkEnd w:id="1246"/>
      <w:bookmarkEnd w:id="1247"/>
      <w:bookmarkEnd w:id="1248"/>
      <w:bookmarkEnd w:id="1249"/>
      <w:bookmarkEnd w:id="1250"/>
      <w:bookmarkEnd w:id="1251"/>
      <w:bookmarkEnd w:id="1252"/>
    </w:p>
    <w:p w14:paraId="6A180AFF" w14:textId="77777777" w:rsidR="00D40C70" w:rsidRPr="00BC508A" w:rsidRDefault="00D40C70" w:rsidP="00D40C70">
      <w:r w:rsidRPr="00BC508A">
        <w:t>The network can restrict the access for certain groups of UEs by means of barring their access class.</w:t>
      </w:r>
    </w:p>
    <w:p w14:paraId="376AD9ED" w14:textId="77777777" w:rsidR="00D40C70" w:rsidRPr="00BC508A" w:rsidRDefault="00D40C70" w:rsidP="00D40C70">
      <w:r w:rsidRPr="00BC508A">
        <w:t>The UE shall evaluate the access control information as specified in 3GPP TS 36.331 [</w:t>
      </w:r>
      <w:r w:rsidRPr="00BC508A">
        <w:rPr>
          <w:lang w:eastAsia="ja-JP"/>
        </w:rPr>
        <w:t>22</w:t>
      </w:r>
      <w:r w:rsidRPr="00BC508A">
        <w:t>]</w:t>
      </w:r>
      <w:r w:rsidRPr="00BC508A">
        <w:rPr>
          <w:lang w:eastAsia="ko-KR"/>
        </w:rPr>
        <w:t xml:space="preserve"> for:</w:t>
      </w:r>
    </w:p>
    <w:p w14:paraId="0D5A03D5" w14:textId="77777777" w:rsidR="00431B51" w:rsidRPr="00BC508A" w:rsidRDefault="00D40C70" w:rsidP="00D40C70">
      <w:pPr>
        <w:pStyle w:val="B1"/>
        <w:rPr>
          <w:lang w:eastAsia="ko-KR"/>
        </w:rPr>
      </w:pPr>
      <w:r w:rsidRPr="00BC508A">
        <w:rPr>
          <w:lang w:eastAsia="ko-KR"/>
        </w:rPr>
        <w:t>-</w:t>
      </w:r>
      <w:r w:rsidRPr="00BC508A">
        <w:rPr>
          <w:lang w:eastAsia="ko-KR"/>
        </w:rPr>
        <w:tab/>
        <w:t>Access Class Barring;</w:t>
      </w:r>
    </w:p>
    <w:p w14:paraId="6049B79B" w14:textId="77777777" w:rsidR="00431B51" w:rsidRPr="00BC508A" w:rsidRDefault="00D40C70" w:rsidP="00D40C70">
      <w:pPr>
        <w:pStyle w:val="B1"/>
        <w:rPr>
          <w:snapToGrid w:val="0"/>
          <w:lang w:eastAsia="ko-KR"/>
        </w:rPr>
      </w:pPr>
      <w:r w:rsidRPr="00BC508A">
        <w:rPr>
          <w:lang w:eastAsia="ko-KR"/>
        </w:rPr>
        <w:t>-</w:t>
      </w:r>
      <w:r w:rsidRPr="00BC508A">
        <w:rPr>
          <w:lang w:eastAsia="ko-KR"/>
        </w:rPr>
        <w:tab/>
      </w:r>
      <w:r w:rsidRPr="00BC508A">
        <w:t>Access Control for CSFB and Extended Access Barring (EAB)</w:t>
      </w:r>
      <w:r w:rsidRPr="00BC508A">
        <w:rPr>
          <w:snapToGrid w:val="0"/>
        </w:rPr>
        <w:t>;</w:t>
      </w:r>
    </w:p>
    <w:p w14:paraId="6A8FC5CB" w14:textId="071592F9" w:rsidR="00D40C70" w:rsidRPr="00BC508A" w:rsidRDefault="00D40C70" w:rsidP="00D40C70">
      <w:pPr>
        <w:pStyle w:val="B1"/>
        <w:rPr>
          <w:lang w:eastAsia="ko-KR"/>
        </w:rPr>
      </w:pPr>
      <w:r w:rsidRPr="00BC508A">
        <w:rPr>
          <w:lang w:eastAsia="ko-KR"/>
        </w:rPr>
        <w:t>-</w:t>
      </w:r>
      <w:r w:rsidRPr="00BC508A">
        <w:rPr>
          <w:lang w:eastAsia="ko-KR"/>
        </w:rPr>
        <w:tab/>
      </w:r>
      <w:r w:rsidRPr="00BC508A">
        <w:t>Access Control for Application specific Congestion control for Data Communication (ACDC)</w:t>
      </w:r>
      <w:r w:rsidRPr="00BC508A">
        <w:rPr>
          <w:lang w:eastAsia="ko-KR"/>
        </w:rPr>
        <w:t xml:space="preserve">, </w:t>
      </w:r>
      <w:r w:rsidRPr="00BC508A">
        <w:t>if the UE supports ACDC</w:t>
      </w:r>
      <w:r w:rsidRPr="00BC508A">
        <w:rPr>
          <w:lang w:eastAsia="ko-KR"/>
        </w:rPr>
        <w:t>; and</w:t>
      </w:r>
    </w:p>
    <w:p w14:paraId="28A3E1FA" w14:textId="77777777" w:rsidR="00D40C70" w:rsidRPr="00BC508A" w:rsidRDefault="00D40C70" w:rsidP="00D40C70">
      <w:pPr>
        <w:pStyle w:val="B1"/>
        <w:rPr>
          <w:lang w:eastAsia="ko-KR"/>
        </w:rPr>
      </w:pPr>
      <w:r w:rsidRPr="00BC508A">
        <w:rPr>
          <w:lang w:eastAsia="ko-KR"/>
        </w:rPr>
        <w:t>-</w:t>
      </w:r>
      <w:r w:rsidRPr="00BC508A">
        <w:rPr>
          <w:lang w:eastAsia="ko-KR"/>
        </w:rPr>
        <w:tab/>
      </w:r>
      <w:r w:rsidRPr="00BC508A">
        <w:t xml:space="preserve">Access </w:t>
      </w:r>
      <w:r w:rsidRPr="00BC508A">
        <w:rPr>
          <w:lang w:eastAsia="ko-KR"/>
        </w:rPr>
        <w:t>Barring.</w:t>
      </w:r>
    </w:p>
    <w:p w14:paraId="3220F682" w14:textId="77777777" w:rsidR="00D40C70" w:rsidRPr="00BC508A" w:rsidRDefault="00D40C70" w:rsidP="00295835">
      <w:pPr>
        <w:pStyle w:val="Heading3"/>
        <w:rPr>
          <w:lang w:eastAsia="ja-JP"/>
        </w:rPr>
      </w:pPr>
      <w:bookmarkStart w:id="1253" w:name="_CR5_3_11"/>
      <w:bookmarkStart w:id="1254" w:name="_Toc20217884"/>
      <w:bookmarkStart w:id="1255" w:name="_Toc27743768"/>
      <w:bookmarkStart w:id="1256" w:name="_Toc35959339"/>
      <w:bookmarkStart w:id="1257" w:name="_Toc45202770"/>
      <w:bookmarkStart w:id="1258" w:name="_Toc45700146"/>
      <w:bookmarkStart w:id="1259" w:name="_Toc51919882"/>
      <w:bookmarkStart w:id="1260" w:name="_Toc68250942"/>
      <w:bookmarkStart w:id="1261" w:name="_Toc187413851"/>
      <w:bookmarkEnd w:id="1253"/>
      <w:r w:rsidRPr="00BC508A">
        <w:t>5.3.11</w:t>
      </w:r>
      <w:r w:rsidRPr="00BC508A">
        <w:tab/>
        <w:t>Power saving mode</w:t>
      </w:r>
      <w:bookmarkEnd w:id="1254"/>
      <w:bookmarkEnd w:id="1255"/>
      <w:bookmarkEnd w:id="1256"/>
      <w:bookmarkEnd w:id="1257"/>
      <w:bookmarkEnd w:id="1258"/>
      <w:bookmarkEnd w:id="1259"/>
      <w:bookmarkEnd w:id="1260"/>
      <w:bookmarkEnd w:id="1261"/>
    </w:p>
    <w:p w14:paraId="359DA607" w14:textId="77777777" w:rsidR="00D40C70" w:rsidRPr="00BC508A" w:rsidRDefault="00D40C70" w:rsidP="00D40C70">
      <w:r w:rsidRPr="00BC508A">
        <w:t>The UE can request the use of power saving mode (PSM) during an attach or tracking area updating procedure (see 3GPP TS 23.682 [11A] and 3GPP TS 23.401 [10]). The UE shall not request the use of PSM during:</w:t>
      </w:r>
    </w:p>
    <w:p w14:paraId="7BF73B59" w14:textId="77777777" w:rsidR="00D40C70" w:rsidRPr="00BC508A" w:rsidRDefault="00D40C70" w:rsidP="00D40C70">
      <w:pPr>
        <w:pStyle w:val="B1"/>
      </w:pPr>
      <w:r w:rsidRPr="00BC508A">
        <w:t>-</w:t>
      </w:r>
      <w:r w:rsidRPr="00BC508A">
        <w:tab/>
        <w:t>an attach for emergency bearer services procedure;</w:t>
      </w:r>
    </w:p>
    <w:p w14:paraId="3DF4B1AF" w14:textId="77777777" w:rsidR="00431B51" w:rsidRPr="00BC508A" w:rsidRDefault="00D40C70" w:rsidP="00D40C70">
      <w:pPr>
        <w:pStyle w:val="B1"/>
      </w:pPr>
      <w:r w:rsidRPr="00BC508A">
        <w:t>-</w:t>
      </w:r>
      <w:r w:rsidRPr="00BC508A">
        <w:tab/>
        <w:t>an attach procedure for initiating a PDN connection for emergency bearer services with attach type not set to "EPS emergency attach";</w:t>
      </w:r>
    </w:p>
    <w:p w14:paraId="3B4B7FBA" w14:textId="6F515E8A" w:rsidR="00D40C70" w:rsidRPr="00BC508A" w:rsidRDefault="00D40C70" w:rsidP="00D40C70">
      <w:pPr>
        <w:pStyle w:val="B1"/>
      </w:pPr>
      <w:r w:rsidRPr="00BC508A">
        <w:t>-</w:t>
      </w:r>
      <w:r w:rsidRPr="00BC508A">
        <w:tab/>
        <w:t>a tracking area updating procedure for initiating a PDN connection for emergency bearer services;</w:t>
      </w:r>
    </w:p>
    <w:p w14:paraId="5A6FD43E" w14:textId="77777777" w:rsidR="00D40C70" w:rsidRPr="00BC508A" w:rsidRDefault="00D40C70" w:rsidP="00D40C70">
      <w:pPr>
        <w:pStyle w:val="B1"/>
        <w:rPr>
          <w:lang w:eastAsia="zh-CN"/>
        </w:rPr>
      </w:pPr>
      <w:r w:rsidRPr="00BC508A">
        <w:t>-</w:t>
      </w:r>
      <w:r w:rsidRPr="00BC508A">
        <w:tab/>
        <w:t xml:space="preserve">a tracking area updating procedure when the UE </w:t>
      </w:r>
      <w:r w:rsidRPr="00BC508A">
        <w:rPr>
          <w:lang w:eastAsia="zh-CN"/>
        </w:rPr>
        <w:t>has a PDN connection established for emergency bearer services; or</w:t>
      </w:r>
    </w:p>
    <w:p w14:paraId="0F2E27EB" w14:textId="77777777" w:rsidR="00D40C70" w:rsidRPr="00BC508A" w:rsidRDefault="00D40C70" w:rsidP="00D40C70">
      <w:pPr>
        <w:pStyle w:val="B1"/>
      </w:pPr>
      <w:r w:rsidRPr="00BC508A">
        <w:rPr>
          <w:lang w:eastAsia="zh-CN"/>
        </w:rPr>
        <w:t>-</w:t>
      </w:r>
      <w:r w:rsidRPr="00BC508A">
        <w:rPr>
          <w:lang w:eastAsia="zh-CN"/>
        </w:rPr>
        <w:tab/>
      </w:r>
      <w:r w:rsidRPr="00BC508A">
        <w:t>an attach for access to RLOS</w:t>
      </w:r>
      <w:r w:rsidRPr="00BC508A">
        <w:rPr>
          <w:lang w:eastAsia="zh-CN"/>
        </w:rPr>
        <w:t>.</w:t>
      </w:r>
    </w:p>
    <w:p w14:paraId="78BE0A3B" w14:textId="77777777" w:rsidR="00D40C70" w:rsidRPr="00BC508A" w:rsidRDefault="00D40C70" w:rsidP="00D40C70">
      <w:r w:rsidRPr="00BC508A">
        <w:t>The network accepts the use of PSM by providing a specific value for timer T3324 when accepting the attach or tracking area updating procedure. The UE may use PSM only if the network has provided the T3324</w:t>
      </w:r>
      <w:r w:rsidRPr="00BC508A">
        <w:rPr>
          <w:lang w:eastAsia="zh-CN"/>
        </w:rPr>
        <w:t xml:space="preserve"> value IE during the last </w:t>
      </w:r>
      <w:r w:rsidRPr="00BC508A">
        <w:t>attach or tracking area updating procedure with a value different from "deactivated".</w:t>
      </w:r>
    </w:p>
    <w:p w14:paraId="2D9B6B8D" w14:textId="77777777" w:rsidR="00D40C70" w:rsidRPr="00BC508A" w:rsidRDefault="00D40C70" w:rsidP="00D40C70">
      <w:pPr>
        <w:pStyle w:val="NO"/>
      </w:pPr>
      <w:r w:rsidRPr="00BC508A">
        <w:t>NOTE:</w:t>
      </w:r>
      <w:r w:rsidRPr="00BC508A">
        <w:tab/>
        <w:t>Timer T3324 is specified in 3GPP TS 24.008 [13].</w:t>
      </w:r>
    </w:p>
    <w:p w14:paraId="3E79CC46" w14:textId="77777777" w:rsidR="00D40C70" w:rsidRPr="00BC508A" w:rsidRDefault="00D40C70" w:rsidP="00D40C70">
      <w:r w:rsidRPr="00BC508A">
        <w:t>Upon expiry of the timer T3324 or if the T3324 value provided by the network is zero, the UE may deactivate the AS layer and activate PSM by entering the state EMM-REGISTERED.NO-CELL-AVAILABLE if:</w:t>
      </w:r>
    </w:p>
    <w:p w14:paraId="619E8147" w14:textId="77777777" w:rsidR="00D40C70" w:rsidRPr="00BC508A" w:rsidRDefault="00D40C70" w:rsidP="00D40C70">
      <w:pPr>
        <w:pStyle w:val="B1"/>
        <w:rPr>
          <w:lang w:eastAsia="ko-KR" w:bidi="he-IL"/>
        </w:rPr>
      </w:pPr>
      <w:r w:rsidRPr="00BC508A">
        <w:rPr>
          <w:lang w:eastAsia="ko-KR" w:bidi="he-IL"/>
        </w:rPr>
        <w:t>a)</w:t>
      </w:r>
      <w:r w:rsidRPr="00BC508A">
        <w:rPr>
          <w:lang w:eastAsia="ko-KR" w:bidi="he-IL"/>
        </w:rPr>
        <w:tab/>
        <w:t>the UE is not attached for emergency bearer services;</w:t>
      </w:r>
    </w:p>
    <w:p w14:paraId="18D2778F" w14:textId="77777777" w:rsidR="00D40C70" w:rsidRPr="00BC508A" w:rsidRDefault="00D40C70" w:rsidP="00D40C70">
      <w:pPr>
        <w:pStyle w:val="B1"/>
        <w:rPr>
          <w:lang w:eastAsia="ko-KR" w:bidi="he-IL"/>
        </w:rPr>
      </w:pPr>
      <w:r w:rsidRPr="00BC508A">
        <w:rPr>
          <w:lang w:eastAsia="ko-KR" w:bidi="he-IL"/>
        </w:rPr>
        <w:t>b)</w:t>
      </w:r>
      <w:r w:rsidRPr="00BC508A">
        <w:rPr>
          <w:lang w:eastAsia="ko-KR" w:bidi="he-IL"/>
        </w:rPr>
        <w:tab/>
        <w:t>the UE has no PDN connection for emergency bearer services;</w:t>
      </w:r>
    </w:p>
    <w:p w14:paraId="5D41589A" w14:textId="77777777" w:rsidR="00D40C70" w:rsidRPr="00BC508A" w:rsidRDefault="00D40C70" w:rsidP="00D40C70">
      <w:pPr>
        <w:pStyle w:val="B1"/>
      </w:pPr>
      <w:r w:rsidRPr="00BC508A">
        <w:t>c)</w:t>
      </w:r>
      <w:r w:rsidRPr="00BC508A">
        <w:tab/>
        <w:t>the UE is in EMM-IDLE mode;</w:t>
      </w:r>
    </w:p>
    <w:p w14:paraId="2EF0F9DE" w14:textId="77777777" w:rsidR="00D40C70" w:rsidRPr="00BC508A" w:rsidRDefault="00D40C70" w:rsidP="00D40C70">
      <w:pPr>
        <w:pStyle w:val="B1"/>
      </w:pPr>
      <w:r w:rsidRPr="00BC508A">
        <w:t>d)</w:t>
      </w:r>
      <w:r w:rsidRPr="00BC508A">
        <w:tab/>
        <w:t>in the EMM-REGISTERED.NORMAL-SERVICE state; and</w:t>
      </w:r>
    </w:p>
    <w:p w14:paraId="6DAE7F08" w14:textId="77777777" w:rsidR="00D40C70" w:rsidRPr="00BC508A" w:rsidRDefault="00D40C70" w:rsidP="00D40C70">
      <w:pPr>
        <w:pStyle w:val="B1"/>
      </w:pPr>
      <w:r w:rsidRPr="00BC508A">
        <w:t>e)</w:t>
      </w:r>
      <w:r w:rsidRPr="00BC508A">
        <w:tab/>
      </w:r>
      <w:r w:rsidRPr="00BC508A">
        <w:rPr>
          <w:lang w:eastAsia="ko-KR" w:bidi="he-IL"/>
        </w:rPr>
        <w:t>the UE is not attached for access to RLOS</w:t>
      </w:r>
      <w:r w:rsidRPr="00BC508A">
        <w:t>.</w:t>
      </w:r>
    </w:p>
    <w:p w14:paraId="5A4C3763" w14:textId="77777777" w:rsidR="00D40C70" w:rsidRPr="00BC508A" w:rsidRDefault="00D40C70" w:rsidP="00D40C70">
      <w:r w:rsidRPr="00BC508A">
        <w:t>If conditions a, b, c and e are fulfilled, but the UE is in a state other than EMM-REGISTERED.NORMAL-SERVICE when timer T3324 expires, the UE may activate PSM when the MS returns to state EMM-REGISTERED.NORMAL-SERVICE.</w:t>
      </w:r>
    </w:p>
    <w:p w14:paraId="38F5B6F1" w14:textId="77777777" w:rsidR="00D40C70" w:rsidRPr="00BC508A" w:rsidRDefault="00D40C70" w:rsidP="00D40C70">
      <w:r w:rsidRPr="00BC508A">
        <w:t xml:space="preserve">A UE that has already been allocated timer T3324 with a value different from </w:t>
      </w:r>
      <w:r w:rsidRPr="00BC508A">
        <w:rPr>
          <w:lang w:eastAsia="zh-CN"/>
        </w:rPr>
        <w:t xml:space="preserve">"deactivated" and the timer T3324 has expired, may activate PSM if it receives an </w:t>
      </w:r>
      <w:r w:rsidRPr="00BC508A">
        <w:t>"Extended wait time"</w:t>
      </w:r>
      <w:r w:rsidRPr="00BC508A">
        <w:rPr>
          <w:lang w:eastAsia="zh-CN"/>
        </w:rPr>
        <w:t xml:space="preserve"> from lower layers.</w:t>
      </w:r>
    </w:p>
    <w:p w14:paraId="45781D8F" w14:textId="4236FC0D" w:rsidR="00D40C70" w:rsidRPr="00BC508A" w:rsidRDefault="00D40C70" w:rsidP="00D40C70">
      <w:r w:rsidRPr="00BC508A">
        <w:t xml:space="preserve">When PSM is activated all NAS timers are stopped and associated procedures aborted except for T3412, T3346, T3396, T3447, </w:t>
      </w:r>
      <w:r w:rsidR="00AA1A24">
        <w:t xml:space="preserve">T3448, </w:t>
      </w:r>
      <w:r w:rsidRPr="00BC508A">
        <w:t xml:space="preserve">any backoff timers, </w:t>
      </w:r>
      <w:r w:rsidR="00AA1A24">
        <w:t>T3245, T3247,</w:t>
      </w:r>
      <w:r w:rsidR="00AA1A24">
        <w:rPr>
          <w:lang w:val="en-US"/>
        </w:rPr>
        <w:t xml:space="preserve"> </w:t>
      </w:r>
      <w:r w:rsidRPr="00BC508A">
        <w:t xml:space="preserve">the timer T controlling the periodic search for HPLMN or EHPLMN </w:t>
      </w:r>
      <w:r w:rsidRPr="00BC508A">
        <w:rPr>
          <w:lang w:eastAsia="ja-JP"/>
        </w:rPr>
        <w:t>(if the EHPLMN list is present)</w:t>
      </w:r>
      <w:r w:rsidRPr="00BC508A">
        <w:t xml:space="preserve"> or higher prioritized PLMNs (see 3GPP TS 23.122 [6])</w:t>
      </w:r>
      <w:r w:rsidR="006D14BA">
        <w:t>,</w:t>
      </w:r>
      <w:r w:rsidR="00AA1A24" w:rsidRPr="00BC508A">
        <w:t xml:space="preserve"> the timer T</w:t>
      </w:r>
      <w:r w:rsidR="00AA1A24" w:rsidRPr="00BC508A">
        <w:rPr>
          <w:vertAlign w:val="subscript"/>
        </w:rPr>
        <w:t>SENSE</w:t>
      </w:r>
      <w:r w:rsidR="00AA1A24" w:rsidRPr="00BC508A">
        <w:t xml:space="preserve"> controlling the periodic search for PLMNs satisfying the operator controlled signal level threshold</w:t>
      </w:r>
      <w:r w:rsidR="006D14BA">
        <w:t>, the timer TD, the timer TE, the timer TH</w:t>
      </w:r>
      <w:r w:rsidR="00AA1A24" w:rsidRPr="00BC508A">
        <w:t xml:space="preserve"> (see 3GPP TS 23.122 [6])</w:t>
      </w:r>
      <w:r w:rsidR="006D14BA">
        <w:t xml:space="preserve"> and the timer instance associated with the entry in the list of "PLMNs not allowed to operate at the present UE location". The UE shall reset the attach attempt counter, tracking area updating attempt counter and service request attempt counter</w:t>
      </w:r>
      <w:r w:rsidR="00AA1A24" w:rsidRPr="00BC508A">
        <w:t>.</w:t>
      </w:r>
    </w:p>
    <w:p w14:paraId="2C12C0E8" w14:textId="77777777" w:rsidR="00D40C70" w:rsidRPr="00BC508A" w:rsidRDefault="00D40C70" w:rsidP="00D40C70">
      <w:pPr>
        <w:rPr>
          <w:lang w:eastAsia="ko-KR" w:bidi="he-IL"/>
        </w:rPr>
      </w:pPr>
      <w:r w:rsidRPr="00BC508A">
        <w:rPr>
          <w:lang w:eastAsia="ko-KR" w:bidi="he-IL"/>
        </w:rPr>
        <w:t>If the UE</w:t>
      </w:r>
      <w:r w:rsidRPr="00BC508A">
        <w:rPr>
          <w:lang w:eastAsia="zh-CN" w:bidi="he-IL"/>
        </w:rPr>
        <w:t xml:space="preserve"> is attached</w:t>
      </w:r>
      <w:r w:rsidRPr="00BC508A" w:rsidDel="006F1C3E">
        <w:rPr>
          <w:lang w:eastAsia="ko-KR" w:bidi="he-IL"/>
        </w:rPr>
        <w:t xml:space="preserve"> for emergency </w:t>
      </w:r>
      <w:r w:rsidRPr="00BC508A">
        <w:rPr>
          <w:lang w:eastAsia="zh-CN" w:bidi="he-IL"/>
        </w:rPr>
        <w:t xml:space="preserve">bearer </w:t>
      </w:r>
      <w:r w:rsidRPr="00BC508A" w:rsidDel="006F1C3E">
        <w:rPr>
          <w:lang w:eastAsia="ko-KR" w:bidi="he-IL"/>
        </w:rPr>
        <w:t>services</w:t>
      </w:r>
      <w:r w:rsidRPr="00BC508A">
        <w:rPr>
          <w:lang w:eastAsia="ko-KR" w:bidi="he-IL"/>
        </w:rPr>
        <w:t xml:space="preserve"> or has a PDN connection for emergency bearer services, the UE shall not activate PSM.</w:t>
      </w:r>
    </w:p>
    <w:p w14:paraId="667F4278" w14:textId="77777777" w:rsidR="00D40C70" w:rsidRPr="00BC508A" w:rsidRDefault="00D40C70" w:rsidP="00D40C70">
      <w:pPr>
        <w:rPr>
          <w:lang w:eastAsia="ko-KR" w:bidi="he-IL"/>
        </w:rPr>
      </w:pPr>
      <w:r w:rsidRPr="00BC508A">
        <w:rPr>
          <w:lang w:eastAsia="ko-KR" w:bidi="he-IL"/>
        </w:rPr>
        <w:t>If the UE</w:t>
      </w:r>
      <w:r w:rsidRPr="00BC508A">
        <w:rPr>
          <w:lang w:eastAsia="zh-CN" w:bidi="he-IL"/>
        </w:rPr>
        <w:t xml:space="preserve"> is attached for access to</w:t>
      </w:r>
      <w:r w:rsidRPr="00BC508A" w:rsidDel="006F1C3E">
        <w:rPr>
          <w:lang w:eastAsia="ko-KR" w:bidi="he-IL"/>
        </w:rPr>
        <w:t xml:space="preserve"> </w:t>
      </w:r>
      <w:r w:rsidRPr="00BC508A">
        <w:rPr>
          <w:lang w:eastAsia="ko-KR" w:bidi="he-IL"/>
        </w:rPr>
        <w:t>RLOS, the UE shall not activate PSM.</w:t>
      </w:r>
    </w:p>
    <w:p w14:paraId="3B25ECA8" w14:textId="77777777" w:rsidR="00D40C70" w:rsidRPr="00BC508A" w:rsidRDefault="00D40C70" w:rsidP="00D40C70">
      <w:r w:rsidRPr="00BC508A">
        <w:t xml:space="preserve">The UE may deactivate PSM and activate the AS layer at any time. Upon deactivating PSM, the UE may initiate EMM procedures </w:t>
      </w:r>
      <w:r w:rsidRPr="00BC508A">
        <w:rPr>
          <w:lang w:eastAsia="zh-CN"/>
        </w:rPr>
        <w:t>(</w:t>
      </w:r>
      <w:r w:rsidRPr="00BC508A">
        <w:rPr>
          <w:lang w:eastAsia="ko-KR" w:bidi="he-IL"/>
        </w:rPr>
        <w:t>e.g. for the transfer of mobile originated signalling or user data</w:t>
      </w:r>
      <w:r w:rsidRPr="00BC508A">
        <w:rPr>
          <w:lang w:eastAsia="zh-CN" w:bidi="he-IL"/>
        </w:rPr>
        <w:t>).</w:t>
      </w:r>
    </w:p>
    <w:p w14:paraId="38F4B48F" w14:textId="77777777" w:rsidR="00D40C70" w:rsidRPr="00BC508A" w:rsidRDefault="00D40C70" w:rsidP="00295835">
      <w:pPr>
        <w:pStyle w:val="Heading3"/>
      </w:pPr>
      <w:bookmarkStart w:id="1262" w:name="_CR5_3_12"/>
      <w:bookmarkStart w:id="1263" w:name="_Toc20217885"/>
      <w:bookmarkStart w:id="1264" w:name="_Toc27743769"/>
      <w:bookmarkStart w:id="1265" w:name="_Toc35959340"/>
      <w:bookmarkStart w:id="1266" w:name="_Toc45202771"/>
      <w:bookmarkStart w:id="1267" w:name="_Toc45700147"/>
      <w:bookmarkStart w:id="1268" w:name="_Toc51919883"/>
      <w:bookmarkStart w:id="1269" w:name="_Toc68250943"/>
      <w:bookmarkStart w:id="1270" w:name="_Toc187413852"/>
      <w:bookmarkEnd w:id="1262"/>
      <w:r w:rsidRPr="00BC508A">
        <w:t>5.3.12</w:t>
      </w:r>
      <w:r w:rsidRPr="00BC508A">
        <w:tab/>
        <w:t>Extended idle-mode DRX cycle</w:t>
      </w:r>
      <w:bookmarkEnd w:id="1263"/>
      <w:bookmarkEnd w:id="1264"/>
      <w:bookmarkEnd w:id="1265"/>
      <w:bookmarkEnd w:id="1266"/>
      <w:bookmarkEnd w:id="1267"/>
      <w:bookmarkEnd w:id="1268"/>
      <w:bookmarkEnd w:id="1269"/>
      <w:bookmarkEnd w:id="1270"/>
    </w:p>
    <w:p w14:paraId="1EBFAF63" w14:textId="77777777" w:rsidR="00D40C70" w:rsidRPr="00BC508A" w:rsidRDefault="00D40C70" w:rsidP="00D40C70">
      <w:r w:rsidRPr="00BC508A">
        <w:t>The UE may request the use of extended idle-mode DRX cycle (eDRX) during an attach or tracking area updating procedure by including the extended DRX parameters IE (see 3GPP TS 23.682 [11A] and 3GPP TS 23.401 [10]). The UE shall not request the use of eDRX during:</w:t>
      </w:r>
    </w:p>
    <w:p w14:paraId="3AB82FD9" w14:textId="77777777" w:rsidR="00D40C70" w:rsidRPr="00BC508A" w:rsidRDefault="00D40C70" w:rsidP="00D40C70">
      <w:pPr>
        <w:pStyle w:val="B1"/>
      </w:pPr>
      <w:r w:rsidRPr="00BC508A">
        <w:t>-</w:t>
      </w:r>
      <w:r w:rsidRPr="00BC508A">
        <w:tab/>
        <w:t>an attach for emergency bearer services procedure;</w:t>
      </w:r>
    </w:p>
    <w:p w14:paraId="47106B3A" w14:textId="77777777" w:rsidR="00D40C70" w:rsidRPr="00BC508A" w:rsidRDefault="00D40C70" w:rsidP="00D40C70">
      <w:pPr>
        <w:pStyle w:val="B1"/>
      </w:pPr>
      <w:r w:rsidRPr="00BC508A">
        <w:t>-</w:t>
      </w:r>
      <w:r w:rsidRPr="00BC508A">
        <w:tab/>
        <w:t>a tracking area updating procedure for the UE attached for emergency bearer services; or</w:t>
      </w:r>
    </w:p>
    <w:p w14:paraId="5BEE7047" w14:textId="77777777" w:rsidR="00D40C70" w:rsidRPr="00BC508A" w:rsidRDefault="00D40C70" w:rsidP="00D40C70">
      <w:pPr>
        <w:pStyle w:val="B1"/>
      </w:pPr>
      <w:r w:rsidRPr="00BC508A">
        <w:t>-</w:t>
      </w:r>
      <w:r w:rsidRPr="00BC508A">
        <w:tab/>
        <w:t>an attach for access to RLOS.</w:t>
      </w:r>
    </w:p>
    <w:p w14:paraId="65563652" w14:textId="77777777" w:rsidR="00D40C70" w:rsidRPr="00BC508A" w:rsidRDefault="00D40C70" w:rsidP="00D40C70">
      <w:r w:rsidRPr="00BC508A">
        <w:t>The UE and the network may negotiate eDRX parameters during a tracking area updating procedure when the UE has a PDN connection for emergency bearer services.</w:t>
      </w:r>
    </w:p>
    <w:p w14:paraId="376EE286" w14:textId="77777777" w:rsidR="00D40C70" w:rsidRPr="00BC508A" w:rsidRDefault="00D40C70" w:rsidP="00D40C70">
      <w:r w:rsidRPr="00BC508A">
        <w:t xml:space="preserve">The network accepts the request to use the eDRX by providing the extended DRX parameters IE when accepting the attach or the tracking area updating procedure. The UE </w:t>
      </w:r>
      <w:r w:rsidRPr="00BC508A">
        <w:rPr>
          <w:lang w:eastAsia="zh-CN"/>
        </w:rPr>
        <w:t>shall</w:t>
      </w:r>
      <w:r w:rsidRPr="00BC508A">
        <w:t xml:space="preserve"> use eDRX only if it received the extended DRX parameters IE </w:t>
      </w:r>
      <w:r w:rsidRPr="00BC508A">
        <w:rPr>
          <w:lang w:eastAsia="zh-CN"/>
        </w:rPr>
        <w:t xml:space="preserve">during the last </w:t>
      </w:r>
      <w:r w:rsidRPr="00BC508A">
        <w:t>attach or tracking area updating procedure and the UE does not have a PDN connection for emergency bearer services.</w:t>
      </w:r>
    </w:p>
    <w:p w14:paraId="33F4F663" w14:textId="77777777" w:rsidR="00D40C70" w:rsidRPr="00BC508A" w:rsidRDefault="00D40C70" w:rsidP="00D40C70">
      <w:pPr>
        <w:pStyle w:val="NO"/>
      </w:pPr>
      <w:r w:rsidRPr="00BC508A">
        <w:t>NOTE:</w:t>
      </w:r>
      <w:r w:rsidRPr="00BC508A">
        <w:tab/>
        <w:t>If the UE wants to keep using eDRX, the UE includes the extended DRX parameters IE in each attach or tracking area updating procedure.</w:t>
      </w:r>
    </w:p>
    <w:p w14:paraId="579D0749" w14:textId="77777777" w:rsidR="00D40C70" w:rsidRPr="00BC508A" w:rsidRDefault="00D40C70" w:rsidP="00D40C70">
      <w:pPr>
        <w:rPr>
          <w:lang w:eastAsia="ko-KR"/>
        </w:rPr>
      </w:pPr>
      <w:r w:rsidRPr="00BC508A">
        <w:t xml:space="preserve">If the UE received the extended DRX parameters IE </w:t>
      </w:r>
      <w:r w:rsidRPr="00BC508A">
        <w:rPr>
          <w:lang w:eastAsia="zh-CN"/>
        </w:rPr>
        <w:t xml:space="preserve">during the last </w:t>
      </w:r>
      <w:r w:rsidRPr="00BC508A">
        <w:t>attach or tracking area updating procedure, upo</w:t>
      </w:r>
      <w:r w:rsidRPr="00BC508A">
        <w:rPr>
          <w:lang w:eastAsia="ko-KR"/>
        </w:rPr>
        <w:t xml:space="preserve">n successful completion of the PDN disconnect procedure </w:t>
      </w:r>
      <w:r w:rsidRPr="00BC508A">
        <w:t xml:space="preserve">of the PDN connection for emergency bearer services </w:t>
      </w:r>
      <w:r w:rsidRPr="00BC508A">
        <w:rPr>
          <w:lang w:eastAsia="ko-KR"/>
        </w:rPr>
        <w:t xml:space="preserve">or </w:t>
      </w:r>
      <w:r w:rsidRPr="00BC508A">
        <w:t xml:space="preserve">EPS </w:t>
      </w:r>
      <w:r w:rsidRPr="00BC508A">
        <w:rPr>
          <w:lang w:eastAsia="zh-CN"/>
        </w:rPr>
        <w:t xml:space="preserve">bearer </w:t>
      </w:r>
      <w:r w:rsidRPr="00BC508A">
        <w:t>context de</w:t>
      </w:r>
      <w:r w:rsidRPr="00BC508A">
        <w:rPr>
          <w:lang w:eastAsia="zh-CN"/>
        </w:rPr>
        <w:t>activation</w:t>
      </w:r>
      <w:r w:rsidRPr="00BC508A">
        <w:t xml:space="preserve"> procedure</w:t>
      </w:r>
      <w:r w:rsidRPr="00BC508A">
        <w:rPr>
          <w:lang w:eastAsia="ko-KR"/>
        </w:rPr>
        <w:t xml:space="preserve"> </w:t>
      </w:r>
      <w:r w:rsidRPr="00BC508A">
        <w:t xml:space="preserve">of the EPS bearer context </w:t>
      </w:r>
      <w:r w:rsidRPr="00BC508A">
        <w:rPr>
          <w:lang w:eastAsia="ko-KR"/>
        </w:rPr>
        <w:t>for emergency, the UE shall resume eDRX</w:t>
      </w:r>
      <w:r w:rsidRPr="00BC508A">
        <w:t>.</w:t>
      </w:r>
    </w:p>
    <w:p w14:paraId="3E2D54C2" w14:textId="77777777" w:rsidR="00D40C70" w:rsidRPr="00BC508A" w:rsidRDefault="00D40C70" w:rsidP="00D40C70">
      <w:pPr>
        <w:rPr>
          <w:lang w:eastAsia="ko-KR"/>
        </w:rPr>
      </w:pPr>
      <w:r w:rsidRPr="00BC508A">
        <w:t xml:space="preserve">If the network has provided the extended DRX parameters IE </w:t>
      </w:r>
      <w:r w:rsidRPr="00BC508A">
        <w:rPr>
          <w:lang w:eastAsia="zh-CN"/>
        </w:rPr>
        <w:t xml:space="preserve">during the last </w:t>
      </w:r>
      <w:r w:rsidRPr="00BC508A">
        <w:t>attach or tracking area updating procedure, upo</w:t>
      </w:r>
      <w:r w:rsidRPr="00BC508A">
        <w:rPr>
          <w:lang w:eastAsia="ko-KR"/>
        </w:rPr>
        <w:t xml:space="preserve">n successful completion of the PDN disconnect procedure </w:t>
      </w:r>
      <w:r w:rsidRPr="00BC508A">
        <w:t xml:space="preserve">of the PDN connection for emergency bearer services </w:t>
      </w:r>
      <w:r w:rsidRPr="00BC508A">
        <w:rPr>
          <w:lang w:eastAsia="ko-KR"/>
        </w:rPr>
        <w:t xml:space="preserve">or </w:t>
      </w:r>
      <w:r w:rsidRPr="00BC508A">
        <w:t xml:space="preserve">EPS </w:t>
      </w:r>
      <w:r w:rsidRPr="00BC508A">
        <w:rPr>
          <w:lang w:eastAsia="zh-CN"/>
        </w:rPr>
        <w:t xml:space="preserve">bearer </w:t>
      </w:r>
      <w:r w:rsidRPr="00BC508A">
        <w:t>context de</w:t>
      </w:r>
      <w:r w:rsidRPr="00BC508A">
        <w:rPr>
          <w:lang w:eastAsia="zh-CN"/>
        </w:rPr>
        <w:t>activation</w:t>
      </w:r>
      <w:r w:rsidRPr="00BC508A">
        <w:t xml:space="preserve"> procedure</w:t>
      </w:r>
      <w:r w:rsidRPr="00BC508A">
        <w:rPr>
          <w:lang w:eastAsia="ko-KR"/>
        </w:rPr>
        <w:t xml:space="preserve"> </w:t>
      </w:r>
      <w:r w:rsidRPr="00BC508A">
        <w:t xml:space="preserve">of the EPS bearer context </w:t>
      </w:r>
      <w:r w:rsidRPr="00BC508A">
        <w:rPr>
          <w:lang w:eastAsia="ko-KR"/>
        </w:rPr>
        <w:t>for emergency, the network shall resume eDRX</w:t>
      </w:r>
      <w:r w:rsidRPr="00BC508A">
        <w:t>.</w:t>
      </w:r>
    </w:p>
    <w:p w14:paraId="6C197D20" w14:textId="77777777" w:rsidR="00D40C70" w:rsidRPr="00BC508A" w:rsidRDefault="00D40C70" w:rsidP="00D40C70">
      <w:pPr>
        <w:rPr>
          <w:lang w:eastAsia="ko-KR"/>
        </w:rPr>
      </w:pPr>
      <w:r w:rsidRPr="00BC508A">
        <w:rPr>
          <w:lang w:eastAsia="ko-KR"/>
        </w:rPr>
        <w:t xml:space="preserve">If the UE or the network locally releases the PDN connection for emergency bearer service, the UE or the network shall not use eDRX until the UE receives eDRX parameters during a tracking area updating procedure </w:t>
      </w:r>
      <w:r w:rsidRPr="00BC508A">
        <w:t xml:space="preserve">with EPS bearer context synchronization </w:t>
      </w:r>
      <w:r w:rsidRPr="00BC508A">
        <w:rPr>
          <w:lang w:eastAsia="ko-KR"/>
        </w:rPr>
        <w:t xml:space="preserve">or </w:t>
      </w:r>
      <w:r w:rsidRPr="00BC508A">
        <w:t>upon successful completion of a service request procedure</w:t>
      </w:r>
      <w:r w:rsidRPr="00BC508A">
        <w:rPr>
          <w:lang w:eastAsia="ko-KR"/>
        </w:rPr>
        <w:t>.</w:t>
      </w:r>
    </w:p>
    <w:p w14:paraId="28E22EFC" w14:textId="77777777" w:rsidR="00D40C70" w:rsidRPr="00BC508A" w:rsidRDefault="00D40C70" w:rsidP="00D40C70">
      <w:r w:rsidRPr="00BC508A">
        <w:t>If the UE did not receive the extended eDRX parameters IE, or if the UE has a PDN connection for emergency bearer services, the UE shall use the stored UE specific DRX parameter, if available.</w:t>
      </w:r>
    </w:p>
    <w:p w14:paraId="083144DB" w14:textId="77777777" w:rsidR="00D40C70" w:rsidRPr="00BC508A" w:rsidRDefault="00D40C70" w:rsidP="00D40C70">
      <w:r w:rsidRPr="00BC508A">
        <w:t>If the network did not accept the request to use eDRX, or if the UE has a PDN connection for emergency bearer services, the network shall use the stored UE specific DRX parameter, if available.</w:t>
      </w:r>
    </w:p>
    <w:p w14:paraId="652B27B9" w14:textId="077FA423" w:rsidR="00D40C70" w:rsidRPr="00BC508A" w:rsidRDefault="00D40C70" w:rsidP="00D40C70">
      <w:r w:rsidRPr="00BC508A">
        <w:t xml:space="preserve">If the network provided the extended DRX parameters IE and also assigned a new GUTI for the UE as described in </w:t>
      </w:r>
      <w:r w:rsidR="00FB1684" w:rsidRPr="00BC508A">
        <w:t>clause</w:t>
      </w:r>
      <w:r w:rsidRPr="00BC508A">
        <w:t xml:space="preserve"> 5.5.3.2.4 during the last tracking area updating procedure, the network shall use the stored UE specific DRX parameter, if available, with the old GUTI and use the eDRX provided by the network with the new GUTI until the old GUTI can be considered as invalid by the network (see </w:t>
      </w:r>
      <w:r w:rsidR="00FB1684" w:rsidRPr="00BC508A">
        <w:t>clause</w:t>
      </w:r>
      <w:r w:rsidRPr="00BC508A">
        <w:t> 5.4.1.4).</w:t>
      </w:r>
    </w:p>
    <w:p w14:paraId="439FDDD1" w14:textId="77777777" w:rsidR="00D40C70" w:rsidRPr="00BC508A" w:rsidRDefault="00D40C70" w:rsidP="00295835">
      <w:pPr>
        <w:pStyle w:val="Heading3"/>
      </w:pPr>
      <w:bookmarkStart w:id="1271" w:name="_CR5_3_13"/>
      <w:bookmarkStart w:id="1272" w:name="_Toc20217886"/>
      <w:bookmarkStart w:id="1273" w:name="_Toc27743770"/>
      <w:bookmarkStart w:id="1274" w:name="_Toc35959341"/>
      <w:bookmarkStart w:id="1275" w:name="_Toc45202772"/>
      <w:bookmarkStart w:id="1276" w:name="_Toc45700148"/>
      <w:bookmarkStart w:id="1277" w:name="_Toc51919884"/>
      <w:bookmarkStart w:id="1278" w:name="_Toc68250944"/>
      <w:bookmarkStart w:id="1279" w:name="_Toc187413853"/>
      <w:bookmarkEnd w:id="1271"/>
      <w:r w:rsidRPr="00BC508A">
        <w:t>5.3.13</w:t>
      </w:r>
      <w:r w:rsidRPr="00BC508A">
        <w:tab/>
        <w:t>Interaction between power saving mode and extended idle mode DRX cycle</w:t>
      </w:r>
      <w:bookmarkEnd w:id="1272"/>
      <w:bookmarkEnd w:id="1273"/>
      <w:bookmarkEnd w:id="1274"/>
      <w:bookmarkEnd w:id="1275"/>
      <w:bookmarkEnd w:id="1276"/>
      <w:bookmarkEnd w:id="1277"/>
      <w:bookmarkEnd w:id="1278"/>
      <w:bookmarkEnd w:id="1279"/>
    </w:p>
    <w:p w14:paraId="670D6D32" w14:textId="77777777" w:rsidR="00D40C70" w:rsidRPr="00BC508A" w:rsidRDefault="00D40C70" w:rsidP="00D40C70">
      <w:r w:rsidRPr="00BC508A">
        <w:t>The UE can request the use of both PSM and eDRX during an attach or tracking area updating procedure but it is up to the network to decide to enable none, one of them or both (see 3GPP TS 23.682 [11A] and 3GPP TS 23.401 [10]).</w:t>
      </w:r>
    </w:p>
    <w:p w14:paraId="092301F1" w14:textId="287CA1DD" w:rsidR="00D40C70" w:rsidRPr="00BC508A" w:rsidRDefault="00D40C70" w:rsidP="00D40C70">
      <w:r w:rsidRPr="00BC508A">
        <w:t xml:space="preserve">If the network accepts the use of both PSM (see </w:t>
      </w:r>
      <w:r w:rsidR="00FB1684" w:rsidRPr="00BC508A">
        <w:t>clause</w:t>
      </w:r>
      <w:r w:rsidRPr="00BC508A">
        <w:t xml:space="preserve"> 5.3.11) and eDRX (see </w:t>
      </w:r>
      <w:r w:rsidR="00FB1684" w:rsidRPr="00BC508A">
        <w:t>clause</w:t>
      </w:r>
      <w:r w:rsidRPr="00BC508A">
        <w:t> 5.3.12), the extended DRX parameters IE provided to the UE should allow for multiple paging occasions before the active timer expires.</w:t>
      </w:r>
    </w:p>
    <w:p w14:paraId="1F0E27CF" w14:textId="77777777" w:rsidR="00D40C70" w:rsidRPr="00BC508A" w:rsidRDefault="00D40C70" w:rsidP="00295835">
      <w:pPr>
        <w:pStyle w:val="Heading3"/>
        <w:rPr>
          <w:lang w:eastAsia="zh-CN"/>
        </w:rPr>
      </w:pPr>
      <w:bookmarkStart w:id="1280" w:name="_CR5_3_14"/>
      <w:bookmarkStart w:id="1281" w:name="_Toc20217887"/>
      <w:bookmarkStart w:id="1282" w:name="_Toc27743771"/>
      <w:bookmarkStart w:id="1283" w:name="_Toc35959342"/>
      <w:bookmarkStart w:id="1284" w:name="_Toc45202773"/>
      <w:bookmarkStart w:id="1285" w:name="_Toc45700149"/>
      <w:bookmarkStart w:id="1286" w:name="_Toc51919885"/>
      <w:bookmarkStart w:id="1287" w:name="_Toc68250945"/>
      <w:bookmarkStart w:id="1288" w:name="_Toc187413854"/>
      <w:bookmarkEnd w:id="1280"/>
      <w:r w:rsidRPr="00BC508A">
        <w:t>5.3.14</w:t>
      </w:r>
      <w:r w:rsidRPr="00BC508A">
        <w:tab/>
        <w:t>Dedicated core network</w:t>
      </w:r>
      <w:bookmarkEnd w:id="1281"/>
      <w:bookmarkEnd w:id="1282"/>
      <w:bookmarkEnd w:id="1283"/>
      <w:bookmarkEnd w:id="1284"/>
      <w:bookmarkEnd w:id="1285"/>
      <w:bookmarkEnd w:id="1286"/>
      <w:bookmarkEnd w:id="1287"/>
      <w:bookmarkEnd w:id="1288"/>
    </w:p>
    <w:p w14:paraId="7D19FEF2" w14:textId="370D382A" w:rsidR="00D40C70" w:rsidRPr="00BC508A" w:rsidRDefault="00D40C70" w:rsidP="00D40C70">
      <w:pPr>
        <w:rPr>
          <w:lang w:eastAsia="ja-JP"/>
        </w:rPr>
      </w:pPr>
      <w:r w:rsidRPr="00BC508A">
        <w:rPr>
          <w:lang w:eastAsia="zh-CN"/>
        </w:rPr>
        <w:t xml:space="preserve">The network may </w:t>
      </w:r>
      <w:r w:rsidRPr="00BC508A">
        <w:rPr>
          <w:lang w:eastAsia="ja-JP"/>
        </w:rPr>
        <w:t>reject mobility management signalling requests from UEs</w:t>
      </w:r>
      <w:r w:rsidRPr="00BC508A">
        <w:rPr>
          <w:lang w:eastAsia="zh-CN"/>
        </w:rPr>
        <w:t xml:space="preserve"> due to dedicated core network as specified in 3GPP TS 23.401 [10]</w:t>
      </w:r>
      <w:r w:rsidRPr="00BC508A">
        <w:rPr>
          <w:lang w:eastAsia="ja-JP"/>
        </w:rPr>
        <w:t xml:space="preserve">. </w:t>
      </w:r>
      <w:r w:rsidRPr="00BC508A">
        <w:t>When the network rejects mobility management signalling requests due to dedicated core network</w:t>
      </w:r>
      <w:r w:rsidRPr="00BC508A">
        <w:rPr>
          <w:lang w:eastAsia="ja-JP"/>
        </w:rPr>
        <w:t xml:space="preserve">, the mechanism for </w:t>
      </w:r>
      <w:r w:rsidRPr="00BC508A">
        <w:rPr>
          <w:rFonts w:eastAsia="SimSun"/>
          <w:bCs/>
          <w:lang w:eastAsia="zh-CN"/>
        </w:rPr>
        <w:t>general NAS level mobility management congestion control</w:t>
      </w:r>
      <w:r w:rsidRPr="00BC508A">
        <w:t xml:space="preserve"> as specified in </w:t>
      </w:r>
      <w:r w:rsidR="00FB1684" w:rsidRPr="00BC508A">
        <w:t>clause</w:t>
      </w:r>
      <w:r w:rsidRPr="00BC508A">
        <w:t> 5.</w:t>
      </w:r>
      <w:r w:rsidRPr="00BC508A">
        <w:rPr>
          <w:lang w:eastAsia="ja-JP"/>
        </w:rPr>
        <w:t>3</w:t>
      </w:r>
      <w:r w:rsidRPr="00BC508A">
        <w:t>.9</w:t>
      </w:r>
      <w:r w:rsidRPr="00BC508A">
        <w:rPr>
          <w:lang w:eastAsia="ja-JP"/>
        </w:rPr>
        <w:t xml:space="preserve"> shall be followed.</w:t>
      </w:r>
    </w:p>
    <w:p w14:paraId="69568671" w14:textId="77777777" w:rsidR="00D40C70" w:rsidRPr="00BC508A" w:rsidRDefault="00D40C70" w:rsidP="00295835">
      <w:pPr>
        <w:pStyle w:val="Heading3"/>
        <w:rPr>
          <w:lang w:eastAsia="ja-JP"/>
        </w:rPr>
      </w:pPr>
      <w:bookmarkStart w:id="1289" w:name="_CR5_3_15"/>
      <w:bookmarkStart w:id="1290" w:name="_Toc20217888"/>
      <w:bookmarkStart w:id="1291" w:name="_Toc27743772"/>
      <w:bookmarkStart w:id="1292" w:name="_Toc35959343"/>
      <w:bookmarkStart w:id="1293" w:name="_Toc45202774"/>
      <w:bookmarkStart w:id="1294" w:name="_Toc45700150"/>
      <w:bookmarkStart w:id="1295" w:name="_Toc51919886"/>
      <w:bookmarkStart w:id="1296" w:name="_Toc68250946"/>
      <w:bookmarkStart w:id="1297" w:name="_Toc187413855"/>
      <w:bookmarkEnd w:id="1289"/>
      <w:r w:rsidRPr="00BC508A">
        <w:t>5.3.15</w:t>
      </w:r>
      <w:r w:rsidRPr="00BC508A">
        <w:tab/>
        <w:t>CIoT EPS optimizations</w:t>
      </w:r>
      <w:bookmarkEnd w:id="1290"/>
      <w:bookmarkEnd w:id="1291"/>
      <w:bookmarkEnd w:id="1292"/>
      <w:bookmarkEnd w:id="1293"/>
      <w:bookmarkEnd w:id="1294"/>
      <w:bookmarkEnd w:id="1295"/>
      <w:bookmarkEnd w:id="1296"/>
      <w:bookmarkEnd w:id="1297"/>
    </w:p>
    <w:p w14:paraId="3770990F" w14:textId="5AF99E57" w:rsidR="00D40C70" w:rsidRPr="00BC508A" w:rsidRDefault="00D40C70" w:rsidP="00D40C70">
      <w:pPr>
        <w:tabs>
          <w:tab w:val="left" w:pos="1260"/>
        </w:tabs>
      </w:pPr>
      <w:r w:rsidRPr="00BC508A">
        <w:t xml:space="preserve">CIoT EPS optimizations provide improved support of small data and SMS transfer. A UE supporting CIoT EPS optimizations can indicate the CIoT network behaviour the UE can support and prefers to use during attach or tracking area updating procedure (see 3GPP TS 23.401 [10]). The UE may indicate the support for control plane CIoT EPS optimization, user plane CIoT EPS optimization, EMM-REGISTERED without PDN connection, S1-U data transfer and header compression (see </w:t>
      </w:r>
      <w:r w:rsidR="00FB1684" w:rsidRPr="00BC508A">
        <w:t>clause</w:t>
      </w:r>
      <w:r w:rsidRPr="00BC508A">
        <w:t xml:space="preserve"> 9.9.3.34). The UE may also request to use SMS transfer without combined attach procedure during the attach procedure. Furthermore, the UE may, separately from the indication of support, indicate preference for control plane CIoT EPS optimization or user plane CIoT EPS optimization (see </w:t>
      </w:r>
      <w:r w:rsidR="00FB1684" w:rsidRPr="00BC508A">
        <w:t>clause</w:t>
      </w:r>
      <w:r w:rsidRPr="00BC508A">
        <w:t> 9.9.3.0B). The indication of preference is also considered as the request to use. A UE supporting CIoT 5GS optimizations can also indicate the 5GS CIoT network behaviour the UE can support during attach or tracking area updating procedure. Furthermore, the UE may, separately from the indication of support, indicate preference for control plane CIoT 5GS optimization or user plane CIoT 5GS optimization.</w:t>
      </w:r>
    </w:p>
    <w:p w14:paraId="75AC9F86" w14:textId="77777777" w:rsidR="00D40C70" w:rsidRPr="00BC508A" w:rsidRDefault="00D40C70" w:rsidP="00D40C70">
      <w:pPr>
        <w:pStyle w:val="NO"/>
      </w:pPr>
      <w:r w:rsidRPr="00BC508A">
        <w:t>NOTE 1:</w:t>
      </w:r>
      <w:r w:rsidRPr="00BC508A">
        <w:tab/>
        <w:t>The UE supporting control plane CIoT EPS optimization and S1-U data transfer but not user plane CIoT EPS optimization does not indicate preference for user plane CIoT EPS optimization.</w:t>
      </w:r>
    </w:p>
    <w:p w14:paraId="7A70D807" w14:textId="67419068" w:rsidR="00D40C70" w:rsidRPr="00BC508A" w:rsidRDefault="00D40C70" w:rsidP="00D40C70">
      <w:r w:rsidRPr="00BC508A">
        <w:t xml:space="preserve">The UE can be in NB-S1 mode or WB-S1 mode when requesting the use of CIoT EPS optimizations during an attach or tracking area updating procedure. A UE in NB-S1 mode always indicates support for control plane CIoT EPS optimization. A UE in NB-S1 mode can also request SMS transfer without combined procedure by using the normal attach or tracking area updating procedure (see </w:t>
      </w:r>
      <w:r w:rsidR="00FB1684" w:rsidRPr="00BC508A">
        <w:t>clause</w:t>
      </w:r>
      <w:r w:rsidRPr="00BC508A">
        <w:t> 5.5.1 and 5.5.3).</w:t>
      </w:r>
    </w:p>
    <w:p w14:paraId="561C8A97" w14:textId="77777777" w:rsidR="00D40C70" w:rsidRPr="00BC508A" w:rsidRDefault="00D40C70" w:rsidP="00D40C70">
      <w:r w:rsidRPr="00BC508A">
        <w:t>In NB-S1 mode, the UE, when requesting the use of CIoT EPS optimization, does not:</w:t>
      </w:r>
    </w:p>
    <w:p w14:paraId="1FFD9B0C" w14:textId="77777777" w:rsidR="00D40C70" w:rsidRPr="00BC508A" w:rsidRDefault="00D40C70" w:rsidP="00D40C70">
      <w:pPr>
        <w:pStyle w:val="B1"/>
      </w:pPr>
      <w:r w:rsidRPr="00BC508A">
        <w:t>-</w:t>
      </w:r>
      <w:r w:rsidRPr="00BC508A">
        <w:tab/>
        <w:t>request an attach for emergency bearer services procedure;</w:t>
      </w:r>
    </w:p>
    <w:p w14:paraId="5F31ED2E" w14:textId="77777777" w:rsidR="00D40C70" w:rsidRPr="00BC508A" w:rsidRDefault="00D40C70" w:rsidP="00D40C70">
      <w:pPr>
        <w:pStyle w:val="B1"/>
      </w:pPr>
      <w:r w:rsidRPr="00BC508A">
        <w:t>-</w:t>
      </w:r>
      <w:r w:rsidRPr="00BC508A">
        <w:tab/>
        <w:t>request an attach procedure for initiating a PDN connection for emergency bearer services with attach type not set to "EPS emergency attach";</w:t>
      </w:r>
    </w:p>
    <w:p w14:paraId="1964E50A" w14:textId="77777777" w:rsidR="00D40C70" w:rsidRPr="00BC508A" w:rsidRDefault="00D40C70" w:rsidP="00D40C70">
      <w:pPr>
        <w:pStyle w:val="B1"/>
        <w:rPr>
          <w:lang w:eastAsia="ko-KR"/>
        </w:rPr>
      </w:pPr>
      <w:r w:rsidRPr="00BC508A">
        <w:rPr>
          <w:lang w:eastAsia="ko-KR"/>
        </w:rPr>
        <w:t>-</w:t>
      </w:r>
      <w:r w:rsidRPr="00BC508A">
        <w:rPr>
          <w:lang w:eastAsia="ko-KR"/>
        </w:rPr>
        <w:tab/>
        <w:t>indicate voice domain preference and UE's usage setting; or</w:t>
      </w:r>
    </w:p>
    <w:p w14:paraId="4EB3769E" w14:textId="77777777" w:rsidR="00D40C70" w:rsidRPr="00BC508A" w:rsidRDefault="00D40C70" w:rsidP="00D40C70">
      <w:pPr>
        <w:pStyle w:val="B1"/>
      </w:pPr>
      <w:r w:rsidRPr="00BC508A">
        <w:t>-</w:t>
      </w:r>
      <w:r w:rsidRPr="00BC508A">
        <w:tab/>
        <w:t>request an attach for access to RLOS.</w:t>
      </w:r>
    </w:p>
    <w:p w14:paraId="55DA57E6" w14:textId="1C7CC639" w:rsidR="00D40C70" w:rsidRPr="00BC508A" w:rsidRDefault="00D40C70" w:rsidP="00D40C70">
      <w:r w:rsidRPr="00BC508A">
        <w:t xml:space="preserve">The network does not indicate to the UE support of emergency bearer services when the UE is in NB-S1 mode (see </w:t>
      </w:r>
      <w:r w:rsidR="00FB1684" w:rsidRPr="00BC508A">
        <w:t>clause</w:t>
      </w:r>
      <w:r w:rsidRPr="00BC508A">
        <w:t> 5.5.1.2.4 and 5.5.3.2.4).</w:t>
      </w:r>
    </w:p>
    <w:p w14:paraId="346AFDDA" w14:textId="77777777" w:rsidR="00D40C70" w:rsidRPr="00BC508A" w:rsidRDefault="00D40C70" w:rsidP="00D40C70">
      <w:r w:rsidRPr="00BC508A">
        <w:t>The control plane CIoT EPS optimization enables support of efficient transport of user data (IP, non-IP, Ethernet) or SMS messages over control plane via the MME without triggering data radio bearer establishment. The support of control plane CIoT EPS optimization is mandatory for the network in NB-S1 mode and optional in WB-S1 mode. Optional header compression of IP data can be applied to IP PDN type PDN connections that are configured to support header compression.</w:t>
      </w:r>
    </w:p>
    <w:p w14:paraId="0799723C" w14:textId="4F139985" w:rsidR="00D40C70" w:rsidRPr="00BC508A" w:rsidRDefault="00D40C70" w:rsidP="00D40C70">
      <w:r w:rsidRPr="00BC508A">
        <w:t xml:space="preserve">The user plane CIoT EPS optimization enables support for change from EMM-IDLE mode to EMM-CONNECTED mode without the need for using the service request procedure (see </w:t>
      </w:r>
      <w:r w:rsidR="00FB1684" w:rsidRPr="00BC508A">
        <w:t>clause</w:t>
      </w:r>
      <w:r w:rsidRPr="00BC508A">
        <w:t> 5.3.1.3).</w:t>
      </w:r>
    </w:p>
    <w:p w14:paraId="24C019B3" w14:textId="77777777" w:rsidR="00D40C70" w:rsidRPr="00BC508A" w:rsidRDefault="00D40C70" w:rsidP="00D40C70">
      <w:r w:rsidRPr="00BC508A">
        <w:t xml:space="preserve">If the UE indicates support of EMM-REGISTERED without PDN connection in the attach </w:t>
      </w:r>
      <w:r w:rsidRPr="00BC508A" w:rsidDel="00FA0084">
        <w:t>request</w:t>
      </w:r>
      <w:r w:rsidRPr="00BC508A">
        <w:t>, the UE may include an ESM DUMMY MESSAGE instead of a PDN CONNECTIVITY REQUEST message as part of the attach procedure. If the EMM-REGISTERED without PDN connection is supported by the network, the UE and the network can at any time release all the PDN connections and the UE still remains EPS attached.</w:t>
      </w:r>
    </w:p>
    <w:p w14:paraId="78A6C0D0" w14:textId="77777777" w:rsidR="00D40C70" w:rsidRPr="00BC508A" w:rsidRDefault="00D40C70" w:rsidP="00D40C70">
      <w:pPr>
        <w:pStyle w:val="NO"/>
      </w:pPr>
      <w:r w:rsidRPr="00BC508A">
        <w:t>NOTE 2:</w:t>
      </w:r>
      <w:r w:rsidRPr="00BC508A">
        <w:tab/>
        <w:t>For both the UE and the network, the term "EMM-REGISTERED without PDN connection" is equivalent to the term "EPS attach without PDN connectivity" as specified in 3GPP TS 23.401 [10].</w:t>
      </w:r>
    </w:p>
    <w:p w14:paraId="303FF522" w14:textId="77777777" w:rsidR="00D40C70" w:rsidRPr="00BC508A" w:rsidRDefault="00D40C70" w:rsidP="00D40C70">
      <w:r w:rsidRPr="00BC508A">
        <w:t>In NB-S1 mode, if the UE indicates "SMS only" during a normal attach or tracking area updating procedure, the MME supporting CIoT EPS optimisations provides SMS so that the UE is not required to perform a combined attach or tracking area updating procedure.</w:t>
      </w:r>
    </w:p>
    <w:p w14:paraId="20ABDFB6" w14:textId="77777777" w:rsidR="00D40C70" w:rsidRPr="00BC508A" w:rsidRDefault="00D40C70" w:rsidP="00D40C70">
      <w:r w:rsidRPr="00BC508A">
        <w:t>If the UE supports user plane CIoT EPS optimization, it shall also support S1-U data transfer.</w:t>
      </w:r>
    </w:p>
    <w:p w14:paraId="7CB21218" w14:textId="77777777" w:rsidR="00D40C70" w:rsidRPr="00BC508A" w:rsidRDefault="00D40C70" w:rsidP="00D40C70">
      <w:r w:rsidRPr="00BC508A">
        <w:t>If the UE indicates support of one or more CIoT EPS optimizations and the network supports one or more CIoT EPS optimizations and decides to accept the attach or tracking area update request, the network indicates the supported CIoT EPS optimizations to the UE</w:t>
      </w:r>
      <w:r w:rsidRPr="00BC508A">
        <w:rPr>
          <w:lang w:eastAsia="zh-CN"/>
        </w:rPr>
        <w:t xml:space="preserve"> per TAI list</w:t>
      </w:r>
      <w:r w:rsidRPr="00BC508A">
        <w:t xml:space="preserve"> when accepting the UE </w:t>
      </w:r>
      <w:r w:rsidRPr="00BC508A" w:rsidDel="00FA0084">
        <w:t>request</w:t>
      </w:r>
      <w:r w:rsidRPr="00BC508A">
        <w:t>. Network indication of support is interpreted by the UE as the acceptance to use the respective feature. After completion of the attach or tracking area updating procedure, the UE and the network can then use the accepted CIoT EPS optimizations for the transfer of user data (IP, non-IP, Ethernet and SMS).</w:t>
      </w:r>
    </w:p>
    <w:p w14:paraId="566D1FC6" w14:textId="77777777" w:rsidR="00D40C70" w:rsidRPr="00BC508A" w:rsidRDefault="00D40C70" w:rsidP="00D40C70">
      <w:r w:rsidRPr="00BC508A">
        <w:t>The UE supporting control plane CIoT EPS optimization may indicate support for control plane MT-EDT during the attach or tracking area updating procedure. For a UE that supports control plane MT-EDT and for which the network has accepted the use of control plane CIoT EPS optimization, the network may trigger the delivery of downlink data to the UE, when available, using procedures for control plane MT-EDT as specified in 3GPP TS 23.401 [10].</w:t>
      </w:r>
    </w:p>
    <w:p w14:paraId="3368CEEA" w14:textId="77777777" w:rsidR="00D40C70" w:rsidRPr="00BC508A" w:rsidRDefault="00D40C70" w:rsidP="00D40C70">
      <w:r w:rsidRPr="00BC508A">
        <w:t>The UE supporting user plane CIoT EPS optimization may indicate support for user plane MT-EDT during the attach or tracking area updating procedure. For a UE that supports user plane MT-EDT and for which the network has accepted the use of user plane CIoT EPS optimization, the network may trigger the delivery of downlink data to the UE, when available, using procedures for user plane MT-EDT as specified in 3GPP TS 23.401 [10].</w:t>
      </w:r>
    </w:p>
    <w:p w14:paraId="56D6B4A2" w14:textId="77777777" w:rsidR="00D40C70" w:rsidRPr="00BC508A" w:rsidRDefault="00D40C70" w:rsidP="00D40C70">
      <w:r w:rsidRPr="00BC508A">
        <w:t>If the UE and the network support both the control plane CIoT EPS optimization and S1-U data transfer, then when receiving the UE's request for a PDN connection, the MME decides whether the PDN connection should be SCEF PDN connection or SGi PDN connection as specified in 3GPP TS 23.401 [10]:</w:t>
      </w:r>
    </w:p>
    <w:p w14:paraId="3303F879" w14:textId="77777777" w:rsidR="00431B51" w:rsidRPr="00BC508A" w:rsidRDefault="00D40C70" w:rsidP="00D40C70">
      <w:pPr>
        <w:pStyle w:val="B1"/>
      </w:pPr>
      <w:r w:rsidRPr="00BC508A">
        <w:t>-</w:t>
      </w:r>
      <w:r w:rsidRPr="00BC508A">
        <w:tab/>
        <w:t>if SCEF PDN connection is to be established for non-IP data type, the MME shall include Control plane only indication for the requested PDN connection;</w:t>
      </w:r>
    </w:p>
    <w:p w14:paraId="78E3C012" w14:textId="3A600CE7" w:rsidR="00D40C70" w:rsidRPr="00BC508A" w:rsidRDefault="00D40C70" w:rsidP="00D40C70">
      <w:pPr>
        <w:pStyle w:val="B1"/>
      </w:pPr>
      <w:r w:rsidRPr="00BC508A">
        <w:t>-</w:t>
      </w:r>
      <w:r w:rsidRPr="00BC508A">
        <w:tab/>
        <w:t>if SGi PDN connection is to be established and existing SGi PDN connections for this UE were established with Control plane only indication, the MME shall include Control plane only indication for the newly requested SGi PDN connection;</w:t>
      </w:r>
    </w:p>
    <w:p w14:paraId="544C76C9" w14:textId="77777777" w:rsidR="00D40C70" w:rsidRPr="00BC508A" w:rsidRDefault="00D40C70" w:rsidP="00D40C70">
      <w:pPr>
        <w:pStyle w:val="B1"/>
      </w:pPr>
      <w:r w:rsidRPr="00BC508A">
        <w:t>-</w:t>
      </w:r>
      <w:r w:rsidRPr="00BC508A">
        <w:tab/>
        <w:t>if SGi PDN connection is to be established and existing SGi PDN connections for this UE were established without Control plane only indication, the MME shall not include Control plane only indication for the newly requested SGi PDN connection; and</w:t>
      </w:r>
    </w:p>
    <w:p w14:paraId="1475EDCA" w14:textId="77777777" w:rsidR="00D40C70" w:rsidRPr="00BC508A" w:rsidRDefault="00D40C70" w:rsidP="00D40C70">
      <w:pPr>
        <w:pStyle w:val="B1"/>
      </w:pPr>
      <w:r w:rsidRPr="00BC508A">
        <w:t>-</w:t>
      </w:r>
      <w:r w:rsidRPr="00BC508A">
        <w:tab/>
        <w:t>if SGi PDN connection is to be established and no SGi PDN connection for this UE exists, the MME determine whether to include Control plane only indication for the requested SGi PDN connection based on local policies, the UE's preferred CIoT network behaviour and the supported CIoT network behaviour.</w:t>
      </w:r>
    </w:p>
    <w:p w14:paraId="0B302006" w14:textId="77777777" w:rsidR="00D40C70" w:rsidRPr="00BC508A" w:rsidRDefault="00D40C70" w:rsidP="00D40C70">
      <w:r w:rsidRPr="00BC508A">
        <w:t>If the network supports user plane CIoT EPS optimization, it shall also support S1-U data transfer.</w:t>
      </w:r>
    </w:p>
    <w:p w14:paraId="50493E27" w14:textId="77777777" w:rsidR="00D40C70" w:rsidRPr="00BC508A" w:rsidRDefault="00D40C70" w:rsidP="00D40C70">
      <w:r w:rsidRPr="00BC508A">
        <w:t>Broadcast system information may provide information about support of CIoT EPS optimizations (see 3GPP TS 36.331 [22]). At reception of new broadcast system information, the lower layers deliver it to the EMM layer in the UE. The information provided by lower layers is per PLMN and used by the UE to determine whether certain CIoT EPS optimizations are supported in the cell.</w:t>
      </w:r>
    </w:p>
    <w:p w14:paraId="24E22BF2" w14:textId="77777777" w:rsidR="00D40C70" w:rsidRPr="00BC508A" w:rsidRDefault="00D40C70" w:rsidP="00D40C70">
      <w:r w:rsidRPr="00BC508A">
        <w:t>The UE shall not attempt to use CIoT EPS optimizations which are indicated as not supported.</w:t>
      </w:r>
    </w:p>
    <w:p w14:paraId="13BCAB39" w14:textId="77777777" w:rsidR="00D40C70" w:rsidRPr="00BC508A" w:rsidRDefault="00D40C70" w:rsidP="00D40C70">
      <w:r w:rsidRPr="00BC508A">
        <w:t>In NB-S1 mode, when the UE requests the lower layer to establish a RRC connection and the UE requests the use of EMM-REGISTERED without PDN connection or user plane CIoT EPS optimization, the UE shall pass an indication of the requested CIoT EPS optimizations to the lower layers. If the UE requests the use of S1-U data transfer without user plane CIoT optimization, then the UE shall also pass an indication of user plane CIoT EPS optimization to lower layers.</w:t>
      </w:r>
    </w:p>
    <w:p w14:paraId="4801680C" w14:textId="77777777" w:rsidR="00D40C70" w:rsidRPr="00BC508A" w:rsidRDefault="00D40C70" w:rsidP="00D40C70">
      <w:r w:rsidRPr="00BC508A">
        <w:t>In WB-S1 mode, when the UE requests the lower layer to establish a RRC connection and the UE requests the use of EMM-REGISTERED without PDN connection, control plane CIoT EPS optimization or user plane CIoT EPS optimization, the UE shall pass an indication of the requested CIoT EPS optimizations to the lower layers.</w:t>
      </w:r>
    </w:p>
    <w:p w14:paraId="790172FE" w14:textId="77777777" w:rsidR="00D40C70" w:rsidRPr="00BC508A" w:rsidRDefault="00D40C70" w:rsidP="00295835">
      <w:pPr>
        <w:pStyle w:val="Heading3"/>
      </w:pPr>
      <w:bookmarkStart w:id="1298" w:name="_CR5_3_16"/>
      <w:bookmarkStart w:id="1299" w:name="_Toc20217889"/>
      <w:bookmarkStart w:id="1300" w:name="_Toc27743773"/>
      <w:bookmarkStart w:id="1301" w:name="_Toc35959344"/>
      <w:bookmarkStart w:id="1302" w:name="_Toc45202775"/>
      <w:bookmarkStart w:id="1303" w:name="_Toc45700151"/>
      <w:bookmarkStart w:id="1304" w:name="_Toc51919887"/>
      <w:bookmarkStart w:id="1305" w:name="_Toc68250947"/>
      <w:bookmarkStart w:id="1306" w:name="_Toc187413856"/>
      <w:bookmarkEnd w:id="1298"/>
      <w:r w:rsidRPr="00BC508A">
        <w:t>5.3.16</w:t>
      </w:r>
      <w:r w:rsidRPr="00BC508A">
        <w:tab/>
        <w:t>Restriction on use of enhanced coverage</w:t>
      </w:r>
      <w:bookmarkEnd w:id="1299"/>
      <w:bookmarkEnd w:id="1300"/>
      <w:bookmarkEnd w:id="1301"/>
      <w:bookmarkEnd w:id="1302"/>
      <w:bookmarkEnd w:id="1303"/>
      <w:bookmarkEnd w:id="1304"/>
      <w:bookmarkEnd w:id="1305"/>
      <w:bookmarkEnd w:id="1306"/>
    </w:p>
    <w:p w14:paraId="47A563EC" w14:textId="114CCF15" w:rsidR="00D40C70" w:rsidRPr="00BC508A" w:rsidRDefault="00D40C70" w:rsidP="00D40C70">
      <w:r w:rsidRPr="00BC508A">
        <w:rPr>
          <w:lang w:eastAsia="ja-JP"/>
        </w:rPr>
        <w:t xml:space="preserve">In order to deal with use of extensive resources from the network, the operator may prevent specific subscribers from using enhanced coverage (see </w:t>
      </w:r>
      <w:r w:rsidRPr="00BC508A">
        <w:t>3GPP TS 2</w:t>
      </w:r>
      <w:r w:rsidRPr="00BC508A">
        <w:rPr>
          <w:lang w:eastAsia="zh-CN"/>
        </w:rPr>
        <w:t>3</w:t>
      </w:r>
      <w:r w:rsidRPr="00BC508A">
        <w:t>.401 [10]</w:t>
      </w:r>
      <w:r w:rsidRPr="00BC508A">
        <w:rPr>
          <w:lang w:eastAsia="ja-JP"/>
        </w:rPr>
        <w:t>). When in NB-S1 mode, the UE shall indicate support for restriction on use of enhanced coverage. When in WB-S1 mode, the UE supporting either CE mode A or CE mode B shall indicate support for restriction on use of enhanced coverage. The UE supporting restriction on use of enhanced coverage</w:t>
      </w:r>
      <w:r w:rsidRPr="00BC508A" w:rsidDel="00F95C6B">
        <w:rPr>
          <w:lang w:eastAsia="ja-JP"/>
        </w:rPr>
        <w:t xml:space="preserve"> </w:t>
      </w:r>
      <w:r w:rsidRPr="00BC508A">
        <w:rPr>
          <w:lang w:eastAsia="ja-JP"/>
        </w:rPr>
        <w:t xml:space="preserve">indicates its support for restriction on use of enhanced coverage in the ATTACH REQUEST and TRACKING AREA UPDATE REQUEST message. If the UE supports </w:t>
      </w:r>
      <w:r w:rsidRPr="00BC508A">
        <w:t>restriction on use of enhanced coverage</w:t>
      </w:r>
      <w:r w:rsidRPr="00BC508A">
        <w:rPr>
          <w:lang w:eastAsia="ja-JP"/>
        </w:rPr>
        <w:t xml:space="preserve">, the MME indicates whether the use of enhanced coverage is restricted or not in the ATTACH ACCEPT message and TRACKING AREA UPDATE ACCEPT message (see </w:t>
      </w:r>
      <w:r w:rsidR="00FB1684" w:rsidRPr="00BC508A">
        <w:rPr>
          <w:lang w:eastAsia="ja-JP"/>
        </w:rPr>
        <w:t>clause</w:t>
      </w:r>
      <w:r w:rsidRPr="00BC508A">
        <w:t> </w:t>
      </w:r>
      <w:r w:rsidRPr="00BC508A">
        <w:rPr>
          <w:lang w:eastAsia="ja-JP"/>
        </w:rPr>
        <w:t xml:space="preserve">5.5.1.2 and </w:t>
      </w:r>
      <w:r w:rsidR="00FB1684" w:rsidRPr="00BC508A">
        <w:rPr>
          <w:lang w:eastAsia="ja-JP"/>
        </w:rPr>
        <w:t>clause</w:t>
      </w:r>
      <w:r w:rsidRPr="00BC508A">
        <w:t> </w:t>
      </w:r>
      <w:r w:rsidRPr="00BC508A">
        <w:rPr>
          <w:lang w:eastAsia="ja-JP"/>
        </w:rPr>
        <w:t>5</w:t>
      </w:r>
      <w:r w:rsidRPr="00BC508A">
        <w:t>.5.3.2</w:t>
      </w:r>
      <w:r w:rsidRPr="00BC508A">
        <w:rPr>
          <w:lang w:eastAsia="ja-JP"/>
        </w:rPr>
        <w:t>). If the use of enhanced coverage is restricted, the UE shall not use enhanced coverage in the registered PLMN</w:t>
      </w:r>
      <w:r w:rsidRPr="00BC508A">
        <w:t xml:space="preserve"> and in any PLMN which is in the list of equivalent PLMNs.</w:t>
      </w:r>
    </w:p>
    <w:p w14:paraId="2EF73312" w14:textId="77777777" w:rsidR="00D40C70" w:rsidRPr="00BC508A" w:rsidRDefault="00D40C70" w:rsidP="00D40C70">
      <w:r w:rsidRPr="00BC508A">
        <w:t>If the UE supports CE mode B and the network determines that</w:t>
      </w:r>
    </w:p>
    <w:p w14:paraId="5C6F0750" w14:textId="77777777" w:rsidR="00D40C70" w:rsidRPr="00BC508A" w:rsidRDefault="00D40C70" w:rsidP="00D40C70">
      <w:pPr>
        <w:pStyle w:val="B1"/>
      </w:pPr>
      <w:r w:rsidRPr="00BC508A">
        <w:t>-</w:t>
      </w:r>
      <w:r w:rsidRPr="00BC508A">
        <w:tab/>
        <w:t>the use of enhanced coverage is not restricted for the UE; or</w:t>
      </w:r>
    </w:p>
    <w:p w14:paraId="2A7876BC" w14:textId="77777777" w:rsidR="00D40C70" w:rsidRPr="00BC508A" w:rsidRDefault="00D40C70" w:rsidP="00D40C70">
      <w:pPr>
        <w:pStyle w:val="B1"/>
      </w:pPr>
      <w:r w:rsidRPr="00BC508A">
        <w:t>-</w:t>
      </w:r>
      <w:r w:rsidRPr="00BC508A">
        <w:tab/>
        <w:t>CE mode B is not restricted for the UE;</w:t>
      </w:r>
    </w:p>
    <w:p w14:paraId="6A6FC8A3" w14:textId="048940BA" w:rsidR="00D40C70" w:rsidRPr="00BC508A" w:rsidRDefault="00D40C70" w:rsidP="00D40C70">
      <w:r w:rsidRPr="00BC508A">
        <w:t xml:space="preserve">the applicable NAS timer values shall be calculated by the network as described in </w:t>
      </w:r>
      <w:r w:rsidR="00FB1684" w:rsidRPr="00BC508A">
        <w:t>clause</w:t>
      </w:r>
      <w:r w:rsidRPr="00BC508A">
        <w:t> 4.8.</w:t>
      </w:r>
    </w:p>
    <w:p w14:paraId="5D70F3D9" w14:textId="77777777" w:rsidR="00D40C70" w:rsidRPr="00BC508A" w:rsidRDefault="00D40C70" w:rsidP="00295835">
      <w:pPr>
        <w:pStyle w:val="Heading3"/>
        <w:rPr>
          <w:lang w:eastAsia="zh-CN"/>
        </w:rPr>
      </w:pPr>
      <w:bookmarkStart w:id="1307" w:name="_CR5_3_17"/>
      <w:bookmarkStart w:id="1308" w:name="_Toc20217890"/>
      <w:bookmarkStart w:id="1309" w:name="_Toc27743774"/>
      <w:bookmarkStart w:id="1310" w:name="_Toc35959345"/>
      <w:bookmarkStart w:id="1311" w:name="_Toc45202776"/>
      <w:bookmarkStart w:id="1312" w:name="_Toc45700152"/>
      <w:bookmarkStart w:id="1313" w:name="_Toc51919888"/>
      <w:bookmarkStart w:id="1314" w:name="_Toc68250948"/>
      <w:bookmarkStart w:id="1315" w:name="_Toc187413857"/>
      <w:bookmarkEnd w:id="1307"/>
      <w:r w:rsidRPr="00BC508A">
        <w:t>5.3.17</w:t>
      </w:r>
      <w:r w:rsidRPr="00BC508A">
        <w:tab/>
        <w:t>Service Gap Control</w:t>
      </w:r>
      <w:bookmarkEnd w:id="1308"/>
      <w:bookmarkEnd w:id="1309"/>
      <w:bookmarkEnd w:id="1310"/>
      <w:bookmarkEnd w:id="1311"/>
      <w:bookmarkEnd w:id="1312"/>
      <w:bookmarkEnd w:id="1313"/>
      <w:bookmarkEnd w:id="1314"/>
      <w:bookmarkEnd w:id="1315"/>
    </w:p>
    <w:p w14:paraId="5147B57B" w14:textId="77777777" w:rsidR="00D40C70" w:rsidRPr="00BC508A" w:rsidRDefault="00D40C70" w:rsidP="00D40C70">
      <w:pPr>
        <w:rPr>
          <w:lang w:eastAsia="zh-CN"/>
        </w:rPr>
      </w:pPr>
      <w:r w:rsidRPr="00BC508A">
        <w:rPr>
          <w:lang w:eastAsia="zh-CN"/>
        </w:rPr>
        <w:t xml:space="preserve">The network may </w:t>
      </w:r>
      <w:r w:rsidRPr="00BC508A">
        <w:rPr>
          <w:lang w:eastAsia="ja-JP"/>
        </w:rPr>
        <w:t>control the frequency UEs</w:t>
      </w:r>
      <w:r w:rsidRPr="00BC508A">
        <w:rPr>
          <w:lang w:eastAsia="zh-CN"/>
        </w:rPr>
        <w:t xml:space="preserve"> can transit from EMM-IDLE mode to EMM-CONNECTED mode via the service gap control (SGC) as specified in 3GPP TS 23.401 [10]</w:t>
      </w:r>
      <w:r w:rsidRPr="00BC508A">
        <w:rPr>
          <w:lang w:eastAsia="ja-JP"/>
        </w:rPr>
        <w:t xml:space="preserve">. If the network supports </w:t>
      </w:r>
      <w:r w:rsidRPr="00BC508A">
        <w:rPr>
          <w:lang w:eastAsia="zh-CN"/>
        </w:rPr>
        <w:t xml:space="preserve">service gap control (SGC) feature and the </w:t>
      </w:r>
      <w:r w:rsidRPr="00BC508A">
        <w:t>service gap time value is available in the EMM context of the UE, the MME shall consider SGC as active for the UE.</w:t>
      </w:r>
    </w:p>
    <w:p w14:paraId="3B3C2BEE" w14:textId="77777777" w:rsidR="00431B51" w:rsidRPr="00BC508A" w:rsidRDefault="00D40C70" w:rsidP="00D40C70">
      <w:pPr>
        <w:rPr>
          <w:lang w:eastAsia="ja-JP"/>
        </w:rPr>
      </w:pPr>
      <w:r w:rsidRPr="00BC508A">
        <w:rPr>
          <w:lang w:eastAsia="ja-JP"/>
        </w:rPr>
        <w:t xml:space="preserve">The UE and the network negotiate usage of the </w:t>
      </w:r>
      <w:r w:rsidRPr="00BC508A">
        <w:rPr>
          <w:lang w:eastAsia="zh-CN"/>
        </w:rPr>
        <w:t xml:space="preserve">service gap control (SGC) feature </w:t>
      </w:r>
      <w:r w:rsidRPr="00BC508A">
        <w:t>during the attach and tracking area updating procedures:</w:t>
      </w:r>
    </w:p>
    <w:p w14:paraId="67C2E3D9" w14:textId="0E6E264D" w:rsidR="00D40C70" w:rsidRPr="00BC508A" w:rsidRDefault="00D40C70" w:rsidP="00D40C70">
      <w:pPr>
        <w:pStyle w:val="B1"/>
      </w:pPr>
      <w:r w:rsidRPr="00BC508A">
        <w:t>-</w:t>
      </w:r>
      <w:r w:rsidRPr="00BC508A">
        <w:tab/>
        <w:t xml:space="preserve">the UE supporting service gap control indicates </w:t>
      </w:r>
      <w:r w:rsidRPr="00BC508A">
        <w:rPr>
          <w:lang w:eastAsia="ja-JP"/>
        </w:rPr>
        <w:t xml:space="preserve">its support for </w:t>
      </w:r>
      <w:r w:rsidRPr="00BC508A">
        <w:t xml:space="preserve">service gap control </w:t>
      </w:r>
      <w:r w:rsidRPr="00BC508A">
        <w:rPr>
          <w:lang w:eastAsia="ja-JP"/>
        </w:rPr>
        <w:t>in the ATTACH REQUEST and TRACKING AREA UPDATE REQUEST message</w:t>
      </w:r>
      <w:r w:rsidRPr="00BC508A">
        <w:t xml:space="preserve">. If the UE supports service gap control and the SGC is active for the UE, the MME shall include service gap timer T3447 value </w:t>
      </w:r>
      <w:r w:rsidRPr="00BC508A">
        <w:rPr>
          <w:lang w:eastAsia="ja-JP"/>
        </w:rPr>
        <w:t xml:space="preserve">in the ATTACH ACCEPT message and TRACKING AREA UPDATE ACCEPT message (see </w:t>
      </w:r>
      <w:r w:rsidR="00FB1684" w:rsidRPr="00BC508A">
        <w:rPr>
          <w:lang w:eastAsia="ja-JP"/>
        </w:rPr>
        <w:t>clause</w:t>
      </w:r>
      <w:r w:rsidRPr="00BC508A">
        <w:t> </w:t>
      </w:r>
      <w:r w:rsidRPr="00BC508A">
        <w:rPr>
          <w:lang w:eastAsia="ja-JP"/>
        </w:rPr>
        <w:t xml:space="preserve">5.5.1.2 and </w:t>
      </w:r>
      <w:r w:rsidR="00FB1684" w:rsidRPr="00BC508A">
        <w:rPr>
          <w:lang w:eastAsia="ja-JP"/>
        </w:rPr>
        <w:t>clause</w:t>
      </w:r>
      <w:r w:rsidRPr="00BC508A">
        <w:t> </w:t>
      </w:r>
      <w:r w:rsidRPr="00BC508A">
        <w:rPr>
          <w:lang w:eastAsia="ja-JP"/>
        </w:rPr>
        <w:t>5</w:t>
      </w:r>
      <w:r w:rsidRPr="00BC508A">
        <w:t>.5.3.2</w:t>
      </w:r>
      <w:r w:rsidRPr="00BC508A">
        <w:rPr>
          <w:lang w:eastAsia="ja-JP"/>
        </w:rPr>
        <w:t xml:space="preserve">). </w:t>
      </w:r>
      <w:r w:rsidRPr="00BC508A">
        <w:t>The UE shall store the service gap time value; and</w:t>
      </w:r>
    </w:p>
    <w:p w14:paraId="3AABF2BE" w14:textId="124A6CAC" w:rsidR="00D40C70" w:rsidRPr="00BC508A" w:rsidRDefault="00D40C70" w:rsidP="00D40C70">
      <w:pPr>
        <w:pStyle w:val="B1"/>
        <w:rPr>
          <w:lang w:eastAsia="ja-JP"/>
        </w:rPr>
      </w:pPr>
      <w:r w:rsidRPr="00BC508A">
        <w:t>-</w:t>
      </w:r>
      <w:r w:rsidRPr="00BC508A">
        <w:tab/>
        <w:t>f</w:t>
      </w:r>
      <w:r w:rsidRPr="00BC508A">
        <w:rPr>
          <w:lang w:eastAsia="ja-JP"/>
        </w:rPr>
        <w:t>or UEs that do not support the optional SGC feature w</w:t>
      </w:r>
      <w:r w:rsidRPr="00BC508A">
        <w:t>hen the network rejects mobility management signalling requests due to service gap control is active in the network</w:t>
      </w:r>
      <w:r w:rsidRPr="00BC508A">
        <w:rPr>
          <w:lang w:eastAsia="ja-JP"/>
        </w:rPr>
        <w:t xml:space="preserve">, the mechanism for </w:t>
      </w:r>
      <w:r w:rsidRPr="00BC508A">
        <w:rPr>
          <w:rFonts w:eastAsia="SimSun"/>
          <w:bCs/>
          <w:lang w:eastAsia="zh-CN"/>
        </w:rPr>
        <w:t>general NAS level mobility management congestion control</w:t>
      </w:r>
      <w:r w:rsidRPr="00BC508A">
        <w:t xml:space="preserve"> as specified in </w:t>
      </w:r>
      <w:r w:rsidR="00FB1684" w:rsidRPr="00BC508A">
        <w:t>clause</w:t>
      </w:r>
      <w:r w:rsidRPr="00BC508A">
        <w:t> 5.</w:t>
      </w:r>
      <w:r w:rsidRPr="00BC508A">
        <w:rPr>
          <w:lang w:eastAsia="ja-JP"/>
        </w:rPr>
        <w:t>3</w:t>
      </w:r>
      <w:r w:rsidRPr="00BC508A">
        <w:t>.9</w:t>
      </w:r>
      <w:r w:rsidRPr="00BC508A">
        <w:rPr>
          <w:lang w:eastAsia="ja-JP"/>
        </w:rPr>
        <w:t xml:space="preserve"> applies.</w:t>
      </w:r>
    </w:p>
    <w:p w14:paraId="718C46FA" w14:textId="77777777" w:rsidR="00D40C70" w:rsidRPr="00BC508A" w:rsidRDefault="00D40C70" w:rsidP="00D40C70">
      <w:pPr>
        <w:rPr>
          <w:lang w:eastAsia="zh-CN"/>
        </w:rPr>
      </w:pPr>
      <w:r w:rsidRPr="00BC508A">
        <w:rPr>
          <w:lang w:eastAsia="zh-CN"/>
        </w:rPr>
        <w:t xml:space="preserve">The UE shall start the </w:t>
      </w:r>
      <w:r w:rsidRPr="00BC508A">
        <w:rPr>
          <w:lang w:eastAsia="ja-JP"/>
        </w:rPr>
        <w:t xml:space="preserve">SGC </w:t>
      </w:r>
      <w:r w:rsidRPr="00BC508A">
        <w:rPr>
          <w:lang w:eastAsia="zh-CN"/>
        </w:rPr>
        <w:t>timer T3447 when the NAS signalling connection is released and if:</w:t>
      </w:r>
    </w:p>
    <w:p w14:paraId="2D8BCA80" w14:textId="77777777" w:rsidR="00D40C70" w:rsidRPr="00BC508A" w:rsidRDefault="00D40C70" w:rsidP="00D40C70">
      <w:pPr>
        <w:pStyle w:val="B1"/>
        <w:rPr>
          <w:lang w:eastAsia="zh-CN"/>
        </w:rPr>
      </w:pPr>
      <w:r w:rsidRPr="00BC508A">
        <w:rPr>
          <w:lang w:eastAsia="zh-CN"/>
        </w:rPr>
        <w:t>-</w:t>
      </w:r>
      <w:r w:rsidRPr="00BC508A">
        <w:rPr>
          <w:lang w:eastAsia="zh-CN"/>
        </w:rPr>
        <w:tab/>
        <w:t xml:space="preserve">the UE supports SGC feature, and the service gap timer value is available in the UE </w:t>
      </w:r>
      <w:r w:rsidRPr="00BC508A">
        <w:t>and does not indicate zero</w:t>
      </w:r>
      <w:r w:rsidRPr="00BC508A">
        <w:rPr>
          <w:lang w:eastAsia="zh-CN"/>
        </w:rPr>
        <w:t>; and</w:t>
      </w:r>
    </w:p>
    <w:p w14:paraId="66E456B5" w14:textId="77777777" w:rsidR="00D40C70" w:rsidRPr="00BC508A" w:rsidRDefault="00D40C70" w:rsidP="00D40C70">
      <w:pPr>
        <w:pStyle w:val="B1"/>
        <w:rPr>
          <w:lang w:eastAsia="zh-CN"/>
        </w:rPr>
      </w:pPr>
      <w:r w:rsidRPr="00BC508A">
        <w:rPr>
          <w:lang w:eastAsia="zh-CN"/>
        </w:rPr>
        <w:t>-</w:t>
      </w:r>
      <w:r w:rsidRPr="00BC508A">
        <w:rPr>
          <w:lang w:eastAsia="zh-CN"/>
        </w:rPr>
        <w:tab/>
        <w:t>the NAS signalling connection released was not established for:</w:t>
      </w:r>
    </w:p>
    <w:p w14:paraId="60DF3F29" w14:textId="77777777" w:rsidR="00D40C70" w:rsidRPr="00BC508A" w:rsidRDefault="00D40C70" w:rsidP="00D40C70">
      <w:pPr>
        <w:pStyle w:val="B2"/>
        <w:rPr>
          <w:lang w:eastAsia="zh-CN"/>
        </w:rPr>
      </w:pPr>
      <w:r w:rsidRPr="00BC508A">
        <w:rPr>
          <w:lang w:eastAsia="zh-CN"/>
        </w:rPr>
        <w:t>-</w:t>
      </w:r>
      <w:r w:rsidRPr="00BC508A">
        <w:rPr>
          <w:lang w:eastAsia="zh-CN"/>
        </w:rPr>
        <w:tab/>
        <w:t>paging;</w:t>
      </w:r>
    </w:p>
    <w:p w14:paraId="6F86E6D3" w14:textId="77777777" w:rsidR="00D40C70" w:rsidRPr="00BC508A" w:rsidRDefault="00D40C70" w:rsidP="00D40C70">
      <w:pPr>
        <w:pStyle w:val="B2"/>
        <w:rPr>
          <w:lang w:eastAsia="zh-CN"/>
        </w:rPr>
      </w:pPr>
      <w:r w:rsidRPr="00BC508A">
        <w:rPr>
          <w:lang w:eastAsia="zh-CN"/>
        </w:rPr>
        <w:t>-</w:t>
      </w:r>
      <w:r w:rsidRPr="00BC508A">
        <w:rPr>
          <w:lang w:eastAsia="zh-CN"/>
        </w:rPr>
        <w:tab/>
        <w:t>attach requests without PDN connection request; or</w:t>
      </w:r>
    </w:p>
    <w:p w14:paraId="2552322D" w14:textId="77777777" w:rsidR="00D40C70" w:rsidRPr="00BC508A" w:rsidRDefault="00D40C70" w:rsidP="00D40C70">
      <w:pPr>
        <w:pStyle w:val="B2"/>
        <w:rPr>
          <w:lang w:eastAsia="zh-CN"/>
        </w:rPr>
      </w:pPr>
      <w:r w:rsidRPr="00BC508A">
        <w:rPr>
          <w:lang w:eastAsia="zh-CN"/>
        </w:rPr>
        <w:t>-</w:t>
      </w:r>
      <w:r w:rsidRPr="00BC508A">
        <w:rPr>
          <w:lang w:eastAsia="zh-CN"/>
        </w:rPr>
        <w:tab/>
        <w:t>tracking area update requests without "active" or "signalling active" flag set.</w:t>
      </w:r>
    </w:p>
    <w:p w14:paraId="5D5BB632" w14:textId="77777777" w:rsidR="00D40C70" w:rsidRPr="00BC508A" w:rsidRDefault="00D40C70" w:rsidP="00D40C70">
      <w:pPr>
        <w:rPr>
          <w:lang w:eastAsia="ja-JP"/>
        </w:rPr>
      </w:pPr>
      <w:r w:rsidRPr="00BC508A">
        <w:rPr>
          <w:lang w:eastAsia="ja-JP"/>
        </w:rPr>
        <w:t>If the SGC is active in the network, after the UE transitions from EMM-CONNECTED mode to EMM-IDLE mode except when the UE was in EMM-CONNECTED mode due to:</w:t>
      </w:r>
    </w:p>
    <w:p w14:paraId="226991CE" w14:textId="77777777" w:rsidR="00D40C70" w:rsidRPr="00BC508A" w:rsidRDefault="00D40C70" w:rsidP="00D40C70">
      <w:pPr>
        <w:pStyle w:val="B1"/>
        <w:rPr>
          <w:lang w:eastAsia="ja-JP"/>
        </w:rPr>
      </w:pPr>
      <w:r w:rsidRPr="00BC508A">
        <w:rPr>
          <w:lang w:eastAsia="ja-JP"/>
        </w:rPr>
        <w:t>-</w:t>
      </w:r>
      <w:r w:rsidRPr="00BC508A">
        <w:rPr>
          <w:lang w:eastAsia="ja-JP"/>
        </w:rPr>
        <w:tab/>
        <w:t>paging;</w:t>
      </w:r>
    </w:p>
    <w:p w14:paraId="470B460E" w14:textId="77777777" w:rsidR="00D40C70" w:rsidRPr="00BC508A" w:rsidRDefault="00D40C70" w:rsidP="00D40C70">
      <w:pPr>
        <w:pStyle w:val="B1"/>
        <w:rPr>
          <w:lang w:eastAsia="ja-JP"/>
        </w:rPr>
      </w:pPr>
      <w:r w:rsidRPr="00BC508A">
        <w:rPr>
          <w:lang w:eastAsia="ja-JP"/>
        </w:rPr>
        <w:t>-</w:t>
      </w:r>
      <w:r w:rsidRPr="00BC508A">
        <w:rPr>
          <w:lang w:eastAsia="ja-JP"/>
        </w:rPr>
        <w:tab/>
        <w:t>attach requests without PDN connection request; or</w:t>
      </w:r>
    </w:p>
    <w:p w14:paraId="168B6619" w14:textId="77777777" w:rsidR="00D40C70" w:rsidRPr="00BC508A" w:rsidRDefault="00D40C70" w:rsidP="00D40C70">
      <w:pPr>
        <w:pStyle w:val="B1"/>
        <w:rPr>
          <w:lang w:eastAsia="ja-JP"/>
        </w:rPr>
      </w:pPr>
      <w:r w:rsidRPr="00BC508A">
        <w:rPr>
          <w:lang w:eastAsia="ja-JP"/>
        </w:rPr>
        <w:t>-</w:t>
      </w:r>
      <w:r w:rsidRPr="00BC508A">
        <w:rPr>
          <w:lang w:eastAsia="ja-JP"/>
        </w:rPr>
        <w:tab/>
        <w:t>tracking area update requests without "active" or "signalling active" flag set,</w:t>
      </w:r>
    </w:p>
    <w:p w14:paraId="7CD88CD8" w14:textId="77777777" w:rsidR="00D40C70" w:rsidRPr="00BC508A" w:rsidRDefault="00D40C70" w:rsidP="00D40C70">
      <w:pPr>
        <w:rPr>
          <w:lang w:eastAsia="ja-JP"/>
        </w:rPr>
      </w:pPr>
      <w:r w:rsidRPr="00BC508A">
        <w:rPr>
          <w:lang w:eastAsia="ja-JP"/>
        </w:rPr>
        <w:t>the network shall start the SGC timer T3447:</w:t>
      </w:r>
    </w:p>
    <w:p w14:paraId="1AA02A6A" w14:textId="77777777" w:rsidR="00D40C70" w:rsidRPr="00BC508A" w:rsidRDefault="00D40C70" w:rsidP="00D40C70">
      <w:pPr>
        <w:pStyle w:val="B1"/>
        <w:rPr>
          <w:lang w:eastAsia="ja-JP"/>
        </w:rPr>
      </w:pPr>
      <w:r w:rsidRPr="00BC508A">
        <w:rPr>
          <w:lang w:eastAsia="ja-JP"/>
        </w:rPr>
        <w:t>-</w:t>
      </w:r>
      <w:r w:rsidRPr="00BC508A">
        <w:rPr>
          <w:lang w:eastAsia="ja-JP"/>
        </w:rPr>
        <w:tab/>
        <w:t>with the service gap time value available in the EMM context minus 4 minutes, if the UE supports SGC feature and the service gap time value has been sent to the UE with a non-zero value; or</w:t>
      </w:r>
    </w:p>
    <w:p w14:paraId="0D87E660" w14:textId="77777777" w:rsidR="00D40C70" w:rsidRPr="00BC508A" w:rsidRDefault="00D40C70" w:rsidP="00D40C70">
      <w:pPr>
        <w:pStyle w:val="B1"/>
        <w:rPr>
          <w:lang w:eastAsia="ja-JP"/>
        </w:rPr>
      </w:pPr>
      <w:r w:rsidRPr="00BC508A">
        <w:rPr>
          <w:lang w:eastAsia="ja-JP"/>
        </w:rPr>
        <w:t>-</w:t>
      </w:r>
      <w:r w:rsidRPr="00BC508A">
        <w:rPr>
          <w:lang w:eastAsia="ja-JP"/>
        </w:rPr>
        <w:tab/>
        <w:t>with the service gap time value available in the EMM context if the UE does not support SGC feature.</w:t>
      </w:r>
    </w:p>
    <w:p w14:paraId="319D9764" w14:textId="77777777" w:rsidR="00D40C70" w:rsidRPr="00BC508A" w:rsidRDefault="00D40C70" w:rsidP="00D40C70">
      <w:pPr>
        <w:rPr>
          <w:lang w:eastAsia="zh-CN"/>
        </w:rPr>
      </w:pPr>
      <w:r w:rsidRPr="00BC508A">
        <w:rPr>
          <w:lang w:eastAsia="ja-JP"/>
        </w:rPr>
        <w:t>When the SGC timer T3447 is running, the network allows</w:t>
      </w:r>
      <w:r w:rsidRPr="00BC508A">
        <w:rPr>
          <w:lang w:eastAsia="zh-CN"/>
        </w:rPr>
        <w:t>:</w:t>
      </w:r>
    </w:p>
    <w:p w14:paraId="05C598BF" w14:textId="77777777" w:rsidR="00D40C70" w:rsidRPr="00BC508A" w:rsidRDefault="00D40C70" w:rsidP="00D40C70">
      <w:pPr>
        <w:pStyle w:val="B1"/>
        <w:rPr>
          <w:lang w:eastAsia="ja-JP"/>
        </w:rPr>
      </w:pPr>
      <w:r w:rsidRPr="00BC508A">
        <w:t>-</w:t>
      </w:r>
      <w:r w:rsidRPr="00BC508A">
        <w:tab/>
      </w:r>
      <w:r w:rsidRPr="00BC508A">
        <w:rPr>
          <w:lang w:eastAsia="zh-CN"/>
        </w:rPr>
        <w:t>requests</w:t>
      </w:r>
      <w:r w:rsidRPr="00BC508A">
        <w:rPr>
          <w:lang w:eastAsia="ja-JP"/>
        </w:rPr>
        <w:t xml:space="preserve"> for emergency bearer services;</w:t>
      </w:r>
    </w:p>
    <w:p w14:paraId="08817A75" w14:textId="77777777" w:rsidR="00D40C70" w:rsidRPr="00BC508A" w:rsidRDefault="00D40C70" w:rsidP="00D40C70">
      <w:pPr>
        <w:pStyle w:val="B1"/>
        <w:rPr>
          <w:lang w:eastAsia="ja-JP"/>
        </w:rPr>
      </w:pPr>
      <w:r w:rsidRPr="00BC508A">
        <w:rPr>
          <w:lang w:eastAsia="ja-JP"/>
        </w:rPr>
        <w:t>-</w:t>
      </w:r>
      <w:r w:rsidRPr="00BC508A">
        <w:rPr>
          <w:lang w:eastAsia="ja-JP"/>
        </w:rPr>
        <w:tab/>
        <w:t>requests for exception data reporting;</w:t>
      </w:r>
    </w:p>
    <w:p w14:paraId="6A438E47" w14:textId="77777777" w:rsidR="00D40C70" w:rsidRPr="00BC508A" w:rsidRDefault="00D40C70" w:rsidP="00D40C70">
      <w:pPr>
        <w:pStyle w:val="B1"/>
        <w:rPr>
          <w:lang w:eastAsia="ja-JP"/>
        </w:rPr>
      </w:pPr>
      <w:r w:rsidRPr="00BC508A">
        <w:rPr>
          <w:lang w:eastAsia="ja-JP"/>
        </w:rPr>
        <w:t>-</w:t>
      </w:r>
      <w:r w:rsidRPr="00BC508A">
        <w:rPr>
          <w:lang w:eastAsia="ja-JP"/>
        </w:rPr>
        <w:tab/>
        <w:t>attach requests without PDN connection request;</w:t>
      </w:r>
    </w:p>
    <w:p w14:paraId="3CB62757" w14:textId="77777777" w:rsidR="00D40C70" w:rsidRPr="00BC508A" w:rsidRDefault="00D40C70" w:rsidP="00D40C70">
      <w:pPr>
        <w:pStyle w:val="B1"/>
        <w:rPr>
          <w:lang w:eastAsia="ja-JP"/>
        </w:rPr>
      </w:pPr>
      <w:r w:rsidRPr="00BC508A">
        <w:rPr>
          <w:lang w:eastAsia="ja-JP"/>
        </w:rPr>
        <w:t>-</w:t>
      </w:r>
      <w:r w:rsidRPr="00BC508A">
        <w:rPr>
          <w:lang w:eastAsia="ja-JP"/>
        </w:rPr>
        <w:tab/>
        <w:t xml:space="preserve">tracking area update requests without </w:t>
      </w:r>
      <w:r w:rsidRPr="00BC508A">
        <w:t>"active" or "signalling active" flag set;</w:t>
      </w:r>
    </w:p>
    <w:p w14:paraId="330FFD83" w14:textId="77777777" w:rsidR="00D40C70" w:rsidRPr="00BC508A" w:rsidRDefault="00D40C70" w:rsidP="00D40C70">
      <w:pPr>
        <w:pStyle w:val="B1"/>
        <w:rPr>
          <w:lang w:eastAsia="ja-JP"/>
        </w:rPr>
      </w:pPr>
      <w:r w:rsidRPr="00BC508A">
        <w:rPr>
          <w:lang w:eastAsia="ja-JP"/>
        </w:rPr>
        <w:t>-</w:t>
      </w:r>
      <w:r w:rsidRPr="00BC508A">
        <w:rPr>
          <w:lang w:eastAsia="ja-JP"/>
        </w:rPr>
        <w:tab/>
        <w:t xml:space="preserve">requests from </w:t>
      </w:r>
      <w:r w:rsidRPr="00BC508A">
        <w:t>UE</w:t>
      </w:r>
      <w:r w:rsidRPr="00BC508A">
        <w:rPr>
          <w:lang w:eastAsia="zh-CN"/>
        </w:rPr>
        <w:t xml:space="preserve">s that were received via NAS signalling connections established with RRC establishment cause </w:t>
      </w:r>
      <w:r w:rsidRPr="00BC508A">
        <w:t>"High priority access AC 11 – 15"</w:t>
      </w:r>
      <w:r w:rsidRPr="00BC508A">
        <w:rPr>
          <w:lang w:eastAsia="ja-JP"/>
        </w:rPr>
        <w:t>; and</w:t>
      </w:r>
    </w:p>
    <w:p w14:paraId="077D5A51" w14:textId="77777777" w:rsidR="00D40C70" w:rsidRPr="00BC508A" w:rsidRDefault="00D40C70" w:rsidP="00D40C70">
      <w:pPr>
        <w:pStyle w:val="B1"/>
        <w:rPr>
          <w:lang w:eastAsia="ja-JP"/>
        </w:rPr>
      </w:pPr>
      <w:r w:rsidRPr="00BC508A">
        <w:rPr>
          <w:lang w:eastAsia="ja-JP"/>
        </w:rPr>
        <w:t>-</w:t>
      </w:r>
      <w:r w:rsidRPr="00BC508A">
        <w:rPr>
          <w:lang w:eastAsia="ja-JP"/>
        </w:rPr>
        <w:tab/>
        <w:t>mobile terminated service requests triggered by paging</w:t>
      </w:r>
      <w:r w:rsidRPr="00BC508A">
        <w:t xml:space="preserve"> </w:t>
      </w:r>
      <w:r w:rsidRPr="00BC508A">
        <w:rPr>
          <w:lang w:eastAsia="ja-JP"/>
        </w:rPr>
        <w:t>and subsequent MO signalling or MO data, if any, until the UE enters EMM-IDLE mode.</w:t>
      </w:r>
    </w:p>
    <w:p w14:paraId="6EFE9317" w14:textId="77777777" w:rsidR="00D40C70" w:rsidRPr="00BC508A" w:rsidRDefault="00D40C70" w:rsidP="00D40C70">
      <w:r w:rsidRPr="00BC508A">
        <w:rPr>
          <w:lang w:eastAsia="zh-CN"/>
        </w:rPr>
        <w:t xml:space="preserve">If the MME determines that the UE operating in single-registration mode has performed an </w:t>
      </w:r>
      <w:r w:rsidRPr="00BC508A">
        <w:t>inter-system change from S1 mode to N1 mode and the timer T3447 is running in the MME, the MME stops the T3447.</w:t>
      </w:r>
    </w:p>
    <w:p w14:paraId="375DC601" w14:textId="4B50A04C" w:rsidR="00D40C70" w:rsidRPr="00BC508A" w:rsidRDefault="00D40C70" w:rsidP="00D40C70">
      <w:r w:rsidRPr="00BC508A">
        <w:t xml:space="preserve">Upon inter-system change from N1 mode to S1 mode, if the UE supports service gap control, T3447 is running in the UE, and the T3447 value is included </w:t>
      </w:r>
      <w:r w:rsidRPr="00BC508A">
        <w:rPr>
          <w:lang w:eastAsia="ja-JP"/>
        </w:rPr>
        <w:t xml:space="preserve">in the ATTACH ACCEPT message or TRACKING AREA UPDATE ACCEPT message received from the MME (see </w:t>
      </w:r>
      <w:r w:rsidR="00FB1684" w:rsidRPr="00BC508A">
        <w:rPr>
          <w:lang w:eastAsia="ja-JP"/>
        </w:rPr>
        <w:t>clause</w:t>
      </w:r>
      <w:r w:rsidRPr="00BC508A">
        <w:t> </w:t>
      </w:r>
      <w:r w:rsidRPr="00BC508A">
        <w:rPr>
          <w:lang w:eastAsia="ja-JP"/>
        </w:rPr>
        <w:t xml:space="preserve">5.5.1.2 and </w:t>
      </w:r>
      <w:r w:rsidR="00FB1684" w:rsidRPr="00BC508A">
        <w:rPr>
          <w:lang w:eastAsia="ja-JP"/>
        </w:rPr>
        <w:t>clause</w:t>
      </w:r>
      <w:r w:rsidRPr="00BC508A">
        <w:t> </w:t>
      </w:r>
      <w:r w:rsidRPr="00BC508A">
        <w:rPr>
          <w:lang w:eastAsia="ja-JP"/>
        </w:rPr>
        <w:t>5</w:t>
      </w:r>
      <w:r w:rsidRPr="00BC508A">
        <w:t>.5.3.2</w:t>
      </w:r>
      <w:r w:rsidRPr="00BC508A">
        <w:rPr>
          <w:lang w:eastAsia="ja-JP"/>
        </w:rPr>
        <w:t>), t</w:t>
      </w:r>
      <w:r w:rsidRPr="00BC508A">
        <w:t xml:space="preserve">he UE </w:t>
      </w:r>
      <w:r w:rsidRPr="00BC508A">
        <w:rPr>
          <w:lang w:eastAsia="ja-JP"/>
        </w:rPr>
        <w:t>shall keep T3447 running. Additionally, t</w:t>
      </w:r>
      <w:r w:rsidRPr="00BC508A">
        <w:t>he UE shall store and replace the currently stored T3447 value with the received T3447 value. Upon expiry of the running T3447 timer, the UE shall use the new value when starting T3447 again.</w:t>
      </w:r>
    </w:p>
    <w:p w14:paraId="2381D687" w14:textId="77777777" w:rsidR="00D40C70" w:rsidRPr="00BC508A" w:rsidRDefault="00D40C70" w:rsidP="00D40C70">
      <w:pPr>
        <w:rPr>
          <w:lang w:eastAsia="ja-JP"/>
        </w:rPr>
      </w:pPr>
      <w:r w:rsidRPr="00BC508A">
        <w:rPr>
          <w:lang w:eastAsia="ja-JP"/>
        </w:rPr>
        <w:t>The UE or the network with a running service gap timer shall keep the timer running when the UE transits from EMM-IDLE mode to EMM-CONNECTED mode.</w:t>
      </w:r>
    </w:p>
    <w:p w14:paraId="470FBB6E" w14:textId="77777777" w:rsidR="00D40C70" w:rsidRPr="00BC508A" w:rsidRDefault="00D40C70" w:rsidP="00D40C70">
      <w:pPr>
        <w:pStyle w:val="NO"/>
        <w:rPr>
          <w:lang w:eastAsia="ja-JP"/>
        </w:rPr>
      </w:pPr>
      <w:r w:rsidRPr="00BC508A">
        <w:rPr>
          <w:lang w:eastAsia="ja-JP"/>
        </w:rPr>
        <w:t>NOTE:</w:t>
      </w:r>
      <w:r w:rsidRPr="00BC508A">
        <w:rPr>
          <w:lang w:eastAsia="ja-JP"/>
        </w:rPr>
        <w:tab/>
        <w:t>If the UE transitions from EMM-IDLE mode to EMM-CONNECTED mode due to attach request without PDN connection request or tracking area update request without "active" or "signalling active" flag set, the UE initiates no further MO signalling except for tracking area update request without "active" or "signalling active" flag set until the UE receives network-initiated signalling (e.g. DOWNLINK NAS TRANSPORT message for MT SMS) or MT data over user plane, or after the UE has moved to EMM-IDLE state and the service gap timer is not running.</w:t>
      </w:r>
    </w:p>
    <w:p w14:paraId="41964241" w14:textId="77777777" w:rsidR="00D40C70" w:rsidRPr="00BC508A" w:rsidRDefault="00D40C70" w:rsidP="00D40C70">
      <w:pPr>
        <w:rPr>
          <w:lang w:eastAsia="ja-JP"/>
        </w:rPr>
      </w:pPr>
      <w:r w:rsidRPr="00BC508A">
        <w:t>If the timer T3447 is running when the UE enters state EMM-DEREGISTERED, the UE remains switched on, and the USIM in the UE remains the same, then timer T3447 is kept running until it expires.</w:t>
      </w:r>
    </w:p>
    <w:p w14:paraId="3C78828B" w14:textId="77777777" w:rsidR="00D40C70" w:rsidRPr="00BC508A" w:rsidRDefault="00D40C70" w:rsidP="00D40C70">
      <w:r w:rsidRPr="00BC508A">
        <w:t>If the UE is switched off when the timer T3447 is running, the UE shall behave as follows when the UE is switched on and the USIM in the UE remains the same:</w:t>
      </w:r>
    </w:p>
    <w:p w14:paraId="7634DA8C" w14:textId="77777777" w:rsidR="00D40C70" w:rsidRPr="00BC508A" w:rsidRDefault="00D40C70" w:rsidP="00D40C70">
      <w:pPr>
        <w:pStyle w:val="B1"/>
      </w:pPr>
      <w:r w:rsidRPr="00BC508A">
        <w:t>-</w:t>
      </w:r>
      <w:r w:rsidRPr="00BC508A">
        <w:tab/>
        <w:t>let t1 be the time remaining for T3447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64B114B5" w14:textId="77777777" w:rsidR="00D40C70" w:rsidRPr="00BC508A" w:rsidRDefault="00D40C70" w:rsidP="00295835">
      <w:pPr>
        <w:pStyle w:val="Heading3"/>
      </w:pPr>
      <w:bookmarkStart w:id="1316" w:name="_CR5_3_18"/>
      <w:bookmarkStart w:id="1317" w:name="_Toc20217891"/>
      <w:bookmarkStart w:id="1318" w:name="_Toc27743775"/>
      <w:bookmarkStart w:id="1319" w:name="_Toc35959346"/>
      <w:bookmarkStart w:id="1320" w:name="_Toc45202777"/>
      <w:bookmarkStart w:id="1321" w:name="_Toc45700153"/>
      <w:bookmarkStart w:id="1322" w:name="_Toc51919889"/>
      <w:bookmarkStart w:id="1323" w:name="_Toc68250949"/>
      <w:bookmarkStart w:id="1324" w:name="_Toc187413858"/>
      <w:bookmarkEnd w:id="1316"/>
      <w:r w:rsidRPr="00BC508A">
        <w:t>5.3.18</w:t>
      </w:r>
      <w:r w:rsidRPr="00BC508A">
        <w:tab/>
        <w:t>Restricted local operator services</w:t>
      </w:r>
      <w:bookmarkEnd w:id="1317"/>
      <w:bookmarkEnd w:id="1318"/>
      <w:bookmarkEnd w:id="1319"/>
      <w:bookmarkEnd w:id="1320"/>
      <w:bookmarkEnd w:id="1321"/>
      <w:bookmarkEnd w:id="1322"/>
      <w:bookmarkEnd w:id="1323"/>
      <w:bookmarkEnd w:id="1324"/>
    </w:p>
    <w:p w14:paraId="78745AA9" w14:textId="77777777" w:rsidR="00D40C70" w:rsidRPr="00BC508A" w:rsidRDefault="00D40C70" w:rsidP="00D40C70">
      <w:r w:rsidRPr="00BC508A">
        <w:rPr>
          <w:lang w:eastAsia="ja-JP"/>
        </w:rPr>
        <w:t xml:space="preserve">Restricted local operator services (RLOS) is an optional feature that enables operators to offer access to restricted local operator services to the unauthenticated UEs in limited service state (see </w:t>
      </w:r>
      <w:r w:rsidRPr="00BC508A">
        <w:t>3GPP TS 2</w:t>
      </w:r>
      <w:r w:rsidRPr="00BC508A">
        <w:rPr>
          <w:lang w:eastAsia="zh-CN"/>
        </w:rPr>
        <w:t>3</w:t>
      </w:r>
      <w:r w:rsidRPr="00BC508A">
        <w:t>.401 [10]</w:t>
      </w:r>
      <w:r w:rsidRPr="00BC508A">
        <w:rPr>
          <w:lang w:eastAsia="ja-JP"/>
        </w:rPr>
        <w:t xml:space="preserve">). Authenticated UEs in limited service state may also be able to access restricted local operator services. The UE requests access to RLOS during the attach procedure by setting the attach type to "EPS RLOS attach" in the ATTACH REQUEST message. Subject to regulation and local operator policy, if the MME </w:t>
      </w:r>
      <w:r w:rsidRPr="00BC508A">
        <w:t>is configured to support access to RLOS</w:t>
      </w:r>
      <w:r w:rsidRPr="00BC508A">
        <w:rPr>
          <w:lang w:eastAsia="ja-JP"/>
        </w:rPr>
        <w:t xml:space="preserve">, the MME accepts the UE's attach request regardless of </w:t>
      </w:r>
      <w:r w:rsidRPr="00BC508A">
        <w:t>the authentication result or skips the authentication procedure.</w:t>
      </w:r>
    </w:p>
    <w:p w14:paraId="22C70FB7" w14:textId="77777777" w:rsidR="00D40C70" w:rsidRPr="00BC508A" w:rsidRDefault="00D40C70" w:rsidP="00D40C70">
      <w:r w:rsidRPr="00BC508A">
        <w:t xml:space="preserve">When the UE requests the lower layer to establish an RRC connection for </w:t>
      </w:r>
      <w:r w:rsidRPr="00BC508A">
        <w:rPr>
          <w:lang w:eastAsia="ja-JP"/>
        </w:rPr>
        <w:t>access to RLOS</w:t>
      </w:r>
      <w:r w:rsidRPr="00BC508A">
        <w:t xml:space="preserve">, the UE indicates in the RRC signalling that the RRC connection is for </w:t>
      </w:r>
      <w:r w:rsidRPr="00BC508A">
        <w:rPr>
          <w:lang w:eastAsia="ja-JP"/>
        </w:rPr>
        <w:t xml:space="preserve">access to </w:t>
      </w:r>
      <w:r w:rsidRPr="00BC508A">
        <w:t>RLOS to the lower layers.</w:t>
      </w:r>
    </w:p>
    <w:p w14:paraId="624B9C37" w14:textId="77777777" w:rsidR="00431B51" w:rsidRPr="00BC508A" w:rsidRDefault="00D40C70" w:rsidP="00D40C70">
      <w:r w:rsidRPr="00BC508A">
        <w:t xml:space="preserve">The UE supporting access to RLOS shall perform PLMN selection according to 3GPP TS 23.122 [6]. Broadcast system information may provide information about support of access to RLOS (see 3GPP TS 36.331 [22]). At reception of new broadcast system information, the lower layers deliver it to the EMM layer in the UE. The information provided by lower layers is per PLMN and used by the UE to determine whether the PLMN is configured to support access to RLOS. The UE shall not attempt to request </w:t>
      </w:r>
      <w:r w:rsidRPr="00BC508A">
        <w:rPr>
          <w:lang w:eastAsia="ja-JP"/>
        </w:rPr>
        <w:t xml:space="preserve">access to </w:t>
      </w:r>
      <w:r w:rsidRPr="00BC508A">
        <w:t>RLOS if the PLMN does not support access to RLOS.</w:t>
      </w:r>
    </w:p>
    <w:p w14:paraId="64887DFB" w14:textId="09B4C253" w:rsidR="00D40C70" w:rsidRPr="00BC508A" w:rsidRDefault="00D40C70" w:rsidP="00D40C70">
      <w:pPr>
        <w:pStyle w:val="NO"/>
      </w:pPr>
      <w:r w:rsidRPr="00BC508A">
        <w:t>NOTE:</w:t>
      </w:r>
      <w:r w:rsidRPr="00BC508A">
        <w:tab/>
        <w:t>Only authorized applications on the UE are allowed to trigger the initiation of RLOS connection (see 3GPP TS 33.401 [19]).</w:t>
      </w:r>
    </w:p>
    <w:p w14:paraId="6355FEBE" w14:textId="77777777" w:rsidR="00D40C70" w:rsidRPr="00BC508A" w:rsidRDefault="00D40C70" w:rsidP="00D40C70">
      <w:r w:rsidRPr="00BC508A">
        <w:t>For UE attached for access to RLOS, only UE originated access to RLOS requests are supported. Mobile terminated access to RLOS request and network triggered service request are not allowed. The UE is not allowed to initiate UE requested PDN connectivity for any additional PDN connection. In addition, intersystem change to other RAT including GERAN and UTRAN and handover between 3GPP and non-3GPP accesses are not supported.</w:t>
      </w:r>
    </w:p>
    <w:p w14:paraId="751AA2D3" w14:textId="77777777" w:rsidR="00D40C70" w:rsidRPr="00BC508A" w:rsidRDefault="00D40C70" w:rsidP="00D40C70">
      <w:pPr>
        <w:rPr>
          <w:lang w:eastAsia="ja-JP"/>
        </w:rPr>
      </w:pPr>
      <w:r w:rsidRPr="00BC508A">
        <w:t>Access to RLOS</w:t>
      </w:r>
      <w:r w:rsidRPr="00BC508A" w:rsidDel="00EF6140">
        <w:rPr>
          <w:lang w:eastAsia="ja-JP"/>
        </w:rPr>
        <w:t xml:space="preserve"> </w:t>
      </w:r>
      <w:r w:rsidRPr="00BC508A">
        <w:rPr>
          <w:lang w:eastAsia="ja-JP"/>
        </w:rPr>
        <w:t>is applicable to the UEs in WB-S1 mode only. The UEs in NB-S1 mode shall not request access to RLOS.</w:t>
      </w:r>
    </w:p>
    <w:p w14:paraId="19E576C2" w14:textId="77777777" w:rsidR="00D40C70" w:rsidRPr="00BC508A" w:rsidRDefault="00D40C70" w:rsidP="00D40C70">
      <w:r w:rsidRPr="00BC508A">
        <w:t>Location service does not apply to access to RLOS.</w:t>
      </w:r>
    </w:p>
    <w:p w14:paraId="1309BEEE" w14:textId="77777777" w:rsidR="00D40C70" w:rsidRPr="00BC508A" w:rsidRDefault="00D40C70" w:rsidP="00D40C70">
      <w:pPr>
        <w:rPr>
          <w:lang w:eastAsia="ja-JP"/>
        </w:rPr>
      </w:pPr>
      <w:r w:rsidRPr="00BC508A">
        <w:t>If a UE attached for access to RLOS needs to initiate an emergency call, the UE shall first perform a local detach prior to initiating an attach procedure for emergency bearer services.</w:t>
      </w:r>
    </w:p>
    <w:p w14:paraId="77EE6AC1" w14:textId="77777777" w:rsidR="00D40C70" w:rsidRPr="00BC508A" w:rsidRDefault="00D40C70" w:rsidP="00295835">
      <w:pPr>
        <w:pStyle w:val="Heading3"/>
        <w:rPr>
          <w:lang w:eastAsia="zh-CN"/>
        </w:rPr>
      </w:pPr>
      <w:bookmarkStart w:id="1325" w:name="_CR5_3_19"/>
      <w:bookmarkStart w:id="1326" w:name="_Toc20217892"/>
      <w:bookmarkStart w:id="1327" w:name="_Toc27743776"/>
      <w:bookmarkStart w:id="1328" w:name="_Toc35959347"/>
      <w:bookmarkStart w:id="1329" w:name="_Toc45202778"/>
      <w:bookmarkStart w:id="1330" w:name="_Toc45700154"/>
      <w:bookmarkStart w:id="1331" w:name="_Toc51919890"/>
      <w:bookmarkStart w:id="1332" w:name="_Toc68250950"/>
      <w:bookmarkStart w:id="1333" w:name="_Toc187413859"/>
      <w:bookmarkEnd w:id="1325"/>
      <w:r w:rsidRPr="00BC508A">
        <w:t>5.3.19</w:t>
      </w:r>
      <w:r w:rsidRPr="00BC508A">
        <w:tab/>
        <w:t>Core Network selection and redirection for UEs using CIoT optimizations</w:t>
      </w:r>
      <w:bookmarkEnd w:id="1326"/>
      <w:bookmarkEnd w:id="1327"/>
      <w:bookmarkEnd w:id="1328"/>
      <w:bookmarkEnd w:id="1329"/>
      <w:bookmarkEnd w:id="1330"/>
      <w:bookmarkEnd w:id="1331"/>
      <w:bookmarkEnd w:id="1332"/>
      <w:bookmarkEnd w:id="1333"/>
    </w:p>
    <w:p w14:paraId="10825418" w14:textId="77777777" w:rsidR="00D40C70" w:rsidRPr="00BC508A" w:rsidRDefault="00D40C70" w:rsidP="00295835">
      <w:pPr>
        <w:pStyle w:val="Heading4"/>
        <w:rPr>
          <w:lang w:eastAsia="zh-CN"/>
        </w:rPr>
      </w:pPr>
      <w:bookmarkStart w:id="1334" w:name="_CR5_3_19_1"/>
      <w:bookmarkStart w:id="1335" w:name="_Toc20217893"/>
      <w:bookmarkStart w:id="1336" w:name="_Toc27743777"/>
      <w:bookmarkStart w:id="1337" w:name="_Toc35959348"/>
      <w:bookmarkStart w:id="1338" w:name="_Toc45202779"/>
      <w:bookmarkStart w:id="1339" w:name="_Toc45700155"/>
      <w:bookmarkStart w:id="1340" w:name="_Toc51919891"/>
      <w:bookmarkStart w:id="1341" w:name="_Toc68250951"/>
      <w:bookmarkStart w:id="1342" w:name="_Toc187413860"/>
      <w:bookmarkEnd w:id="1334"/>
      <w:r w:rsidRPr="00BC508A">
        <w:t>5.3.19.1</w:t>
      </w:r>
      <w:r w:rsidRPr="00BC508A">
        <w:tab/>
        <w:t>Core network selection</w:t>
      </w:r>
      <w:bookmarkEnd w:id="1335"/>
      <w:bookmarkEnd w:id="1336"/>
      <w:bookmarkEnd w:id="1337"/>
      <w:bookmarkEnd w:id="1338"/>
      <w:bookmarkEnd w:id="1339"/>
      <w:bookmarkEnd w:id="1340"/>
      <w:bookmarkEnd w:id="1341"/>
      <w:bookmarkEnd w:id="1342"/>
    </w:p>
    <w:p w14:paraId="72E0D86F" w14:textId="1758F492" w:rsidR="00D40C70" w:rsidRPr="00BC508A" w:rsidRDefault="00D40C70" w:rsidP="00D40C70">
      <w:r w:rsidRPr="00BC508A">
        <w:t xml:space="preserve">A UE that supports CIoT optimizations performs core network selection as specified in </w:t>
      </w:r>
      <w:r w:rsidR="00FB1684" w:rsidRPr="00BC508A">
        <w:t>clause</w:t>
      </w:r>
      <w:r w:rsidRPr="00BC508A">
        <w:t> 4.8.4A.1 of 3GPP TS 24.501 [54].</w:t>
      </w:r>
    </w:p>
    <w:p w14:paraId="36DC119C" w14:textId="77777777" w:rsidR="00D40C70" w:rsidRPr="00BC508A" w:rsidRDefault="00D40C70" w:rsidP="00295835">
      <w:pPr>
        <w:pStyle w:val="Heading4"/>
        <w:rPr>
          <w:lang w:eastAsia="zh-CN"/>
        </w:rPr>
      </w:pPr>
      <w:bookmarkStart w:id="1343" w:name="_CR5_3_19_2"/>
      <w:bookmarkStart w:id="1344" w:name="_Toc20217894"/>
      <w:bookmarkStart w:id="1345" w:name="_Toc27743778"/>
      <w:bookmarkStart w:id="1346" w:name="_Toc35959349"/>
      <w:bookmarkStart w:id="1347" w:name="_Toc45202780"/>
      <w:bookmarkStart w:id="1348" w:name="_Toc45700156"/>
      <w:bookmarkStart w:id="1349" w:name="_Toc51919892"/>
      <w:bookmarkStart w:id="1350" w:name="_Toc68250952"/>
      <w:bookmarkStart w:id="1351" w:name="_Toc187413861"/>
      <w:bookmarkEnd w:id="1343"/>
      <w:r w:rsidRPr="00BC508A">
        <w:t>5.3.19.2</w:t>
      </w:r>
      <w:r w:rsidRPr="00BC508A">
        <w:tab/>
        <w:t>Redirection of the UE by the core network</w:t>
      </w:r>
      <w:bookmarkEnd w:id="1344"/>
      <w:bookmarkEnd w:id="1345"/>
      <w:bookmarkEnd w:id="1346"/>
      <w:bookmarkEnd w:id="1347"/>
      <w:bookmarkEnd w:id="1348"/>
      <w:bookmarkEnd w:id="1349"/>
      <w:bookmarkEnd w:id="1350"/>
      <w:bookmarkEnd w:id="1351"/>
    </w:p>
    <w:p w14:paraId="339C6E1B" w14:textId="0D406031" w:rsidR="00D40C70" w:rsidRPr="00BC508A" w:rsidRDefault="00D40C70" w:rsidP="00D40C70">
      <w:r w:rsidRPr="00BC508A">
        <w:t xml:space="preserve">The network that supports CIoT optimizations can redirect a UE between EPC and 5GCN as specified in </w:t>
      </w:r>
      <w:r w:rsidR="00FB1684" w:rsidRPr="00BC508A">
        <w:t>clause</w:t>
      </w:r>
      <w:r w:rsidRPr="00BC508A">
        <w:t> 5.31.3 of 3GPP TS 23.501 [58]. The network can take into account the UE</w:t>
      </w:r>
      <w:r w:rsidR="00431B51" w:rsidRPr="00BC508A">
        <w:t>'</w:t>
      </w:r>
      <w:r w:rsidRPr="00BC508A">
        <w:t>s N1 mode capability or S1 mode capability, the CIoT network behaviour supported and preferred by the UE or the CIoT network behaviour supported by the network to determine the redirection.</w:t>
      </w:r>
    </w:p>
    <w:p w14:paraId="1338D2E2" w14:textId="77777777" w:rsidR="00D40C70" w:rsidRPr="00BC508A" w:rsidRDefault="00D40C70" w:rsidP="00D40C70">
      <w:pPr>
        <w:pStyle w:val="NO"/>
      </w:pPr>
      <w:r w:rsidRPr="00BC508A">
        <w:t>NOTE:</w:t>
      </w:r>
      <w:r w:rsidRPr="00BC508A">
        <w:tab/>
        <w:t>It is assumed that the network would avoid redirecting the UE back and forth between EPC and 5GCN.</w:t>
      </w:r>
    </w:p>
    <w:p w14:paraId="05FEF01D" w14:textId="09234EB2" w:rsidR="00D40C70" w:rsidRPr="00BC508A" w:rsidRDefault="00D40C70" w:rsidP="00D40C70">
      <w:r w:rsidRPr="00BC508A">
        <w:t xml:space="preserve">The network redirects the UE to 5GCN by rejecting the attach request, or tracking area update request, or service request with the EMM cause #31 "Redirection to 5GCN required" as specified in </w:t>
      </w:r>
      <w:r w:rsidR="00FB1684" w:rsidRPr="00BC508A">
        <w:t>clause</w:t>
      </w:r>
      <w:r w:rsidRPr="00BC508A">
        <w:t xml:space="preserve"> 5.5.1.2.5, 5.5.1.3.5, 5.5.3.2.5, 5.5.3.3.5 and 5.6.1.5. Upon receipt of reject message, the UE disables the E-UTRA capability as specified in </w:t>
      </w:r>
      <w:r w:rsidR="00FB1684" w:rsidRPr="00BC508A">
        <w:t>clause</w:t>
      </w:r>
      <w:r w:rsidRPr="00BC508A">
        <w:t xml:space="preserve"> 4.5 and </w:t>
      </w:r>
      <w:r w:rsidRPr="00BC508A">
        <w:rPr>
          <w:lang w:eastAsia="ko-KR"/>
        </w:rPr>
        <w:t>enables the N1 mode capability</w:t>
      </w:r>
      <w:r w:rsidRPr="00BC508A">
        <w:t xml:space="preserve"> if it was disabled</w:t>
      </w:r>
      <w:r w:rsidRPr="00BC508A">
        <w:rPr>
          <w:rFonts w:eastAsia="Malgun Gothic"/>
          <w:lang w:eastAsia="ko-KR"/>
        </w:rPr>
        <w:t xml:space="preserve"> </w:t>
      </w:r>
      <w:r w:rsidRPr="00BC508A">
        <w:t>in order to move to 5GCN.</w:t>
      </w:r>
    </w:p>
    <w:p w14:paraId="204E2B01" w14:textId="41868263" w:rsidR="00D40C70" w:rsidRPr="00BC508A" w:rsidRDefault="00D40C70" w:rsidP="00D40C70">
      <w:r w:rsidRPr="00BC508A">
        <w:t xml:space="preserve">The network that supports CIoT optimizations can also redirect a UE from 5GCN to EPC as specified in </w:t>
      </w:r>
      <w:r w:rsidR="00FB1684" w:rsidRPr="00BC508A">
        <w:t>clause</w:t>
      </w:r>
      <w:r w:rsidRPr="00BC508A">
        <w:t> 4.8.4A.2 of 3GPP TS 24.501 [54].</w:t>
      </w:r>
    </w:p>
    <w:p w14:paraId="71D48E1E" w14:textId="77777777" w:rsidR="00D40C70" w:rsidRPr="00BC508A" w:rsidRDefault="00D40C70" w:rsidP="00295835">
      <w:pPr>
        <w:pStyle w:val="Heading3"/>
      </w:pPr>
      <w:bookmarkStart w:id="1352" w:name="_CR5_3_20"/>
      <w:bookmarkStart w:id="1353" w:name="_Toc20217895"/>
      <w:bookmarkStart w:id="1354" w:name="_Toc27743779"/>
      <w:bookmarkStart w:id="1355" w:name="_Toc35959350"/>
      <w:bookmarkStart w:id="1356" w:name="_Toc45202781"/>
      <w:bookmarkStart w:id="1357" w:name="_Toc45700157"/>
      <w:bookmarkStart w:id="1358" w:name="_Toc51919893"/>
      <w:bookmarkStart w:id="1359" w:name="_Toc68250953"/>
      <w:bookmarkStart w:id="1360" w:name="_Toc187413862"/>
      <w:bookmarkEnd w:id="1352"/>
      <w:r w:rsidRPr="00BC508A">
        <w:t>5.3.20</w:t>
      </w:r>
      <w:r w:rsidRPr="00BC508A">
        <w:tab/>
        <w:t>UE radio capability signalling optimisation</w:t>
      </w:r>
      <w:bookmarkEnd w:id="1353"/>
      <w:bookmarkEnd w:id="1354"/>
      <w:bookmarkEnd w:id="1355"/>
      <w:bookmarkEnd w:id="1356"/>
      <w:bookmarkEnd w:id="1357"/>
      <w:bookmarkEnd w:id="1358"/>
      <w:bookmarkEnd w:id="1359"/>
      <w:bookmarkEnd w:id="1360"/>
    </w:p>
    <w:p w14:paraId="025CFD0E" w14:textId="77777777" w:rsidR="00D40C70" w:rsidRPr="00BC508A" w:rsidRDefault="00D40C70" w:rsidP="00D40C70">
      <w:r w:rsidRPr="00BC508A">
        <w:t>UE radio capability signalling optimisation (RACS) is a feature that is optional at both the UE and the network and which aims to optimise the transmission of UE radio capability over the radio interface (see 3GPP TS 23.401 [10]). RACS works by assigning an identifier to represent a set of UE radio capabilities. This identifier is called the UE radio capability ID. A UE radio capability ID can be either manufacturer-assigned or network-assigned. The UE radio capability ID is an alternative to the signalling of the radio capabilities container over the radio interface.</w:t>
      </w:r>
    </w:p>
    <w:p w14:paraId="4464A1C8" w14:textId="77777777" w:rsidR="00D40C70" w:rsidRPr="00BC508A" w:rsidRDefault="00D40C70" w:rsidP="00D40C70">
      <w:r w:rsidRPr="00BC508A">
        <w:t>In this release of the specification, RACS is not applicable to NB-S1 mode.</w:t>
      </w:r>
    </w:p>
    <w:p w14:paraId="639F4920" w14:textId="77777777" w:rsidR="00D40C70" w:rsidRPr="00BC508A" w:rsidRDefault="00D40C70" w:rsidP="00D40C70">
      <w:r w:rsidRPr="00BC508A">
        <w:t>If the UE supports RACS:</w:t>
      </w:r>
    </w:p>
    <w:p w14:paraId="70C54ECD" w14:textId="77777777" w:rsidR="00D40C70" w:rsidRPr="00BC508A" w:rsidRDefault="00D40C70" w:rsidP="00D40C70">
      <w:pPr>
        <w:pStyle w:val="B1"/>
      </w:pPr>
      <w:r w:rsidRPr="00BC508A">
        <w:t>-</w:t>
      </w:r>
      <w:r w:rsidRPr="00BC508A">
        <w:tab/>
        <w:t>the UE shall indicate support for RACS by setting the RACS bit to "RACS supported" in the UE network capability IE of the ATTACH REQUEST and TRACKING AREA UPDATE REQUEST messages;</w:t>
      </w:r>
    </w:p>
    <w:p w14:paraId="5C6D0A2E" w14:textId="77777777" w:rsidR="00D40C70" w:rsidRPr="00BC508A" w:rsidRDefault="00D40C70" w:rsidP="00D40C70">
      <w:pPr>
        <w:pStyle w:val="B1"/>
      </w:pPr>
      <w:r w:rsidRPr="00BC508A">
        <w:t>-</w:t>
      </w:r>
      <w:r w:rsidRPr="00BC508A">
        <w:tab/>
        <w:t>if the UE performs an attach procedure and the UE has an applicable UE radio capability ID for the current UE radio configuration in the selected network, the UE shall include the UE radio capability ID availability IE in the ATTACH REQUEST message and set the IE to "UE radio capability ID available";</w:t>
      </w:r>
    </w:p>
    <w:p w14:paraId="5E2C5C5A" w14:textId="77777777" w:rsidR="00D40C70" w:rsidRPr="00BC508A" w:rsidRDefault="00D40C70" w:rsidP="00D40C70">
      <w:pPr>
        <w:pStyle w:val="B1"/>
      </w:pPr>
      <w:r w:rsidRPr="00BC508A">
        <w:t>-</w:t>
      </w:r>
      <w:r w:rsidRPr="00BC508A">
        <w:tab/>
        <w:t>if the UE performs a tracking area updating procedure and the UE has an applicable UE radio capability ID for the current UE radio configuration in the selected network, the UE shall include the UE radio capability ID availability IE in the TRACKING AREA UPDATE REQUEST message and set the IE to "UE radio capability ID available";</w:t>
      </w:r>
    </w:p>
    <w:p w14:paraId="66DFDA22" w14:textId="4D436718" w:rsidR="00D40C70" w:rsidRPr="00BC508A" w:rsidRDefault="00D40C70" w:rsidP="00D40C70">
      <w:pPr>
        <w:pStyle w:val="B1"/>
      </w:pPr>
      <w:r w:rsidRPr="00BC508A">
        <w:t>-</w:t>
      </w:r>
      <w:r w:rsidRPr="00BC508A">
        <w:tab/>
        <w:t xml:space="preserve">If the UE is requested to provide the UE radio capability ID by the network during a security mode control procedure, the UE shall include the UE radio capability ID in the UE radio capability ID IE of the SECURITY MODE COMPLETE message </w:t>
      </w:r>
      <w:r w:rsidRPr="00BC508A">
        <w:rPr>
          <w:lang w:eastAsia="ko-KR"/>
        </w:rPr>
        <w:t xml:space="preserve">according to the rules in </w:t>
      </w:r>
      <w:r w:rsidR="00FB1684" w:rsidRPr="00BC508A">
        <w:rPr>
          <w:lang w:eastAsia="ko-KR"/>
        </w:rPr>
        <w:t>clause</w:t>
      </w:r>
      <w:r w:rsidRPr="00BC508A">
        <w:rPr>
          <w:lang w:eastAsia="ko-KR"/>
        </w:rPr>
        <w:t xml:space="preserve"> </w:t>
      </w:r>
      <w:r w:rsidRPr="00BC508A">
        <w:t>5.4.3.3.</w:t>
      </w:r>
      <w:r w:rsidRPr="00BC508A">
        <w:rPr>
          <w:lang w:eastAsia="ko-KR"/>
        </w:rPr>
        <w:t>;</w:t>
      </w:r>
    </w:p>
    <w:p w14:paraId="34C04AB4" w14:textId="77777777" w:rsidR="00D40C70" w:rsidRPr="00BC508A" w:rsidRDefault="00D40C70" w:rsidP="00D40C70">
      <w:pPr>
        <w:pStyle w:val="B1"/>
      </w:pPr>
      <w:r w:rsidRPr="00BC508A">
        <w:t>-</w:t>
      </w:r>
      <w:r w:rsidRPr="00BC508A">
        <w:tab/>
        <w:t>if the radio configuration at the UE changes (for instance because the UE has disabled a specific radio capability) then:</w:t>
      </w:r>
    </w:p>
    <w:p w14:paraId="4FFEBB00" w14:textId="77777777" w:rsidR="00D40C70" w:rsidRPr="00BC508A" w:rsidRDefault="00D40C70" w:rsidP="00D40C70">
      <w:pPr>
        <w:pStyle w:val="B2"/>
      </w:pPr>
      <w:r w:rsidRPr="00BC508A">
        <w:t>a)</w:t>
      </w:r>
      <w:r w:rsidRPr="00BC508A">
        <w:tab/>
        <w:t>if the UE has an applicable UE radio capability ID for the new UE radio configuration, the UE shall initiate a tracking area updating procedure, include a UE radio capability information update needed IE in the TRACKING AREA UPDATE REQUEST message and set the URCIDA bit to "UE radio capability ID available" in the UE radio capability ID availability IE in the TRACKING AREA UPDATE REQUEST message; and</w:t>
      </w:r>
    </w:p>
    <w:p w14:paraId="7A58C025" w14:textId="77777777" w:rsidR="00D40C70" w:rsidRPr="00BC508A" w:rsidRDefault="00D40C70" w:rsidP="00D40C70">
      <w:pPr>
        <w:pStyle w:val="B2"/>
      </w:pPr>
      <w:r w:rsidRPr="00BC508A">
        <w:t>b)</w:t>
      </w:r>
      <w:r w:rsidRPr="00BC508A">
        <w:tab/>
        <w:t>if the UE does not have an applicable UE radio capability ID for the new UE radio configuration, the UE shall initiate a tracking area updating procedure and shall include a UE radio capability information update needed IE in the TRACKING AREA UPDATE REQUEST message;</w:t>
      </w:r>
    </w:p>
    <w:p w14:paraId="39D040C8" w14:textId="77777777" w:rsidR="00D40C70" w:rsidRPr="00BC508A" w:rsidRDefault="00D40C70" w:rsidP="00D40C70">
      <w:pPr>
        <w:pStyle w:val="NO"/>
      </w:pPr>
      <w:r w:rsidRPr="00BC508A">
        <w:t>NOTE:</w:t>
      </w:r>
      <w:r w:rsidRPr="00BC508A">
        <w:tab/>
        <w:t>Performing the tracking area updating procedure with the UE radio capability information update needed IE included in the TRACKING AREA UPDATE REQUEST message and without the UE radio capability ID availability IE set to "UE radio capability ID available" in the TRACKING AREA UPDATE REQUEST message as specified in b) above can trigger the network to assign a new UE radio capability ID to the UE.</w:t>
      </w:r>
    </w:p>
    <w:p w14:paraId="0551FD85" w14:textId="38D9EC19" w:rsidR="00D40C70" w:rsidRPr="00BC508A" w:rsidRDefault="00D40C70" w:rsidP="00D40C70">
      <w:pPr>
        <w:pStyle w:val="B1"/>
      </w:pPr>
      <w:r w:rsidRPr="00BC508A">
        <w:t>-</w:t>
      </w:r>
      <w:r w:rsidRPr="00BC508A">
        <w:tab/>
        <w:t>upon receiving a network-assigned UE radio capability ID in the ATTACH ACCEPT message,</w:t>
      </w:r>
      <w:r w:rsidR="00217C20" w:rsidRPr="00BC508A">
        <w:t xml:space="preserve"> </w:t>
      </w:r>
      <w:r w:rsidRPr="00BC508A">
        <w:t>in the TRACKING AREA UPDATE ACCEPT message or in the GUTI REALLOCATION COMMAND message, the UE shall store the network-assigned UE radio capability ID and the PLMN ID of the serving network along with a mapping to the current UE radio configuration in its non-volatile memory as specified in annex C. The UE shall be able to store at least the last 16 received network-assigned UE radio capability IDs with the associated PLMN ID and the mapping to the corresponding UE radio configuration;</w:t>
      </w:r>
    </w:p>
    <w:p w14:paraId="35778805" w14:textId="77777777" w:rsidR="00D40C70" w:rsidRPr="00BC508A" w:rsidRDefault="00D40C70" w:rsidP="00D40C70">
      <w:pPr>
        <w:pStyle w:val="B1"/>
      </w:pPr>
      <w:r w:rsidRPr="00BC508A">
        <w:t>-</w:t>
      </w:r>
      <w:r w:rsidRPr="00BC508A">
        <w:tab/>
        <w:t>the UE shall not use a network-assigned UE radio capability ID in PLMNs equivalent to the PLMN which assigned it; and</w:t>
      </w:r>
    </w:p>
    <w:p w14:paraId="3BD0DAB9" w14:textId="0CDC04C2" w:rsidR="00431B51" w:rsidRPr="00BC508A" w:rsidRDefault="00D40C70" w:rsidP="00D40C70">
      <w:pPr>
        <w:pStyle w:val="B1"/>
      </w:pPr>
      <w:r w:rsidRPr="00BC508A">
        <w:t>-</w:t>
      </w:r>
      <w:r w:rsidRPr="00BC508A">
        <w:tab/>
        <w:t>upon receiving a UE radio capability ID deletion indication IE set to "</w:t>
      </w:r>
      <w:r w:rsidR="002C7EC7" w:rsidRPr="00BC508A">
        <w:t>N</w:t>
      </w:r>
      <w:r w:rsidRPr="00BC508A">
        <w:t>etwork-assigned UE radio capability IDs</w:t>
      </w:r>
      <w:r w:rsidR="002C7EC7" w:rsidRPr="00BC508A">
        <w:t xml:space="preserve"> </w:t>
      </w:r>
      <w:r w:rsidR="002C7EC7" w:rsidRPr="00BC508A">
        <w:rPr>
          <w:lang w:eastAsia="zh-CN"/>
        </w:rPr>
        <w:t>deletion requested</w:t>
      </w:r>
      <w:r w:rsidRPr="00BC508A">
        <w:t>" in the ATTACH ACCEPT message,</w:t>
      </w:r>
      <w:r w:rsidR="00217C20" w:rsidRPr="00BC508A">
        <w:t xml:space="preserve"> </w:t>
      </w:r>
      <w:r w:rsidRPr="00BC508A">
        <w:t>in the TRACKING AREA UPDATE ACCEPT message or in the GUTI REALLOCATION COMMAND message, the UE shall delete all network-assigned UE radio capability IDs stored at the UE for the serving network and initiate a tracking area updating procedure. If the UE has an applicable manufacturer-assigned UE radio capability ID for the current UE radio configuration in the selected network, the UE shall include a UE radio capability ID availability IE set to "UE radio capability ID available" in the TRACKING AREA UPDATE REQUEST message.</w:t>
      </w:r>
    </w:p>
    <w:p w14:paraId="2670174F" w14:textId="5663B7B5" w:rsidR="00D40C70" w:rsidRPr="00BC508A" w:rsidRDefault="00D40C70" w:rsidP="00D40C70">
      <w:r w:rsidRPr="00BC508A">
        <w:t>If the network supports RACS:</w:t>
      </w:r>
    </w:p>
    <w:p w14:paraId="353AF210" w14:textId="77777777" w:rsidR="00D40C70" w:rsidRPr="00BC508A" w:rsidRDefault="00D40C70" w:rsidP="00D40C70">
      <w:pPr>
        <w:pStyle w:val="B1"/>
      </w:pPr>
      <w:r w:rsidRPr="00BC508A">
        <w:t>-</w:t>
      </w:r>
      <w:r w:rsidRPr="00BC508A">
        <w:tab/>
        <w:t>if the UE has included the UE radio capability ID availability IE in the ATTACH REQUEST message and set the IE to "UE radio capability ID available", the network shall initiate a security mode control procedure to retrieve the UE radio capability ID from the UE;</w:t>
      </w:r>
    </w:p>
    <w:p w14:paraId="31652AC7" w14:textId="77777777" w:rsidR="00D40C70" w:rsidRPr="00BC508A" w:rsidRDefault="00D40C70" w:rsidP="00D40C70">
      <w:pPr>
        <w:pStyle w:val="B1"/>
      </w:pPr>
      <w:r w:rsidRPr="00BC508A">
        <w:t>-</w:t>
      </w:r>
      <w:r w:rsidRPr="00BC508A">
        <w:tab/>
        <w:t>if the UE has included the UE radio capability ID availability IE in the TRACKING AREA UPDATE REQUEST message and set the IE to "UE radio capability ID available", the network may initiate a security mode control procedure to retrieve the UE radio capability ID from the UE;</w:t>
      </w:r>
    </w:p>
    <w:p w14:paraId="1126DB67" w14:textId="77777777" w:rsidR="00D40C70" w:rsidRPr="00BC508A" w:rsidRDefault="00D40C70" w:rsidP="00D40C70">
      <w:pPr>
        <w:pStyle w:val="B1"/>
        <w:rPr>
          <w:lang w:eastAsia="zh-CN"/>
        </w:rPr>
      </w:pPr>
      <w:r w:rsidRPr="00BC508A">
        <w:rPr>
          <w:lang w:eastAsia="zh-CN"/>
        </w:rPr>
        <w:t>-</w:t>
      </w:r>
      <w:r w:rsidRPr="00BC508A">
        <w:rPr>
          <w:lang w:eastAsia="zh-CN"/>
        </w:rPr>
        <w:tab/>
      </w:r>
      <w:r w:rsidRPr="00BC508A">
        <w:t>if the UE has included the UE radio capability ID availability IE in the TRACKING AREA UPDATE REQUEST message</w:t>
      </w:r>
      <w:r w:rsidRPr="00BC508A">
        <w:rPr>
          <w:lang w:eastAsia="zh-CN"/>
        </w:rPr>
        <w:t xml:space="preserve">, </w:t>
      </w:r>
      <w:r w:rsidRPr="00BC508A">
        <w:t>set the URCIDA bit to "UE radio capability ID available" in the UE radio capability ID availability IE</w:t>
      </w:r>
      <w:r w:rsidRPr="00BC508A">
        <w:rPr>
          <w:lang w:eastAsia="zh-CN"/>
        </w:rPr>
        <w:t xml:space="preserve"> and no </w:t>
      </w:r>
      <w:r w:rsidRPr="00BC508A">
        <w:t xml:space="preserve">UE radio capability ID is available in the UE context in the MME, the network </w:t>
      </w:r>
      <w:r w:rsidRPr="00BC508A">
        <w:rPr>
          <w:lang w:eastAsia="zh-CN"/>
        </w:rPr>
        <w:t>shall</w:t>
      </w:r>
      <w:r w:rsidRPr="00BC508A">
        <w:t xml:space="preserve"> initiate a security mode control procedure to retrieve the UE radio capability ID from the UE;</w:t>
      </w:r>
    </w:p>
    <w:p w14:paraId="1ABBC05C" w14:textId="77777777" w:rsidR="00D40C70" w:rsidRPr="00BC508A" w:rsidRDefault="00D40C70" w:rsidP="00D40C70">
      <w:pPr>
        <w:pStyle w:val="B1"/>
      </w:pPr>
      <w:r w:rsidRPr="00BC508A">
        <w:t>-</w:t>
      </w:r>
      <w:r w:rsidRPr="00BC508A">
        <w:tab/>
        <w:t>the network may assign a network-assigned UE radio capability ID to a UE which supports RACS by including a UE radio capability ID IE in the ATTACH ACCEPT message, in the TRACKING AREA UPDATE ACCEPT message or in the GUTI REALLOCATION COMMAND message; and</w:t>
      </w:r>
    </w:p>
    <w:p w14:paraId="2FCF36E8" w14:textId="239737E4" w:rsidR="00D40C70" w:rsidRPr="00BC508A" w:rsidRDefault="00D40C70" w:rsidP="00D40C70">
      <w:pPr>
        <w:pStyle w:val="B1"/>
      </w:pPr>
      <w:r w:rsidRPr="00BC508A">
        <w:t>-</w:t>
      </w:r>
      <w:r w:rsidRPr="00BC508A">
        <w:tab/>
        <w:t>the network may trigger the UE to delete all network-assigned UE radio capability IDs stored at the UE for the serving network by including a UE radio capability ID deletion indication IE set to "</w:t>
      </w:r>
      <w:r w:rsidR="002C7EC7" w:rsidRPr="00BC508A">
        <w:t>N</w:t>
      </w:r>
      <w:r w:rsidRPr="00BC508A">
        <w:t>etwork-assigned UE radio capability IDs</w:t>
      </w:r>
      <w:r w:rsidR="002C7EC7" w:rsidRPr="00BC508A">
        <w:t xml:space="preserve"> </w:t>
      </w:r>
      <w:r w:rsidR="002C7EC7" w:rsidRPr="00BC508A">
        <w:rPr>
          <w:lang w:eastAsia="zh-CN"/>
        </w:rPr>
        <w:t>deletion requested</w:t>
      </w:r>
      <w:r w:rsidRPr="00BC508A">
        <w:t>" in the ATTACH ACCEPT message, in the TRACKING AREA UPDATE ACCEPT message or in the GUTI REALLOCATION COMMAND message.</w:t>
      </w:r>
    </w:p>
    <w:p w14:paraId="3B7A1F93" w14:textId="77777777" w:rsidR="00D40C70" w:rsidRPr="00BC508A" w:rsidRDefault="00D40C70" w:rsidP="00295835">
      <w:pPr>
        <w:pStyle w:val="Heading3"/>
      </w:pPr>
      <w:bookmarkStart w:id="1361" w:name="_CR5_3_21"/>
      <w:bookmarkStart w:id="1362" w:name="_Toc27743780"/>
      <w:bookmarkStart w:id="1363" w:name="_Toc35959351"/>
      <w:bookmarkStart w:id="1364" w:name="_Toc45202782"/>
      <w:bookmarkStart w:id="1365" w:name="_Toc45700158"/>
      <w:bookmarkStart w:id="1366" w:name="_Toc51919894"/>
      <w:bookmarkStart w:id="1367" w:name="_Toc68250954"/>
      <w:bookmarkStart w:id="1368" w:name="_Toc20217896"/>
      <w:bookmarkStart w:id="1369" w:name="_Toc187413863"/>
      <w:bookmarkEnd w:id="1361"/>
      <w:r w:rsidRPr="00BC508A">
        <w:t>5.3.21</w:t>
      </w:r>
      <w:r w:rsidRPr="00BC508A">
        <w:tab/>
      </w:r>
      <w:r w:rsidRPr="00BC508A">
        <w:rPr>
          <w:lang w:eastAsia="ko-KR"/>
        </w:rPr>
        <w:t>Wake-up signal</w:t>
      </w:r>
      <w:r w:rsidRPr="00BC508A">
        <w:t xml:space="preserve"> assistance</w:t>
      </w:r>
      <w:bookmarkEnd w:id="1362"/>
      <w:bookmarkEnd w:id="1363"/>
      <w:bookmarkEnd w:id="1364"/>
      <w:bookmarkEnd w:id="1365"/>
      <w:bookmarkEnd w:id="1366"/>
      <w:bookmarkEnd w:id="1367"/>
      <w:bookmarkEnd w:id="1369"/>
    </w:p>
    <w:p w14:paraId="571A1435" w14:textId="77777777" w:rsidR="00D40C70" w:rsidRPr="00BC508A" w:rsidRDefault="00D40C70" w:rsidP="00D40C70">
      <w:r w:rsidRPr="00BC508A">
        <w:t xml:space="preserve">A UE supporting </w:t>
      </w:r>
      <w:r w:rsidRPr="00BC508A">
        <w:rPr>
          <w:lang w:eastAsia="ko-KR"/>
        </w:rPr>
        <w:t>wake-up signal (WUS)</w:t>
      </w:r>
      <w:r w:rsidRPr="00BC508A">
        <w:t xml:space="preserve"> assistance can indicate its WUS assistance capability during attach or tracking area updating procedure (see 3GPP TS 23.401 [10]). The UE supporting </w:t>
      </w:r>
      <w:r w:rsidRPr="00BC508A">
        <w:rPr>
          <w:lang w:eastAsia="ko-KR"/>
        </w:rPr>
        <w:t xml:space="preserve">WUS </w:t>
      </w:r>
      <w:r w:rsidRPr="00BC508A">
        <w:t>assistance may include its UE paging probability information in the Requested WUS assistance information IE during an attach or tracking area updating procedure (see 3GPP TS 23.401 [10]). The UE shall not include its UE paging probability information during:</w:t>
      </w:r>
    </w:p>
    <w:p w14:paraId="1E860BE0" w14:textId="02DB1CF9" w:rsidR="00D40C70" w:rsidRPr="00BC508A" w:rsidRDefault="00D40C70" w:rsidP="00D40C70">
      <w:pPr>
        <w:pStyle w:val="B1"/>
      </w:pPr>
      <w:r w:rsidRPr="00BC508A">
        <w:t>-</w:t>
      </w:r>
      <w:r w:rsidRPr="00BC508A">
        <w:tab/>
        <w:t>an attach for emergency bearer services procedure;</w:t>
      </w:r>
    </w:p>
    <w:p w14:paraId="60BA2585" w14:textId="77777777" w:rsidR="005F366D" w:rsidRPr="00BC508A" w:rsidRDefault="005F366D" w:rsidP="005F366D">
      <w:pPr>
        <w:pStyle w:val="B1"/>
        <w:rPr>
          <w:lang w:eastAsia="zh-CN"/>
        </w:rPr>
      </w:pPr>
      <w:r w:rsidRPr="00BC508A">
        <w:rPr>
          <w:lang w:eastAsia="zh-CN"/>
        </w:rPr>
        <w:t>-</w:t>
      </w:r>
      <w:r w:rsidRPr="00BC508A">
        <w:rPr>
          <w:lang w:eastAsia="zh-CN"/>
        </w:rPr>
        <w:tab/>
      </w:r>
      <w:r w:rsidRPr="00BC508A">
        <w:t>an attach procedure for initiating a PDN connection for emergency bearer services with attach type not set to "EPS emergency attach";</w:t>
      </w:r>
    </w:p>
    <w:p w14:paraId="178242F4" w14:textId="2AF33661" w:rsidR="00D40C70" w:rsidRPr="00BC508A" w:rsidRDefault="00D40C70" w:rsidP="00D40C70">
      <w:pPr>
        <w:pStyle w:val="B1"/>
      </w:pPr>
      <w:r w:rsidRPr="00BC508A">
        <w:t>-</w:t>
      </w:r>
      <w:r w:rsidRPr="00BC508A">
        <w:tab/>
        <w:t xml:space="preserve">a tracking area updating procedure for </w:t>
      </w:r>
      <w:r w:rsidR="00D25AE1" w:rsidRPr="00BC508A">
        <w:t>initiating a PDN connection for emergency bearer services; or</w:t>
      </w:r>
      <w:r w:rsidRPr="00BC508A">
        <w:t>.</w:t>
      </w:r>
    </w:p>
    <w:p w14:paraId="284C433B" w14:textId="77777777" w:rsidR="008B3C43" w:rsidRPr="00BC508A" w:rsidRDefault="008B3C43" w:rsidP="008B3C43">
      <w:pPr>
        <w:pStyle w:val="B1"/>
        <w:rPr>
          <w:lang w:eastAsia="zh-CN"/>
        </w:rPr>
      </w:pPr>
      <w:r w:rsidRPr="00BC508A">
        <w:rPr>
          <w:lang w:eastAsia="zh-CN"/>
        </w:rPr>
        <w:t>-</w:t>
      </w:r>
      <w:r w:rsidRPr="00BC508A">
        <w:rPr>
          <w:lang w:eastAsia="zh-CN"/>
        </w:rPr>
        <w:tab/>
      </w:r>
      <w:r w:rsidRPr="00BC508A">
        <w:t xml:space="preserve">a tracking area updating procedure when the UE </w:t>
      </w:r>
      <w:r w:rsidRPr="00BC508A">
        <w:rPr>
          <w:lang w:eastAsia="zh-CN"/>
        </w:rPr>
        <w:t>has a PDN connection established for emergency bearer services.</w:t>
      </w:r>
    </w:p>
    <w:p w14:paraId="7B4F556A" w14:textId="77777777" w:rsidR="00D40C70" w:rsidRPr="00BC508A" w:rsidRDefault="00D40C70" w:rsidP="00D40C70">
      <w:r w:rsidRPr="00BC508A">
        <w:t xml:space="preserve">The UE and the network may negotiate the UE paging probability information during an attach or tracking area updating procedure when the UE is not attached for emergency bearer services. The UE paging probability information is an assistance information used to determine the WUS group for paging UE (see 3GPP TS 23.401 [10], </w:t>
      </w:r>
      <w:r w:rsidRPr="00BC508A">
        <w:rPr>
          <w:lang w:eastAsia="zh-CN"/>
        </w:rPr>
        <w:t>3GPP TS 36.300 [20]</w:t>
      </w:r>
      <w:r w:rsidRPr="00BC508A">
        <w:t>).</w:t>
      </w:r>
    </w:p>
    <w:p w14:paraId="2D8CCE5A" w14:textId="77777777" w:rsidR="00D40C70" w:rsidRPr="00BC508A" w:rsidRDefault="00D40C70" w:rsidP="00D40C70">
      <w:pPr>
        <w:pStyle w:val="NO"/>
      </w:pPr>
      <w:r w:rsidRPr="00BC508A">
        <w:t>NOTE:</w:t>
      </w:r>
      <w:r w:rsidRPr="00BC508A">
        <w:tab/>
        <w:t>The determination of UE paging probability information is up to UE implementation.</w:t>
      </w:r>
    </w:p>
    <w:p w14:paraId="0DD51C81" w14:textId="77777777" w:rsidR="00D40C70" w:rsidRPr="00BC508A" w:rsidRDefault="00D40C70" w:rsidP="00D40C70">
      <w:r w:rsidRPr="00BC508A">
        <w:t>If the UE is not attached for emergency bearer services and the network accepts the use of the WUS assistance for the UE, the network determines the negotiated UE paging probability information for the UE based on the requested UE paging probability information, if any, local configuration or previous statistical information for the UE, and then indicates the negotiated UE paging probability information in the Negotiated WUS assistance information IE to the UE when accepting the attach or the tracking area updating procedure. The network shall store the negotiated UE paging probability information in the EMM context of the UE for paging.</w:t>
      </w:r>
    </w:p>
    <w:p w14:paraId="43B3311E" w14:textId="4839ADDC" w:rsidR="00D40C70" w:rsidRPr="00BC508A" w:rsidRDefault="00D40C70" w:rsidP="00D40C70">
      <w:r w:rsidRPr="00BC508A">
        <w:t xml:space="preserve">The UE </w:t>
      </w:r>
      <w:r w:rsidRPr="00BC508A">
        <w:rPr>
          <w:lang w:eastAsia="zh-CN"/>
        </w:rPr>
        <w:t>shall</w:t>
      </w:r>
      <w:r w:rsidRPr="00BC508A">
        <w:t xml:space="preserve"> use WUS assistance only if it received the Negotiated WUS assistance information IE </w:t>
      </w:r>
      <w:r w:rsidRPr="00BC508A">
        <w:rPr>
          <w:lang w:eastAsia="zh-CN"/>
        </w:rPr>
        <w:t xml:space="preserve">during the last </w:t>
      </w:r>
      <w:r w:rsidRPr="00BC508A">
        <w:t xml:space="preserve">attach or tracking area updating procedure. If the UE did not receive the Negotiated WUS assistance information IE </w:t>
      </w:r>
      <w:r w:rsidRPr="00BC508A">
        <w:rPr>
          <w:lang w:eastAsia="zh-CN"/>
        </w:rPr>
        <w:t xml:space="preserve">during the last </w:t>
      </w:r>
      <w:r w:rsidRPr="00BC508A">
        <w:t xml:space="preserve">attach or tracking area updating procedure, the UE shall </w:t>
      </w:r>
      <w:r w:rsidR="00213B7E" w:rsidRPr="00BC508A">
        <w:t>delete any existing WUS assistance information received from the network</w:t>
      </w:r>
      <w:r w:rsidRPr="00BC508A">
        <w:t>.</w:t>
      </w:r>
    </w:p>
    <w:p w14:paraId="4C7024D6" w14:textId="77777777" w:rsidR="00D40C70" w:rsidRPr="00BC508A" w:rsidRDefault="00D40C70" w:rsidP="00D40C70">
      <w:r w:rsidRPr="00BC508A">
        <w:t>If the network did not accept the request to use WUS assistance, the network shall delete the stored negotiated UE paging probability information for the UE, if available.</w:t>
      </w:r>
    </w:p>
    <w:p w14:paraId="054216E3" w14:textId="77777777" w:rsidR="00D40C70" w:rsidRPr="00BC508A" w:rsidRDefault="00D40C70" w:rsidP="00D40C70">
      <w:pPr>
        <w:rPr>
          <w:lang w:eastAsia="zh-CN"/>
        </w:rPr>
      </w:pPr>
      <w:r w:rsidRPr="00BC508A">
        <w:t xml:space="preserve">When </w:t>
      </w:r>
      <w:r w:rsidRPr="00BC508A">
        <w:rPr>
          <w:lang w:eastAsia="zh-CN"/>
        </w:rPr>
        <w:t>a</w:t>
      </w:r>
      <w:r w:rsidRPr="00BC508A">
        <w:rPr>
          <w:lang w:eastAsia="ko-KR"/>
        </w:rPr>
        <w:t xml:space="preserve"> PDN connection for emergency bearer service</w:t>
      </w:r>
      <w:r w:rsidRPr="00BC508A">
        <w:t xml:space="preserve"> is successfully established after the UE received the Negotiated WUS assistance information IE </w:t>
      </w:r>
      <w:r w:rsidRPr="00BC508A">
        <w:rPr>
          <w:lang w:eastAsia="zh-CN"/>
        </w:rPr>
        <w:t xml:space="preserve">during the last </w:t>
      </w:r>
      <w:r w:rsidRPr="00BC508A">
        <w:t xml:space="preserve">attach or tracking area updating procedure, the UE and the </w:t>
      </w:r>
      <w:r w:rsidRPr="00BC508A">
        <w:rPr>
          <w:lang w:eastAsia="zh-CN"/>
        </w:rPr>
        <w:t>network</w:t>
      </w:r>
      <w:r w:rsidRPr="00BC508A">
        <w:t xml:space="preserve"> shall</w:t>
      </w:r>
      <w:r w:rsidRPr="00BC508A">
        <w:rPr>
          <w:lang w:eastAsia="zh-CN"/>
        </w:rPr>
        <w:t xml:space="preserve"> not use </w:t>
      </w:r>
      <w:r w:rsidRPr="00BC508A">
        <w:t>WUS assistance information</w:t>
      </w:r>
      <w:r w:rsidRPr="00BC508A">
        <w:rPr>
          <w:lang w:eastAsia="zh-CN"/>
        </w:rPr>
        <w:t xml:space="preserve"> until:</w:t>
      </w:r>
    </w:p>
    <w:p w14:paraId="5374C094" w14:textId="77777777" w:rsidR="00D40C70" w:rsidRPr="00BC508A" w:rsidRDefault="00D40C70" w:rsidP="00D40C70">
      <w:pPr>
        <w:pStyle w:val="B1"/>
        <w:rPr>
          <w:lang w:eastAsia="zh-CN"/>
        </w:rPr>
      </w:pPr>
      <w:r w:rsidRPr="00BC508A">
        <w:rPr>
          <w:lang w:eastAsia="zh-CN"/>
        </w:rPr>
        <w:t>-</w:t>
      </w:r>
      <w:r w:rsidRPr="00BC508A">
        <w:rPr>
          <w:lang w:eastAsia="zh-CN"/>
        </w:rPr>
        <w:tab/>
        <w:t xml:space="preserve">the </w:t>
      </w:r>
      <w:r w:rsidRPr="00BC508A">
        <w:rPr>
          <w:lang w:eastAsia="ko-KR"/>
        </w:rPr>
        <w:t xml:space="preserve">successful completion of the PDN disconnect procedure </w:t>
      </w:r>
      <w:r w:rsidRPr="00BC508A">
        <w:t xml:space="preserve">of the PDN connection for emergency bearer services </w:t>
      </w:r>
      <w:r w:rsidRPr="00BC508A">
        <w:rPr>
          <w:lang w:eastAsia="ko-KR"/>
        </w:rPr>
        <w:t xml:space="preserve">or </w:t>
      </w:r>
      <w:r w:rsidRPr="00BC508A">
        <w:t xml:space="preserve">EPS </w:t>
      </w:r>
      <w:r w:rsidRPr="00BC508A">
        <w:rPr>
          <w:lang w:eastAsia="zh-CN"/>
        </w:rPr>
        <w:t xml:space="preserve">bearer </w:t>
      </w:r>
      <w:r w:rsidRPr="00BC508A">
        <w:t>context de</w:t>
      </w:r>
      <w:r w:rsidRPr="00BC508A">
        <w:rPr>
          <w:lang w:eastAsia="zh-CN"/>
        </w:rPr>
        <w:t>activation</w:t>
      </w:r>
      <w:r w:rsidRPr="00BC508A">
        <w:t xml:space="preserve"> procedure</w:t>
      </w:r>
      <w:r w:rsidRPr="00BC508A">
        <w:rPr>
          <w:lang w:eastAsia="ko-KR"/>
        </w:rPr>
        <w:t xml:space="preserve"> </w:t>
      </w:r>
      <w:r w:rsidRPr="00BC508A">
        <w:t xml:space="preserve">of the EPS bearer context </w:t>
      </w:r>
      <w:r w:rsidRPr="00BC508A">
        <w:rPr>
          <w:lang w:eastAsia="ko-KR"/>
        </w:rPr>
        <w:t>for emergency</w:t>
      </w:r>
      <w:r w:rsidRPr="00BC508A">
        <w:rPr>
          <w:lang w:eastAsia="zh-CN"/>
        </w:rPr>
        <w:t>, or</w:t>
      </w:r>
    </w:p>
    <w:p w14:paraId="410CDDDC" w14:textId="3CB60B29" w:rsidR="00D40C70" w:rsidRPr="00BC508A" w:rsidRDefault="00D40C70" w:rsidP="00D40C70">
      <w:pPr>
        <w:pStyle w:val="B1"/>
        <w:rPr>
          <w:lang w:eastAsia="zh-CN"/>
        </w:rPr>
      </w:pPr>
      <w:r w:rsidRPr="00BC508A">
        <w:rPr>
          <w:lang w:eastAsia="zh-CN"/>
        </w:rPr>
        <w:t>-</w:t>
      </w:r>
      <w:r w:rsidRPr="00BC508A">
        <w:rPr>
          <w:lang w:eastAsia="zh-CN"/>
        </w:rPr>
        <w:tab/>
        <w:t xml:space="preserve">the UE receives </w:t>
      </w:r>
      <w:r w:rsidRPr="00BC508A">
        <w:t>WUS assistance information</w:t>
      </w:r>
      <w:r w:rsidRPr="00BC508A">
        <w:rPr>
          <w:lang w:eastAsia="zh-CN"/>
        </w:rPr>
        <w:t xml:space="preserve"> </w:t>
      </w:r>
      <w:r w:rsidRPr="00BC508A">
        <w:rPr>
          <w:lang w:eastAsia="ko-KR"/>
        </w:rPr>
        <w:t xml:space="preserve">during a tracking area updating procedure </w:t>
      </w:r>
      <w:r w:rsidRPr="00BC508A">
        <w:t xml:space="preserve">with EPS bearer context synchronization </w:t>
      </w:r>
      <w:r w:rsidRPr="00BC508A">
        <w:rPr>
          <w:lang w:eastAsia="ko-KR"/>
        </w:rPr>
        <w:t xml:space="preserve">or </w:t>
      </w:r>
      <w:r w:rsidRPr="00BC508A">
        <w:t>upon successful completion of a service request procedure</w:t>
      </w:r>
      <w:r w:rsidRPr="00BC508A">
        <w:rPr>
          <w:lang w:eastAsia="zh-CN"/>
        </w:rPr>
        <w:t xml:space="preserve">, if </w:t>
      </w:r>
      <w:r w:rsidRPr="00BC508A">
        <w:rPr>
          <w:lang w:eastAsia="ko-KR"/>
        </w:rPr>
        <w:t>the UE or the network locally releases the PDN connection for emergency bearer service</w:t>
      </w:r>
      <w:r w:rsidRPr="00BC508A">
        <w:rPr>
          <w:lang w:eastAsia="zh-CN"/>
        </w:rPr>
        <w:t>.</w:t>
      </w:r>
    </w:p>
    <w:p w14:paraId="5A962CA2" w14:textId="1C38DC63" w:rsidR="000068B4" w:rsidRDefault="000068B4" w:rsidP="000068B4">
      <w:pPr>
        <w:pStyle w:val="Heading3"/>
      </w:pPr>
      <w:bookmarkStart w:id="1370" w:name="_CR5_3_22"/>
      <w:bookmarkStart w:id="1371" w:name="_Toc187413864"/>
      <w:bookmarkEnd w:id="1370"/>
      <w:r w:rsidRPr="00BC508A">
        <w:t>5.3.22</w:t>
      </w:r>
      <w:r w:rsidRPr="00BC508A">
        <w:tab/>
      </w:r>
      <w:r w:rsidR="00840524" w:rsidRPr="00BC508A">
        <w:t>Void</w:t>
      </w:r>
      <w:bookmarkEnd w:id="1371"/>
    </w:p>
    <w:p w14:paraId="04E07159" w14:textId="163B6024" w:rsidR="000D3D22" w:rsidRPr="006A6394" w:rsidRDefault="000D3D22" w:rsidP="000D3D22">
      <w:pPr>
        <w:pStyle w:val="Heading3"/>
      </w:pPr>
      <w:bookmarkStart w:id="1372" w:name="_Toc155127532"/>
      <w:bookmarkStart w:id="1373" w:name="_Hlk175139811"/>
      <w:bookmarkStart w:id="1374" w:name="_Toc187413865"/>
      <w:r w:rsidRPr="006A6394">
        <w:t>5.3.</w:t>
      </w:r>
      <w:r>
        <w:t>23</w:t>
      </w:r>
      <w:r w:rsidRPr="006A6394">
        <w:tab/>
      </w:r>
      <w:bookmarkEnd w:id="1372"/>
      <w:r>
        <w:t>Control of UE</w:t>
      </w:r>
      <w:r w:rsidRPr="007A6E3C">
        <w:t xml:space="preserve"> </w:t>
      </w:r>
      <w:r>
        <w:t>a</w:t>
      </w:r>
      <w:r w:rsidRPr="007A6E3C">
        <w:t xml:space="preserve">ccess </w:t>
      </w:r>
      <w:r>
        <w:t>t</w:t>
      </w:r>
      <w:r w:rsidRPr="007A6E3C">
        <w:t>echnolog</w:t>
      </w:r>
      <w:r>
        <w:t>y utilization by EPS</w:t>
      </w:r>
      <w:bookmarkEnd w:id="1374"/>
    </w:p>
    <w:p w14:paraId="2677A210" w14:textId="44E72818" w:rsidR="000D3D22" w:rsidRDefault="000D3D22" w:rsidP="003F323F">
      <w:pPr>
        <w:rPr>
          <w:lang w:eastAsia="ja-JP"/>
        </w:rPr>
      </w:pPr>
      <w:r>
        <w:rPr>
          <w:lang w:eastAsia="ja-JP"/>
        </w:rPr>
        <w:t xml:space="preserve">Network </w:t>
      </w:r>
      <w:r w:rsidRPr="006A6394">
        <w:rPr>
          <w:lang w:eastAsia="ja-JP"/>
        </w:rPr>
        <w:t xml:space="preserve">operator may </w:t>
      </w:r>
      <w:r>
        <w:rPr>
          <w:lang w:eastAsia="ja-JP"/>
        </w:rPr>
        <w:t>restrict</w:t>
      </w:r>
      <w:r w:rsidRPr="006A6394">
        <w:rPr>
          <w:lang w:eastAsia="ja-JP"/>
        </w:rPr>
        <w:t xml:space="preserve"> subscriber</w:t>
      </w:r>
      <w:r w:rsidRPr="00BC508A">
        <w:t>'</w:t>
      </w:r>
      <w:r w:rsidRPr="006A6394">
        <w:rPr>
          <w:lang w:eastAsia="ja-JP"/>
        </w:rPr>
        <w:t>s</w:t>
      </w:r>
      <w:r>
        <w:rPr>
          <w:lang w:eastAsia="ja-JP"/>
        </w:rPr>
        <w:t xml:space="preserve"> access to certain</w:t>
      </w:r>
      <w:r w:rsidRPr="006A6394">
        <w:rPr>
          <w:lang w:eastAsia="ja-JP"/>
        </w:rPr>
        <w:t xml:space="preserve"> </w:t>
      </w:r>
      <w:r w:rsidR="00260EBD">
        <w:rPr>
          <w:lang w:eastAsia="ja-JP"/>
        </w:rPr>
        <w:t>access technologies</w:t>
      </w:r>
      <w:r w:rsidRPr="006A6394">
        <w:rPr>
          <w:lang w:eastAsia="ja-JP"/>
        </w:rPr>
        <w:t xml:space="preserve">. </w:t>
      </w:r>
      <w:r>
        <w:rPr>
          <w:lang w:eastAsia="ja-JP"/>
        </w:rPr>
        <w:t>For this purpose, t</w:t>
      </w:r>
      <w:r w:rsidRPr="006A6394">
        <w:rPr>
          <w:lang w:eastAsia="ja-JP"/>
        </w:rPr>
        <w:t xml:space="preserve">he </w:t>
      </w:r>
      <w:r>
        <w:rPr>
          <w:lang w:eastAsia="ja-JP"/>
        </w:rPr>
        <w:t xml:space="preserve">network </w:t>
      </w:r>
      <w:bookmarkStart w:id="1375" w:name="_Hlk160540860"/>
      <w:r>
        <w:rPr>
          <w:lang w:eastAsia="ja-JP"/>
        </w:rPr>
        <w:t xml:space="preserve">may send the RAT </w:t>
      </w:r>
      <w:r>
        <w:t>utilization control</w:t>
      </w:r>
      <w:r>
        <w:rPr>
          <w:lang w:eastAsia="ja-JP"/>
        </w:rPr>
        <w:t xml:space="preserve"> IE to the UE </w:t>
      </w:r>
      <w:r w:rsidR="007A3CA3" w:rsidRPr="003B3F79">
        <w:rPr>
          <w:lang w:eastAsia="ja-JP"/>
        </w:rPr>
        <w:t xml:space="preserve">to provide RAT </w:t>
      </w:r>
      <w:r w:rsidR="007A3CA3" w:rsidRPr="003B3F79">
        <w:t>utilization control</w:t>
      </w:r>
      <w:r w:rsidR="007A3CA3" w:rsidRPr="003B3F79">
        <w:rPr>
          <w:lang w:eastAsia="ja-JP"/>
        </w:rPr>
        <w:t xml:space="preserve"> information for </w:t>
      </w:r>
      <w:r w:rsidR="007A3CA3">
        <w:rPr>
          <w:lang w:eastAsia="ja-JP"/>
        </w:rPr>
        <w:t xml:space="preserve">the </w:t>
      </w:r>
      <w:r w:rsidR="007A3CA3" w:rsidRPr="003B3F79">
        <w:rPr>
          <w:lang w:eastAsia="ja-JP"/>
        </w:rPr>
        <w:t xml:space="preserve">current PLMN or </w:t>
      </w:r>
      <w:r w:rsidR="007A3CA3">
        <w:rPr>
          <w:lang w:eastAsia="ja-JP"/>
        </w:rPr>
        <w:t xml:space="preserve">for the </w:t>
      </w:r>
      <w:r w:rsidR="007A3CA3" w:rsidRPr="003B3F79">
        <w:rPr>
          <w:lang w:eastAsia="ja-JP"/>
        </w:rPr>
        <w:t xml:space="preserve">current PLMN and </w:t>
      </w:r>
      <w:r w:rsidR="007A3CA3">
        <w:rPr>
          <w:lang w:eastAsia="ja-JP"/>
        </w:rPr>
        <w:t xml:space="preserve">its </w:t>
      </w:r>
      <w:r w:rsidR="007A3CA3" w:rsidRPr="003B3F79">
        <w:rPr>
          <w:lang w:eastAsia="ja-JP"/>
        </w:rPr>
        <w:t>equivalent PLMN(s)</w:t>
      </w:r>
      <w:r w:rsidR="007A3CA3">
        <w:rPr>
          <w:lang w:eastAsia="ja-JP"/>
        </w:rPr>
        <w:t xml:space="preserve"> </w:t>
      </w:r>
      <w:r>
        <w:rPr>
          <w:lang w:eastAsia="ja-JP"/>
        </w:rPr>
        <w:t>via</w:t>
      </w:r>
      <w:r w:rsidRPr="006A6394">
        <w:rPr>
          <w:lang w:eastAsia="ja-JP"/>
        </w:rPr>
        <w:t xml:space="preserve"> the ATTACH ACCEPT</w:t>
      </w:r>
      <w:r w:rsidR="0042763B">
        <w:rPr>
          <w:lang w:eastAsia="ja-JP"/>
        </w:rPr>
        <w:t>, the ATTACH REJECT, the network initiated DETACH REQUEST,</w:t>
      </w:r>
      <w:r w:rsidRPr="006A6394">
        <w:rPr>
          <w:lang w:eastAsia="ja-JP"/>
        </w:rPr>
        <w:t xml:space="preserve"> </w:t>
      </w:r>
      <w:r>
        <w:rPr>
          <w:lang w:eastAsia="ja-JP"/>
        </w:rPr>
        <w:t xml:space="preserve">the </w:t>
      </w:r>
      <w:r w:rsidRPr="006A6394">
        <w:rPr>
          <w:lang w:eastAsia="ja-JP"/>
        </w:rPr>
        <w:t>TRACKING AREA UPDATE ACCEPT</w:t>
      </w:r>
      <w:r w:rsidR="0042763B">
        <w:rPr>
          <w:lang w:eastAsia="ja-JP"/>
        </w:rPr>
        <w:t>, TRACKING AREA UPDATE REJECT</w:t>
      </w:r>
      <w:r w:rsidRPr="006A6394">
        <w:rPr>
          <w:lang w:eastAsia="ja-JP"/>
        </w:rPr>
        <w:t xml:space="preserve"> message</w:t>
      </w:r>
      <w:r w:rsidR="0042763B">
        <w:rPr>
          <w:lang w:eastAsia="ja-JP"/>
        </w:rPr>
        <w:t>s</w:t>
      </w:r>
      <w:r w:rsidR="002C6899">
        <w:rPr>
          <w:lang w:eastAsia="ja-JP"/>
        </w:rPr>
        <w:t xml:space="preserve"> or the </w:t>
      </w:r>
      <w:r w:rsidR="002C6899" w:rsidRPr="00987E13">
        <w:rPr>
          <w:lang w:eastAsia="ja-JP"/>
        </w:rPr>
        <w:t xml:space="preserve">GUTI REALLOCATION COMMAND </w:t>
      </w:r>
      <w:r w:rsidR="002C6899">
        <w:rPr>
          <w:lang w:eastAsia="ja-JP"/>
        </w:rPr>
        <w:t>message</w:t>
      </w:r>
      <w:r w:rsidRPr="006A6394">
        <w:rPr>
          <w:lang w:eastAsia="ja-JP"/>
        </w:rPr>
        <w:t xml:space="preserve"> </w:t>
      </w:r>
      <w:bookmarkEnd w:id="1375"/>
      <w:r w:rsidRPr="006A6394">
        <w:rPr>
          <w:lang w:eastAsia="ja-JP"/>
        </w:rPr>
        <w:t>(see clause</w:t>
      </w:r>
      <w:r w:rsidRPr="006A6394">
        <w:t> </w:t>
      </w:r>
      <w:r w:rsidRPr="006A6394">
        <w:rPr>
          <w:lang w:eastAsia="ja-JP"/>
        </w:rPr>
        <w:t>5.5</w:t>
      </w:r>
      <w:r w:rsidR="002C6899">
        <w:rPr>
          <w:lang w:eastAsia="ja-JP"/>
        </w:rPr>
        <w:t xml:space="preserve"> </w:t>
      </w:r>
      <w:r w:rsidR="002C6899">
        <w:t>and clause 5.4.1.2</w:t>
      </w:r>
      <w:r w:rsidRPr="006A6394">
        <w:rPr>
          <w:lang w:eastAsia="ja-JP"/>
        </w:rPr>
        <w:t>)</w:t>
      </w:r>
      <w:r>
        <w:t xml:space="preserve">. Additionally, the UE </w:t>
      </w:r>
      <w:r w:rsidRPr="009B6BF4">
        <w:t>shall not consider</w:t>
      </w:r>
      <w:r>
        <w:t xml:space="preserve"> any</w:t>
      </w:r>
      <w:r w:rsidRPr="009B6BF4">
        <w:t xml:space="preserve"> PLMN</w:t>
      </w:r>
      <w:r>
        <w:t xml:space="preserve"> </w:t>
      </w:r>
      <w:r w:rsidRPr="009B6BF4">
        <w:t xml:space="preserve">and </w:t>
      </w:r>
      <w:r w:rsidR="00260EBD">
        <w:t>access technologies</w:t>
      </w:r>
      <w:r w:rsidRPr="009B6BF4">
        <w:t xml:space="preserve"> combination </w:t>
      </w:r>
      <w:r>
        <w:t xml:space="preserve">with RAT restriction </w:t>
      </w:r>
      <w:r w:rsidRPr="009B6BF4">
        <w:t xml:space="preserve">as a candidate PLMN </w:t>
      </w:r>
      <w:r>
        <w:t xml:space="preserve">for PLMN </w:t>
      </w:r>
      <w:r w:rsidRPr="009B6BF4">
        <w:t>selection</w:t>
      </w:r>
      <w:r>
        <w:t xml:space="preserve"> </w:t>
      </w:r>
      <w:r>
        <w:rPr>
          <w:rFonts w:eastAsia="MS Mincho"/>
          <w:lang w:eastAsia="ja-JP"/>
        </w:rPr>
        <w:t>purpose</w:t>
      </w:r>
      <w:r>
        <w:t>,</w:t>
      </w:r>
      <w:r w:rsidRPr="009B6BF4">
        <w:t xml:space="preserve"> as specified in</w:t>
      </w:r>
      <w:r>
        <w:t xml:space="preserve"> </w:t>
      </w:r>
      <w:r w:rsidRPr="00BC508A">
        <w:t>3GPP TS 23.</w:t>
      </w:r>
      <w:r w:rsidRPr="00BC508A">
        <w:rPr>
          <w:lang w:eastAsia="ja-JP"/>
        </w:rPr>
        <w:t>122</w:t>
      </w:r>
      <w:r w:rsidRPr="00BC508A">
        <w:t> [</w:t>
      </w:r>
      <w:r w:rsidRPr="00BC508A">
        <w:rPr>
          <w:lang w:eastAsia="ja-JP"/>
        </w:rPr>
        <w:t>6</w:t>
      </w:r>
      <w:r w:rsidRPr="00BC508A">
        <w:t>]</w:t>
      </w:r>
      <w:r>
        <w:t>.</w:t>
      </w:r>
      <w:bookmarkEnd w:id="1373"/>
    </w:p>
    <w:p w14:paraId="141D0690" w14:textId="5691178D" w:rsidR="000D3D22" w:rsidRDefault="000D3D22" w:rsidP="00925263">
      <w:pPr>
        <w:pStyle w:val="EditorsNote"/>
        <w:ind w:left="1135" w:hanging="851"/>
        <w:rPr>
          <w:rFonts w:eastAsia="Times New Roman"/>
          <w:lang w:val="en-US" w:eastAsia="en-GB"/>
        </w:rPr>
      </w:pPr>
      <w:r w:rsidRPr="00925263">
        <w:rPr>
          <w:rFonts w:eastAsia="Times New Roman"/>
          <w:lang w:val="en-US" w:eastAsia="en-GB"/>
        </w:rPr>
        <w:t>Editor's note: How does the UE handle the received information of restricted RAT indicated in the RAT utilization control IE is FFS.</w:t>
      </w:r>
    </w:p>
    <w:p w14:paraId="175A41FF" w14:textId="612DB970" w:rsidR="00884901" w:rsidRPr="000D3D22" w:rsidRDefault="00884901" w:rsidP="003F323F">
      <w:pPr>
        <w:overflowPunct/>
        <w:autoSpaceDE/>
        <w:autoSpaceDN/>
        <w:adjustRightInd/>
        <w:textAlignment w:val="auto"/>
      </w:pPr>
      <w:r w:rsidRPr="003F323F">
        <w:rPr>
          <w:rFonts w:eastAsia="DengXian"/>
          <w:lang w:eastAsia="en-US"/>
        </w:rPr>
        <w:t>The UE shall store the received RAT utilization control information together with the PLMN identity of the current PLMN in the list of "PLMNs with associated RAT restrictions" (see 3GPP TS 23.122 [6]). The same list is used by 5GMM, EMM, GMM and MM. When the UE is switched off, it shall keep the stored list so that it can be used after switch on. The UE shall delete the stored list if the USIM is removed. The number of entries that the ME can store in the list of "PLMNs with associated RAT restrictions" is implementation specific, but it shall be at least one.</w:t>
      </w:r>
    </w:p>
    <w:p w14:paraId="25A81093" w14:textId="77777777" w:rsidR="00D40C70" w:rsidRPr="00BC508A" w:rsidRDefault="00D40C70" w:rsidP="00295835">
      <w:pPr>
        <w:pStyle w:val="Heading2"/>
      </w:pPr>
      <w:bookmarkStart w:id="1376" w:name="_CR5_4"/>
      <w:bookmarkStart w:id="1377" w:name="_Toc27743781"/>
      <w:bookmarkStart w:id="1378" w:name="_Toc35959352"/>
      <w:bookmarkStart w:id="1379" w:name="_Toc45202783"/>
      <w:bookmarkStart w:id="1380" w:name="_Toc45700159"/>
      <w:bookmarkStart w:id="1381" w:name="_Toc51919895"/>
      <w:bookmarkStart w:id="1382" w:name="_Toc68250955"/>
      <w:bookmarkStart w:id="1383" w:name="_Toc187413866"/>
      <w:bookmarkEnd w:id="1376"/>
      <w:r w:rsidRPr="00BC508A">
        <w:t>5.4</w:t>
      </w:r>
      <w:r w:rsidRPr="00BC508A">
        <w:tab/>
        <w:t>EMM common procedures</w:t>
      </w:r>
      <w:bookmarkEnd w:id="1368"/>
      <w:bookmarkEnd w:id="1377"/>
      <w:bookmarkEnd w:id="1378"/>
      <w:bookmarkEnd w:id="1379"/>
      <w:bookmarkEnd w:id="1380"/>
      <w:bookmarkEnd w:id="1381"/>
      <w:bookmarkEnd w:id="1382"/>
      <w:bookmarkEnd w:id="1383"/>
    </w:p>
    <w:p w14:paraId="3B908E1A" w14:textId="77777777" w:rsidR="00D40C70" w:rsidRPr="00BC508A" w:rsidRDefault="00D40C70" w:rsidP="00295835">
      <w:pPr>
        <w:pStyle w:val="Heading3"/>
      </w:pPr>
      <w:bookmarkStart w:id="1384" w:name="_CR5_4_1"/>
      <w:bookmarkStart w:id="1385" w:name="_Toc20217897"/>
      <w:bookmarkStart w:id="1386" w:name="_Toc27743782"/>
      <w:bookmarkStart w:id="1387" w:name="_Toc35959353"/>
      <w:bookmarkStart w:id="1388" w:name="_Toc45202784"/>
      <w:bookmarkStart w:id="1389" w:name="_Toc45700160"/>
      <w:bookmarkStart w:id="1390" w:name="_Toc51919896"/>
      <w:bookmarkStart w:id="1391" w:name="_Toc68250956"/>
      <w:bookmarkStart w:id="1392" w:name="_Toc187413867"/>
      <w:bookmarkEnd w:id="1384"/>
      <w:r w:rsidRPr="00BC508A">
        <w:t>5.4.1</w:t>
      </w:r>
      <w:r w:rsidRPr="00BC508A">
        <w:tab/>
        <w:t>GUTI reallocation procedure</w:t>
      </w:r>
      <w:bookmarkEnd w:id="1385"/>
      <w:bookmarkEnd w:id="1386"/>
      <w:bookmarkEnd w:id="1387"/>
      <w:bookmarkEnd w:id="1388"/>
      <w:bookmarkEnd w:id="1389"/>
      <w:bookmarkEnd w:id="1390"/>
      <w:bookmarkEnd w:id="1391"/>
      <w:bookmarkEnd w:id="1392"/>
    </w:p>
    <w:p w14:paraId="33A845DA" w14:textId="77777777" w:rsidR="00D40C70" w:rsidRPr="00BC508A" w:rsidRDefault="00D40C70" w:rsidP="00295835">
      <w:pPr>
        <w:pStyle w:val="Heading4"/>
      </w:pPr>
      <w:bookmarkStart w:id="1393" w:name="_CR5_4_1_1"/>
      <w:bookmarkStart w:id="1394" w:name="_Toc20217898"/>
      <w:bookmarkStart w:id="1395" w:name="_Toc27743783"/>
      <w:bookmarkStart w:id="1396" w:name="_Toc35959354"/>
      <w:bookmarkStart w:id="1397" w:name="_Toc45202785"/>
      <w:bookmarkStart w:id="1398" w:name="_Toc45700161"/>
      <w:bookmarkStart w:id="1399" w:name="_Toc51919897"/>
      <w:bookmarkStart w:id="1400" w:name="_Toc68250957"/>
      <w:bookmarkStart w:id="1401" w:name="_Toc187413868"/>
      <w:bookmarkEnd w:id="1393"/>
      <w:r w:rsidRPr="00BC508A">
        <w:t>5.4.1.1</w:t>
      </w:r>
      <w:r w:rsidRPr="00BC508A">
        <w:tab/>
        <w:t>General</w:t>
      </w:r>
      <w:bookmarkEnd w:id="1394"/>
      <w:bookmarkEnd w:id="1395"/>
      <w:bookmarkEnd w:id="1396"/>
      <w:bookmarkEnd w:id="1397"/>
      <w:bookmarkEnd w:id="1398"/>
      <w:bookmarkEnd w:id="1399"/>
      <w:bookmarkEnd w:id="1400"/>
      <w:bookmarkEnd w:id="1401"/>
    </w:p>
    <w:p w14:paraId="598C7DD5" w14:textId="77777777" w:rsidR="00D40C70" w:rsidRPr="00BC508A" w:rsidRDefault="00D40C70" w:rsidP="00D40C70">
      <w:r w:rsidRPr="00BC508A">
        <w:t>The purpose of the GUTI reallocation procedure is to allocate a GUTI and optionally to provide one or more of the following to a particular UE:</w:t>
      </w:r>
    </w:p>
    <w:p w14:paraId="7DC432B6" w14:textId="77777777" w:rsidR="00D40C70" w:rsidRPr="00BC508A" w:rsidRDefault="00D40C70" w:rsidP="00D40C70">
      <w:pPr>
        <w:pStyle w:val="B1"/>
      </w:pPr>
      <w:r w:rsidRPr="00BC508A">
        <w:t>-</w:t>
      </w:r>
      <w:r w:rsidRPr="00BC508A">
        <w:tab/>
        <w:t>a new TAI list;</w:t>
      </w:r>
    </w:p>
    <w:p w14:paraId="6ADA6441" w14:textId="09719725" w:rsidR="00D40C70" w:rsidRPr="00BC508A" w:rsidRDefault="00D40C70" w:rsidP="00D40C70">
      <w:pPr>
        <w:pStyle w:val="B1"/>
      </w:pPr>
      <w:r w:rsidRPr="00BC508A">
        <w:t>-</w:t>
      </w:r>
      <w:r w:rsidRPr="00BC508A">
        <w:tab/>
        <w:t>a new DCN-ID;</w:t>
      </w:r>
    </w:p>
    <w:p w14:paraId="5745006E" w14:textId="65C01A24" w:rsidR="00D40C70" w:rsidRDefault="00D40C70" w:rsidP="00D40C70">
      <w:pPr>
        <w:pStyle w:val="B1"/>
      </w:pPr>
      <w:r w:rsidRPr="00BC508A">
        <w:t>-</w:t>
      </w:r>
      <w:r w:rsidRPr="00BC508A">
        <w:tab/>
        <w:t>in WB-S1 mode, if the UE supports RACS, either a UE radio capability ID deletion indication or a UE radio capability ID</w:t>
      </w:r>
      <w:r w:rsidR="002C6899">
        <w:t>; and</w:t>
      </w:r>
    </w:p>
    <w:p w14:paraId="20D7F7BC" w14:textId="4D45D846" w:rsidR="002C6899" w:rsidRPr="00BC508A" w:rsidRDefault="002C6899" w:rsidP="00D40C70">
      <w:pPr>
        <w:pStyle w:val="B1"/>
      </w:pPr>
      <w:r>
        <w:t>-</w:t>
      </w:r>
      <w:r>
        <w:tab/>
        <w:t xml:space="preserve">if the UE supports </w:t>
      </w:r>
      <w:r w:rsidRPr="00987E13">
        <w:t>RAT utilization control</w:t>
      </w:r>
      <w:r>
        <w:t xml:space="preserve">, new </w:t>
      </w:r>
      <w:r w:rsidRPr="00987E13">
        <w:t>RAT utilization control</w:t>
      </w:r>
      <w:r>
        <w:t xml:space="preserve"> information</w:t>
      </w:r>
      <w:r w:rsidRPr="00BC508A">
        <w:t>.</w:t>
      </w:r>
    </w:p>
    <w:p w14:paraId="0D2E6EAE" w14:textId="2A6E210D" w:rsidR="00D40C70" w:rsidRPr="00BC508A" w:rsidRDefault="00D40C70" w:rsidP="00D40C70">
      <w:r w:rsidRPr="00BC508A">
        <w:t xml:space="preserve">The reallocation of a GUTI is performed by the unique procedure defined in this </w:t>
      </w:r>
      <w:r w:rsidR="00FB1684" w:rsidRPr="00BC508A">
        <w:t>clause</w:t>
      </w:r>
      <w:r w:rsidRPr="00BC508A">
        <w:t>. This procedure can only be initiated by the MME in state EMM-REGISTERED.</w:t>
      </w:r>
    </w:p>
    <w:p w14:paraId="4958C035" w14:textId="086A0FC4" w:rsidR="00D40C70" w:rsidRPr="00BC508A" w:rsidRDefault="00D40C70" w:rsidP="00D40C70">
      <w:r w:rsidRPr="00BC508A">
        <w:t xml:space="preserve">The GUTI can also be implicitly reallocated at attach or tracking area updating procedures. The implicit reallocation of a GUTI is described in the </w:t>
      </w:r>
      <w:r w:rsidR="00FB1684" w:rsidRPr="00BC508A">
        <w:t>clause</w:t>
      </w:r>
      <w:r w:rsidRPr="00BC508A">
        <w:t xml:space="preserve">s which specify these procedures (see </w:t>
      </w:r>
      <w:r w:rsidR="00FB1684" w:rsidRPr="00BC508A">
        <w:t>clause</w:t>
      </w:r>
      <w:r w:rsidRPr="00BC508A">
        <w:t> 5.5.1 and 5.5.3).</w:t>
      </w:r>
    </w:p>
    <w:p w14:paraId="6CD29787" w14:textId="77777777" w:rsidR="00D40C70" w:rsidRPr="00BC508A" w:rsidRDefault="00D40C70" w:rsidP="00D40C70">
      <w:r w:rsidRPr="00BC508A">
        <w:t>The PLMN identity in the GUTI indicates the current registered PLMN.</w:t>
      </w:r>
    </w:p>
    <w:p w14:paraId="660C13EC" w14:textId="77777777" w:rsidR="00D40C70" w:rsidRPr="00BC508A" w:rsidRDefault="00D40C70" w:rsidP="00D40C70">
      <w:pPr>
        <w:pStyle w:val="NO"/>
      </w:pPr>
      <w:r w:rsidRPr="00BC508A">
        <w:t>NOTE 1:</w:t>
      </w:r>
      <w:r w:rsidRPr="00BC508A">
        <w:tab/>
        <w:t>The GUTI reallocation procedure is usually performed in ciphered mode.</w:t>
      </w:r>
    </w:p>
    <w:p w14:paraId="78652491" w14:textId="77777777" w:rsidR="00D40C70" w:rsidRPr="00BC508A" w:rsidRDefault="00D40C70" w:rsidP="00D40C70">
      <w:pPr>
        <w:pStyle w:val="NO"/>
      </w:pPr>
      <w:r w:rsidRPr="00BC508A">
        <w:t>NOTE 2:</w:t>
      </w:r>
      <w:r w:rsidRPr="00BC508A">
        <w:tab/>
        <w:t>Normally, the GUTI reallocation will take place in conjunction with another mobility management procedure, e.g. as part of tracking area updating.</w:t>
      </w:r>
    </w:p>
    <w:p w14:paraId="5B38B4BA" w14:textId="77777777" w:rsidR="00D40C70" w:rsidRPr="00BC508A" w:rsidRDefault="00D40C70" w:rsidP="00295835">
      <w:pPr>
        <w:pStyle w:val="Heading4"/>
      </w:pPr>
      <w:bookmarkStart w:id="1402" w:name="_CR5_4_1_2"/>
      <w:bookmarkStart w:id="1403" w:name="_Toc20217899"/>
      <w:bookmarkStart w:id="1404" w:name="_Toc27743784"/>
      <w:bookmarkStart w:id="1405" w:name="_Toc35959355"/>
      <w:bookmarkStart w:id="1406" w:name="_Toc45202786"/>
      <w:bookmarkStart w:id="1407" w:name="_Toc45700162"/>
      <w:bookmarkStart w:id="1408" w:name="_Toc51919898"/>
      <w:bookmarkStart w:id="1409" w:name="_Toc68250958"/>
      <w:bookmarkStart w:id="1410" w:name="_Toc187413869"/>
      <w:bookmarkEnd w:id="1402"/>
      <w:r w:rsidRPr="00BC508A">
        <w:t>5.4.1.2</w:t>
      </w:r>
      <w:r w:rsidRPr="00BC508A">
        <w:tab/>
        <w:t>GUTI reallocation initiation by the network</w:t>
      </w:r>
      <w:bookmarkEnd w:id="1403"/>
      <w:bookmarkEnd w:id="1404"/>
      <w:bookmarkEnd w:id="1405"/>
      <w:bookmarkEnd w:id="1406"/>
      <w:bookmarkEnd w:id="1407"/>
      <w:bookmarkEnd w:id="1408"/>
      <w:bookmarkEnd w:id="1409"/>
      <w:bookmarkEnd w:id="1410"/>
    </w:p>
    <w:p w14:paraId="297A2CB2" w14:textId="77777777" w:rsidR="00D40C70" w:rsidRPr="00BC508A" w:rsidRDefault="00D40C70" w:rsidP="00D40C70">
      <w:r w:rsidRPr="00BC508A">
        <w:t>The MME shall initiate the GUTI reallocation procedure by sending a GUTI REALLOCATION COMMAND message to the UE and starting the timer T3450 (see example in figure 5.4.1.2.1).</w:t>
      </w:r>
    </w:p>
    <w:p w14:paraId="4F117C6F" w14:textId="77777777" w:rsidR="00D40C70" w:rsidRPr="00BC508A" w:rsidRDefault="00D40C70" w:rsidP="00D40C70">
      <w:pPr>
        <w:rPr>
          <w:lang w:eastAsia="zh-CN"/>
        </w:rPr>
      </w:pPr>
      <w:r w:rsidRPr="00BC508A">
        <w:t xml:space="preserve">The GUTI REALLOCATION COMMAND message shall include a GUTI and </w:t>
      </w:r>
      <w:r w:rsidRPr="00BC508A">
        <w:rPr>
          <w:lang w:eastAsia="zh-CN"/>
        </w:rPr>
        <w:t>may include one or more of the following:</w:t>
      </w:r>
    </w:p>
    <w:p w14:paraId="6CDF8B02" w14:textId="77777777" w:rsidR="00D40C70" w:rsidRPr="00BC508A" w:rsidRDefault="00D40C70" w:rsidP="00D40C70">
      <w:pPr>
        <w:pStyle w:val="B1"/>
      </w:pPr>
      <w:r w:rsidRPr="00BC508A">
        <w:rPr>
          <w:lang w:eastAsia="zh-CN"/>
        </w:rPr>
        <w:t>-</w:t>
      </w:r>
      <w:r w:rsidRPr="00BC508A">
        <w:rPr>
          <w:lang w:eastAsia="zh-CN"/>
        </w:rPr>
        <w:tab/>
        <w:t>a</w:t>
      </w:r>
      <w:r w:rsidRPr="00BC508A">
        <w:t xml:space="preserve"> TAI list;</w:t>
      </w:r>
    </w:p>
    <w:p w14:paraId="56E4C004" w14:textId="15B7BDA8" w:rsidR="00D40C70" w:rsidRPr="00BC508A" w:rsidRDefault="00D40C70" w:rsidP="00D40C70">
      <w:pPr>
        <w:pStyle w:val="B1"/>
      </w:pPr>
      <w:r w:rsidRPr="00BC508A">
        <w:t>-</w:t>
      </w:r>
      <w:r w:rsidRPr="00BC508A">
        <w:tab/>
        <w:t>a DCN-ID;</w:t>
      </w:r>
    </w:p>
    <w:p w14:paraId="20A72FB3" w14:textId="44F3A30F" w:rsidR="00D40C70" w:rsidRDefault="00D40C70" w:rsidP="00D40C70">
      <w:pPr>
        <w:pStyle w:val="B1"/>
      </w:pPr>
      <w:r w:rsidRPr="00BC508A">
        <w:rPr>
          <w:lang w:eastAsia="zh-CN"/>
        </w:rPr>
        <w:t>-</w:t>
      </w:r>
      <w:r w:rsidRPr="00BC508A">
        <w:rPr>
          <w:lang w:eastAsia="zh-CN"/>
        </w:rPr>
        <w:tab/>
      </w:r>
      <w:r w:rsidRPr="00BC508A">
        <w:t>in WB-S1 mode, if the UE supports RACS, either a UE radio capability ID deletion indication or a UE radio capability ID</w:t>
      </w:r>
      <w:r w:rsidR="002C6899">
        <w:t>; and</w:t>
      </w:r>
    </w:p>
    <w:p w14:paraId="5BCFE301" w14:textId="032E0573" w:rsidR="002C6899" w:rsidRDefault="002C6899" w:rsidP="00D40C70">
      <w:pPr>
        <w:pStyle w:val="B1"/>
      </w:pPr>
      <w:r>
        <w:t>-</w:t>
      </w:r>
      <w:r>
        <w:tab/>
      </w:r>
      <w:r w:rsidRPr="00987E13">
        <w:t>if the UE supports RAT utilization control, new RAT utilization control information</w:t>
      </w:r>
      <w:r w:rsidRPr="00BC508A">
        <w:t>.</w:t>
      </w:r>
    </w:p>
    <w:p w14:paraId="023E9AEE" w14:textId="7AD7BF8E" w:rsidR="002C6899" w:rsidRPr="00BC508A" w:rsidRDefault="002C6899" w:rsidP="003F323F">
      <w:r w:rsidRPr="008464AE">
        <w:t>I</w:t>
      </w:r>
      <w:r>
        <w:t>f</w:t>
      </w:r>
      <w:r w:rsidRPr="008464AE">
        <w:t xml:space="preserve"> the RAT utilization control IE</w:t>
      </w:r>
      <w:r>
        <w:t xml:space="preserve"> is included in the </w:t>
      </w:r>
      <w:r w:rsidRPr="008464AE">
        <w:t xml:space="preserve">GUTI REALLOCATION COMMAND message, the MME shall not indicate that the access technology of the E-UTRAN cell on which the GUTI REALLOCATION COMMAND message </w:t>
      </w:r>
      <w:r>
        <w:t xml:space="preserve">is sent </w:t>
      </w:r>
      <w:r w:rsidRPr="008464AE">
        <w:t>(i.e.</w:t>
      </w:r>
      <w:r w:rsidR="00B64708">
        <w:t>,</w:t>
      </w:r>
      <w:r w:rsidRPr="008464AE">
        <w:t xml:space="preserve"> E-UTRAN or satellite E-UTRAN) is restricted.</w:t>
      </w:r>
      <w:r>
        <w:t xml:space="preserve"> The MME can include </w:t>
      </w:r>
      <w:r w:rsidRPr="008464AE">
        <w:t>the RAT utilization control IE</w:t>
      </w:r>
      <w:r>
        <w:t xml:space="preserve"> </w:t>
      </w:r>
      <w:r w:rsidRPr="008464AE">
        <w:t xml:space="preserve">with the length of RAT utilization control contents field set to zero </w:t>
      </w:r>
      <w:r>
        <w:t xml:space="preserve">for the UE to </w:t>
      </w:r>
      <w:r w:rsidRPr="008464AE">
        <w:t>remove the previously stored RAT utilization control information associated with the current PLMN, if any</w:t>
      </w:r>
      <w:r>
        <w:t>.</w:t>
      </w:r>
    </w:p>
    <w:p w14:paraId="48DD9C20" w14:textId="77777777" w:rsidR="00D40C70" w:rsidRPr="00BC508A" w:rsidRDefault="00D40C70" w:rsidP="00D40C70">
      <w:pPr>
        <w:pStyle w:val="TH"/>
        <w:rPr>
          <w:lang w:eastAsia="zh-CN"/>
        </w:rPr>
      </w:pPr>
      <w:r w:rsidRPr="00BC508A">
        <w:object w:dxaOrig="9769" w:dyaOrig="2796" w14:anchorId="2398DA38">
          <v:shape id="_x0000_i1028" type="#_x0000_t75" style="width:417.6pt;height:120.2pt" o:ole="">
            <v:imagedata r:id="rId18" o:title=""/>
          </v:shape>
          <o:OLEObject Type="Embed" ProgID="Visio.Drawing.11" ShapeID="_x0000_i1028" DrawAspect="Content" ObjectID="_1798030514" r:id="rId19"/>
        </w:object>
      </w:r>
    </w:p>
    <w:p w14:paraId="78BB5701" w14:textId="77777777" w:rsidR="00D40C70" w:rsidRPr="00BC508A" w:rsidRDefault="00D40C70" w:rsidP="00D40C70">
      <w:pPr>
        <w:pStyle w:val="TF"/>
        <w:rPr>
          <w:lang w:eastAsia="zh-CN"/>
        </w:rPr>
      </w:pPr>
      <w:bookmarkStart w:id="1411" w:name="_CRFigure5_4_1_2_1"/>
      <w:r w:rsidRPr="00BC508A">
        <w:t xml:space="preserve">Figure </w:t>
      </w:r>
      <w:bookmarkEnd w:id="1411"/>
      <w:r w:rsidRPr="00BC508A">
        <w:t>5.4.1.2.1: GUTI reallocation procedu</w:t>
      </w:r>
      <w:r w:rsidRPr="00BC508A">
        <w:rPr>
          <w:lang w:eastAsia="zh-CN"/>
        </w:rPr>
        <w:t>re</w:t>
      </w:r>
    </w:p>
    <w:p w14:paraId="4605CA55" w14:textId="77777777" w:rsidR="00D40C70" w:rsidRPr="00BC508A" w:rsidRDefault="00D40C70" w:rsidP="00295835">
      <w:pPr>
        <w:pStyle w:val="Heading4"/>
      </w:pPr>
      <w:bookmarkStart w:id="1412" w:name="_CR5_4_1_3"/>
      <w:bookmarkStart w:id="1413" w:name="_Toc20217900"/>
      <w:bookmarkStart w:id="1414" w:name="_Toc27743785"/>
      <w:bookmarkStart w:id="1415" w:name="_Toc35959356"/>
      <w:bookmarkStart w:id="1416" w:name="_Toc45202787"/>
      <w:bookmarkStart w:id="1417" w:name="_Toc45700163"/>
      <w:bookmarkStart w:id="1418" w:name="_Toc51919899"/>
      <w:bookmarkStart w:id="1419" w:name="_Toc68250959"/>
      <w:bookmarkStart w:id="1420" w:name="_Toc187413870"/>
      <w:bookmarkEnd w:id="1412"/>
      <w:r w:rsidRPr="00BC508A">
        <w:t>5.4.1.3</w:t>
      </w:r>
      <w:r w:rsidRPr="00BC508A">
        <w:tab/>
        <w:t>GUTI reallocation completion by the UE</w:t>
      </w:r>
      <w:bookmarkEnd w:id="1413"/>
      <w:bookmarkEnd w:id="1414"/>
      <w:bookmarkEnd w:id="1415"/>
      <w:bookmarkEnd w:id="1416"/>
      <w:bookmarkEnd w:id="1417"/>
      <w:bookmarkEnd w:id="1418"/>
      <w:bookmarkEnd w:id="1419"/>
      <w:bookmarkEnd w:id="1420"/>
    </w:p>
    <w:p w14:paraId="672FFA37" w14:textId="77777777" w:rsidR="00D40C70" w:rsidRPr="00BC508A" w:rsidRDefault="00D40C70" w:rsidP="00D40C70">
      <w:r w:rsidRPr="00BC508A">
        <w:t>Upon receipt of the GUTI REALLOCATION COMMAND message, the UE shall:</w:t>
      </w:r>
    </w:p>
    <w:p w14:paraId="369EF9EE" w14:textId="77777777" w:rsidR="00D40C70" w:rsidRPr="00BC508A" w:rsidRDefault="00D40C70" w:rsidP="00D40C70">
      <w:pPr>
        <w:pStyle w:val="B1"/>
      </w:pPr>
      <w:r w:rsidRPr="00BC508A">
        <w:t>-</w:t>
      </w:r>
      <w:r w:rsidRPr="00BC508A">
        <w:tab/>
        <w:t>store the GUTI;</w:t>
      </w:r>
    </w:p>
    <w:p w14:paraId="0BE6F329" w14:textId="77777777" w:rsidR="00D40C70" w:rsidRPr="00BC508A" w:rsidRDefault="00D40C70" w:rsidP="00D40C70">
      <w:pPr>
        <w:pStyle w:val="B1"/>
      </w:pPr>
      <w:r w:rsidRPr="00BC508A">
        <w:t>-</w:t>
      </w:r>
      <w:r w:rsidRPr="00BC508A">
        <w:tab/>
        <w:t>store the TAI list, if provided;</w:t>
      </w:r>
    </w:p>
    <w:p w14:paraId="360B1B40" w14:textId="77777777" w:rsidR="00D40C70" w:rsidRPr="00BC508A" w:rsidRDefault="00D40C70" w:rsidP="00D40C70">
      <w:pPr>
        <w:pStyle w:val="B1"/>
      </w:pPr>
      <w:r w:rsidRPr="00BC508A">
        <w:t>-</w:t>
      </w:r>
      <w:r w:rsidRPr="00BC508A">
        <w:tab/>
        <w:t>store the DCN-ID, if provided;</w:t>
      </w:r>
    </w:p>
    <w:p w14:paraId="6321384B" w14:textId="77777777" w:rsidR="00D40C70" w:rsidRPr="00BC508A" w:rsidRDefault="00D40C70" w:rsidP="00D40C70">
      <w:pPr>
        <w:pStyle w:val="B1"/>
      </w:pPr>
      <w:r w:rsidRPr="00BC508A">
        <w:t>-</w:t>
      </w:r>
      <w:r w:rsidRPr="00BC508A">
        <w:tab/>
        <w:t>in WB-S1 mode, if the UE supports RACS and the GUTI REALLOCATION COMMAND message includes:</w:t>
      </w:r>
    </w:p>
    <w:p w14:paraId="0C79917B" w14:textId="1B8ABA27" w:rsidR="00D40C70" w:rsidRPr="00BC508A" w:rsidRDefault="00D40C70" w:rsidP="00D40C70">
      <w:pPr>
        <w:pStyle w:val="B2"/>
      </w:pPr>
      <w:r w:rsidRPr="00BC508A">
        <w:t>a)</w:t>
      </w:r>
      <w:r w:rsidRPr="00BC508A">
        <w:tab/>
        <w:t xml:space="preserve">a UE radio capability ID deletion indication IE set to "Network-assigned UE radio capability IDs deletion requested", delete any network-assigned UE radio capability IDs associated with the registered PLMN stored at the UE, then the UE shall, after the completion of the ongoing GUTI reallocation procedure, initiate a tracking area updating procedure as specified in </w:t>
      </w:r>
      <w:r w:rsidR="00FB1684" w:rsidRPr="00BC508A">
        <w:t>clause</w:t>
      </w:r>
      <w:r w:rsidRPr="00BC508A">
        <w:t xml:space="preserve"> 5.5.3. If the UE has an applicable manufacturer-assigned UE radio capability ID for the current UE radio configuration, the UE shall include the UE radio capability ID availability IE set to "UE radio capability ID available" in the TRACKING AREA UPDATE REQUEST message; </w:t>
      </w:r>
      <w:r w:rsidR="006F3734" w:rsidRPr="00BC508A">
        <w:t>or</w:t>
      </w:r>
    </w:p>
    <w:p w14:paraId="2ECED54E" w14:textId="51C345CC" w:rsidR="00D40C70" w:rsidRDefault="00D40C70" w:rsidP="00D40C70">
      <w:pPr>
        <w:pStyle w:val="B2"/>
      </w:pPr>
      <w:r w:rsidRPr="00BC508A">
        <w:t>b)</w:t>
      </w:r>
      <w:r w:rsidRPr="00BC508A">
        <w:tab/>
        <w:t>a UE radio capability ID IE, store the UE radio capability ID as specified in annex C;</w:t>
      </w:r>
    </w:p>
    <w:p w14:paraId="1CE82A4C" w14:textId="4015D67B" w:rsidR="002C6899" w:rsidRPr="00BC508A" w:rsidRDefault="002C6899" w:rsidP="003F323F">
      <w:pPr>
        <w:pStyle w:val="B1"/>
      </w:pPr>
      <w:r>
        <w:t>-</w:t>
      </w:r>
      <w:r>
        <w:tab/>
      </w:r>
      <w:r w:rsidRPr="00987E13">
        <w:t xml:space="preserve">if the UE supports RAT utilization control </w:t>
      </w:r>
      <w:r w:rsidRPr="00BC508A">
        <w:t>and the GUTI REALLOCATION COMMAND message includes</w:t>
      </w:r>
      <w:r w:rsidRPr="00987E13">
        <w:t xml:space="preserve"> </w:t>
      </w:r>
      <w:r>
        <w:t xml:space="preserve">a </w:t>
      </w:r>
      <w:r w:rsidRPr="00987E13">
        <w:t xml:space="preserve">RAT utilization control </w:t>
      </w:r>
      <w:r>
        <w:t>IE</w:t>
      </w:r>
      <w:r w:rsidRPr="00EB2553">
        <w:t xml:space="preserve"> </w:t>
      </w:r>
      <w:r w:rsidRPr="008A2AA9">
        <w:t>with the length of RAT utilization control contents field set to a non-zero value</w:t>
      </w:r>
      <w:r>
        <w:t>,</w:t>
      </w:r>
      <w:r w:rsidRPr="00AC0EA4">
        <w:t xml:space="preserve"> </w:t>
      </w:r>
      <w:r w:rsidRPr="008013F9">
        <w:t xml:space="preserve">store the received </w:t>
      </w:r>
      <w:bookmarkStart w:id="1421" w:name="_Hlk180004777"/>
      <w:r w:rsidRPr="008013F9">
        <w:t>RAT utilization control information</w:t>
      </w:r>
      <w:r w:rsidRPr="00C22F0C">
        <w:t xml:space="preserve"> together with the PLMN identity of the current PLMN in the list of "PLMNs with associated RAT restrictions"</w:t>
      </w:r>
      <w:r w:rsidRPr="008013F9">
        <w:t xml:space="preserve"> </w:t>
      </w:r>
      <w:bookmarkEnd w:id="1421"/>
      <w:r w:rsidRPr="008013F9">
        <w:t>and replace the previously stored one</w:t>
      </w:r>
      <w:r w:rsidRPr="00C22F0C">
        <w:t xml:space="preserve"> associated with the current PLMN</w:t>
      </w:r>
      <w:r w:rsidRPr="008013F9">
        <w:t>, if any, with the newly received RAT utilization control information</w:t>
      </w:r>
      <w:r>
        <w:t>.</w:t>
      </w:r>
      <w:r w:rsidRPr="00EB2553">
        <w:t xml:space="preserve"> If the UE supports RAT utilization control and the </w:t>
      </w:r>
      <w:r w:rsidRPr="00BC508A">
        <w:t xml:space="preserve">GUTI REALLOCATION COMMAND </w:t>
      </w:r>
      <w:r w:rsidRPr="00EB2553">
        <w:t xml:space="preserve">message contains the RAT utilization control IE </w:t>
      </w:r>
      <w:r w:rsidRPr="008464AE">
        <w:t>with the length of RAT utilization control contents field set to zero</w:t>
      </w:r>
      <w:r w:rsidRPr="00EB2553">
        <w:t xml:space="preserve">, the UE shall remove the previously stored RAT utilization control information associated with the </w:t>
      </w:r>
      <w:r>
        <w:t xml:space="preserve">current </w:t>
      </w:r>
      <w:r w:rsidRPr="00EB2553">
        <w:t>PLMN, if any</w:t>
      </w:r>
      <w:r>
        <w:t>; and</w:t>
      </w:r>
    </w:p>
    <w:p w14:paraId="4FD9DEF6" w14:textId="77777777" w:rsidR="00D40C70" w:rsidRPr="00BC508A" w:rsidRDefault="00D40C70" w:rsidP="00D40C70">
      <w:pPr>
        <w:pStyle w:val="B1"/>
      </w:pPr>
      <w:r w:rsidRPr="00BC508A">
        <w:t>-</w:t>
      </w:r>
      <w:r w:rsidRPr="00BC508A">
        <w:tab/>
        <w:t>send a GUTI REALLOCATION COMPLETE message to the MME.</w:t>
      </w:r>
    </w:p>
    <w:p w14:paraId="744B6419" w14:textId="77777777" w:rsidR="00D40C70" w:rsidRPr="00BC508A" w:rsidRDefault="00D40C70" w:rsidP="00D40C70">
      <w:pPr>
        <w:rPr>
          <w:lang w:eastAsia="zh-CN"/>
        </w:rPr>
      </w:pPr>
      <w:r w:rsidRPr="00BC508A">
        <w:t>The UE considers the new GUTI as valid and the old GUTI as invalid.</w:t>
      </w:r>
      <w:r w:rsidRPr="00BC508A">
        <w:rPr>
          <w:lang w:eastAsia="zh-CN"/>
        </w:rPr>
        <w:t xml:space="preserve"> If the UE receives a new TAI list in the GUTI</w:t>
      </w:r>
      <w:r w:rsidRPr="00BC508A">
        <w:t xml:space="preserve"> REALLOCATION COMMAND</w:t>
      </w:r>
      <w:r w:rsidRPr="00BC508A">
        <w:rPr>
          <w:lang w:eastAsia="zh-CN"/>
        </w:rPr>
        <w:t xml:space="preserve"> message, the UE shall consider the new TAI list as valid and the old TAI list as invalid; otherwise, the UE shall consider the old TAI list as valid.</w:t>
      </w:r>
    </w:p>
    <w:p w14:paraId="0B4C0008" w14:textId="77777777" w:rsidR="00D40C70" w:rsidRDefault="00D40C70" w:rsidP="00D40C70">
      <w:r w:rsidRPr="00BC508A">
        <w:t>If the GUTI REALLOCATION COMMAND message contains the DCN-ID IE, then the UE shall store the included DCN-ID value together with the PLMN code of the registered PLMN in a DCN-ID list in a non-volatile memory in the ME as specified in annex C.</w:t>
      </w:r>
    </w:p>
    <w:p w14:paraId="0330B00A" w14:textId="7A136957" w:rsidR="002C6899" w:rsidRPr="00BC508A" w:rsidRDefault="002C6899" w:rsidP="00D40C70">
      <w:r w:rsidRPr="006A6394">
        <w:t>If</w:t>
      </w:r>
      <w:r>
        <w:t xml:space="preserve"> the</w:t>
      </w:r>
      <w:r w:rsidRPr="007F2770">
        <w:t xml:space="preserve"> </w:t>
      </w:r>
      <w:r w:rsidRPr="00BC508A">
        <w:t xml:space="preserve">GUTI REALLOCATION COMMAND </w:t>
      </w:r>
      <w:r w:rsidRPr="007F2770">
        <w:t>message</w:t>
      </w:r>
      <w:r>
        <w:t xml:space="preserve"> does not contain the</w:t>
      </w:r>
      <w:r w:rsidRPr="006A6394">
        <w:t xml:space="preserve"> </w:t>
      </w:r>
      <w:r w:rsidRPr="00DE20F8">
        <w:t xml:space="preserve">RAT </w:t>
      </w:r>
      <w:r>
        <w:t>utilization control IE, t</w:t>
      </w:r>
      <w:r w:rsidRPr="006A6394">
        <w:t xml:space="preserve">he UE shall </w:t>
      </w:r>
      <w:r>
        <w:t xml:space="preserve">maintain the stored </w:t>
      </w:r>
      <w:r w:rsidRPr="00DE20F8">
        <w:t>RAT</w:t>
      </w:r>
      <w:r w:rsidRPr="006A6394">
        <w:t xml:space="preserve"> </w:t>
      </w:r>
      <w:r>
        <w:t>utilization control information</w:t>
      </w:r>
      <w:r w:rsidRPr="00C22F0C">
        <w:t xml:space="preserve"> associated with the current PLMN</w:t>
      </w:r>
      <w:r w:rsidR="00B64708">
        <w:t>,</w:t>
      </w:r>
      <w:r>
        <w:t xml:space="preserve"> if any</w:t>
      </w:r>
      <w:r w:rsidRPr="006A6394">
        <w:t>.</w:t>
      </w:r>
    </w:p>
    <w:p w14:paraId="7DA9EA93" w14:textId="77777777" w:rsidR="00D40C70" w:rsidRPr="00BC508A" w:rsidRDefault="00D40C70" w:rsidP="00295835">
      <w:pPr>
        <w:pStyle w:val="Heading4"/>
      </w:pPr>
      <w:bookmarkStart w:id="1422" w:name="_CR5_4_1_4"/>
      <w:bookmarkStart w:id="1423" w:name="_Toc20217901"/>
      <w:bookmarkStart w:id="1424" w:name="_Toc27743786"/>
      <w:bookmarkStart w:id="1425" w:name="_Toc35959357"/>
      <w:bookmarkStart w:id="1426" w:name="_Toc45202788"/>
      <w:bookmarkStart w:id="1427" w:name="_Toc45700164"/>
      <w:bookmarkStart w:id="1428" w:name="_Toc51919900"/>
      <w:bookmarkStart w:id="1429" w:name="_Toc68250960"/>
      <w:bookmarkStart w:id="1430" w:name="_Toc187413871"/>
      <w:bookmarkEnd w:id="1422"/>
      <w:r w:rsidRPr="00BC508A">
        <w:t>5.4.1.4</w:t>
      </w:r>
      <w:r w:rsidRPr="00BC508A">
        <w:tab/>
        <w:t>GUTI reallocation completion by the network</w:t>
      </w:r>
      <w:bookmarkEnd w:id="1423"/>
      <w:bookmarkEnd w:id="1424"/>
      <w:bookmarkEnd w:id="1425"/>
      <w:bookmarkEnd w:id="1426"/>
      <w:bookmarkEnd w:id="1427"/>
      <w:bookmarkEnd w:id="1428"/>
      <w:bookmarkEnd w:id="1429"/>
      <w:bookmarkEnd w:id="1430"/>
    </w:p>
    <w:p w14:paraId="7A990807" w14:textId="77777777" w:rsidR="00D40C70" w:rsidRDefault="00D40C70" w:rsidP="00D40C70">
      <w:pPr>
        <w:rPr>
          <w:lang w:eastAsia="zh-CN"/>
        </w:rPr>
      </w:pPr>
      <w:r w:rsidRPr="00BC508A">
        <w:t>Upon receipt of the GUTI REALLOCATION COMPLETE message, the MME shall stop the timer T3450 and consider the new GUTI as valid and the old GUTI as invalid. If</w:t>
      </w:r>
      <w:r w:rsidRPr="00BC508A">
        <w:rPr>
          <w:lang w:eastAsia="zh-CN"/>
        </w:rPr>
        <w:t xml:space="preserve"> </w:t>
      </w:r>
      <w:r w:rsidRPr="00BC508A">
        <w:t xml:space="preserve">a new TAI list </w:t>
      </w:r>
      <w:r w:rsidRPr="00BC508A">
        <w:rPr>
          <w:lang w:eastAsia="zh-CN"/>
        </w:rPr>
        <w:t xml:space="preserve">is </w:t>
      </w:r>
      <w:r w:rsidRPr="00BC508A">
        <w:t>provide</w:t>
      </w:r>
      <w:r w:rsidRPr="00BC508A">
        <w:rPr>
          <w:lang w:eastAsia="zh-CN"/>
        </w:rPr>
        <w:t xml:space="preserve">d </w:t>
      </w:r>
      <w:r w:rsidRPr="00BC508A">
        <w:t>in the GUTI REALLOCATION COMMAND message, the MME shall consider the new TAI list as valid and the old TAI list as invalid</w:t>
      </w:r>
      <w:r w:rsidRPr="00BC508A">
        <w:rPr>
          <w:lang w:eastAsia="zh-CN"/>
        </w:rPr>
        <w:t>.</w:t>
      </w:r>
    </w:p>
    <w:p w14:paraId="16CD7258" w14:textId="28E61876" w:rsidR="002C6899" w:rsidRPr="00BC508A" w:rsidRDefault="002C6899" w:rsidP="00D40C70">
      <w:r>
        <w:t xml:space="preserve">If a </w:t>
      </w:r>
      <w:r w:rsidRPr="00DE20F8">
        <w:t xml:space="preserve">RAT </w:t>
      </w:r>
      <w:r>
        <w:t xml:space="preserve">utilization control IE was included in the </w:t>
      </w:r>
      <w:r w:rsidRPr="00BC508A">
        <w:t>GUTI REALLOCATION COM</w:t>
      </w:r>
      <w:r>
        <w:t>MAND</w:t>
      </w:r>
      <w:r w:rsidRPr="00BC508A">
        <w:t xml:space="preserve"> </w:t>
      </w:r>
      <w:r>
        <w:t>message, the MME shall consider the new "</w:t>
      </w:r>
      <w:r w:rsidRPr="00DE20F8">
        <w:t xml:space="preserve">RAT </w:t>
      </w:r>
      <w:r>
        <w:t>utilization control information" as valid and the old "</w:t>
      </w:r>
      <w:r w:rsidRPr="00DE20F8">
        <w:t xml:space="preserve">RAT </w:t>
      </w:r>
      <w:r>
        <w:t>utilization control information" as invalid.</w:t>
      </w:r>
    </w:p>
    <w:p w14:paraId="5BD5F3D8" w14:textId="77777777" w:rsidR="00D40C70" w:rsidRPr="00BC508A" w:rsidRDefault="00D40C70" w:rsidP="00295835">
      <w:pPr>
        <w:pStyle w:val="Heading4"/>
      </w:pPr>
      <w:bookmarkStart w:id="1431" w:name="_CR5_4_1_5"/>
      <w:bookmarkStart w:id="1432" w:name="_Toc20217902"/>
      <w:bookmarkStart w:id="1433" w:name="_Toc27743787"/>
      <w:bookmarkStart w:id="1434" w:name="_Toc35959358"/>
      <w:bookmarkStart w:id="1435" w:name="_Toc45202789"/>
      <w:bookmarkStart w:id="1436" w:name="_Toc45700165"/>
      <w:bookmarkStart w:id="1437" w:name="_Toc51919901"/>
      <w:bookmarkStart w:id="1438" w:name="_Toc68250961"/>
      <w:bookmarkStart w:id="1439" w:name="_Toc187413872"/>
      <w:bookmarkEnd w:id="1431"/>
      <w:r w:rsidRPr="00BC508A">
        <w:rPr>
          <w:lang w:eastAsia="zh-CN"/>
        </w:rPr>
        <w:t>5</w:t>
      </w:r>
      <w:r w:rsidRPr="00BC508A">
        <w:t>.</w:t>
      </w:r>
      <w:r w:rsidRPr="00BC508A">
        <w:rPr>
          <w:lang w:eastAsia="zh-CN"/>
        </w:rPr>
        <w:t>4</w:t>
      </w:r>
      <w:r w:rsidRPr="00BC508A">
        <w:t>.</w:t>
      </w:r>
      <w:r w:rsidRPr="00BC508A">
        <w:rPr>
          <w:lang w:eastAsia="zh-CN"/>
        </w:rPr>
        <w:t>1</w:t>
      </w:r>
      <w:r w:rsidRPr="00BC508A">
        <w:t>.</w:t>
      </w:r>
      <w:r w:rsidRPr="00BC508A">
        <w:rPr>
          <w:lang w:eastAsia="zh-CN"/>
        </w:rPr>
        <w:t>5</w:t>
      </w:r>
      <w:r w:rsidRPr="00BC508A">
        <w:tab/>
        <w:t>Abnormal cases in the UE</w:t>
      </w:r>
      <w:bookmarkEnd w:id="1432"/>
      <w:bookmarkEnd w:id="1433"/>
      <w:bookmarkEnd w:id="1434"/>
      <w:bookmarkEnd w:id="1435"/>
      <w:bookmarkEnd w:id="1436"/>
      <w:bookmarkEnd w:id="1437"/>
      <w:bookmarkEnd w:id="1438"/>
      <w:bookmarkEnd w:id="1439"/>
    </w:p>
    <w:p w14:paraId="39F896B0" w14:textId="77777777" w:rsidR="00D40C70" w:rsidRPr="00BC508A" w:rsidRDefault="00D40C70" w:rsidP="00D40C70">
      <w:r w:rsidRPr="00BC508A">
        <w:t>The following abnormal cases can be identified:</w:t>
      </w:r>
    </w:p>
    <w:p w14:paraId="10B9A306" w14:textId="77777777" w:rsidR="00D40C70" w:rsidRPr="00BC508A" w:rsidRDefault="00D40C70" w:rsidP="00D40C70">
      <w:pPr>
        <w:pStyle w:val="B1"/>
      </w:pPr>
      <w:r w:rsidRPr="00BC508A">
        <w:t>a)</w:t>
      </w:r>
      <w:r w:rsidRPr="00BC508A">
        <w:tab/>
        <w:t>Transmission failure of GUTI REALLOCATION COMPLETE message indication with TAI change from lower layers</w:t>
      </w:r>
    </w:p>
    <w:p w14:paraId="3CAFE2CA" w14:textId="77777777" w:rsidR="00D40C70" w:rsidRPr="00BC508A" w:rsidRDefault="00D40C70" w:rsidP="00D40C70">
      <w:pPr>
        <w:pStyle w:val="B1"/>
      </w:pPr>
      <w:r w:rsidRPr="00BC508A">
        <w:tab/>
        <w:t>If the current TAI is not in the TAI list, the GUTI reallocation procedure shall be aborted and a tracking area updating procedure shall be initiated.</w:t>
      </w:r>
    </w:p>
    <w:p w14:paraId="429C2F68" w14:textId="77777777" w:rsidR="00D40C70" w:rsidRPr="00BC508A" w:rsidRDefault="00D40C70" w:rsidP="00D40C70">
      <w:pPr>
        <w:pStyle w:val="B1"/>
      </w:pPr>
      <w:r w:rsidRPr="00BC508A">
        <w:tab/>
        <w:t>If the current TAI is still part of the TAI list, it is up to the UE implementation how to re-run the ongoing procedure that triggered the GUTI reallocation procedure.</w:t>
      </w:r>
    </w:p>
    <w:p w14:paraId="7CD38251" w14:textId="77777777" w:rsidR="00D40C70" w:rsidRPr="00BC508A" w:rsidRDefault="00D40C70" w:rsidP="00D40C70">
      <w:pPr>
        <w:pStyle w:val="B1"/>
      </w:pPr>
      <w:r w:rsidRPr="00BC508A">
        <w:t>b)</w:t>
      </w:r>
      <w:r w:rsidRPr="00BC508A">
        <w:tab/>
        <w:t>Transmission failure of GUTI REALLOCATION COMPLETE message indication without TAI change from lower layers</w:t>
      </w:r>
    </w:p>
    <w:p w14:paraId="593B5FF3" w14:textId="77777777" w:rsidR="00D40C70" w:rsidRPr="00BC508A" w:rsidRDefault="00D40C70" w:rsidP="00D40C70">
      <w:pPr>
        <w:pStyle w:val="B1"/>
      </w:pPr>
      <w:r w:rsidRPr="00BC508A">
        <w:tab/>
        <w:t>It is up to the UE implementation how to re-run the ongoing procedure that triggered the GUTI reallocation procedure.</w:t>
      </w:r>
    </w:p>
    <w:p w14:paraId="55DCD74D" w14:textId="77777777" w:rsidR="00D40C70" w:rsidRPr="00BC508A" w:rsidRDefault="00D40C70" w:rsidP="00295835">
      <w:pPr>
        <w:pStyle w:val="Heading4"/>
      </w:pPr>
      <w:bookmarkStart w:id="1440" w:name="_CR5_4_1_6"/>
      <w:bookmarkStart w:id="1441" w:name="_Toc20217903"/>
      <w:bookmarkStart w:id="1442" w:name="_Toc27743788"/>
      <w:bookmarkStart w:id="1443" w:name="_Toc35959359"/>
      <w:bookmarkStart w:id="1444" w:name="_Toc45202790"/>
      <w:bookmarkStart w:id="1445" w:name="_Toc45700166"/>
      <w:bookmarkStart w:id="1446" w:name="_Toc51919902"/>
      <w:bookmarkStart w:id="1447" w:name="_Toc68250962"/>
      <w:bookmarkStart w:id="1448" w:name="_Toc187413873"/>
      <w:bookmarkEnd w:id="1440"/>
      <w:r w:rsidRPr="00BC508A">
        <w:rPr>
          <w:lang w:eastAsia="zh-CN"/>
        </w:rPr>
        <w:t>5</w:t>
      </w:r>
      <w:r w:rsidRPr="00BC508A">
        <w:t>.</w:t>
      </w:r>
      <w:r w:rsidRPr="00BC508A">
        <w:rPr>
          <w:lang w:eastAsia="zh-CN"/>
        </w:rPr>
        <w:t>4</w:t>
      </w:r>
      <w:r w:rsidRPr="00BC508A">
        <w:t>.</w:t>
      </w:r>
      <w:r w:rsidRPr="00BC508A">
        <w:rPr>
          <w:lang w:eastAsia="zh-CN"/>
        </w:rPr>
        <w:t>1</w:t>
      </w:r>
      <w:r w:rsidRPr="00BC508A">
        <w:t>.6</w:t>
      </w:r>
      <w:r w:rsidRPr="00BC508A">
        <w:tab/>
        <w:t>Abnormal cases on the network side</w:t>
      </w:r>
      <w:bookmarkEnd w:id="1441"/>
      <w:bookmarkEnd w:id="1442"/>
      <w:bookmarkEnd w:id="1443"/>
      <w:bookmarkEnd w:id="1444"/>
      <w:bookmarkEnd w:id="1445"/>
      <w:bookmarkEnd w:id="1446"/>
      <w:bookmarkEnd w:id="1447"/>
      <w:bookmarkEnd w:id="1448"/>
    </w:p>
    <w:p w14:paraId="143C7FA4" w14:textId="77777777" w:rsidR="00D40C70" w:rsidRPr="00BC508A" w:rsidRDefault="00D40C70" w:rsidP="00D40C70">
      <w:r w:rsidRPr="00BC508A">
        <w:t>The following abnormal cases can be identified:</w:t>
      </w:r>
    </w:p>
    <w:p w14:paraId="6FF961CF" w14:textId="77777777" w:rsidR="00D40C70" w:rsidRPr="00BC508A" w:rsidRDefault="00D40C70" w:rsidP="00D40C70">
      <w:pPr>
        <w:pStyle w:val="B1"/>
      </w:pPr>
      <w:r w:rsidRPr="00BC508A">
        <w:t>a)</w:t>
      </w:r>
      <w:r w:rsidRPr="00BC508A">
        <w:tab/>
        <w:t>Lower layer failure</w:t>
      </w:r>
    </w:p>
    <w:p w14:paraId="4D2A3AFC" w14:textId="77777777" w:rsidR="00D40C70" w:rsidRPr="00BC508A" w:rsidRDefault="00D40C70" w:rsidP="00D40C70">
      <w:pPr>
        <w:pStyle w:val="B1"/>
      </w:pPr>
      <w:r w:rsidRPr="00BC508A">
        <w:tab/>
        <w:t xml:space="preserve">If a lower layer failure is detected before the </w:t>
      </w:r>
      <w:r w:rsidRPr="00BC508A">
        <w:rPr>
          <w:lang w:eastAsia="zh-CN"/>
        </w:rPr>
        <w:t>GUTI</w:t>
      </w:r>
      <w:r w:rsidRPr="00BC508A">
        <w:t xml:space="preserve"> REALLOCATION COMPLETE message is received, the old and the new</w:t>
      </w:r>
      <w:r w:rsidRPr="00BC508A">
        <w:rPr>
          <w:lang w:eastAsia="zh-CN"/>
        </w:rPr>
        <w:t xml:space="preserve"> GUTI</w:t>
      </w:r>
      <w:r w:rsidRPr="00BC508A">
        <w:t xml:space="preserve"> shall be considered as valid until the old </w:t>
      </w:r>
      <w:r w:rsidRPr="00BC508A">
        <w:rPr>
          <w:lang w:eastAsia="zh-CN"/>
        </w:rPr>
        <w:t>GUTI</w:t>
      </w:r>
      <w:r w:rsidRPr="00BC508A">
        <w:t xml:space="preserve"> can be considered as invalid by the network.</w:t>
      </w:r>
      <w:r w:rsidRPr="00BC508A">
        <w:rPr>
          <w:lang w:eastAsia="zh-CN"/>
        </w:rPr>
        <w:t xml:space="preserve"> If a new TAI list was provided in the GUTI REALLOCATION COMMAND message, the old and new TAI list shall also be considered as valid until the old TAI list can be considered as invalid by the network.</w:t>
      </w:r>
    </w:p>
    <w:p w14:paraId="6825A7E4" w14:textId="77777777" w:rsidR="00D40C70" w:rsidRPr="00BC508A" w:rsidRDefault="00D40C70" w:rsidP="00D40C70">
      <w:pPr>
        <w:pStyle w:val="B1"/>
      </w:pPr>
      <w:r w:rsidRPr="00BC508A">
        <w:tab/>
        <w:t>During this period the network:</w:t>
      </w:r>
    </w:p>
    <w:p w14:paraId="07A6C793" w14:textId="77777777" w:rsidR="00D40C70" w:rsidRPr="00BC508A" w:rsidRDefault="00D40C70" w:rsidP="00D40C70">
      <w:pPr>
        <w:pStyle w:val="B2"/>
      </w:pPr>
      <w:r w:rsidRPr="00BC508A">
        <w:t>-</w:t>
      </w:r>
      <w:r w:rsidRPr="00BC508A">
        <w:tab/>
        <w:t xml:space="preserve">may first use the old </w:t>
      </w:r>
      <w:r w:rsidRPr="00BC508A">
        <w:rPr>
          <w:lang w:eastAsia="zh-CN"/>
        </w:rPr>
        <w:t>S</w:t>
      </w:r>
      <w:r w:rsidRPr="00BC508A">
        <w:t xml:space="preserve">-TMSI </w:t>
      </w:r>
      <w:r w:rsidRPr="00BC508A">
        <w:rPr>
          <w:lang w:eastAsia="zh-CN"/>
        </w:rPr>
        <w:t xml:space="preserve">from the old GUTI </w:t>
      </w:r>
      <w:r w:rsidRPr="00BC508A">
        <w:t xml:space="preserve">for paging </w:t>
      </w:r>
      <w:r w:rsidRPr="00BC508A">
        <w:rPr>
          <w:lang w:eastAsia="zh-CN"/>
        </w:rPr>
        <w:t xml:space="preserve">within the area defined by the old TAI list </w:t>
      </w:r>
      <w:r w:rsidRPr="00BC508A">
        <w:t>for an implementation dependent number of paging attempts for network originated transactions. I</w:t>
      </w:r>
      <w:r w:rsidRPr="00BC508A">
        <w:rPr>
          <w:lang w:eastAsia="zh-CN"/>
        </w:rPr>
        <w:t>f</w:t>
      </w:r>
      <w:r w:rsidRPr="00BC508A">
        <w:t xml:space="preserve"> a new TAI list </w:t>
      </w:r>
      <w:r w:rsidRPr="00BC508A">
        <w:rPr>
          <w:lang w:eastAsia="zh-CN"/>
        </w:rPr>
        <w:t>was</w:t>
      </w:r>
      <w:r w:rsidRPr="00BC508A">
        <w:t xml:space="preserve"> provided </w:t>
      </w:r>
      <w:r w:rsidRPr="00BC508A">
        <w:rPr>
          <w:lang w:eastAsia="zh-CN"/>
        </w:rPr>
        <w:t>with old GUTI</w:t>
      </w:r>
      <w:r w:rsidRPr="00BC508A">
        <w:t xml:space="preserve"> in the GUTI REALLOCATION COMMAND message, the new TAI list should also be used</w:t>
      </w:r>
      <w:r w:rsidRPr="00BC508A">
        <w:rPr>
          <w:lang w:eastAsia="zh-CN"/>
        </w:rPr>
        <w:t xml:space="preserve"> for paging</w:t>
      </w:r>
      <w:r w:rsidRPr="00BC508A">
        <w:t>.</w:t>
      </w:r>
      <w:r w:rsidRPr="00BC508A">
        <w:rPr>
          <w:lang w:eastAsia="zh-CN"/>
        </w:rPr>
        <w:t xml:space="preserve"> </w:t>
      </w:r>
      <w:r w:rsidRPr="00BC508A">
        <w:t xml:space="preserve">Upon response from the </w:t>
      </w:r>
      <w:r w:rsidRPr="00BC508A">
        <w:rPr>
          <w:lang w:eastAsia="zh-CN"/>
        </w:rPr>
        <w:t>UE</w:t>
      </w:r>
      <w:r w:rsidRPr="00BC508A">
        <w:t xml:space="preserve">, the network may re-initiate the </w:t>
      </w:r>
      <w:r w:rsidRPr="00BC508A">
        <w:rPr>
          <w:lang w:eastAsia="zh-CN"/>
        </w:rPr>
        <w:t>GUTI</w:t>
      </w:r>
      <w:r w:rsidRPr="00BC508A">
        <w:t xml:space="preserve"> reallocation. </w:t>
      </w:r>
      <w:r w:rsidRPr="00BC508A">
        <w:rPr>
          <w:lang w:eastAsia="zh-CN"/>
        </w:rPr>
        <w:t xml:space="preserve">If the response is received from a tracking area within the old and new TAI list, the network shall re-initiate the GUTI reallocation. </w:t>
      </w:r>
      <w:r w:rsidRPr="00BC508A">
        <w:t xml:space="preserve">If no response is received to the paging attempts, the network may use the new </w:t>
      </w:r>
      <w:r w:rsidRPr="00BC508A">
        <w:rPr>
          <w:lang w:eastAsia="zh-CN"/>
        </w:rPr>
        <w:t>S</w:t>
      </w:r>
      <w:r w:rsidRPr="00BC508A">
        <w:t xml:space="preserve">-TMSI </w:t>
      </w:r>
      <w:r w:rsidRPr="00BC508A">
        <w:rPr>
          <w:lang w:eastAsia="zh-CN"/>
        </w:rPr>
        <w:t xml:space="preserve">from the new GUTI </w:t>
      </w:r>
      <w:r w:rsidRPr="00BC508A">
        <w:t xml:space="preserve">for paging for an implementation dependent number of paging attempts. </w:t>
      </w:r>
      <w:r w:rsidRPr="00BC508A">
        <w:rPr>
          <w:lang w:eastAsia="zh-CN"/>
        </w:rPr>
        <w:t xml:space="preserve">In this case, if a new TAI list was provided with new GUTI in the GUTI REALLOCATION COMMAND message, the new TAI list shall be used instead of the old TAI list. </w:t>
      </w:r>
      <w:r w:rsidRPr="00BC508A">
        <w:t xml:space="preserve">Upon response from the </w:t>
      </w:r>
      <w:r w:rsidRPr="00BC508A">
        <w:rPr>
          <w:lang w:eastAsia="zh-CN"/>
        </w:rPr>
        <w:t>UE</w:t>
      </w:r>
      <w:r w:rsidRPr="00BC508A">
        <w:t xml:space="preserve"> the network shall consider the new </w:t>
      </w:r>
      <w:r w:rsidRPr="00BC508A">
        <w:rPr>
          <w:lang w:eastAsia="zh-CN"/>
        </w:rPr>
        <w:t>GUTI</w:t>
      </w:r>
      <w:r w:rsidRPr="00BC508A">
        <w:t xml:space="preserve"> as valid and the old</w:t>
      </w:r>
      <w:r w:rsidRPr="00BC508A">
        <w:rPr>
          <w:lang w:eastAsia="zh-CN"/>
        </w:rPr>
        <w:t xml:space="preserve"> GUTI</w:t>
      </w:r>
      <w:r w:rsidRPr="00BC508A">
        <w:t xml:space="preserve"> as invalid. If no response is received to the paging attempts, the network may use the IMSI for paging for an implementation dependent number of</w:t>
      </w:r>
      <w:r w:rsidRPr="00BC508A">
        <w:rPr>
          <w:lang w:eastAsia="zh-CN"/>
        </w:rPr>
        <w:t xml:space="preserve"> </w:t>
      </w:r>
      <w:r w:rsidRPr="00BC508A">
        <w:t>paging attempts;</w:t>
      </w:r>
    </w:p>
    <w:p w14:paraId="2442FB8A" w14:textId="07B4D4FB" w:rsidR="00D40C70" w:rsidRPr="00BC508A" w:rsidRDefault="00D40C70" w:rsidP="00D40C70">
      <w:pPr>
        <w:pStyle w:val="NO"/>
        <w:rPr>
          <w:lang w:eastAsia="zh-CN"/>
        </w:rPr>
      </w:pPr>
      <w:r w:rsidRPr="00BC508A">
        <w:t>NOTE 1:</w:t>
      </w:r>
      <w:r w:rsidRPr="00BC508A">
        <w:tab/>
        <w:t xml:space="preserve">Paging with IMSI causes the </w:t>
      </w:r>
      <w:r w:rsidRPr="00BC508A">
        <w:rPr>
          <w:lang w:eastAsia="zh-CN"/>
        </w:rPr>
        <w:t>UE</w:t>
      </w:r>
      <w:r w:rsidRPr="00BC508A">
        <w:t xml:space="preserve"> to re-attach as described in </w:t>
      </w:r>
      <w:r w:rsidR="00FB1684" w:rsidRPr="00BC508A">
        <w:t>clause</w:t>
      </w:r>
      <w:r w:rsidRPr="00BC508A">
        <w:t> </w:t>
      </w:r>
      <w:smartTag w:uri="urn:schemas-microsoft-com:office:smarttags" w:element="chsdate">
        <w:smartTagPr>
          <w:attr w:name="IsROCDate" w:val="False"/>
          <w:attr w:name="IsLunarDate" w:val="False"/>
          <w:attr w:name="Day" w:val="30"/>
          <w:attr w:name="Month" w:val="12"/>
          <w:attr w:name="Year" w:val="1899"/>
        </w:smartTagPr>
        <w:r w:rsidRPr="00BC508A">
          <w:t>5.6.2</w:t>
        </w:r>
      </w:smartTag>
      <w:r w:rsidRPr="00BC508A">
        <w:t>.2.2.</w:t>
      </w:r>
    </w:p>
    <w:p w14:paraId="38B8AC42" w14:textId="77777777" w:rsidR="00D40C70" w:rsidRPr="00BC508A" w:rsidRDefault="00D40C70" w:rsidP="00D40C70">
      <w:pPr>
        <w:pStyle w:val="B2"/>
        <w:rPr>
          <w:lang w:eastAsia="zh-CN"/>
        </w:rPr>
      </w:pPr>
      <w:r w:rsidRPr="00BC508A">
        <w:t>-</w:t>
      </w:r>
      <w:r w:rsidRPr="00BC508A">
        <w:tab/>
        <w:t xml:space="preserve">shall consider the new </w:t>
      </w:r>
      <w:r w:rsidRPr="00BC508A">
        <w:rPr>
          <w:lang w:eastAsia="zh-CN"/>
        </w:rPr>
        <w:t>GUTI</w:t>
      </w:r>
      <w:r w:rsidRPr="00BC508A">
        <w:t xml:space="preserve"> as valid if it is used by the </w:t>
      </w:r>
      <w:r w:rsidRPr="00BC508A">
        <w:rPr>
          <w:lang w:eastAsia="zh-CN"/>
        </w:rPr>
        <w:t>UE and, additionally, the new TAI list as valid if it was provided with this GUTI in the GUTI REALLOCATION COMMAND message;</w:t>
      </w:r>
    </w:p>
    <w:p w14:paraId="1FB532A0" w14:textId="77777777" w:rsidR="00D40C70" w:rsidRPr="00BC508A" w:rsidRDefault="00D40C70" w:rsidP="00D40C70">
      <w:pPr>
        <w:pStyle w:val="B2"/>
        <w:rPr>
          <w:lang w:eastAsia="zh-CN"/>
        </w:rPr>
      </w:pPr>
      <w:r w:rsidRPr="00BC508A">
        <w:t>-</w:t>
      </w:r>
      <w:r w:rsidRPr="00BC508A">
        <w:tab/>
        <w:t xml:space="preserve">may use the identification procedure followed by a new </w:t>
      </w:r>
      <w:r w:rsidRPr="00BC508A">
        <w:rPr>
          <w:lang w:eastAsia="zh-CN"/>
        </w:rPr>
        <w:t>GUTI</w:t>
      </w:r>
      <w:r w:rsidRPr="00BC508A">
        <w:t xml:space="preserve"> reallocation if the </w:t>
      </w:r>
      <w:r w:rsidRPr="00BC508A">
        <w:rPr>
          <w:lang w:eastAsia="zh-CN"/>
        </w:rPr>
        <w:t>UE</w:t>
      </w:r>
      <w:r w:rsidRPr="00BC508A">
        <w:t xml:space="preserve"> uses the old </w:t>
      </w:r>
      <w:r w:rsidRPr="00BC508A">
        <w:rPr>
          <w:lang w:eastAsia="zh-CN"/>
        </w:rPr>
        <w:t>GUTI</w:t>
      </w:r>
      <w:r w:rsidRPr="00BC508A">
        <w:t>; and</w:t>
      </w:r>
    </w:p>
    <w:p w14:paraId="0563E504" w14:textId="77777777" w:rsidR="00D40C70" w:rsidRPr="00BC508A" w:rsidRDefault="00D40C70" w:rsidP="00D40C70">
      <w:pPr>
        <w:pStyle w:val="B2"/>
        <w:rPr>
          <w:lang w:eastAsia="ja-JP"/>
        </w:rPr>
      </w:pPr>
      <w:r w:rsidRPr="00BC508A">
        <w:t>-</w:t>
      </w:r>
      <w:r w:rsidRPr="00BC508A">
        <w:tab/>
        <w:t xml:space="preserve">if the network accepted to use eDRX for the UE, may determine the next paging window from both old GUTI and new GUTI, and may first use the </w:t>
      </w:r>
      <w:r w:rsidRPr="00BC508A">
        <w:rPr>
          <w:lang w:eastAsia="zh-CN"/>
        </w:rPr>
        <w:t>S</w:t>
      </w:r>
      <w:r w:rsidRPr="00BC508A">
        <w:t xml:space="preserve">-TMSI </w:t>
      </w:r>
      <w:r w:rsidRPr="00BC508A">
        <w:rPr>
          <w:lang w:eastAsia="zh-CN"/>
        </w:rPr>
        <w:t>from the GUTI</w:t>
      </w:r>
      <w:r w:rsidRPr="00BC508A">
        <w:t xml:space="preserve"> which led the first eDRX for paging. If no response is received to the paging attempts for the first eDRX, the network may use the other </w:t>
      </w:r>
      <w:r w:rsidRPr="00BC508A">
        <w:rPr>
          <w:lang w:eastAsia="zh-CN"/>
        </w:rPr>
        <w:t>S</w:t>
      </w:r>
      <w:r w:rsidRPr="00BC508A">
        <w:t xml:space="preserve">-TMSI </w:t>
      </w:r>
      <w:r w:rsidRPr="00BC508A">
        <w:rPr>
          <w:lang w:eastAsia="zh-CN"/>
        </w:rPr>
        <w:t xml:space="preserve">from the other GUTI which led the second eDRX </w:t>
      </w:r>
      <w:r w:rsidRPr="00BC508A">
        <w:t>for paging. For this paging procedure, the network shall start timer T3415 long enough to care the paging attempts for both eDRXs.</w:t>
      </w:r>
    </w:p>
    <w:p w14:paraId="64558977" w14:textId="77777777" w:rsidR="00D40C70" w:rsidRPr="00BC508A" w:rsidRDefault="00D40C70" w:rsidP="00D40C70">
      <w:pPr>
        <w:pStyle w:val="NO"/>
      </w:pPr>
      <w:r w:rsidRPr="00BC508A">
        <w:t>NOTE 2:</w:t>
      </w:r>
      <w:r w:rsidRPr="00BC508A">
        <w:tab/>
        <w:t>If the second eDRX comes during the first eDRX ongoing, the paging attempts for the second eDRX can be initiated with stopping further paging attempts for the first eDRX.</w:t>
      </w:r>
    </w:p>
    <w:p w14:paraId="40879138" w14:textId="77777777" w:rsidR="00D40C70" w:rsidRPr="00BC508A" w:rsidRDefault="00D40C70" w:rsidP="00D40C70">
      <w:pPr>
        <w:pStyle w:val="B1"/>
      </w:pPr>
      <w:r w:rsidRPr="00BC508A">
        <w:t>b)</w:t>
      </w:r>
      <w:r w:rsidRPr="00BC508A">
        <w:tab/>
        <w:t>Expiry of timer T3</w:t>
      </w:r>
      <w:r w:rsidRPr="00BC508A">
        <w:rPr>
          <w:lang w:eastAsia="zh-CN"/>
        </w:rPr>
        <w:t>4</w:t>
      </w:r>
      <w:r w:rsidRPr="00BC508A">
        <w:t>50</w:t>
      </w:r>
    </w:p>
    <w:p w14:paraId="2BDAD5E8" w14:textId="77777777" w:rsidR="00D40C70" w:rsidRPr="00BC508A" w:rsidRDefault="00D40C70" w:rsidP="00D40C70">
      <w:pPr>
        <w:pStyle w:val="B1"/>
      </w:pPr>
      <w:r w:rsidRPr="00BC508A">
        <w:tab/>
        <w:t xml:space="preserve">The </w:t>
      </w:r>
      <w:r w:rsidRPr="00BC508A">
        <w:rPr>
          <w:lang w:eastAsia="zh-CN"/>
        </w:rPr>
        <w:t>GUTI</w:t>
      </w:r>
      <w:r w:rsidRPr="00BC508A">
        <w:t xml:space="preserve"> reallocation procedure is supervised by the timer T3</w:t>
      </w:r>
      <w:r w:rsidRPr="00BC508A">
        <w:rPr>
          <w:lang w:eastAsia="zh-CN"/>
        </w:rPr>
        <w:t>4</w:t>
      </w:r>
      <w:r w:rsidRPr="00BC508A">
        <w:t>50. The network shall, on the first expiry of timer T3</w:t>
      </w:r>
      <w:r w:rsidRPr="00BC508A">
        <w:rPr>
          <w:lang w:eastAsia="zh-CN"/>
        </w:rPr>
        <w:t>4</w:t>
      </w:r>
      <w:r w:rsidRPr="00BC508A">
        <w:t>50, reset and restart timer T3</w:t>
      </w:r>
      <w:r w:rsidRPr="00BC508A">
        <w:rPr>
          <w:lang w:eastAsia="zh-CN"/>
        </w:rPr>
        <w:t>4</w:t>
      </w:r>
      <w:r w:rsidRPr="00BC508A">
        <w:t xml:space="preserve">50 and shall retransmit the </w:t>
      </w:r>
      <w:r w:rsidRPr="00BC508A">
        <w:rPr>
          <w:lang w:eastAsia="zh-CN"/>
        </w:rPr>
        <w:t>GUTI</w:t>
      </w:r>
      <w:r w:rsidRPr="00BC508A">
        <w:t xml:space="preserve"> REALLOCATION COMMAND. This retransmission is repeated four times, i.e. on the fifth expiry of timer T3</w:t>
      </w:r>
      <w:r w:rsidRPr="00BC508A">
        <w:rPr>
          <w:lang w:eastAsia="zh-CN"/>
        </w:rPr>
        <w:t>4</w:t>
      </w:r>
      <w:r w:rsidRPr="00BC508A">
        <w:t>50, the network shall abort the reallocation procedure and shall follow the rules described for case a above.</w:t>
      </w:r>
    </w:p>
    <w:p w14:paraId="054CE07A" w14:textId="77777777" w:rsidR="00D40C70" w:rsidRPr="00BC508A" w:rsidRDefault="00D40C70" w:rsidP="00D40C70">
      <w:pPr>
        <w:pStyle w:val="B1"/>
      </w:pPr>
      <w:r w:rsidRPr="00BC508A">
        <w:t>c)</w:t>
      </w:r>
      <w:r w:rsidRPr="00BC508A">
        <w:tab/>
      </w:r>
      <w:r w:rsidRPr="00BC508A">
        <w:rPr>
          <w:lang w:eastAsia="zh-CN"/>
        </w:rPr>
        <w:t>GUTI</w:t>
      </w:r>
      <w:r w:rsidRPr="00BC508A">
        <w:t xml:space="preserve"> reallocation and attach procedure collision</w:t>
      </w:r>
    </w:p>
    <w:p w14:paraId="714C6ED3" w14:textId="77777777" w:rsidR="00D40C70" w:rsidRPr="00BC508A" w:rsidRDefault="00D40C70" w:rsidP="00D40C70">
      <w:pPr>
        <w:pStyle w:val="B1"/>
      </w:pPr>
      <w:r w:rsidRPr="00BC508A">
        <w:tab/>
        <w:t xml:space="preserve">If the network receives an ATTACH REQUEST message before the ongoing </w:t>
      </w:r>
      <w:r w:rsidRPr="00BC508A">
        <w:rPr>
          <w:lang w:eastAsia="zh-CN"/>
        </w:rPr>
        <w:t>GUTI</w:t>
      </w:r>
      <w:r w:rsidRPr="00BC508A">
        <w:t xml:space="preserve"> reallocation procedure has been completed the network shall proceed with the attach procedure after deletion of the </w:t>
      </w:r>
      <w:r w:rsidRPr="00BC508A">
        <w:rPr>
          <w:lang w:eastAsia="zh-CN"/>
        </w:rPr>
        <w:t>E</w:t>
      </w:r>
      <w:r w:rsidRPr="00BC508A">
        <w:t>MM context.</w:t>
      </w:r>
    </w:p>
    <w:p w14:paraId="1C4491EF" w14:textId="77777777" w:rsidR="00D40C70" w:rsidRPr="00BC508A" w:rsidRDefault="00D40C70" w:rsidP="00D40C70">
      <w:pPr>
        <w:pStyle w:val="B1"/>
      </w:pPr>
      <w:r w:rsidRPr="00BC508A">
        <w:t>d)</w:t>
      </w:r>
      <w:r w:rsidRPr="00BC508A">
        <w:tab/>
      </w:r>
      <w:r w:rsidRPr="00BC508A">
        <w:rPr>
          <w:lang w:eastAsia="zh-CN"/>
        </w:rPr>
        <w:t>GUTI</w:t>
      </w:r>
      <w:r w:rsidRPr="00BC508A">
        <w:t xml:space="preserve"> reallocation and </w:t>
      </w:r>
      <w:r w:rsidRPr="00BC508A">
        <w:rPr>
          <w:lang w:eastAsia="zh-CN"/>
        </w:rPr>
        <w:t>UE</w:t>
      </w:r>
      <w:r w:rsidRPr="00BC508A">
        <w:t xml:space="preserve"> initiated detach procedure collision</w:t>
      </w:r>
    </w:p>
    <w:p w14:paraId="0D9F4C47" w14:textId="77777777" w:rsidR="00D40C70" w:rsidRPr="00BC508A" w:rsidRDefault="00D40C70" w:rsidP="00D40C70">
      <w:pPr>
        <w:pStyle w:val="B1"/>
      </w:pPr>
      <w:r w:rsidRPr="00BC508A">
        <w:tab/>
        <w:t>If the network receives a DETACH REQUEST message before the ongoing</w:t>
      </w:r>
      <w:r w:rsidRPr="00BC508A">
        <w:rPr>
          <w:lang w:eastAsia="zh-CN"/>
        </w:rPr>
        <w:t xml:space="preserve"> GUTI</w:t>
      </w:r>
      <w:r w:rsidRPr="00BC508A">
        <w:t xml:space="preserve"> reallocation procedure has been completed, the network shall abort the </w:t>
      </w:r>
      <w:r w:rsidRPr="00BC508A">
        <w:rPr>
          <w:lang w:eastAsia="zh-CN"/>
        </w:rPr>
        <w:t>GUTI</w:t>
      </w:r>
      <w:r w:rsidRPr="00BC508A">
        <w:t xml:space="preserve"> reallocation procedure and shall progress the</w:t>
      </w:r>
      <w:r w:rsidRPr="00BC508A">
        <w:rPr>
          <w:lang w:eastAsia="zh-CN"/>
        </w:rPr>
        <w:t xml:space="preserve"> </w:t>
      </w:r>
      <w:r w:rsidRPr="00BC508A">
        <w:t>detach procedure.</w:t>
      </w:r>
    </w:p>
    <w:p w14:paraId="333DFA17" w14:textId="77777777" w:rsidR="00D40C70" w:rsidRPr="00BC508A" w:rsidRDefault="00D40C70" w:rsidP="00D40C70">
      <w:pPr>
        <w:pStyle w:val="B1"/>
      </w:pPr>
      <w:r w:rsidRPr="00BC508A">
        <w:t>e)</w:t>
      </w:r>
      <w:r w:rsidRPr="00BC508A">
        <w:tab/>
      </w:r>
      <w:r w:rsidRPr="00BC508A">
        <w:rPr>
          <w:lang w:eastAsia="zh-CN"/>
        </w:rPr>
        <w:t>GUTI</w:t>
      </w:r>
      <w:r w:rsidRPr="00BC508A">
        <w:t xml:space="preserve"> reallocation and </w:t>
      </w:r>
      <w:r w:rsidRPr="00BC508A">
        <w:rPr>
          <w:lang w:eastAsia="zh-CN"/>
        </w:rPr>
        <w:t>track</w:t>
      </w:r>
      <w:r w:rsidRPr="00BC508A">
        <w:t>ing area updating procedure collision</w:t>
      </w:r>
    </w:p>
    <w:p w14:paraId="6BB003F8" w14:textId="77777777" w:rsidR="00D40C70" w:rsidRPr="00BC508A" w:rsidRDefault="00D40C70" w:rsidP="00D40C70">
      <w:pPr>
        <w:pStyle w:val="B1"/>
      </w:pPr>
      <w:r w:rsidRPr="00BC508A">
        <w:tab/>
        <w:t xml:space="preserve">If the network receives a </w:t>
      </w:r>
      <w:r w:rsidRPr="00BC508A">
        <w:rPr>
          <w:lang w:eastAsia="zh-CN"/>
        </w:rPr>
        <w:t>TRACK</w:t>
      </w:r>
      <w:r w:rsidRPr="00BC508A">
        <w:t xml:space="preserve">ING AREA UPDATE REQUEST message before the ongoing GUTI reallocation procedure has been completed, the network shall abort the </w:t>
      </w:r>
      <w:r w:rsidRPr="00BC508A">
        <w:rPr>
          <w:lang w:eastAsia="zh-CN"/>
        </w:rPr>
        <w:t>GUTI</w:t>
      </w:r>
      <w:r w:rsidRPr="00BC508A">
        <w:t xml:space="preserve"> reallocation procedure and shall progress the </w:t>
      </w:r>
      <w:r w:rsidRPr="00BC508A">
        <w:rPr>
          <w:lang w:eastAsia="zh-CN"/>
        </w:rPr>
        <w:t>track</w:t>
      </w:r>
      <w:r w:rsidRPr="00BC508A">
        <w:t xml:space="preserve">ing area updating procedure. The network may then perform a new </w:t>
      </w:r>
      <w:r w:rsidRPr="00BC508A">
        <w:rPr>
          <w:lang w:eastAsia="zh-CN"/>
        </w:rPr>
        <w:t xml:space="preserve">GUTI </w:t>
      </w:r>
      <w:r w:rsidRPr="00BC508A">
        <w:t>reallocation.</w:t>
      </w:r>
    </w:p>
    <w:p w14:paraId="5A952319" w14:textId="77777777" w:rsidR="00D40C70" w:rsidRPr="00BC508A" w:rsidRDefault="00D40C70" w:rsidP="00D40C70">
      <w:pPr>
        <w:pStyle w:val="B1"/>
      </w:pPr>
      <w:r w:rsidRPr="00BC508A">
        <w:t>f)</w:t>
      </w:r>
      <w:r w:rsidRPr="00BC508A">
        <w:tab/>
      </w:r>
      <w:r w:rsidRPr="00BC508A">
        <w:rPr>
          <w:lang w:eastAsia="zh-CN"/>
        </w:rPr>
        <w:t xml:space="preserve">GUTI </w:t>
      </w:r>
      <w:r w:rsidRPr="00BC508A">
        <w:t>reallocation and service request procedure collision</w:t>
      </w:r>
    </w:p>
    <w:p w14:paraId="26706667" w14:textId="77777777" w:rsidR="00D40C70" w:rsidRPr="00BC508A" w:rsidRDefault="00D40C70" w:rsidP="00D40C70">
      <w:pPr>
        <w:pStyle w:val="B1"/>
      </w:pPr>
      <w:r w:rsidRPr="00BC508A">
        <w:tab/>
        <w:t>If the network receives a</w:t>
      </w:r>
      <w:r w:rsidRPr="00BC508A">
        <w:rPr>
          <w:lang w:eastAsia="zh-CN"/>
        </w:rPr>
        <w:t>n EXTENDED</w:t>
      </w:r>
      <w:r w:rsidRPr="00BC508A">
        <w:t xml:space="preserve"> SERVICE REQUEST message for CS fallback or 1xCS fallback before the ongoing </w:t>
      </w:r>
      <w:r w:rsidRPr="00BC508A">
        <w:rPr>
          <w:lang w:eastAsia="zh-CN"/>
        </w:rPr>
        <w:t>GUTI</w:t>
      </w:r>
      <w:r w:rsidRPr="00BC508A">
        <w:t xml:space="preserve"> reallocation procedure has been completed, the network shall progress both procedures.</w:t>
      </w:r>
    </w:p>
    <w:p w14:paraId="41153B9C" w14:textId="77777777" w:rsidR="00D40C70" w:rsidRPr="00BC508A" w:rsidRDefault="00D40C70" w:rsidP="00D40C70">
      <w:pPr>
        <w:pStyle w:val="B1"/>
      </w:pPr>
      <w:r w:rsidRPr="00BC508A">
        <w:t>g)</w:t>
      </w:r>
      <w:r w:rsidRPr="00BC508A">
        <w:tab/>
        <w:t>Lower layer indication of non-delivered NAS PDU due to handover</w:t>
      </w:r>
    </w:p>
    <w:p w14:paraId="669CA05E" w14:textId="77777777" w:rsidR="00D40C70" w:rsidRPr="00BC508A" w:rsidRDefault="00D40C70" w:rsidP="00D40C70">
      <w:pPr>
        <w:pStyle w:val="B1"/>
      </w:pPr>
      <w:r w:rsidRPr="00BC508A">
        <w:tab/>
        <w:t>If the GUTI REALLOCATION COMMAND message could not be delivered due to an intra MME handover and the target TA is included in the TAI list, then upon successful completion of the intra MME handover the MME shall retransmit the GUTI REALLOCATION COMMAND message. If a failure of the handover procedure is reported by the lower layer and the S1 signalling connection exists, the MME shall retransmit the GUTI REALLOCATION COMMAND message.</w:t>
      </w:r>
    </w:p>
    <w:p w14:paraId="21C1280B" w14:textId="77777777" w:rsidR="00D40C70" w:rsidRPr="00BC508A" w:rsidRDefault="00D40C70" w:rsidP="00D40C70">
      <w:r w:rsidRPr="00BC508A">
        <w:t>If there is a different new</w:t>
      </w:r>
      <w:r w:rsidRPr="00BC508A">
        <w:rPr>
          <w:lang w:eastAsia="zh-CN"/>
        </w:rPr>
        <w:t xml:space="preserve"> GUTI</w:t>
      </w:r>
      <w:r w:rsidRPr="00BC508A">
        <w:t xml:space="preserve"> and optionally a new TAI list included in a subsequent </w:t>
      </w:r>
      <w:r w:rsidRPr="00BC508A">
        <w:rPr>
          <w:lang w:eastAsia="zh-CN"/>
        </w:rPr>
        <w:t>GUTI</w:t>
      </w:r>
      <w:r w:rsidRPr="00BC508A">
        <w:t xml:space="preserve"> REALLOCATION COMMAND message, the </w:t>
      </w:r>
      <w:r w:rsidRPr="00BC508A">
        <w:rPr>
          <w:lang w:eastAsia="zh-CN"/>
        </w:rPr>
        <w:t>UE</w:t>
      </w:r>
      <w:r w:rsidRPr="00BC508A">
        <w:t xml:space="preserve"> always regards the newest </w:t>
      </w:r>
      <w:r w:rsidRPr="00BC508A">
        <w:rPr>
          <w:lang w:eastAsia="zh-CN"/>
        </w:rPr>
        <w:t>GUTI</w:t>
      </w:r>
      <w:r w:rsidRPr="00BC508A">
        <w:t xml:space="preserve"> and the newest TAI list as valid for the recovery time.</w:t>
      </w:r>
    </w:p>
    <w:p w14:paraId="0A29E512" w14:textId="77777777" w:rsidR="00D40C70" w:rsidRPr="00BC508A" w:rsidRDefault="00D40C70" w:rsidP="00295835">
      <w:pPr>
        <w:pStyle w:val="Heading3"/>
      </w:pPr>
      <w:bookmarkStart w:id="1449" w:name="_CR5_4_2"/>
      <w:bookmarkStart w:id="1450" w:name="_Toc20217904"/>
      <w:bookmarkStart w:id="1451" w:name="_Toc27743789"/>
      <w:bookmarkStart w:id="1452" w:name="_Toc35959360"/>
      <w:bookmarkStart w:id="1453" w:name="_Toc45202791"/>
      <w:bookmarkStart w:id="1454" w:name="_Toc45700167"/>
      <w:bookmarkStart w:id="1455" w:name="_Toc51919903"/>
      <w:bookmarkStart w:id="1456" w:name="_Toc68250963"/>
      <w:bookmarkStart w:id="1457" w:name="_Toc187413874"/>
      <w:bookmarkEnd w:id="1449"/>
      <w:r w:rsidRPr="00BC508A">
        <w:t>5.4.2</w:t>
      </w:r>
      <w:r w:rsidRPr="00BC508A">
        <w:tab/>
        <w:t>Authentication procedure</w:t>
      </w:r>
      <w:bookmarkEnd w:id="1450"/>
      <w:bookmarkEnd w:id="1451"/>
      <w:bookmarkEnd w:id="1452"/>
      <w:bookmarkEnd w:id="1453"/>
      <w:bookmarkEnd w:id="1454"/>
      <w:bookmarkEnd w:id="1455"/>
      <w:bookmarkEnd w:id="1456"/>
      <w:bookmarkEnd w:id="1457"/>
    </w:p>
    <w:p w14:paraId="0445AA6D" w14:textId="77777777" w:rsidR="00D40C70" w:rsidRPr="00BC508A" w:rsidRDefault="00D40C70" w:rsidP="00295835">
      <w:pPr>
        <w:pStyle w:val="Heading4"/>
      </w:pPr>
      <w:bookmarkStart w:id="1458" w:name="_CR5_4_2_1"/>
      <w:bookmarkStart w:id="1459" w:name="_Toc20217905"/>
      <w:bookmarkStart w:id="1460" w:name="_Toc27743790"/>
      <w:bookmarkStart w:id="1461" w:name="_Toc35959361"/>
      <w:bookmarkStart w:id="1462" w:name="_Toc45202792"/>
      <w:bookmarkStart w:id="1463" w:name="_Toc45700168"/>
      <w:bookmarkStart w:id="1464" w:name="_Toc51919904"/>
      <w:bookmarkStart w:id="1465" w:name="_Toc68250964"/>
      <w:bookmarkStart w:id="1466" w:name="_Toc187413875"/>
      <w:bookmarkEnd w:id="1458"/>
      <w:r w:rsidRPr="00BC508A">
        <w:t>5.4.2.1</w:t>
      </w:r>
      <w:r w:rsidRPr="00BC508A">
        <w:tab/>
        <w:t>General</w:t>
      </w:r>
      <w:bookmarkEnd w:id="1459"/>
      <w:bookmarkEnd w:id="1460"/>
      <w:bookmarkEnd w:id="1461"/>
      <w:bookmarkEnd w:id="1462"/>
      <w:bookmarkEnd w:id="1463"/>
      <w:bookmarkEnd w:id="1464"/>
      <w:bookmarkEnd w:id="1465"/>
      <w:bookmarkEnd w:id="1466"/>
    </w:p>
    <w:p w14:paraId="7FA7C4A0" w14:textId="77777777" w:rsidR="00D40C70" w:rsidRPr="00BC508A" w:rsidRDefault="00D40C70" w:rsidP="00D40C70">
      <w:r w:rsidRPr="00BC508A">
        <w:t>The purpose of the EPS authentication and key agreement (AKA) procedure is to provide mutual authentication between the user and the network and to agree on a key K</w:t>
      </w:r>
      <w:r w:rsidRPr="00BC508A">
        <w:rPr>
          <w:vertAlign w:val="subscript"/>
        </w:rPr>
        <w:t>ASME</w:t>
      </w:r>
      <w:r w:rsidRPr="00BC508A">
        <w:t xml:space="preserve"> (see 3GPP TS 33.401 [19]). The cases when the EPS AKA procedure should be used are defined in 3GPP TS 33.401 [19].</w:t>
      </w:r>
    </w:p>
    <w:p w14:paraId="622F34B2" w14:textId="77777777" w:rsidR="00D40C70" w:rsidRPr="00BC508A" w:rsidRDefault="00D40C70" w:rsidP="00D40C70">
      <w:r w:rsidRPr="00BC508A">
        <w:t>The EPS AKA procedure is always initiated and controlled by the network. However, the UE can reject the EPS authentication challenge sent by the network.</w:t>
      </w:r>
    </w:p>
    <w:p w14:paraId="48057332" w14:textId="77777777" w:rsidR="00D40C70" w:rsidRPr="00BC508A" w:rsidRDefault="00D40C70" w:rsidP="00D40C70">
      <w:r w:rsidRPr="00BC508A">
        <w:t>The UE shall proceed with an EPS authentication challenge only if a USIM is present.</w:t>
      </w:r>
    </w:p>
    <w:p w14:paraId="14211989" w14:textId="77777777" w:rsidR="00D40C70" w:rsidRPr="00BC508A" w:rsidRDefault="00D40C70" w:rsidP="00D40C70">
      <w:r w:rsidRPr="00BC508A">
        <w:t>A partial native EPS security context is established in the UE and the network when an EPS authentication is successfully performed. During a successful EPS authentication procedure, the CK and IK are computed by the USIM. CK and IK are then used by the ME as key material to compute a new key, K</w:t>
      </w:r>
      <w:r w:rsidRPr="00BC508A">
        <w:rPr>
          <w:vertAlign w:val="subscript"/>
        </w:rPr>
        <w:t>ASME</w:t>
      </w:r>
      <w:r w:rsidRPr="00BC508A">
        <w:t>. K</w:t>
      </w:r>
      <w:r w:rsidRPr="00BC508A">
        <w:rPr>
          <w:vertAlign w:val="subscript"/>
        </w:rPr>
        <w:t>ASME</w:t>
      </w:r>
      <w:r w:rsidRPr="00BC508A">
        <w:t xml:space="preserve"> is stored in the EPS security contexts (see 3GPP TS 33.401 [19]) of both the network and in the volatile memory of the ME while attached to the network, and is the root for the EPS integrity protection and ciphering key hierarchy.</w:t>
      </w:r>
    </w:p>
    <w:p w14:paraId="54DD647A" w14:textId="77777777" w:rsidR="00D40C70" w:rsidRPr="00BC508A" w:rsidRDefault="00D40C70" w:rsidP="00295835">
      <w:pPr>
        <w:pStyle w:val="Heading4"/>
      </w:pPr>
      <w:bookmarkStart w:id="1467" w:name="_CR5_4_2_2"/>
      <w:bookmarkStart w:id="1468" w:name="_Toc20217906"/>
      <w:bookmarkStart w:id="1469" w:name="_Toc27743791"/>
      <w:bookmarkStart w:id="1470" w:name="_Toc35959362"/>
      <w:bookmarkStart w:id="1471" w:name="_Toc45202793"/>
      <w:bookmarkStart w:id="1472" w:name="_Toc45700169"/>
      <w:bookmarkStart w:id="1473" w:name="_Toc51919905"/>
      <w:bookmarkStart w:id="1474" w:name="_Toc68250965"/>
      <w:bookmarkStart w:id="1475" w:name="_Toc187413876"/>
      <w:bookmarkEnd w:id="1467"/>
      <w:r w:rsidRPr="00BC508A">
        <w:t>5.4.2.2</w:t>
      </w:r>
      <w:r w:rsidRPr="00BC508A">
        <w:tab/>
        <w:t>Authentication initiation by the network</w:t>
      </w:r>
      <w:bookmarkEnd w:id="1468"/>
      <w:bookmarkEnd w:id="1469"/>
      <w:bookmarkEnd w:id="1470"/>
      <w:bookmarkEnd w:id="1471"/>
      <w:bookmarkEnd w:id="1472"/>
      <w:bookmarkEnd w:id="1473"/>
      <w:bookmarkEnd w:id="1474"/>
      <w:bookmarkEnd w:id="1475"/>
    </w:p>
    <w:p w14:paraId="4C646FA4" w14:textId="2C67391B" w:rsidR="00D40C70" w:rsidRPr="00BC508A" w:rsidRDefault="00D40C70" w:rsidP="00D40C70">
      <w:r w:rsidRPr="00BC508A">
        <w:t xml:space="preserve">When a NAS signalling connection exists, the network can initiate an authentication procedure at any time. For restrictions applicable after handover or inter-system handover to S1 mode see </w:t>
      </w:r>
      <w:r w:rsidR="00FB1684" w:rsidRPr="00BC508A">
        <w:t>clause</w:t>
      </w:r>
      <w:r w:rsidRPr="00BC508A">
        <w:t> 5.5.3.2.3.</w:t>
      </w:r>
    </w:p>
    <w:p w14:paraId="441BBFD1" w14:textId="77777777" w:rsidR="00D40C70" w:rsidRPr="00BC508A" w:rsidRDefault="00D40C70" w:rsidP="00D40C70">
      <w:pPr>
        <w:rPr>
          <w:lang w:eastAsia="zh-CN"/>
        </w:rPr>
      </w:pPr>
      <w:r w:rsidRPr="00BC508A">
        <w:t>The network initiates the authentication procedure by sending an AUTHENTICATION REQUEST message to the UE and starting the timer T3460 (see example in figure 5.4.2.2.1). The AUTHENTICATION REQUEST message contains the parameters necessary to calculate the authentication response (see 3GPP TS 33.401 [19]).</w:t>
      </w:r>
    </w:p>
    <w:p w14:paraId="779A9B93" w14:textId="77777777" w:rsidR="00D40C70" w:rsidRPr="00BC508A" w:rsidRDefault="00D40C70" w:rsidP="00D40C70">
      <w:r w:rsidRPr="00BC508A">
        <w:rPr>
          <w:lang w:eastAsia="zh-CN"/>
        </w:rPr>
        <w:t>If an eKSI is contained in an initial NAS message during an EMM procedure, the network shall include a different eKSI value in the AUTHENTICATION REQUEST message when it initiates an authentication procedure.</w:t>
      </w:r>
    </w:p>
    <w:p w14:paraId="014F50C4" w14:textId="77777777" w:rsidR="00D40C70" w:rsidRPr="00BC508A" w:rsidRDefault="00D40C70" w:rsidP="00D40C70">
      <w:pPr>
        <w:pStyle w:val="TH"/>
        <w:rPr>
          <w:lang w:eastAsia="zh-CN"/>
        </w:rPr>
      </w:pPr>
      <w:r w:rsidRPr="00BC508A">
        <w:object w:dxaOrig="9769" w:dyaOrig="3912" w14:anchorId="39F85F8D">
          <v:shape id="_x0000_i1029" type="#_x0000_t75" style="width:417.6pt;height:167.15pt" o:ole="">
            <v:imagedata r:id="rId20" o:title=""/>
          </v:shape>
          <o:OLEObject Type="Embed" ProgID="Visio.Drawing.11" ShapeID="_x0000_i1029" DrawAspect="Content" ObjectID="_1798030515" r:id="rId21"/>
        </w:object>
      </w:r>
    </w:p>
    <w:p w14:paraId="5ADA1424" w14:textId="77777777" w:rsidR="00D40C70" w:rsidRPr="00BC508A" w:rsidRDefault="00D40C70" w:rsidP="00D40C70">
      <w:pPr>
        <w:pStyle w:val="TF"/>
        <w:rPr>
          <w:lang w:eastAsia="zh-CN"/>
        </w:rPr>
      </w:pPr>
      <w:bookmarkStart w:id="1476" w:name="_CRFigure5_4_2_2_1"/>
      <w:r w:rsidRPr="00BC508A">
        <w:t xml:space="preserve">Figure </w:t>
      </w:r>
      <w:bookmarkEnd w:id="1476"/>
      <w:r w:rsidRPr="00BC508A">
        <w:t>5.4.2.2.1: Authentication procedu</w:t>
      </w:r>
      <w:r w:rsidRPr="00BC508A">
        <w:rPr>
          <w:lang w:eastAsia="zh-CN"/>
        </w:rPr>
        <w:t>re</w:t>
      </w:r>
    </w:p>
    <w:p w14:paraId="7B4397F8" w14:textId="77777777" w:rsidR="00D40C70" w:rsidRPr="00BC508A" w:rsidRDefault="00D40C70" w:rsidP="00295835">
      <w:pPr>
        <w:pStyle w:val="Heading4"/>
      </w:pPr>
      <w:bookmarkStart w:id="1477" w:name="_CR5_4_2_3"/>
      <w:bookmarkStart w:id="1478" w:name="_Toc20217907"/>
      <w:bookmarkStart w:id="1479" w:name="_Toc27743792"/>
      <w:bookmarkStart w:id="1480" w:name="_Toc35959363"/>
      <w:bookmarkStart w:id="1481" w:name="_Toc45202794"/>
      <w:bookmarkStart w:id="1482" w:name="_Toc45700170"/>
      <w:bookmarkStart w:id="1483" w:name="_Toc51919906"/>
      <w:bookmarkStart w:id="1484" w:name="_Toc68250966"/>
      <w:bookmarkStart w:id="1485" w:name="_Toc187413877"/>
      <w:bookmarkEnd w:id="1477"/>
      <w:r w:rsidRPr="00BC508A">
        <w:t>5.4.2.3</w:t>
      </w:r>
      <w:r w:rsidRPr="00BC508A">
        <w:tab/>
        <w:t>Authentication response by the UE</w:t>
      </w:r>
      <w:bookmarkEnd w:id="1478"/>
      <w:bookmarkEnd w:id="1479"/>
      <w:bookmarkEnd w:id="1480"/>
      <w:bookmarkEnd w:id="1481"/>
      <w:bookmarkEnd w:id="1482"/>
      <w:bookmarkEnd w:id="1483"/>
      <w:bookmarkEnd w:id="1484"/>
      <w:bookmarkEnd w:id="1485"/>
    </w:p>
    <w:p w14:paraId="6B2A0A2A" w14:textId="076E11C3" w:rsidR="00D40C70" w:rsidRPr="00BC508A" w:rsidRDefault="00D40C70" w:rsidP="00D40C70">
      <w:r w:rsidRPr="00BC508A">
        <w:t xml:space="preserve">The UE shall respond to an AUTHENTICATION REQUEST message. With the exception of the cases described in </w:t>
      </w:r>
      <w:r w:rsidR="00FB1684" w:rsidRPr="00BC508A">
        <w:t>clause</w:t>
      </w:r>
      <w:r w:rsidRPr="00BC508A">
        <w:t>s 5.4.2.6 and 5.4.2.7 case k, the UE shall process the authentication challenge data and respond with an AUTHENTICATION RESPONSE message to the network.</w:t>
      </w:r>
    </w:p>
    <w:p w14:paraId="46D4DDE0" w14:textId="77777777" w:rsidR="00D40C70" w:rsidRPr="00BC508A" w:rsidRDefault="00D40C70" w:rsidP="00D40C70">
      <w:r w:rsidRPr="00BC508A">
        <w:t>Upon a successful EPS authentication challenge, the UE shall determine the PLMN identity to be used for the calculation of the new K</w:t>
      </w:r>
      <w:r w:rsidRPr="00BC508A">
        <w:rPr>
          <w:vertAlign w:val="subscript"/>
        </w:rPr>
        <w:t>ASME</w:t>
      </w:r>
      <w:r w:rsidRPr="00BC508A">
        <w:t xml:space="preserve"> from the authentication challenge data according to the following rules:</w:t>
      </w:r>
    </w:p>
    <w:p w14:paraId="6F50B483" w14:textId="77777777" w:rsidR="00D40C70" w:rsidRPr="00BC508A" w:rsidRDefault="00D40C70" w:rsidP="00D40C70">
      <w:pPr>
        <w:pStyle w:val="B1"/>
      </w:pPr>
      <w:r w:rsidRPr="00BC508A">
        <w:t>a)</w:t>
      </w:r>
      <w:r w:rsidRPr="00BC508A">
        <w:tab/>
        <w:t>When the UE moves from EMM-IDLE mode to EMM-CONNECTED mode, until the first handover, the UE shall use the PLMN identity of the selected PLMN; and</w:t>
      </w:r>
    </w:p>
    <w:p w14:paraId="0629F324" w14:textId="77777777" w:rsidR="00D40C70" w:rsidRPr="00BC508A" w:rsidRDefault="00D40C70" w:rsidP="00D40C70">
      <w:pPr>
        <w:pStyle w:val="B1"/>
      </w:pPr>
      <w:r w:rsidRPr="00BC508A">
        <w:t>b)</w:t>
      </w:r>
      <w:r w:rsidRPr="00BC508A">
        <w:tab/>
        <w:t>After handover or inter-system handover to S1 mode,</w:t>
      </w:r>
    </w:p>
    <w:p w14:paraId="12614EC6" w14:textId="77777777" w:rsidR="00D40C70" w:rsidRPr="00BC508A" w:rsidRDefault="00D40C70" w:rsidP="00D40C70">
      <w:pPr>
        <w:pStyle w:val="B2"/>
      </w:pPr>
      <w:r w:rsidRPr="00BC508A">
        <w:t>-</w:t>
      </w:r>
      <w:r w:rsidRPr="00BC508A">
        <w:tab/>
        <w:t>if the target cell is not a shared network cell, the UE shall use the PLMN identity received as part of the broadcast system information;</w:t>
      </w:r>
    </w:p>
    <w:p w14:paraId="3A17B93A" w14:textId="77777777" w:rsidR="00D40C70" w:rsidRPr="00BC508A" w:rsidRDefault="00D40C70" w:rsidP="00D40C70">
      <w:pPr>
        <w:pStyle w:val="B2"/>
      </w:pPr>
      <w:r w:rsidRPr="00BC508A">
        <w:t>-</w:t>
      </w:r>
      <w:r w:rsidRPr="00BC508A">
        <w:tab/>
        <w:t>if the target cell is a shared network cell and the UE has a valid GUTI, the UE shall use the PLMN identity that is part of the GUTI; and</w:t>
      </w:r>
    </w:p>
    <w:p w14:paraId="3B29C1DC" w14:textId="77777777" w:rsidR="00D40C70" w:rsidRPr="00BC508A" w:rsidRDefault="00D40C70" w:rsidP="00D40C70">
      <w:pPr>
        <w:pStyle w:val="B2"/>
      </w:pPr>
      <w:r w:rsidRPr="00BC508A">
        <w:t>-</w:t>
      </w:r>
      <w:r w:rsidRPr="00BC508A">
        <w:tab/>
        <w:t>if the target cell is a shared network cell, the UE does not have</w:t>
      </w:r>
      <w:r w:rsidRPr="00BC508A" w:rsidDel="00363AAF">
        <w:t xml:space="preserve"> </w:t>
      </w:r>
      <w:r w:rsidRPr="00BC508A">
        <w:t>a valid GUTI and,</w:t>
      </w:r>
    </w:p>
    <w:p w14:paraId="4BFEDBF4" w14:textId="77777777" w:rsidR="00D40C70" w:rsidRPr="00BC508A" w:rsidRDefault="00D40C70" w:rsidP="00D40C70">
      <w:pPr>
        <w:pStyle w:val="B3"/>
      </w:pPr>
      <w:r w:rsidRPr="00BC508A">
        <w:t>-</w:t>
      </w:r>
      <w:r w:rsidRPr="00BC508A">
        <w:tab/>
        <w:t>the EPS authentication challenge is performed after inter-system handover from A/Gb mode to S1 mode or from Iu mode to S1 mode and the UE has a valid P-TMSI and RAI, the UE shall use the PLMN identity that is part of the RAI; or</w:t>
      </w:r>
    </w:p>
    <w:p w14:paraId="0B4900FA" w14:textId="77777777" w:rsidR="00D40C70" w:rsidRPr="00BC508A" w:rsidRDefault="00D40C70" w:rsidP="00D40C70">
      <w:pPr>
        <w:pStyle w:val="B3"/>
      </w:pPr>
      <w:r w:rsidRPr="00BC508A">
        <w:t>-</w:t>
      </w:r>
      <w:r w:rsidRPr="00BC508A">
        <w:tab/>
        <w:t>the EPS authentication challenge is performed after inter-system handover from N1 mode to S1 mode and the UE has a valid 5G-GUTI, the UE shall use the PLMN identity that is part of the 5G-GUTI.</w:t>
      </w:r>
    </w:p>
    <w:p w14:paraId="0AB7286D" w14:textId="77777777" w:rsidR="00D40C70" w:rsidRPr="00BC508A" w:rsidRDefault="00D40C70" w:rsidP="00D40C70">
      <w:r w:rsidRPr="00BC508A">
        <w:t>Upon a successful EPS authentication challenge, the new K</w:t>
      </w:r>
      <w:r w:rsidRPr="00BC508A">
        <w:rPr>
          <w:vertAlign w:val="subscript"/>
        </w:rPr>
        <w:t>ASME</w:t>
      </w:r>
      <w:r w:rsidRPr="00BC508A">
        <w:t xml:space="preserve"> calculated from the authentication challenge data shall be stored in a new EPS security context in the volatile memory of the ME.</w:t>
      </w:r>
    </w:p>
    <w:p w14:paraId="2F969A84" w14:textId="77777777" w:rsidR="00D40C70" w:rsidRPr="00BC508A" w:rsidRDefault="00D40C70" w:rsidP="00D40C70">
      <w:r w:rsidRPr="00BC508A">
        <w:t>The USIM will compute the authentication response (RES) using the authentication challenge data received from the ME, and pass RES to the ME.</w:t>
      </w:r>
    </w:p>
    <w:p w14:paraId="3FB28748" w14:textId="77777777" w:rsidR="00D40C70" w:rsidRPr="00BC508A" w:rsidRDefault="00D40C70" w:rsidP="00D40C70">
      <w:r w:rsidRPr="00BC508A">
        <w:t>In order to avoid a synchronisation failure, when the UE receives an AUTHENTICATION REQUEST message, the UE shall store the received RAND together with the RES returned from the USIM in the volatile memory of the ME. When the UE receives a subsequent AUTHENTICATION REQUEST message, if the stored RAND value is equal to the new received value in the AUTHENTICATION REQUEST message, then the ME shall not pass the RAND to the USIM, but shall send the AUTHENTICATION RESPONSE message with the stored RES. If there is no valid stored RAND in the ME or the stored RAND is different from the new received value in the AUTHENTICATION REQUEST message, the ME shall pass the RAND to the USIM, shall override any previously stored RAND and RES with the new ones and start, or reset and restart timer T3416.</w:t>
      </w:r>
    </w:p>
    <w:p w14:paraId="3EFC9A04" w14:textId="77777777" w:rsidR="00D40C70" w:rsidRPr="00BC508A" w:rsidRDefault="00D40C70" w:rsidP="00D40C70">
      <w:r w:rsidRPr="00BC508A">
        <w:t>The RAND and RES values stored in the ME shall be deleted and timer T3416, if running, shall be stopped:</w:t>
      </w:r>
    </w:p>
    <w:p w14:paraId="7BAD6284" w14:textId="77777777" w:rsidR="00D40C70" w:rsidRPr="00BC508A" w:rsidRDefault="00D40C70" w:rsidP="00D40C70">
      <w:pPr>
        <w:pStyle w:val="B1"/>
      </w:pPr>
      <w:r w:rsidRPr="00BC508A">
        <w:t>-</w:t>
      </w:r>
      <w:r w:rsidRPr="00BC508A">
        <w:tab/>
        <w:t>upon receipt of a</w:t>
      </w:r>
    </w:p>
    <w:p w14:paraId="45A964B4" w14:textId="77777777" w:rsidR="00D40C70" w:rsidRPr="00BC508A" w:rsidRDefault="00D40C70" w:rsidP="00D40C70">
      <w:pPr>
        <w:pStyle w:val="B2"/>
      </w:pPr>
      <w:r w:rsidRPr="00BC508A">
        <w:t>-</w:t>
      </w:r>
      <w:r w:rsidRPr="00BC508A">
        <w:tab/>
        <w:t>SECURITY MODE COMMAND,</w:t>
      </w:r>
    </w:p>
    <w:p w14:paraId="0E8925E2" w14:textId="77777777" w:rsidR="00D40C70" w:rsidRPr="00BC508A" w:rsidRDefault="00D40C70" w:rsidP="00D40C70">
      <w:pPr>
        <w:pStyle w:val="B2"/>
      </w:pPr>
      <w:r w:rsidRPr="00BC508A">
        <w:t>-</w:t>
      </w:r>
      <w:r w:rsidRPr="00BC508A">
        <w:tab/>
        <w:t>SERVICE REJECT,</w:t>
      </w:r>
    </w:p>
    <w:p w14:paraId="3E7F166F" w14:textId="77777777" w:rsidR="00D40C70" w:rsidRPr="00BC508A" w:rsidRDefault="00D40C70" w:rsidP="00D40C70">
      <w:pPr>
        <w:pStyle w:val="B2"/>
        <w:rPr>
          <w:lang w:eastAsia="zh-CN"/>
        </w:rPr>
      </w:pPr>
      <w:r w:rsidRPr="00BC508A">
        <w:t>-</w:t>
      </w:r>
      <w:r w:rsidRPr="00BC508A">
        <w:tab/>
        <w:t>SERVICE ACCEPT,</w:t>
      </w:r>
    </w:p>
    <w:p w14:paraId="2C8C772B" w14:textId="77777777" w:rsidR="00D40C70" w:rsidRPr="00BC508A" w:rsidRDefault="00D40C70" w:rsidP="00D40C70">
      <w:pPr>
        <w:pStyle w:val="B2"/>
      </w:pPr>
      <w:r w:rsidRPr="00BC508A">
        <w:t>-</w:t>
      </w:r>
      <w:r w:rsidRPr="00BC508A">
        <w:tab/>
        <w:t xml:space="preserve">TRACKING AREA UPDATE </w:t>
      </w:r>
      <w:r w:rsidRPr="00BC508A">
        <w:rPr>
          <w:lang w:eastAsia="zh-CN"/>
        </w:rPr>
        <w:t>REJECT</w:t>
      </w:r>
      <w:r w:rsidRPr="00BC508A">
        <w:t>,</w:t>
      </w:r>
    </w:p>
    <w:p w14:paraId="23C4741B" w14:textId="77777777" w:rsidR="00D40C70" w:rsidRPr="00BC508A" w:rsidRDefault="00D40C70" w:rsidP="00D40C70">
      <w:pPr>
        <w:pStyle w:val="B2"/>
      </w:pPr>
      <w:r w:rsidRPr="00BC508A">
        <w:t>-</w:t>
      </w:r>
      <w:r w:rsidRPr="00BC508A">
        <w:tab/>
        <w:t>TRACKING AREA UPDATE ACCEPT, or</w:t>
      </w:r>
    </w:p>
    <w:p w14:paraId="42A6EE39" w14:textId="77777777" w:rsidR="00D40C70" w:rsidRPr="00BC508A" w:rsidRDefault="00D40C70" w:rsidP="00D40C70">
      <w:pPr>
        <w:pStyle w:val="B2"/>
      </w:pPr>
      <w:r w:rsidRPr="00BC508A">
        <w:t>-</w:t>
      </w:r>
      <w:r w:rsidRPr="00BC508A">
        <w:tab/>
        <w:t>AUTHENTICATION REJECT message;</w:t>
      </w:r>
    </w:p>
    <w:p w14:paraId="190DE650" w14:textId="77777777" w:rsidR="00D40C70" w:rsidRPr="00BC508A" w:rsidRDefault="00D40C70" w:rsidP="00D40C70">
      <w:pPr>
        <w:pStyle w:val="B1"/>
      </w:pPr>
      <w:r w:rsidRPr="00BC508A">
        <w:t>-</w:t>
      </w:r>
      <w:r w:rsidRPr="00BC508A">
        <w:tab/>
        <w:t>upon expiry of timer T3416;</w:t>
      </w:r>
    </w:p>
    <w:p w14:paraId="45494A3A" w14:textId="77777777" w:rsidR="00D40C70" w:rsidRPr="00BC508A" w:rsidRDefault="00D40C70" w:rsidP="00D40C70">
      <w:pPr>
        <w:pStyle w:val="B1"/>
      </w:pPr>
      <w:r w:rsidRPr="00BC508A">
        <w:t>-</w:t>
      </w:r>
      <w:r w:rsidRPr="00BC508A">
        <w:tab/>
        <w:t>if the UE enters the EMM state EMM-DEREGISTERED or EMM-NULL; or</w:t>
      </w:r>
    </w:p>
    <w:p w14:paraId="27B171A2" w14:textId="77777777" w:rsidR="00D40C70" w:rsidRPr="00BC508A" w:rsidRDefault="00D40C70" w:rsidP="00D40C70">
      <w:pPr>
        <w:pStyle w:val="B1"/>
      </w:pPr>
      <w:r w:rsidRPr="00BC508A">
        <w:t>-</w:t>
      </w:r>
      <w:r w:rsidRPr="00BC508A">
        <w:tab/>
        <w:t>if the UE enters EMM-IDLE mode.</w:t>
      </w:r>
    </w:p>
    <w:p w14:paraId="5D61102B" w14:textId="77777777" w:rsidR="00D40C70" w:rsidRPr="00BC508A" w:rsidRDefault="00D40C70" w:rsidP="00295835">
      <w:pPr>
        <w:pStyle w:val="Heading4"/>
      </w:pPr>
      <w:bookmarkStart w:id="1486" w:name="_CR5_4_2_4"/>
      <w:bookmarkStart w:id="1487" w:name="_Toc20217908"/>
      <w:bookmarkStart w:id="1488" w:name="_Toc27743793"/>
      <w:bookmarkStart w:id="1489" w:name="_Toc35959364"/>
      <w:bookmarkStart w:id="1490" w:name="_Toc45202795"/>
      <w:bookmarkStart w:id="1491" w:name="_Toc45700171"/>
      <w:bookmarkStart w:id="1492" w:name="_Toc51919907"/>
      <w:bookmarkStart w:id="1493" w:name="_Toc68250967"/>
      <w:bookmarkStart w:id="1494" w:name="_Toc187413878"/>
      <w:bookmarkEnd w:id="1486"/>
      <w:r w:rsidRPr="00BC508A">
        <w:t>5.4.2.4</w:t>
      </w:r>
      <w:r w:rsidRPr="00BC508A">
        <w:tab/>
        <w:t>Authentication completion by the network</w:t>
      </w:r>
      <w:bookmarkEnd w:id="1487"/>
      <w:bookmarkEnd w:id="1488"/>
      <w:bookmarkEnd w:id="1489"/>
      <w:bookmarkEnd w:id="1490"/>
      <w:bookmarkEnd w:id="1491"/>
      <w:bookmarkEnd w:id="1492"/>
      <w:bookmarkEnd w:id="1493"/>
      <w:bookmarkEnd w:id="1494"/>
    </w:p>
    <w:p w14:paraId="6FB623ED" w14:textId="77777777" w:rsidR="00D40C70" w:rsidRPr="00BC508A" w:rsidRDefault="00D40C70" w:rsidP="00D40C70">
      <w:r w:rsidRPr="00BC508A">
        <w:t>Upon receipt of an AUTHENTICATION RESPONSE message, the network stops the timer T3460 and checks the correctness of RES (see 3GPP TS 33.401 [19]).</w:t>
      </w:r>
    </w:p>
    <w:p w14:paraId="398D20ED" w14:textId="77777777" w:rsidR="00D40C70" w:rsidRPr="00BC508A" w:rsidRDefault="00D40C70" w:rsidP="00D40C70">
      <w:r w:rsidRPr="00BC508A">
        <w:t>If the authentication procedure has been completed successfully and the related eKSI is stored in the EPS security context of the network, the network shall include a different eKSI value in the AUTHENTICATION REQUEST message when it initiates a new authentication procedure.</w:t>
      </w:r>
    </w:p>
    <w:p w14:paraId="7634F83D" w14:textId="77777777" w:rsidR="00D40C70" w:rsidRPr="00BC508A" w:rsidRDefault="00D40C70" w:rsidP="00D40C70">
      <w:r w:rsidRPr="00BC508A">
        <w:t xml:space="preserve">Upon receipt of an AUTHENTICATION </w:t>
      </w:r>
      <w:r w:rsidRPr="00BC508A">
        <w:rPr>
          <w:lang w:eastAsia="ja-JP"/>
        </w:rPr>
        <w:t>FAILURE</w:t>
      </w:r>
      <w:r w:rsidRPr="00BC508A">
        <w:t xml:space="preserve"> message, the network stop</w:t>
      </w:r>
      <w:r w:rsidRPr="00BC508A">
        <w:rPr>
          <w:lang w:eastAsia="ja-JP"/>
        </w:rPr>
        <w:t>s</w:t>
      </w:r>
      <w:r w:rsidRPr="00BC508A">
        <w:t xml:space="preserve"> the timer T3460</w:t>
      </w:r>
      <w:r w:rsidRPr="00BC508A">
        <w:rPr>
          <w:lang w:eastAsia="ja-JP"/>
        </w:rPr>
        <w:t>. In the case where the EMM cause #21 "</w:t>
      </w:r>
      <w:r w:rsidRPr="00BC508A">
        <w:t>synch failure" is received</w:t>
      </w:r>
      <w:r w:rsidRPr="00BC508A">
        <w:rPr>
          <w:lang w:eastAsia="ja-JP"/>
        </w:rPr>
        <w:t xml:space="preserve">, </w:t>
      </w:r>
      <w:r w:rsidRPr="00BC508A">
        <w:t>the core network may renegotiate with the HSS/AuC and provide the UE with new authentication parameters.</w:t>
      </w:r>
    </w:p>
    <w:p w14:paraId="69243BB0" w14:textId="77777777" w:rsidR="00D40C70" w:rsidRPr="00BC508A" w:rsidRDefault="00D40C70" w:rsidP="00295835">
      <w:pPr>
        <w:pStyle w:val="Heading4"/>
      </w:pPr>
      <w:bookmarkStart w:id="1495" w:name="_CR5_4_2_5"/>
      <w:bookmarkStart w:id="1496" w:name="_Toc20217909"/>
      <w:bookmarkStart w:id="1497" w:name="_Toc27743794"/>
      <w:bookmarkStart w:id="1498" w:name="_Toc35959365"/>
      <w:bookmarkStart w:id="1499" w:name="_Toc45202796"/>
      <w:bookmarkStart w:id="1500" w:name="_Toc45700172"/>
      <w:bookmarkStart w:id="1501" w:name="_Toc51919908"/>
      <w:bookmarkStart w:id="1502" w:name="_Toc68250968"/>
      <w:bookmarkStart w:id="1503" w:name="_Toc187413879"/>
      <w:bookmarkEnd w:id="1495"/>
      <w:r w:rsidRPr="00BC508A">
        <w:t>5.4.2.5</w:t>
      </w:r>
      <w:r w:rsidRPr="00BC508A">
        <w:tab/>
        <w:t>Authentication not accepted by the network</w:t>
      </w:r>
      <w:bookmarkEnd w:id="1496"/>
      <w:bookmarkEnd w:id="1497"/>
      <w:bookmarkEnd w:id="1498"/>
      <w:bookmarkEnd w:id="1499"/>
      <w:bookmarkEnd w:id="1500"/>
      <w:bookmarkEnd w:id="1501"/>
      <w:bookmarkEnd w:id="1502"/>
      <w:bookmarkEnd w:id="1503"/>
    </w:p>
    <w:p w14:paraId="2E12AEC6" w14:textId="77777777" w:rsidR="00D40C70" w:rsidRPr="00BC508A" w:rsidRDefault="00D40C70" w:rsidP="00D40C70">
      <w:r w:rsidRPr="00BC508A">
        <w:t>If the authentication response (RES) returned by the UE is not valid, the network response depends upon the type of identity used by the UE in the initial NAS message, that is:</w:t>
      </w:r>
    </w:p>
    <w:p w14:paraId="1DC7A19F" w14:textId="77777777" w:rsidR="00D40C70" w:rsidRPr="00BC508A" w:rsidRDefault="00D40C70" w:rsidP="00D40C70">
      <w:pPr>
        <w:pStyle w:val="B1"/>
      </w:pPr>
      <w:r w:rsidRPr="00BC508A">
        <w:t>-</w:t>
      </w:r>
      <w:r w:rsidRPr="00BC508A">
        <w:tab/>
        <w:t>if the GUTI was used; or</w:t>
      </w:r>
    </w:p>
    <w:p w14:paraId="0E901360" w14:textId="77777777" w:rsidR="00D40C70" w:rsidRPr="00BC508A" w:rsidRDefault="00D40C70" w:rsidP="00D40C70">
      <w:pPr>
        <w:pStyle w:val="B1"/>
      </w:pPr>
      <w:r w:rsidRPr="00BC508A">
        <w:t>-</w:t>
      </w:r>
      <w:r w:rsidRPr="00BC508A">
        <w:tab/>
        <w:t>if the IMSI was used.</w:t>
      </w:r>
    </w:p>
    <w:p w14:paraId="48440FB5" w14:textId="77777777" w:rsidR="00D40C70" w:rsidRPr="00BC508A" w:rsidRDefault="00D40C70" w:rsidP="00D40C70">
      <w:r w:rsidRPr="00BC508A">
        <w:t>If the GUTI was used, the network should initiate an identification procedure. If the IMSI given by the UE during the identification procedure differs from the IMSI the network had associated with the GUTI, the authentication should be restarted with the correct parameters. Otherwise, if the IMSI provided by the UE is the same as the IMSI stored in the network (i.e. authentication has really failed), the network should send an AUTHENTICATION REJECT message to the UE.</w:t>
      </w:r>
    </w:p>
    <w:p w14:paraId="761B77AE" w14:textId="17EFB436" w:rsidR="00D40C70" w:rsidRPr="00BC508A" w:rsidRDefault="00D40C70" w:rsidP="00D40C70">
      <w:r w:rsidRPr="00BC508A">
        <w:t>If the IMSI was used for identification in the initial NAS message, or the network decides not to initiate the identification procedure after an unsuccessful authentication procedure, the network should send an AUTHENTICATION REJECT message to the UE.</w:t>
      </w:r>
      <w:r w:rsidR="00A6120C" w:rsidRPr="00BC508A">
        <w:t xml:space="preserve"> The network shall maintain, if any, the EMM-context and EPS security context unchanged.</w:t>
      </w:r>
    </w:p>
    <w:p w14:paraId="16CB41C1" w14:textId="77777777" w:rsidR="00D40C70" w:rsidRPr="00BC508A" w:rsidRDefault="00D40C70" w:rsidP="00D40C70">
      <w:r w:rsidRPr="00BC508A">
        <w:t>Upon receipt of an AUTHENTICATION REJECT message,</w:t>
      </w:r>
    </w:p>
    <w:p w14:paraId="0EA64030" w14:textId="0F2EC325" w:rsidR="00D40C70" w:rsidRPr="00BC508A" w:rsidRDefault="00D40C70" w:rsidP="00D40C70">
      <w:pPr>
        <w:pStyle w:val="B1"/>
      </w:pPr>
      <w:r w:rsidRPr="00BC508A">
        <w:t>a)</w:t>
      </w:r>
      <w:r w:rsidRPr="00BC508A">
        <w:tab/>
        <w:t>if the message has been successfully integrity checked by the NAS, the UE shall set the update status to EU3 ROAMING NOT ALLOWED, delete the stored GUTI, TAI list, last visited registered TAI</w:t>
      </w:r>
      <w:r w:rsidR="00BE3997">
        <w:t xml:space="preserve">, </w:t>
      </w:r>
      <w:r w:rsidR="00BE3997" w:rsidRPr="0089477A">
        <w:t>the list of equivalent PLMNs (if any)</w:t>
      </w:r>
      <w:r w:rsidRPr="00BC508A">
        <w:t xml:space="preserve"> and KSI</w:t>
      </w:r>
      <w:r w:rsidRPr="00BC508A">
        <w:rPr>
          <w:vertAlign w:val="subscript"/>
        </w:rPr>
        <w:t>ASME</w:t>
      </w:r>
      <w:r w:rsidRPr="00BC508A">
        <w:t>.</w:t>
      </w:r>
      <w:r w:rsidR="00BE3997">
        <w:t xml:space="preserve"> Additionally,</w:t>
      </w:r>
      <w:r w:rsidR="00BE3997" w:rsidRPr="00FA7007">
        <w:t xml:space="preserve"> </w:t>
      </w:r>
      <w:r w:rsidR="00BE3997">
        <w:t>if an attach procedure was performed</w:t>
      </w:r>
      <w:r w:rsidR="00B64708">
        <w:t>,</w:t>
      </w:r>
      <w:r w:rsidR="00BE3997">
        <w:t xml:space="preserve"> the UE shall reset the attach attempt counter, if a tracking area updating procedure was performed</w:t>
      </w:r>
      <w:r w:rsidR="00B64708">
        <w:t>,</w:t>
      </w:r>
      <w:r w:rsidR="00BE3997">
        <w:t xml:space="preserve"> the UE shall reset the tracking area updating attempt counter or if a service request procedure was performed</w:t>
      </w:r>
      <w:r w:rsidR="00B64708">
        <w:t>,</w:t>
      </w:r>
      <w:r w:rsidR="00BE3997">
        <w:t xml:space="preserve"> the UE shall reset the service request attempt counter.</w:t>
      </w:r>
      <w:r w:rsidRPr="00BC508A">
        <w:t xml:space="preserve"> The USIM shall be considered invalid until switching off the UE or the UICC containing the USIM is removed. If the UE maintains a counter for "SIM/USIM considered invalid for GPRS services", then the UE shall </w:t>
      </w:r>
      <w:r w:rsidRPr="00BC508A">
        <w:rPr>
          <w:lang w:eastAsia="zh-CN"/>
        </w:rPr>
        <w:t>set</w:t>
      </w:r>
      <w:r w:rsidRPr="00BC508A">
        <w:t xml:space="preserve"> this counter</w:t>
      </w:r>
      <w:r w:rsidRPr="00BC508A">
        <w:rPr>
          <w:lang w:eastAsia="zh-CN"/>
        </w:rPr>
        <w:t xml:space="preserve"> to </w:t>
      </w:r>
      <w:r w:rsidRPr="00BC508A">
        <w:t xml:space="preserve">UE implementation-specific maximum value. If the UE maintains a counter for "SIM/USIM considered invalid for non-GPRS services", then the UE shall </w:t>
      </w:r>
      <w:r w:rsidRPr="00BC508A">
        <w:rPr>
          <w:lang w:eastAsia="zh-CN"/>
        </w:rPr>
        <w:t>set</w:t>
      </w:r>
      <w:r w:rsidRPr="00BC508A">
        <w:t xml:space="preserve"> this counter</w:t>
      </w:r>
      <w:r w:rsidRPr="00BC508A">
        <w:rPr>
          <w:lang w:eastAsia="zh-CN"/>
        </w:rPr>
        <w:t xml:space="preserve"> to </w:t>
      </w:r>
      <w:r w:rsidRPr="00BC508A">
        <w:t>UE implementation-specific maximum value.</w:t>
      </w:r>
    </w:p>
    <w:p w14:paraId="1AF93852" w14:textId="2D1CD1CE" w:rsidR="00D40C70" w:rsidRPr="00BC508A" w:rsidRDefault="00D40C70" w:rsidP="00D40C70">
      <w:pPr>
        <w:pStyle w:val="B1"/>
      </w:pPr>
      <w:r w:rsidRPr="00BC508A">
        <w:tab/>
        <w:t>If A/Gb or Iu mode is supported by the UE, the UE shall in addition handle the GMM parameters GMM state, GPRS update status, P-TMSI, P-TMSI signature, RAI and GPRS ciphering key sequence number and the MM parameters update status, TMSI, LAI and ciphering key sequence number as specified in 3GPP TS 24.008 [13] for the case when the authentication and ciphering procedure is not accepted by the network</w:t>
      </w:r>
      <w:r w:rsidR="005974C3" w:rsidRPr="00BC508A">
        <w:t>.</w:t>
      </w:r>
    </w:p>
    <w:p w14:paraId="37D77412" w14:textId="45A98980" w:rsidR="00DF542B" w:rsidRPr="00BC508A" w:rsidRDefault="00DF542B" w:rsidP="00DF542B">
      <w:pPr>
        <w:pStyle w:val="B1"/>
      </w:pPr>
      <w:r w:rsidRPr="00BC508A">
        <w:tab/>
      </w:r>
      <w:r w:rsidR="005974C3" w:rsidRPr="00BC508A">
        <w:t>I</w:t>
      </w:r>
      <w:r w:rsidRPr="00BC508A">
        <w:t>f the UE is operating in single-registration mode, the UE shall in addition handle the 5GMM parameters 5GMM state, 5GS update status, 5G-GUTI, last visited registered TAI, TAI list and ngKSI as specified in 3GPP TS 24.501 [54] for the case when the authentication procedure performed over 3GPP access is not accepted by the network; and</w:t>
      </w:r>
    </w:p>
    <w:p w14:paraId="65F2752F" w14:textId="7AEBF8EC" w:rsidR="00D40C70" w:rsidRPr="00BC508A" w:rsidRDefault="00D40C70" w:rsidP="00D40C70">
      <w:pPr>
        <w:pStyle w:val="B1"/>
      </w:pPr>
      <w:r w:rsidRPr="00BC508A">
        <w:t>b)</w:t>
      </w:r>
      <w:r w:rsidRPr="00BC508A">
        <w:tab/>
        <w:t>if the message is received without integrity protection</w:t>
      </w:r>
      <w:r w:rsidR="00E37B9D" w:rsidRPr="00BC508A">
        <w:t xml:space="preserve"> and if timer T3416, T3418 or T3420 is running</w:t>
      </w:r>
      <w:r w:rsidRPr="00BC508A">
        <w:t xml:space="preserve">, the UE shall start timer T3247 (see 3GPP TS 24.008 [13]) with a random value uniformly drawn from the range between 30 minutes and 60 minutes, if the timer is not running (see </w:t>
      </w:r>
      <w:r w:rsidR="00FB1684" w:rsidRPr="00BC508A">
        <w:t>clause</w:t>
      </w:r>
      <w:r w:rsidRPr="00BC508A">
        <w:t> 5.3.7b). Additionally, the UE shall:</w:t>
      </w:r>
    </w:p>
    <w:p w14:paraId="21866C49" w14:textId="457683E1" w:rsidR="00D40C70" w:rsidRPr="00BC508A" w:rsidRDefault="00D40C70" w:rsidP="00D40C70">
      <w:pPr>
        <w:pStyle w:val="B2"/>
      </w:pPr>
      <w:r w:rsidRPr="00BC508A">
        <w:t>-</w:t>
      </w:r>
      <w:r w:rsidRPr="00BC508A">
        <w:tab/>
        <w:t xml:space="preserve">if the UE maintains a counter for "SIM/USIM considered invalid for GPRS services" events and the counter has a value less than a UE implementation-specific maximum value, proceed as specified in </w:t>
      </w:r>
      <w:r w:rsidR="00FB1684" w:rsidRPr="00BC508A">
        <w:t>clause</w:t>
      </w:r>
      <w:r w:rsidRPr="00BC508A">
        <w:t> 5.3.7b, list item 1a for the case that the EMM cause value received is #3; and</w:t>
      </w:r>
    </w:p>
    <w:p w14:paraId="3CF4E8B0" w14:textId="77777777" w:rsidR="00D40C70" w:rsidRPr="00BC508A" w:rsidRDefault="00D40C70" w:rsidP="00D40C70">
      <w:pPr>
        <w:pStyle w:val="B2"/>
      </w:pPr>
      <w:r w:rsidRPr="00BC508A">
        <w:t>-</w:t>
      </w:r>
      <w:r w:rsidRPr="00BC508A">
        <w:tab/>
        <w:t>otherwise proceed as specified under list item a above for the case that the message has been successfully integrity checked.</w:t>
      </w:r>
    </w:p>
    <w:p w14:paraId="1A8F7C4F" w14:textId="77777777" w:rsidR="00D40C70" w:rsidRPr="00BC508A" w:rsidRDefault="00D40C70" w:rsidP="00D40C70">
      <w:r w:rsidRPr="00BC508A">
        <w:t>If the AUTHENTICATION REJECT message is received by the UE, the UE shall abort any EMM signalling procedure, stop any of the timers T3410, T3416, T3417, T3430, T3421, T3418 or T3420 (if they were running) and enter state EMM-DEREGISTERED.</w:t>
      </w:r>
    </w:p>
    <w:p w14:paraId="0DA0AA69" w14:textId="2ACD6223" w:rsidR="00D40C70" w:rsidRPr="00BC508A" w:rsidRDefault="00D40C70" w:rsidP="00D40C70">
      <w:r w:rsidRPr="00BC508A">
        <w:t xml:space="preserve">Depending on local requirements or operator preference for emergency bearer services, if the UE </w:t>
      </w:r>
      <w:r w:rsidRPr="00BC508A">
        <w:rPr>
          <w:lang w:eastAsia="zh-CN"/>
        </w:rPr>
        <w:t>has a PDN connection</w:t>
      </w:r>
      <w:r w:rsidRPr="00BC508A">
        <w:t xml:space="preserve"> for emergency bearer services</w:t>
      </w:r>
      <w:r w:rsidRPr="00BC508A">
        <w:rPr>
          <w:lang w:eastAsia="zh-CN"/>
        </w:rPr>
        <w:t xml:space="preserve"> established</w:t>
      </w:r>
      <w:r w:rsidRPr="00BC508A">
        <w:t xml:space="preserve"> or is establishing a PDN connection for emergency bearer services</w:t>
      </w:r>
      <w:r w:rsidRPr="00BC508A">
        <w:rPr>
          <w:lang w:eastAsia="zh-CN"/>
        </w:rPr>
        <w:t xml:space="preserve">, </w:t>
      </w:r>
      <w:r w:rsidRPr="00BC508A">
        <w:t xml:space="preserve">the MME need not follow the procedures specified for the authentication failure in the present </w:t>
      </w:r>
      <w:r w:rsidR="00FB1684" w:rsidRPr="00BC508A">
        <w:t>clause</w:t>
      </w:r>
      <w:r w:rsidRPr="00BC508A">
        <w:t>. The MME may continue a current EMM specific procedure or PDN connectivity request procedure. Upon completion of the authentication procedure, if not initiated as part of another procedure, or upon completion of the EMM procedure or PDN connectivity request procedure, the MME</w:t>
      </w:r>
      <w:r w:rsidRPr="00BC508A">
        <w:rPr>
          <w:lang w:eastAsia="zh-CN"/>
        </w:rPr>
        <w:t xml:space="preserve"> shall </w:t>
      </w:r>
      <w:r w:rsidRPr="00BC508A">
        <w:t>deactivate all non-emergency EPS bearers</w:t>
      </w:r>
      <w:r w:rsidRPr="00BC508A">
        <w:rPr>
          <w:lang w:eastAsia="zh-CN"/>
        </w:rPr>
        <w:t>, if any, by initiating an EPS bearer context deactivation procedure</w:t>
      </w:r>
      <w:r w:rsidRPr="00BC508A">
        <w:t>. The network shall consider the UE to be attached for emergency bearer services only.</w:t>
      </w:r>
    </w:p>
    <w:p w14:paraId="67B62B19" w14:textId="787F5EAC" w:rsidR="00D40C70" w:rsidRPr="00BC508A" w:rsidRDefault="00D40C70" w:rsidP="00D40C70">
      <w:r w:rsidRPr="00BC508A">
        <w:t>Depending on local regulation and operator policy, if the UE is requesting attach for access to RLOS</w:t>
      </w:r>
      <w:r w:rsidRPr="00BC508A">
        <w:rPr>
          <w:lang w:eastAsia="zh-CN"/>
        </w:rPr>
        <w:t xml:space="preserve">, </w:t>
      </w:r>
      <w:r w:rsidRPr="00BC508A">
        <w:t xml:space="preserve">the MME need not follow the procedures specified for the authentication failure in the present </w:t>
      </w:r>
      <w:r w:rsidR="00FB1684" w:rsidRPr="00BC508A">
        <w:t>clause</w:t>
      </w:r>
      <w:r w:rsidRPr="00BC508A">
        <w:t>. The MME may continue a current EMM specific procedure.</w:t>
      </w:r>
    </w:p>
    <w:p w14:paraId="52A05DAF" w14:textId="77777777" w:rsidR="00D40C70" w:rsidRPr="00BC508A" w:rsidRDefault="00D40C70" w:rsidP="00295835">
      <w:pPr>
        <w:pStyle w:val="Heading4"/>
      </w:pPr>
      <w:bookmarkStart w:id="1504" w:name="_CR5_4_2_6"/>
      <w:bookmarkStart w:id="1505" w:name="_Toc20217910"/>
      <w:bookmarkStart w:id="1506" w:name="_Toc27743795"/>
      <w:bookmarkStart w:id="1507" w:name="_Toc35959366"/>
      <w:bookmarkStart w:id="1508" w:name="_Toc45202797"/>
      <w:bookmarkStart w:id="1509" w:name="_Toc45700173"/>
      <w:bookmarkStart w:id="1510" w:name="_Toc51919909"/>
      <w:bookmarkStart w:id="1511" w:name="_Toc68250969"/>
      <w:bookmarkStart w:id="1512" w:name="_Toc187413880"/>
      <w:bookmarkEnd w:id="1504"/>
      <w:r w:rsidRPr="00BC508A">
        <w:t>5.4.2.6</w:t>
      </w:r>
      <w:r w:rsidRPr="00BC508A">
        <w:tab/>
        <w:t>Authentication not accepted by the UE</w:t>
      </w:r>
      <w:bookmarkEnd w:id="1505"/>
      <w:bookmarkEnd w:id="1506"/>
      <w:bookmarkEnd w:id="1507"/>
      <w:bookmarkEnd w:id="1508"/>
      <w:bookmarkEnd w:id="1509"/>
      <w:bookmarkEnd w:id="1510"/>
      <w:bookmarkEnd w:id="1511"/>
      <w:bookmarkEnd w:id="1512"/>
    </w:p>
    <w:p w14:paraId="6D36E939" w14:textId="77777777" w:rsidR="00D40C70" w:rsidRPr="00BC508A" w:rsidRDefault="00D40C70" w:rsidP="00D40C70">
      <w:r w:rsidRPr="00BC508A">
        <w:t>In an EPS authentication challenge, the UE shall check the authenticity of the core network by means of the AUTN parameter received in the AUTHENTICATION REQUEST message. This enables the UE to detect a false network.</w:t>
      </w:r>
    </w:p>
    <w:p w14:paraId="6E9E2A10" w14:textId="77777777" w:rsidR="00D40C70" w:rsidRPr="00BC508A" w:rsidRDefault="00D40C70" w:rsidP="00D40C70">
      <w:r w:rsidRPr="00BC508A">
        <w:t>During an EPS authentication procedure, the UE may reject the core network due to an incorrect AUTN parameter (see 3GPP TS 33.401 [19]). This parameter contains three possible causes for authentication failure:</w:t>
      </w:r>
    </w:p>
    <w:p w14:paraId="44C0997B" w14:textId="77777777" w:rsidR="00D40C70" w:rsidRPr="00BC508A" w:rsidRDefault="00D40C70" w:rsidP="00D40C70">
      <w:pPr>
        <w:pStyle w:val="B1"/>
      </w:pPr>
      <w:r w:rsidRPr="00BC508A">
        <w:t>a)</w:t>
      </w:r>
      <w:r w:rsidRPr="00BC508A">
        <w:tab/>
        <w:t>MAC code failure:</w:t>
      </w:r>
    </w:p>
    <w:p w14:paraId="2BCCCC4A" w14:textId="7EA93D75" w:rsidR="00D40C70" w:rsidRPr="00BC508A" w:rsidRDefault="00D40C70" w:rsidP="005974C3">
      <w:pPr>
        <w:pStyle w:val="B1"/>
      </w:pPr>
      <w:r w:rsidRPr="00BC508A">
        <w:tab/>
        <w:t xml:space="preserve">If the UE finds the MAC code (supplied by the core network in the AUTN parameter) to be invalid, the UE shall send an AUTHENTICATION FAILURE message to the network, with the EMM cause #20 "MAC failure". The UE shall then follow the procedure described in </w:t>
      </w:r>
      <w:r w:rsidR="00FB1684" w:rsidRPr="00BC508A">
        <w:t>clause</w:t>
      </w:r>
      <w:r w:rsidRPr="00BC508A">
        <w:t> 5.4.2.7, item c.</w:t>
      </w:r>
    </w:p>
    <w:p w14:paraId="6AC60D18" w14:textId="77777777" w:rsidR="00D40C70" w:rsidRPr="00BC508A" w:rsidRDefault="00D40C70" w:rsidP="00D40C70">
      <w:pPr>
        <w:pStyle w:val="B1"/>
      </w:pPr>
      <w:r w:rsidRPr="00BC508A">
        <w:t>b)</w:t>
      </w:r>
      <w:r w:rsidRPr="00BC508A">
        <w:tab/>
        <w:t>Non-EPS authentication unacceptable:</w:t>
      </w:r>
    </w:p>
    <w:p w14:paraId="4AF1463B" w14:textId="528048B9" w:rsidR="00D40C70" w:rsidRPr="00BC508A" w:rsidRDefault="00D40C70" w:rsidP="005974C3">
      <w:pPr>
        <w:pStyle w:val="B1"/>
      </w:pPr>
      <w:r w:rsidRPr="00BC508A">
        <w:tab/>
        <w:t xml:space="preserve">If the UE finds that the "separation bit" in the AMF field of AUTN supplied by the core network is 0, the UE shall send an AUTHENTICATION FAILURE message to the network, with the EMM cause #26 "non-EPS authentication unacceptable" (see </w:t>
      </w:r>
      <w:r w:rsidR="00FB1684" w:rsidRPr="00BC508A">
        <w:t>clause</w:t>
      </w:r>
      <w:r w:rsidRPr="00BC508A">
        <w:t xml:space="preserve"> 6.1.1 in 3GPP TS 33.401 [19]). The UE shall then follow the procedure described in </w:t>
      </w:r>
      <w:r w:rsidR="00FB1684" w:rsidRPr="00BC508A">
        <w:t>clause</w:t>
      </w:r>
      <w:r w:rsidRPr="00BC508A">
        <w:t> 5.4.2.7, item d.</w:t>
      </w:r>
    </w:p>
    <w:p w14:paraId="252030A8" w14:textId="77777777" w:rsidR="00D40C70" w:rsidRPr="00BC508A" w:rsidRDefault="00D40C70" w:rsidP="00D40C70">
      <w:pPr>
        <w:pStyle w:val="B1"/>
      </w:pPr>
      <w:r w:rsidRPr="00BC508A">
        <w:t>c)</w:t>
      </w:r>
      <w:r w:rsidRPr="00BC508A">
        <w:tab/>
        <w:t>SQN failure:</w:t>
      </w:r>
    </w:p>
    <w:p w14:paraId="5EF77419" w14:textId="36753F61" w:rsidR="00D40C70" w:rsidRPr="00BC508A" w:rsidRDefault="00D40C70" w:rsidP="005974C3">
      <w:pPr>
        <w:pStyle w:val="B1"/>
      </w:pPr>
      <w:r w:rsidRPr="00BC508A">
        <w:tab/>
        <w:t xml:space="preserve">If the UE finds the SQN (supplied by the core network in the AUTN parameter) to be out of range, the UE shall send an AUTHENTICATION FAILURE message to the network, with the EMM cause #21 "synch failure" and a re-synchronization token AUTS provided by the USIM (see 3GPP TS 33.102 [18]). The UE shall then follow the procedure described in </w:t>
      </w:r>
      <w:r w:rsidR="00FB1684" w:rsidRPr="00BC508A">
        <w:t>clause</w:t>
      </w:r>
      <w:r w:rsidRPr="00BC508A">
        <w:t> 5.4.2.7, item e.</w:t>
      </w:r>
    </w:p>
    <w:p w14:paraId="562DBF78" w14:textId="77777777" w:rsidR="00D40C70" w:rsidRPr="00BC508A" w:rsidRDefault="00D40C70" w:rsidP="00D40C70">
      <w:r w:rsidRPr="00BC508A">
        <w:t>If the UE returns an AUTHENTICATION FAILURE message to the network, the UE shall delete any previously stored RAND and RES and shall stop timer T3416, if running.</w:t>
      </w:r>
    </w:p>
    <w:p w14:paraId="34173703" w14:textId="57AADA69" w:rsidR="00D40C70" w:rsidRPr="00BC508A" w:rsidRDefault="00D40C70" w:rsidP="00D40C70">
      <w:r w:rsidRPr="00BC508A">
        <w:t xml:space="preserve">If the UE has a PDN connection for emergency bearer services established or is establishing such a PDN connection, additional UE requirements are specified in </w:t>
      </w:r>
      <w:r w:rsidR="00FB1684" w:rsidRPr="00BC508A">
        <w:t>clause</w:t>
      </w:r>
      <w:r w:rsidRPr="00BC508A">
        <w:t> 5.4.2.7, under "for items c, d, e".</w:t>
      </w:r>
    </w:p>
    <w:p w14:paraId="79A62E73" w14:textId="521A3116" w:rsidR="00D40C70" w:rsidRPr="00BC508A" w:rsidRDefault="00D40C70" w:rsidP="00D40C70">
      <w:r w:rsidRPr="00BC508A">
        <w:t xml:space="preserve">If the UE is attached for access to RLOS and has a PDN connection for RLOS established or is establishing such a PDN connection, additional UE requirements are specified in </w:t>
      </w:r>
      <w:r w:rsidR="00FB1684" w:rsidRPr="00BC508A">
        <w:t>clause</w:t>
      </w:r>
      <w:r w:rsidRPr="00BC508A">
        <w:t> 5.4.2.7, under "for items c, d, e".</w:t>
      </w:r>
    </w:p>
    <w:p w14:paraId="7750F31A" w14:textId="77777777" w:rsidR="00D40C70" w:rsidRPr="00BC508A" w:rsidRDefault="00D40C70" w:rsidP="00295835">
      <w:pPr>
        <w:pStyle w:val="Heading4"/>
      </w:pPr>
      <w:bookmarkStart w:id="1513" w:name="_CR5_4_2_7"/>
      <w:bookmarkStart w:id="1514" w:name="_Toc20217911"/>
      <w:bookmarkStart w:id="1515" w:name="_Toc27743796"/>
      <w:bookmarkStart w:id="1516" w:name="_Toc35959367"/>
      <w:bookmarkStart w:id="1517" w:name="_Toc45202798"/>
      <w:bookmarkStart w:id="1518" w:name="_Toc45700174"/>
      <w:bookmarkStart w:id="1519" w:name="_Toc51919910"/>
      <w:bookmarkStart w:id="1520" w:name="_Toc68250970"/>
      <w:bookmarkStart w:id="1521" w:name="_Toc187413881"/>
      <w:bookmarkEnd w:id="1513"/>
      <w:r w:rsidRPr="00BC508A">
        <w:t>5.4.2.7</w:t>
      </w:r>
      <w:r w:rsidRPr="00BC508A">
        <w:tab/>
        <w:t>Abnormal cases</w:t>
      </w:r>
      <w:bookmarkEnd w:id="1514"/>
      <w:bookmarkEnd w:id="1515"/>
      <w:bookmarkEnd w:id="1516"/>
      <w:bookmarkEnd w:id="1517"/>
      <w:bookmarkEnd w:id="1518"/>
      <w:bookmarkEnd w:id="1519"/>
      <w:bookmarkEnd w:id="1520"/>
      <w:bookmarkEnd w:id="1521"/>
    </w:p>
    <w:p w14:paraId="778B1A10" w14:textId="77777777" w:rsidR="00D40C70" w:rsidRPr="00BC508A" w:rsidRDefault="00D40C70" w:rsidP="00D40C70">
      <w:pPr>
        <w:pStyle w:val="B1"/>
      </w:pPr>
      <w:r w:rsidRPr="00BC508A">
        <w:t>a)</w:t>
      </w:r>
      <w:r w:rsidRPr="00BC508A">
        <w:tab/>
        <w:t>Lower layer failure:</w:t>
      </w:r>
    </w:p>
    <w:p w14:paraId="2E73CE20" w14:textId="77777777" w:rsidR="00D40C70" w:rsidRPr="00BC508A" w:rsidRDefault="00D40C70" w:rsidP="00D40C70">
      <w:pPr>
        <w:pStyle w:val="B1"/>
      </w:pPr>
      <w:r w:rsidRPr="00BC508A">
        <w:tab/>
        <w:t>Upon detection of lower layer failure before the AUTHENTICATION RESPONSE message is received, the network shall abort the procedure.</w:t>
      </w:r>
    </w:p>
    <w:p w14:paraId="2BB77446" w14:textId="77777777" w:rsidR="00D40C70" w:rsidRPr="00BC508A" w:rsidRDefault="00D40C70" w:rsidP="00D40C70">
      <w:pPr>
        <w:pStyle w:val="B1"/>
      </w:pPr>
      <w:r w:rsidRPr="00BC508A">
        <w:t>b)</w:t>
      </w:r>
      <w:r w:rsidRPr="00BC508A">
        <w:tab/>
        <w:t>Expiry of timer T3460:</w:t>
      </w:r>
    </w:p>
    <w:p w14:paraId="37F46252" w14:textId="77777777" w:rsidR="00D40C70" w:rsidRPr="00BC508A" w:rsidRDefault="00D40C70" w:rsidP="00D40C70">
      <w:pPr>
        <w:pStyle w:val="B1"/>
      </w:pPr>
      <w:r w:rsidRPr="00BC508A">
        <w:tab/>
        <w:t>The network shall, on the first expiry of the timer T3460, retransmit the AUTHENTICATION REQUEST message and shall reset and start timer T3460. This retransmission is repeated four times, i.e. on the fifth expiry of timer T3460, the network shall abort the authentication procedure and any ongoing EMM specific procedure and release the NAS signalling connection.</w:t>
      </w:r>
    </w:p>
    <w:p w14:paraId="356CA2CE" w14:textId="77777777" w:rsidR="00D40C70" w:rsidRPr="00BC508A" w:rsidRDefault="00D40C70" w:rsidP="00D40C70">
      <w:pPr>
        <w:pStyle w:val="B1"/>
      </w:pPr>
      <w:r w:rsidRPr="00BC508A">
        <w:t>c)</w:t>
      </w:r>
      <w:r w:rsidRPr="00BC508A">
        <w:tab/>
        <w:t>Authentication failure (EMM cause #20 "MAC failure"):</w:t>
      </w:r>
    </w:p>
    <w:p w14:paraId="23AE8976" w14:textId="1BCBBD5C" w:rsidR="00D40C70" w:rsidRPr="00BC508A" w:rsidRDefault="00D40C70" w:rsidP="00D40C70">
      <w:pPr>
        <w:pStyle w:val="B1"/>
      </w:pPr>
      <w:r w:rsidRPr="00BC508A">
        <w:tab/>
        <w:t xml:space="preserve">The UE shall send an AUTHENTICATION FAILURE message, with EMM cause #20 "MAC failure" according to </w:t>
      </w:r>
      <w:r w:rsidR="00FB1684" w:rsidRPr="00BC508A">
        <w:t>clause</w:t>
      </w:r>
      <w:r w:rsidRPr="00BC508A">
        <w:t xml:space="preserve"> 5.4.2.6, to the network and start timer T3418 (see example in figure 5.4.2.7.1). Furthermore, the UE shall stop any of the retransmission timers that are running (e.g. T3410, T3417, T3421 or T3430). Upon the first receipt of an AUTHENTICATION FAILURE message from the UE with EMM cause #20 "MAC failure", the network may initiate the identification procedure described in </w:t>
      </w:r>
      <w:r w:rsidR="00FB1684" w:rsidRPr="00BC508A">
        <w:t>clause</w:t>
      </w:r>
      <w:r w:rsidRPr="00BC508A">
        <w:t> 5.4.4. This is to allow the network to obtain the IMSI from the UE. The network may then check that the GUTI originally used in the authentication challenge corresponded to the correct IMSI. Upon receipt of the IDENTITY REQUEST message from the network, the UE shall send the IDENTITY RESPONSE message.</w:t>
      </w:r>
    </w:p>
    <w:p w14:paraId="79DC386C" w14:textId="222140F4" w:rsidR="00D40C70" w:rsidRPr="00BC508A" w:rsidRDefault="00D40C70" w:rsidP="00D40C70">
      <w:pPr>
        <w:pStyle w:val="NO"/>
      </w:pPr>
      <w:r w:rsidRPr="00BC508A">
        <w:t>NOTE 1:</w:t>
      </w:r>
      <w:r w:rsidRPr="00BC508A">
        <w:tab/>
        <w:t xml:space="preserve">Upon receipt of an AUTHENTICATION FAILURE message from the UE with EMM cause #20 "MAC failure", the network may also terminate the authentication procedure (see </w:t>
      </w:r>
      <w:r w:rsidR="00FB1684" w:rsidRPr="00BC508A">
        <w:t>clause</w:t>
      </w:r>
      <w:r w:rsidRPr="00BC508A">
        <w:t> 5.4.2.5).</w:t>
      </w:r>
    </w:p>
    <w:p w14:paraId="106D8F28" w14:textId="67BD1E4A" w:rsidR="00D40C70" w:rsidRPr="00BC508A" w:rsidRDefault="00D40C70" w:rsidP="00D40C70">
      <w:pPr>
        <w:pStyle w:val="B1"/>
      </w:pPr>
      <w:r w:rsidRPr="00BC508A">
        <w:tab/>
        <w:t xml:space="preserve">If the GUTI/IMSI mapping in the network was incorrect, the network should respond by sending a new AUTHENTICATION REQUEST message to the UE. Upon receiving the new AUTHENTICATION REQUEST message from the network, the UE shall stop the timer T3418, if running, and then process the challenge information as normal. If the GUTI/IMSI mapping in the network was correct, the network should terminate the authentication procedure by sending an AUTHENTICATION REJECT message (see </w:t>
      </w:r>
      <w:r w:rsidR="00FB1684" w:rsidRPr="00BC508A">
        <w:t>clause</w:t>
      </w:r>
      <w:r w:rsidRPr="00BC508A">
        <w:t> 5.4.2.5).</w:t>
      </w:r>
    </w:p>
    <w:p w14:paraId="5619B830" w14:textId="77777777" w:rsidR="00D40C70" w:rsidRPr="00BC508A" w:rsidRDefault="00D40C70" w:rsidP="00D40C70">
      <w:pPr>
        <w:pStyle w:val="B1"/>
      </w:pPr>
      <w:r w:rsidRPr="00BC508A">
        <w:tab/>
        <w:t>If the network is validated successfully (an AUTHENTICATION REQUEST message that contains a valid SQN and MAC is received), the UE shall send the AUTHENTICATION RESPONSE message to the network and shall start any retransmission timers (e.g. T3410, T3417, T3421 or T3430) if they were running and stopped when the UE received the first failed AUTHENTICATION REQUEST message.</w:t>
      </w:r>
    </w:p>
    <w:p w14:paraId="33BBEE4B" w14:textId="763CBBF1" w:rsidR="00D40C70" w:rsidRPr="00BC508A" w:rsidRDefault="00D40C70" w:rsidP="00D40C70">
      <w:pPr>
        <w:pStyle w:val="B1"/>
      </w:pPr>
      <w:r w:rsidRPr="00BC508A">
        <w:tab/>
        <w:t xml:space="preserve">If the UE receives the second AUTHENTICATION REQUEST message while T3418 is running, and the MAC value cannot be resolved, the UE shall follow the procedure specified in this </w:t>
      </w:r>
      <w:r w:rsidR="00FB1684" w:rsidRPr="00BC508A">
        <w:t>clause</w:t>
      </w:r>
      <w:r w:rsidRPr="00BC508A">
        <w:t>, item c, starting again from the beginning, or if the message contains a UMTS authentication challenge, the UE shall follow the procedure specified in item d. If the SQN is invalid, the UE shall proceed as specified in item e.</w:t>
      </w:r>
    </w:p>
    <w:p w14:paraId="24E9AAED" w14:textId="77777777" w:rsidR="00D40C70" w:rsidRPr="00BC508A" w:rsidRDefault="00D40C70" w:rsidP="00D40C70">
      <w:pPr>
        <w:pStyle w:val="TH"/>
        <w:rPr>
          <w:lang w:eastAsia="zh-CN"/>
        </w:rPr>
      </w:pPr>
      <w:r w:rsidRPr="00BC508A">
        <w:object w:dxaOrig="9670" w:dyaOrig="5886" w14:anchorId="08766976">
          <v:shape id="_x0000_i1030" type="#_x0000_t75" style="width:413.2pt;height:251.05pt" o:ole="">
            <v:imagedata r:id="rId22" o:title=""/>
          </v:shape>
          <o:OLEObject Type="Embed" ProgID="Visio.Drawing.11" ShapeID="_x0000_i1030" DrawAspect="Content" ObjectID="_1798030516" r:id="rId23"/>
        </w:object>
      </w:r>
    </w:p>
    <w:p w14:paraId="334F16DF" w14:textId="1A655D25" w:rsidR="00D40C70" w:rsidRPr="00BC508A" w:rsidRDefault="00D40C70" w:rsidP="00D40C70">
      <w:pPr>
        <w:pStyle w:val="TF"/>
      </w:pPr>
      <w:bookmarkStart w:id="1522" w:name="_CRFigure5_4_2_7_1"/>
      <w:r w:rsidRPr="00BC508A">
        <w:t xml:space="preserve">Figure </w:t>
      </w:r>
      <w:bookmarkEnd w:id="1522"/>
      <w:r w:rsidRPr="00BC508A">
        <w:t>5.4.2.7.1: Authentication failure procedure (EMM cause #20 "MAC failure" or</w:t>
      </w:r>
      <w:r w:rsidRPr="00BC508A">
        <w:br/>
        <w:t>#26 "non-EPS authentication unacceptable")</w:t>
      </w:r>
    </w:p>
    <w:p w14:paraId="7C2D3B81" w14:textId="77777777" w:rsidR="00D40C70" w:rsidRPr="00BC508A" w:rsidRDefault="00D40C70" w:rsidP="00D40C70">
      <w:pPr>
        <w:pStyle w:val="B1"/>
      </w:pPr>
      <w:r w:rsidRPr="00BC508A">
        <w:t>d)</w:t>
      </w:r>
      <w:r w:rsidRPr="00BC508A">
        <w:tab/>
        <w:t>Authentication failure (EMM cause #26 "non-EPS authentication unacceptable"):</w:t>
      </w:r>
    </w:p>
    <w:p w14:paraId="6E50C38A" w14:textId="78774990" w:rsidR="00D40C70" w:rsidRPr="00BC508A" w:rsidRDefault="00D40C70" w:rsidP="00D40C70">
      <w:pPr>
        <w:pStyle w:val="B1"/>
      </w:pPr>
      <w:r w:rsidRPr="00BC508A">
        <w:tab/>
        <w:t xml:space="preserve">The UE shall send an AUTHENTICATION FAILURE message, with EMM cause #26 "non-EPS authentication unacceptable", to the network and start the timer T3418 (see example in figure 5.4.2.7.1). Furthermore, the UE shall stop any of the retransmission timers that are running (e.g. T3410, T3417, T3421 or T3430). Upon the first receipt of an AUTHENTICATION FAILURE message from the UE with EMM cause #26 "non-EPS authentication unacceptable", the network may initiate the identification procedure described in </w:t>
      </w:r>
      <w:r w:rsidR="00FB1684" w:rsidRPr="00BC508A">
        <w:t>clause</w:t>
      </w:r>
      <w:r w:rsidRPr="00BC508A">
        <w:t> 5.4.4. This is to allow the network to obtain the IMSI from the UE. The network may then check that the GUTI originally used in the authentication challenge corresponded to the correct IMSI. Upon receipt of the IDENTITY REQUEST message from the network, the UE shall send the IDENTITY RESPONSE message.</w:t>
      </w:r>
    </w:p>
    <w:p w14:paraId="2B6A72C1" w14:textId="341C26CF" w:rsidR="00D40C70" w:rsidRPr="00BC508A" w:rsidRDefault="00D40C70" w:rsidP="00D40C70">
      <w:pPr>
        <w:pStyle w:val="NO"/>
      </w:pPr>
      <w:r w:rsidRPr="00BC508A">
        <w:t>NOTE 2:</w:t>
      </w:r>
      <w:r w:rsidRPr="00BC508A">
        <w:tab/>
        <w:t xml:space="preserve">Upon receipt of an AUTHENTICATION FAILURE message from the UE with EMM cause #26 "non-EPS authentication unacceptable", the network may also terminate the authentication procedure (see </w:t>
      </w:r>
      <w:r w:rsidR="00FB1684" w:rsidRPr="00BC508A">
        <w:t>clause</w:t>
      </w:r>
      <w:r w:rsidRPr="00BC508A">
        <w:t> 5.4.2.5).</w:t>
      </w:r>
    </w:p>
    <w:p w14:paraId="2DC12610" w14:textId="09B04544" w:rsidR="00D40C70" w:rsidRPr="00BC508A" w:rsidRDefault="00D40C70" w:rsidP="00D40C70">
      <w:pPr>
        <w:pStyle w:val="B1"/>
      </w:pPr>
      <w:r w:rsidRPr="00BC508A">
        <w:tab/>
        <w:t xml:space="preserve">If the GUTI/IMSI mapping in the network was incorrect, the network should respond by sending a new AUTHENTICATION REQUEST message to the UE. Upon receiving the new AUTHENTICATION REQUEST message from the network, the UE shall stop the timer T3418, if running, and then process the challenge information as normal. If the GUTI/IMSI mapping in the network was correct, the network should terminate the authentication procedure by sending an AUTHENTICATION REJECT message (see </w:t>
      </w:r>
      <w:r w:rsidR="00FB1684" w:rsidRPr="00BC508A">
        <w:t>clause</w:t>
      </w:r>
      <w:r w:rsidRPr="00BC508A">
        <w:t> 5.4.2.5).</w:t>
      </w:r>
    </w:p>
    <w:p w14:paraId="7DBAC28D" w14:textId="77777777" w:rsidR="00D40C70" w:rsidRPr="00BC508A" w:rsidRDefault="00D40C70" w:rsidP="00D40C70">
      <w:pPr>
        <w:pStyle w:val="B1"/>
      </w:pPr>
      <w:r w:rsidRPr="00BC508A">
        <w:t>e)</w:t>
      </w:r>
      <w:r w:rsidRPr="00BC508A">
        <w:tab/>
        <w:t>Authentication failure (EMM cause #21 "synch failure"):</w:t>
      </w:r>
    </w:p>
    <w:p w14:paraId="00C6A877" w14:textId="77777777" w:rsidR="00D40C70" w:rsidRPr="00BC508A" w:rsidRDefault="00D40C70" w:rsidP="00D40C70">
      <w:pPr>
        <w:pStyle w:val="B1"/>
      </w:pPr>
      <w:r w:rsidRPr="00BC508A">
        <w:tab/>
        <w:t>The UE shall send an AUTHENTICATION FAILURE message, with EMM cause #21 "synch failure", to the network and start the timer T3420 (see example in figure 5.4.2.7.2). Furthermore, the UE shall stop any of the retransmission timers that are running (e.g. T3410, T3417, T3421 or T3430). Upon the first receipt of an AUTHENTICATION FAILURE message from the UE with the EMM cause #21 "synch failure", the network shall use the returned AUTS parameter from the authentication failure parameter IE in the AUTHENTICATION FAILURE message, to re-synchronise. The re-synchronisation procedure requires the MME to delete all unused authentication vectors for that IMSI and obtain new vectors from the HSS. When re-synchronisation is complete, the network shall initiate the authentication procedure. Upon receipt of the AUTHENTICATION REQUEST message, the UE shall stop the timer T3420, if running.</w:t>
      </w:r>
    </w:p>
    <w:p w14:paraId="60399FD7" w14:textId="77777777" w:rsidR="00D40C70" w:rsidRPr="00BC508A" w:rsidRDefault="00D40C70" w:rsidP="00D40C70">
      <w:pPr>
        <w:pStyle w:val="NO"/>
      </w:pPr>
      <w:r w:rsidRPr="00BC508A">
        <w:t>NOTE 3:</w:t>
      </w:r>
      <w:r w:rsidRPr="00BC508A">
        <w:tab/>
        <w:t>Upon receipt of two consecutive AUTHENTICATION FAILURE messages from the UE with EMM cause #21 "synch failure", the network may terminate the authentication procedure by sending an AUTHENTICATION REJECT message.</w:t>
      </w:r>
    </w:p>
    <w:p w14:paraId="1DB5E74E" w14:textId="77777777" w:rsidR="00D40C70" w:rsidRPr="00BC508A" w:rsidRDefault="00D40C70" w:rsidP="00D40C70">
      <w:pPr>
        <w:pStyle w:val="B1"/>
      </w:pPr>
      <w:r w:rsidRPr="00BC508A">
        <w:tab/>
        <w:t>If the network is validated successfully (a new AUTHENTICATION REQUEST message is received which contains a valid SQN and MAC) while T3420 is running, the UE shall send the AUTHENTICATION RESPONSE message to the network and shall start any retransmission timers (e.g. T3410, T3417, T3421 or T3430), if they were running and stopped when the UE received the first failed AUTHENTICATION REQUEST message.</w:t>
      </w:r>
    </w:p>
    <w:p w14:paraId="6677655D" w14:textId="106BA4B5" w:rsidR="00D40C70" w:rsidRPr="00BC508A" w:rsidRDefault="00D40C70" w:rsidP="00D40C70">
      <w:pPr>
        <w:pStyle w:val="B1"/>
      </w:pPr>
      <w:r w:rsidRPr="00BC508A">
        <w:tab/>
        <w:t xml:space="preserve">If the UE receives the second AUTHENTICATION REQUEST message while T3420 is running, and the MAC value cannot be resolved, the UE shall follow the procedure specified in item c or if the message contains a UMTS authentication challenge, the UE shall proceed as specified in item d; if the SQN is invalid, the UE shall follow the procedure specified in this </w:t>
      </w:r>
      <w:r w:rsidR="00FB1684" w:rsidRPr="00BC508A">
        <w:t>clause</w:t>
      </w:r>
      <w:r w:rsidRPr="00BC508A">
        <w:t>, item e, starting again from the beginning.</w:t>
      </w:r>
    </w:p>
    <w:p w14:paraId="594D5668" w14:textId="77777777" w:rsidR="00D40C70" w:rsidRPr="00BC508A" w:rsidRDefault="00D40C70" w:rsidP="00D40C70">
      <w:pPr>
        <w:pStyle w:val="TH"/>
        <w:rPr>
          <w:lang w:eastAsia="zh-CN"/>
        </w:rPr>
      </w:pPr>
      <w:r w:rsidRPr="00BC508A">
        <w:object w:dxaOrig="9981" w:dyaOrig="4894" w14:anchorId="41B8810D">
          <v:shape id="_x0000_i1031" type="#_x0000_t75" style="width:427.6pt;height:207.25pt" o:ole="">
            <v:imagedata r:id="rId24" o:title=""/>
          </v:shape>
          <o:OLEObject Type="Embed" ProgID="Visio.Drawing.11" ShapeID="_x0000_i1031" DrawAspect="Content" ObjectID="_1798030517" r:id="rId25"/>
        </w:object>
      </w:r>
    </w:p>
    <w:p w14:paraId="06F8A90E" w14:textId="77777777" w:rsidR="00D40C70" w:rsidRPr="00BC508A" w:rsidRDefault="00D40C70" w:rsidP="00D40C70">
      <w:pPr>
        <w:pStyle w:val="TF"/>
      </w:pPr>
      <w:bookmarkStart w:id="1523" w:name="_CRFigure5_4_2_7_2"/>
      <w:r w:rsidRPr="00BC508A">
        <w:t xml:space="preserve">Figure </w:t>
      </w:r>
      <w:bookmarkEnd w:id="1523"/>
      <w:r w:rsidRPr="00BC508A">
        <w:t>5.4.2.7.2: Authentication failure procedure (EMM cause #21 "synch failure")</w:t>
      </w:r>
    </w:p>
    <w:p w14:paraId="0C7A2653" w14:textId="1AC4B09E" w:rsidR="00D40C70" w:rsidRPr="00BC508A" w:rsidRDefault="00D40C70" w:rsidP="00D40C70">
      <w:pPr>
        <w:pStyle w:val="B1"/>
      </w:pPr>
      <w:r w:rsidRPr="00BC508A">
        <w:tab/>
        <w:t xml:space="preserve">Upon receipt of an AUTHENTICATION REJECT message, the UE shall perform the actions as specified in </w:t>
      </w:r>
      <w:r w:rsidR="00FB1684" w:rsidRPr="00BC508A">
        <w:t>clause</w:t>
      </w:r>
      <w:r w:rsidRPr="00BC508A">
        <w:t> 5.4.2.5.</w:t>
      </w:r>
    </w:p>
    <w:p w14:paraId="451D0662" w14:textId="77777777" w:rsidR="00D40C70" w:rsidRPr="00BC508A" w:rsidRDefault="00D40C70" w:rsidP="00D40C70">
      <w:pPr>
        <w:pStyle w:val="B1"/>
      </w:pPr>
      <w:r w:rsidRPr="00BC508A">
        <w:t>f)</w:t>
      </w:r>
      <w:r w:rsidRPr="00BC508A">
        <w:tab/>
        <w:t>Network failing the authentication check:</w:t>
      </w:r>
    </w:p>
    <w:p w14:paraId="058ABB57" w14:textId="77777777" w:rsidR="00D40C70" w:rsidRPr="00BC508A" w:rsidRDefault="00D40C70" w:rsidP="00D40C70">
      <w:pPr>
        <w:pStyle w:val="B1"/>
      </w:pPr>
      <w:r w:rsidRPr="00BC508A">
        <w:tab/>
        <w:t>If the UE deems that the network has failed the authentication check, then it shall request RRC to locally release the RRC connection and treat the active cell as barred (see 3GPP TS 36.304 [21]). The UE shall start any retransmission timers (e.g. T3410, T3417, T3421 or T3430), if they were running and stopped when the UE received the first AUTHENTICATION REQUEST message containing an incorrect authentication challenge data causing the authentication failure.</w:t>
      </w:r>
    </w:p>
    <w:p w14:paraId="755BBC55" w14:textId="77777777" w:rsidR="00A92C56" w:rsidRPr="00BC508A" w:rsidRDefault="00A92C56" w:rsidP="00A92C56">
      <w:pPr>
        <w:pStyle w:val="B1"/>
      </w:pPr>
      <w:r w:rsidRPr="00BC508A">
        <w:t>g)</w:t>
      </w:r>
      <w:r w:rsidRPr="00BC508A">
        <w:tab/>
        <w:t>Transmission failure of AUTHENTICATION RESPONSE message or AUTHENTICATION FAILURE message indication from lower layers (if the authentication procedure is triggered by a tracking area updating procedure or an attach procedure)</w:t>
      </w:r>
    </w:p>
    <w:p w14:paraId="5B5504BC" w14:textId="77777777" w:rsidR="00A92C56" w:rsidRPr="00BC508A" w:rsidRDefault="00A92C56" w:rsidP="00A92C56">
      <w:pPr>
        <w:pStyle w:val="B1"/>
      </w:pPr>
      <w:r w:rsidRPr="00BC508A">
        <w:tab/>
        <w:t>The UE shall stop any of the timers T3418 and T3420, if running, and re-initiate the tracking area updating procedure if the authentication procedure is triggered by a tracking area updating procedure.</w:t>
      </w:r>
    </w:p>
    <w:p w14:paraId="67A383E0" w14:textId="77777777" w:rsidR="00A92C56" w:rsidRPr="00BC508A" w:rsidRDefault="00A92C56" w:rsidP="00A92C56">
      <w:pPr>
        <w:pStyle w:val="B1"/>
      </w:pPr>
      <w:r w:rsidRPr="00BC508A">
        <w:tab/>
        <w:t>The UE shall stop any of the timers T3418 and T3420, if running, and re-initiate the attach procedure if the authentication procedure is triggered by an attach procedure.</w:t>
      </w:r>
    </w:p>
    <w:p w14:paraId="07071194" w14:textId="77777777" w:rsidR="00A92C56" w:rsidRPr="00BC508A" w:rsidRDefault="00A92C56" w:rsidP="00A92C56">
      <w:pPr>
        <w:pStyle w:val="B1"/>
      </w:pPr>
      <w:r w:rsidRPr="00BC508A">
        <w:t>h)</w:t>
      </w:r>
      <w:r w:rsidRPr="00BC508A">
        <w:tab/>
        <w:t>Transmission failure of AUTHENTICATION RESPONSE message or AUTHENTICATION FAILURE message indication with TAI change from lower layers (if the authentication procedure is triggered by a service request procedure)</w:t>
      </w:r>
    </w:p>
    <w:p w14:paraId="0DAE4825" w14:textId="77777777" w:rsidR="00D40C70" w:rsidRPr="00BC508A" w:rsidRDefault="00D40C70" w:rsidP="00D40C70">
      <w:pPr>
        <w:pStyle w:val="B1"/>
      </w:pPr>
      <w:r w:rsidRPr="00BC508A">
        <w:tab/>
        <w:t>The UE shall stop any of the timers T3418 and T3420, if running.</w:t>
      </w:r>
    </w:p>
    <w:p w14:paraId="72125BD3" w14:textId="77777777" w:rsidR="00D40C70" w:rsidRPr="00BC508A" w:rsidRDefault="00D40C70" w:rsidP="00D40C70">
      <w:pPr>
        <w:pStyle w:val="B1"/>
      </w:pPr>
      <w:r w:rsidRPr="00BC508A">
        <w:tab/>
        <w:t>If the current TAI is not in the TAI list, the authentication procedure shall be aborted and a tracking area updating procedure shall be initiated.</w:t>
      </w:r>
    </w:p>
    <w:p w14:paraId="4559AA2F" w14:textId="77777777" w:rsidR="00D40C70" w:rsidRPr="00BC508A" w:rsidRDefault="00D40C70" w:rsidP="00D40C70">
      <w:pPr>
        <w:pStyle w:val="B1"/>
      </w:pPr>
      <w:r w:rsidRPr="00BC508A">
        <w:tab/>
        <w:t>If the current TAI is still part of the TAI list, it is up to the UE implementation how to re-run the ongoing procedure that triggered the authentication procedure.</w:t>
      </w:r>
    </w:p>
    <w:p w14:paraId="1BE2A2B8" w14:textId="77777777" w:rsidR="00D40C70" w:rsidRPr="00BC508A" w:rsidRDefault="00D40C70" w:rsidP="00D40C70">
      <w:pPr>
        <w:pStyle w:val="B1"/>
      </w:pPr>
      <w:r w:rsidRPr="00BC508A">
        <w:t>i)</w:t>
      </w:r>
      <w:r w:rsidRPr="00BC508A">
        <w:tab/>
        <w:t>Transmission failure of AUTHENTICATION RESPONSE message or AUTHENTICATION FAILURE message indication without TAI change from lower layers (if the authentication procedure is triggered by a service request procedure)</w:t>
      </w:r>
    </w:p>
    <w:p w14:paraId="608937EC" w14:textId="77777777" w:rsidR="00D40C70" w:rsidRPr="00BC508A" w:rsidRDefault="00D40C70" w:rsidP="00D40C70">
      <w:pPr>
        <w:pStyle w:val="B1"/>
      </w:pPr>
      <w:r w:rsidRPr="00BC508A">
        <w:tab/>
        <w:t>The UE shall stop any of the timers T3418 and T3420, if running. It is up to the UE implementation how to re-run the ongoing procedure that triggered the authentication procedure.</w:t>
      </w:r>
    </w:p>
    <w:p w14:paraId="0B3332BA" w14:textId="77777777" w:rsidR="00D40C70" w:rsidRPr="00BC508A" w:rsidRDefault="00D40C70" w:rsidP="00D40C70">
      <w:pPr>
        <w:pStyle w:val="B1"/>
      </w:pPr>
      <w:r w:rsidRPr="00BC508A">
        <w:t>j)</w:t>
      </w:r>
      <w:r w:rsidRPr="00BC508A">
        <w:tab/>
        <w:t>Lower layers indication of non-delivered NAS PDU due to handover</w:t>
      </w:r>
    </w:p>
    <w:p w14:paraId="462DC2D1" w14:textId="77777777" w:rsidR="00D40C70" w:rsidRPr="00BC508A" w:rsidRDefault="00D40C70" w:rsidP="00D40C70">
      <w:pPr>
        <w:pStyle w:val="B1"/>
      </w:pPr>
      <w:r w:rsidRPr="00BC508A">
        <w:tab/>
        <w:t>If the AUTHENTICATION REQUEST message could not be delivered due to an intra MME handover and the target TA is included in the TAI list, then upon successful completion of the intra MME handover the MME shall retransmit the AUTHENTICATION REQUEST message. If a failure of handover procedure is reported by the lower layer and the S1 signalling connection exists, the MME shall retransmit the AUTHENTICATION REQUEST message.</w:t>
      </w:r>
    </w:p>
    <w:p w14:paraId="25E5B0BE" w14:textId="77777777" w:rsidR="00431B51" w:rsidRPr="00BC508A" w:rsidRDefault="00D40C70" w:rsidP="00D40C70">
      <w:pPr>
        <w:pStyle w:val="B1"/>
      </w:pPr>
      <w:r w:rsidRPr="00BC508A">
        <w:t>k)</w:t>
      </w:r>
      <w:r w:rsidRPr="00BC508A">
        <w:tab/>
        <w:t>Change of cell into a new tracking area</w:t>
      </w:r>
    </w:p>
    <w:p w14:paraId="2771B0E1" w14:textId="293A9A08" w:rsidR="00D40C70" w:rsidRPr="00BC508A" w:rsidRDefault="00D40C70" w:rsidP="00D40C70">
      <w:pPr>
        <w:pStyle w:val="B1"/>
      </w:pPr>
      <w:r w:rsidRPr="00BC508A">
        <w:rPr>
          <w:color w:val="000000"/>
        </w:rPr>
        <w:tab/>
      </w:r>
      <w:r w:rsidRPr="00BC508A">
        <w:t xml:space="preserve">If </w:t>
      </w:r>
      <w:r w:rsidR="000068B4" w:rsidRPr="00BC508A">
        <w:t>the UE detects the current TAI</w:t>
      </w:r>
      <w:r w:rsidRPr="00BC508A">
        <w:t xml:space="preserve"> is not in the TAI list occurs before the AUTHENTICATION RESPONSE message is sent, the UE may discard sending the AUTHENTICATION RESPONSE message to the network and continue with the initiation of tracking area updating procedure as described in </w:t>
      </w:r>
      <w:r w:rsidR="00FB1684" w:rsidRPr="00BC508A">
        <w:t>clause</w:t>
      </w:r>
      <w:r w:rsidRPr="00BC508A">
        <w:rPr>
          <w:color w:val="000000"/>
        </w:rPr>
        <w:t> </w:t>
      </w:r>
      <w:r w:rsidRPr="00BC508A">
        <w:t>5.5.3.</w:t>
      </w:r>
    </w:p>
    <w:p w14:paraId="4C77DFCE" w14:textId="77777777" w:rsidR="00E37B9D" w:rsidRPr="00BC508A" w:rsidRDefault="00E37B9D" w:rsidP="00E37B9D">
      <w:pPr>
        <w:pStyle w:val="B1"/>
      </w:pPr>
      <w:r w:rsidRPr="00BC508A">
        <w:t>l)</w:t>
      </w:r>
      <w:r w:rsidRPr="00BC508A">
        <w:tab/>
        <w:t>AUTHENTICATION REJECT message is received without integrity protection and none of the timers T3416, T3418 and T3420 is running</w:t>
      </w:r>
    </w:p>
    <w:p w14:paraId="2DD1B874" w14:textId="77777777" w:rsidR="00E37B9D" w:rsidRPr="00BC508A" w:rsidRDefault="00E37B9D" w:rsidP="00E37B9D">
      <w:pPr>
        <w:pStyle w:val="B1"/>
      </w:pPr>
      <w:r w:rsidRPr="00BC508A">
        <w:rPr>
          <w:color w:val="000000"/>
        </w:rPr>
        <w:tab/>
      </w:r>
      <w:r w:rsidRPr="00BC508A">
        <w:t>If an AUTHENTICATION REJECT message is received and if none of the timers T3416, T3418 and T3420 is running, then the UE shall discard the AUTHENTICATION REJECT message. Additionally, the UE may request RRC to locally release the RRC connection and treat the active cell as barred (see 3GPP TS 36.304 [21]).</w:t>
      </w:r>
    </w:p>
    <w:p w14:paraId="4FEFDC54" w14:textId="77777777" w:rsidR="00C0225E" w:rsidRPr="00BC508A" w:rsidRDefault="00C0225E" w:rsidP="00C0225E">
      <w:r w:rsidRPr="00BC508A">
        <w:t xml:space="preserve">For items c, d, and e if the UE does not have </w:t>
      </w:r>
      <w:r w:rsidRPr="00BC508A">
        <w:rPr>
          <w:lang w:eastAsia="zh-CN"/>
        </w:rPr>
        <w:t>a PDN connection</w:t>
      </w:r>
      <w:r w:rsidRPr="00BC508A">
        <w:t xml:space="preserve"> for emergency bearer services</w:t>
      </w:r>
      <w:r w:rsidRPr="00BC508A">
        <w:rPr>
          <w:lang w:eastAsia="zh-CN"/>
        </w:rPr>
        <w:t xml:space="preserve"> established</w:t>
      </w:r>
      <w:r w:rsidRPr="00BC508A">
        <w:t xml:space="preserve">, is not establishing a PDN connection for emergency bearer services, does not </w:t>
      </w:r>
      <w:r w:rsidRPr="00BC508A">
        <w:rPr>
          <w:lang w:eastAsia="zh-CN"/>
        </w:rPr>
        <w:t>have a PDN connection</w:t>
      </w:r>
      <w:r w:rsidRPr="00BC508A">
        <w:t xml:space="preserve"> for RLOS</w:t>
      </w:r>
      <w:r w:rsidRPr="00BC508A">
        <w:rPr>
          <w:lang w:eastAsia="zh-CN"/>
        </w:rPr>
        <w:t xml:space="preserve"> established</w:t>
      </w:r>
      <w:r w:rsidRPr="00BC508A">
        <w:t xml:space="preserve"> and is not establishing a PDN connection for RLOS:</w:t>
      </w:r>
    </w:p>
    <w:p w14:paraId="3FE450D1" w14:textId="32F4D706" w:rsidR="00C0225E" w:rsidRPr="00BC508A" w:rsidRDefault="00C0225E" w:rsidP="00C0225E">
      <w:pPr>
        <w:pStyle w:val="B1"/>
      </w:pPr>
      <w:r w:rsidRPr="00BC508A">
        <w:tab/>
        <w:t>The UE shall stop</w:t>
      </w:r>
      <w:r w:rsidR="00B916F1" w:rsidRPr="00BC508A">
        <w:t xml:space="preserve"> any of the</w:t>
      </w:r>
      <w:r w:rsidRPr="00BC508A">
        <w:t xml:space="preserve"> timer</w:t>
      </w:r>
      <w:r w:rsidR="00B916F1" w:rsidRPr="00BC508A">
        <w:t>s</w:t>
      </w:r>
      <w:r w:rsidRPr="00BC508A">
        <w:t xml:space="preserve"> T3418</w:t>
      </w:r>
      <w:r w:rsidR="00B916F1" w:rsidRPr="00BC508A">
        <w:t xml:space="preserve"> and T3420</w:t>
      </w:r>
      <w:r w:rsidRPr="00BC508A">
        <w:t>, if running</w:t>
      </w:r>
      <w:r w:rsidR="00B916F1" w:rsidRPr="00BC508A">
        <w:t>,</w:t>
      </w:r>
      <w:r w:rsidRPr="00BC508A">
        <w:t xml:space="preserve"> and the UE enters EMM-IDLE mode, e.g. upon detection of a lower layer failure, release of the NAS signalling connection, or as the result of an inter-system handover to A/Gb mode, Iu mode or N1 mode.</w:t>
      </w:r>
    </w:p>
    <w:p w14:paraId="34FD34A6" w14:textId="77777777" w:rsidR="00C0225E" w:rsidRPr="00BC508A" w:rsidRDefault="00C0225E" w:rsidP="00C0225E">
      <w:pPr>
        <w:pStyle w:val="B1"/>
      </w:pPr>
      <w:r w:rsidRPr="00BC508A">
        <w:tab/>
        <w:t>The UE shall deem that the network has failed the authentication check or that the source of the authentication challenge is not genuine and proceed as described in item f if any of the following occurs:</w:t>
      </w:r>
    </w:p>
    <w:p w14:paraId="70D98C29" w14:textId="77777777" w:rsidR="00C0225E" w:rsidRPr="00E95035" w:rsidRDefault="00C0225E" w:rsidP="00C0225E">
      <w:pPr>
        <w:pStyle w:val="B2"/>
        <w:rPr>
          <w:lang w:val="fr-FR"/>
        </w:rPr>
      </w:pPr>
      <w:r w:rsidRPr="00E95035">
        <w:rPr>
          <w:lang w:val="fr-FR"/>
        </w:rPr>
        <w:t>-</w:t>
      </w:r>
      <w:r w:rsidRPr="00E95035">
        <w:rPr>
          <w:lang w:val="fr-FR"/>
        </w:rPr>
        <w:tab/>
        <w:t>the timer T3418 or T3420 expires;</w:t>
      </w:r>
    </w:p>
    <w:p w14:paraId="64E2E226" w14:textId="77777777" w:rsidR="00C0225E" w:rsidRPr="00BC508A" w:rsidRDefault="00C0225E" w:rsidP="00EE50B7">
      <w:pPr>
        <w:pStyle w:val="B2"/>
      </w:pPr>
      <w:r w:rsidRPr="00BC508A">
        <w:t>-</w:t>
      </w:r>
      <w:r w:rsidRPr="00BC508A">
        <w:tab/>
        <w:t>the UE detects any combination of the authentication failures: EMM cause #20 "MAC failure", #21 "synch failure", or #26 "non-EPS authentication unacceptable", during three consecutive authentication challenges. The authentication challenges shall be considered as consecutive only if the authentication challenges causing the second and third authentication failure are received by the UE while the timer T3418 or T3420 started after the previous authentication failure is running.</w:t>
      </w:r>
    </w:p>
    <w:p w14:paraId="6F0AC350" w14:textId="77777777" w:rsidR="00C0225E" w:rsidRPr="00BC508A" w:rsidRDefault="00C0225E" w:rsidP="00C0225E">
      <w:r w:rsidRPr="00BC508A">
        <w:t xml:space="preserve">For items c, d, and e if the UE has </w:t>
      </w:r>
      <w:r w:rsidRPr="00BC508A">
        <w:rPr>
          <w:lang w:eastAsia="zh-CN"/>
        </w:rPr>
        <w:t>a PDN connection</w:t>
      </w:r>
      <w:r w:rsidRPr="00BC508A">
        <w:t xml:space="preserve"> for emergency bearer services</w:t>
      </w:r>
      <w:r w:rsidRPr="00BC508A">
        <w:rPr>
          <w:lang w:eastAsia="zh-CN"/>
        </w:rPr>
        <w:t xml:space="preserve"> established</w:t>
      </w:r>
      <w:r w:rsidRPr="00BC508A">
        <w:t xml:space="preserve">, is establishing a PDN connection for emergency bearer services, </w:t>
      </w:r>
      <w:r w:rsidRPr="00BC508A">
        <w:rPr>
          <w:lang w:eastAsia="zh-CN"/>
        </w:rPr>
        <w:t>has a PDN connection</w:t>
      </w:r>
      <w:r w:rsidRPr="00BC508A">
        <w:t xml:space="preserve"> for RLOS</w:t>
      </w:r>
      <w:r w:rsidRPr="00BC508A">
        <w:rPr>
          <w:lang w:eastAsia="zh-CN"/>
        </w:rPr>
        <w:t xml:space="preserve"> established</w:t>
      </w:r>
      <w:r w:rsidRPr="00BC508A">
        <w:t>, or is establishing a PDN connection for RLOS:</w:t>
      </w:r>
    </w:p>
    <w:p w14:paraId="0AF3C967" w14:textId="14B694CF" w:rsidR="00C0225E" w:rsidRPr="00BC508A" w:rsidRDefault="00C0225E" w:rsidP="00C0225E">
      <w:pPr>
        <w:pStyle w:val="B1"/>
      </w:pPr>
      <w:r w:rsidRPr="00BC508A">
        <w:t>1)</w:t>
      </w:r>
      <w:r w:rsidRPr="00BC508A">
        <w:tab/>
        <w:t>The UE shall stop</w:t>
      </w:r>
      <w:r w:rsidR="00217C20" w:rsidRPr="00BC508A">
        <w:t xml:space="preserve"> any of the</w:t>
      </w:r>
      <w:r w:rsidRPr="00BC508A">
        <w:t xml:space="preserve"> timer</w:t>
      </w:r>
      <w:r w:rsidR="00217C20" w:rsidRPr="00BC508A">
        <w:t>s</w:t>
      </w:r>
      <w:r w:rsidRPr="00BC508A">
        <w:t xml:space="preserve"> T3418</w:t>
      </w:r>
      <w:r w:rsidR="00217C20" w:rsidRPr="00BC508A">
        <w:t xml:space="preserve"> and T3420</w:t>
      </w:r>
      <w:r w:rsidRPr="00BC508A">
        <w:t>, if running</w:t>
      </w:r>
      <w:r w:rsidR="00217C20" w:rsidRPr="00BC508A">
        <w:t>,</w:t>
      </w:r>
      <w:r w:rsidRPr="00BC508A">
        <w:t xml:space="preserve"> and the UE enters EMM-IDLE mode, e.g. upon detection of a lower layer failure, release of the NAS signalling connection, or as the result of an inter-system handover to A/Gb mode, Iu mode or N1 mode.</w:t>
      </w:r>
    </w:p>
    <w:p w14:paraId="45823947" w14:textId="0E97B803" w:rsidR="00C0225E" w:rsidRPr="00BC508A" w:rsidRDefault="00C0225E" w:rsidP="00C0225E">
      <w:pPr>
        <w:pStyle w:val="B1"/>
      </w:pPr>
      <w:r w:rsidRPr="00BC508A">
        <w:t>2)</w:t>
      </w:r>
      <w:r w:rsidRPr="00BC508A">
        <w:tab/>
        <w:t xml:space="preserve">Depending on local requirements or operator preference for emergency bearer services, if the UE </w:t>
      </w:r>
      <w:r w:rsidRPr="00BC508A">
        <w:rPr>
          <w:lang w:eastAsia="zh-CN"/>
        </w:rPr>
        <w:t>has a PDN connection</w:t>
      </w:r>
      <w:r w:rsidRPr="00BC508A">
        <w:t xml:space="preserve"> for emergency bearer services</w:t>
      </w:r>
      <w:r w:rsidRPr="00BC508A">
        <w:rPr>
          <w:lang w:eastAsia="zh-CN"/>
        </w:rPr>
        <w:t xml:space="preserve"> established</w:t>
      </w:r>
      <w:r w:rsidRPr="00BC508A">
        <w:t xml:space="preserve"> or is establishing a PDN connection for emergency bearer services, the MME need not follow the procedures specified for the authentication failure specified in the present clause. The MME may respond to the AUTHENTICATION FAILURE message</w:t>
      </w:r>
      <w:r w:rsidRPr="00BC508A" w:rsidDel="00066CA5">
        <w:t xml:space="preserve"> </w:t>
      </w:r>
      <w:r w:rsidRPr="00BC508A">
        <w:t xml:space="preserve">by initiating the security mode control procedure selecting the "null integrity protection algorithm" EIA0, "null ciphering algorithm" EEA0 or may abort the authentication procedure and continue using the current security context, if any. The MME </w:t>
      </w:r>
      <w:r w:rsidRPr="00BC508A">
        <w:rPr>
          <w:lang w:eastAsia="zh-CN"/>
        </w:rPr>
        <w:t xml:space="preserve">shall </w:t>
      </w:r>
      <w:r w:rsidRPr="00BC508A">
        <w:t xml:space="preserve">deactivate all non-emergency EPS bearer contexts, if any, by </w:t>
      </w:r>
      <w:r w:rsidRPr="00BC508A">
        <w:rPr>
          <w:lang w:eastAsia="zh-CN"/>
        </w:rPr>
        <w:t>initiating an EPS bearer context deactivation procedure</w:t>
      </w:r>
      <w:r w:rsidRPr="00BC508A">
        <w:t xml:space="preserve">. </w:t>
      </w:r>
      <w:r w:rsidRPr="00BC508A">
        <w:rPr>
          <w:lang w:eastAsia="zh-CN"/>
        </w:rPr>
        <w:t xml:space="preserve">If there is an ongoing </w:t>
      </w:r>
      <w:r w:rsidRPr="00BC508A">
        <w:t>PDN connectivity procedure</w:t>
      </w:r>
      <w:r w:rsidRPr="00BC508A">
        <w:rPr>
          <w:lang w:eastAsia="zh-CN"/>
        </w:rPr>
        <w:t xml:space="preserve">, the MME shall </w:t>
      </w:r>
      <w:r w:rsidRPr="00BC508A">
        <w:t>deactivate all non-emergency EPS bearer contexts</w:t>
      </w:r>
      <w:r w:rsidRPr="00BC508A">
        <w:rPr>
          <w:lang w:eastAsia="zh-CN"/>
        </w:rPr>
        <w:t xml:space="preserve"> u</w:t>
      </w:r>
      <w:r w:rsidRPr="00BC508A">
        <w:t xml:space="preserve">pon completion of </w:t>
      </w:r>
      <w:r w:rsidRPr="00BC508A">
        <w:rPr>
          <w:lang w:eastAsia="zh-CN"/>
        </w:rPr>
        <w:t xml:space="preserve">the </w:t>
      </w:r>
      <w:r w:rsidRPr="00BC508A">
        <w:t>PDN connectivity procedure</w:t>
      </w:r>
      <w:r w:rsidRPr="00BC508A">
        <w:rPr>
          <w:lang w:eastAsia="zh-CN"/>
        </w:rPr>
        <w:t xml:space="preserve">. </w:t>
      </w:r>
      <w:r w:rsidRPr="00BC508A">
        <w:t>The network shall consider the UE to be attached for emergency bearer services only.</w:t>
      </w:r>
    </w:p>
    <w:p w14:paraId="3D72E8E9" w14:textId="77777777" w:rsidR="00D40C70" w:rsidRPr="00BC508A" w:rsidRDefault="00D40C70" w:rsidP="00D40C70">
      <w:pPr>
        <w:pStyle w:val="B1"/>
      </w:pPr>
      <w:r w:rsidRPr="00BC508A">
        <w:tab/>
        <w:t xml:space="preserve">If a UE </w:t>
      </w:r>
      <w:r w:rsidRPr="00BC508A">
        <w:rPr>
          <w:lang w:eastAsia="zh-CN"/>
        </w:rPr>
        <w:t>has a PDN connection</w:t>
      </w:r>
      <w:r w:rsidRPr="00BC508A">
        <w:t xml:space="preserve"> for emergency bearer services</w:t>
      </w:r>
      <w:r w:rsidRPr="00BC508A">
        <w:rPr>
          <w:lang w:eastAsia="zh-CN"/>
        </w:rPr>
        <w:t xml:space="preserve"> established</w:t>
      </w:r>
      <w:r w:rsidRPr="00BC508A">
        <w:t xml:space="preserve"> or is establishing a PDN connection for emergency bearer services and sends an AUTHENTICATION FAILURE message to the MME with the EMM cause appropriate for these cases (#20, #21, or #26, respectively) and receives the SECURITY MODE COMMAND message before the timeout of timer T3418 or T3420, the UE shall deem that the network has passed the authentication check successfully, stop timer T3418 or T3420, respectively, and execute the security mode control procedure.</w:t>
      </w:r>
    </w:p>
    <w:p w14:paraId="7B07CF13" w14:textId="77777777" w:rsidR="00431B51" w:rsidRPr="00BC508A" w:rsidRDefault="00D40C70" w:rsidP="00FD5191">
      <w:pPr>
        <w:pStyle w:val="B1"/>
      </w:pPr>
      <w:r w:rsidRPr="00BC508A">
        <w:tab/>
      </w:r>
      <w:bookmarkStart w:id="1524" w:name="_Toc20217912"/>
      <w:bookmarkStart w:id="1525" w:name="_Toc27743797"/>
      <w:bookmarkStart w:id="1526" w:name="_Toc35959368"/>
      <w:bookmarkStart w:id="1527" w:name="_Toc45202799"/>
      <w:bookmarkStart w:id="1528" w:name="_Toc45700175"/>
      <w:bookmarkStart w:id="1529" w:name="_Toc51919911"/>
      <w:bookmarkStart w:id="1530" w:name="_Toc68250971"/>
      <w:r w:rsidR="00FD5191" w:rsidRPr="00BC508A">
        <w:t xml:space="preserve">If a UE </w:t>
      </w:r>
      <w:r w:rsidR="00FD5191" w:rsidRPr="00BC508A">
        <w:rPr>
          <w:lang w:eastAsia="zh-CN"/>
        </w:rPr>
        <w:t>has a PDN connection</w:t>
      </w:r>
      <w:r w:rsidR="00FD5191" w:rsidRPr="00BC508A">
        <w:t xml:space="preserve"> for emergency bearer services</w:t>
      </w:r>
      <w:r w:rsidR="00FD5191" w:rsidRPr="00BC508A">
        <w:rPr>
          <w:lang w:eastAsia="zh-CN"/>
        </w:rPr>
        <w:t xml:space="preserve"> established</w:t>
      </w:r>
      <w:r w:rsidR="00FD5191" w:rsidRPr="00BC508A">
        <w:t xml:space="preserve"> or is establishing a PDN connection for emergency bearer services when timer T3418 or T3420 expires, the UE shall not deem that the network has failed the authentication check and not behave as described in item f. Instead the UE shall continue using the current security context, if any, deactivate all non-emergency EPS bearer contexts, if any, by initiating UE requested PDN disconnect procedure</w:t>
      </w:r>
      <w:r w:rsidR="00FD5191" w:rsidRPr="00BC508A">
        <w:rPr>
          <w:lang w:eastAsia="zh-CN"/>
        </w:rPr>
        <w:t xml:space="preserve">. If there is an ongoing </w:t>
      </w:r>
      <w:r w:rsidR="00FD5191" w:rsidRPr="00BC508A">
        <w:t>PDN connectivity procedure</w:t>
      </w:r>
      <w:r w:rsidR="00FD5191" w:rsidRPr="00BC508A">
        <w:rPr>
          <w:lang w:eastAsia="zh-CN"/>
        </w:rPr>
        <w:t xml:space="preserve">, the UE shall </w:t>
      </w:r>
      <w:r w:rsidR="00FD5191" w:rsidRPr="00BC508A">
        <w:t>deactivate all non-emergency EPS bearer contexts</w:t>
      </w:r>
      <w:r w:rsidR="00FD5191" w:rsidRPr="00BC508A">
        <w:rPr>
          <w:lang w:eastAsia="zh-CN"/>
        </w:rPr>
        <w:t xml:space="preserve"> u</w:t>
      </w:r>
      <w:r w:rsidR="00FD5191" w:rsidRPr="00BC508A">
        <w:t xml:space="preserve">pon completion of </w:t>
      </w:r>
      <w:r w:rsidR="00FD5191" w:rsidRPr="00BC508A">
        <w:rPr>
          <w:lang w:eastAsia="zh-CN"/>
        </w:rPr>
        <w:t xml:space="preserve">the </w:t>
      </w:r>
      <w:r w:rsidR="00FD5191" w:rsidRPr="00BC508A">
        <w:t>PDN connectivity procedure</w:t>
      </w:r>
      <w:r w:rsidR="00FD5191" w:rsidRPr="00BC508A">
        <w:rPr>
          <w:lang w:eastAsia="zh-CN"/>
        </w:rPr>
        <w:t>.</w:t>
      </w:r>
    </w:p>
    <w:p w14:paraId="379851F1" w14:textId="75A008F4" w:rsidR="00FD5191" w:rsidRPr="00BC508A" w:rsidRDefault="00FD5191" w:rsidP="00FD5191">
      <w:pPr>
        <w:pStyle w:val="B1"/>
      </w:pPr>
      <w:r w:rsidRPr="00BC508A">
        <w:tab/>
        <w:t>The UE shall start any retransmission timers (e.g. T3410, T3417, T3421 or T3430) if:</w:t>
      </w:r>
    </w:p>
    <w:p w14:paraId="698C52B4" w14:textId="77777777" w:rsidR="00FD5191" w:rsidRPr="00BC508A" w:rsidRDefault="00FD5191" w:rsidP="00FD5191">
      <w:pPr>
        <w:pStyle w:val="B2"/>
      </w:pPr>
      <w:r w:rsidRPr="00BC508A">
        <w:t>-</w:t>
      </w:r>
      <w:r w:rsidRPr="00BC508A">
        <w:tab/>
        <w:t>they were running and stopped when the UE received the AUTHENTICATION REQUEST message and detected an authentication failure; and</w:t>
      </w:r>
    </w:p>
    <w:p w14:paraId="474DC085" w14:textId="77777777" w:rsidR="00FD5191" w:rsidRPr="00BC508A" w:rsidRDefault="00FD5191" w:rsidP="00FD5191">
      <w:pPr>
        <w:pStyle w:val="B2"/>
      </w:pPr>
      <w:r w:rsidRPr="00BC508A">
        <w:t>-</w:t>
      </w:r>
      <w:r w:rsidRPr="00BC508A">
        <w:tab/>
        <w:t>the procedures associated with these timers have not yet been completed.</w:t>
      </w:r>
    </w:p>
    <w:p w14:paraId="0CDF9532" w14:textId="77777777" w:rsidR="00FD5191" w:rsidRPr="00BC508A" w:rsidRDefault="00FD5191" w:rsidP="006354B5">
      <w:pPr>
        <w:pStyle w:val="B1"/>
      </w:pPr>
      <w:r w:rsidRPr="00BC508A">
        <w:tab/>
        <w:t xml:space="preserve">The </w:t>
      </w:r>
      <w:r w:rsidRPr="00BC508A">
        <w:rPr>
          <w:lang w:eastAsia="zh-CN"/>
        </w:rPr>
        <w:t>UE</w:t>
      </w:r>
      <w:r w:rsidRPr="00BC508A">
        <w:t xml:space="preserve"> shall consider itself to be attached for emergency bearer services only.</w:t>
      </w:r>
    </w:p>
    <w:p w14:paraId="786B61B3" w14:textId="32D46704" w:rsidR="00FD5191" w:rsidRPr="00BC508A" w:rsidRDefault="00C0225E" w:rsidP="00FD5191">
      <w:pPr>
        <w:pStyle w:val="B1"/>
      </w:pPr>
      <w:r w:rsidRPr="00BC508A">
        <w:t>3</w:t>
      </w:r>
      <w:r w:rsidR="00FD5191" w:rsidRPr="00BC508A">
        <w:t>)</w:t>
      </w:r>
      <w:r w:rsidR="00FD5191" w:rsidRPr="00BC508A">
        <w:tab/>
        <w:t xml:space="preserve">Depending on local regulation and operator policy, if the UE </w:t>
      </w:r>
      <w:r w:rsidR="00FD5191" w:rsidRPr="00BC508A">
        <w:rPr>
          <w:lang w:eastAsia="zh-CN"/>
        </w:rPr>
        <w:t>has a PDN connection</w:t>
      </w:r>
      <w:r w:rsidR="00FD5191" w:rsidRPr="00BC508A">
        <w:t xml:space="preserve"> for RLOS</w:t>
      </w:r>
      <w:r w:rsidR="00FD5191" w:rsidRPr="00BC508A">
        <w:rPr>
          <w:lang w:eastAsia="zh-CN"/>
        </w:rPr>
        <w:t xml:space="preserve"> established</w:t>
      </w:r>
      <w:r w:rsidR="00FD5191" w:rsidRPr="00BC508A">
        <w:t xml:space="preserve"> or is establishing a PDN connection for RLOS, the MME need not follow the procedures specified for the authentication failure specified in the present </w:t>
      </w:r>
      <w:r w:rsidR="00FB1684" w:rsidRPr="00BC508A">
        <w:t>clause</w:t>
      </w:r>
      <w:r w:rsidR="00FD5191" w:rsidRPr="00BC508A">
        <w:t>. The MME may respond to the AUTHENTICATION FAILURE message by initiating the security mode control procedure selecting the "null integrity protection algorithm" EIA0, "null ciphering algorithm" EEA0 or may abort the authentication procedure and continue using the current security context, if any. The network shall consider the UE to be attached for access to RLOS.</w:t>
      </w:r>
    </w:p>
    <w:p w14:paraId="4A8FF541" w14:textId="77777777" w:rsidR="00FD5191" w:rsidRPr="00BC508A" w:rsidRDefault="00FD5191" w:rsidP="00FD5191">
      <w:pPr>
        <w:pStyle w:val="B1"/>
      </w:pPr>
      <w:r w:rsidRPr="00BC508A">
        <w:tab/>
        <w:t xml:space="preserve">If a UE </w:t>
      </w:r>
      <w:r w:rsidRPr="00BC508A">
        <w:rPr>
          <w:lang w:eastAsia="zh-CN"/>
        </w:rPr>
        <w:t>has a PDN connection</w:t>
      </w:r>
      <w:r w:rsidRPr="00BC508A">
        <w:t xml:space="preserve"> for RLOS</w:t>
      </w:r>
      <w:r w:rsidRPr="00BC508A">
        <w:rPr>
          <w:lang w:eastAsia="zh-CN"/>
        </w:rPr>
        <w:t xml:space="preserve"> established</w:t>
      </w:r>
      <w:r w:rsidRPr="00BC508A">
        <w:t xml:space="preserve"> or is establishing a PDN connection for RLOS and sends an AUTHENTICATION FAILURE message to the MME with the EMM cause appropriate for these cases (#20, #21, or #26, respectively) and receives the SECURITY MODE COMMAND message before the timeout of timer T3418 or T3420, the UE shall deem that the network has passed the authentication check successfully, stop timer T3418 or T3420, respectively, and execute the security mode control procedure.</w:t>
      </w:r>
    </w:p>
    <w:p w14:paraId="4DC7B15F" w14:textId="77777777" w:rsidR="00431B51" w:rsidRPr="00BC508A" w:rsidRDefault="00FD5191" w:rsidP="00FD5191">
      <w:pPr>
        <w:pStyle w:val="B1"/>
        <w:rPr>
          <w:lang w:eastAsia="zh-CN"/>
        </w:rPr>
      </w:pPr>
      <w:r w:rsidRPr="00BC508A">
        <w:tab/>
        <w:t xml:space="preserve">If a UE </w:t>
      </w:r>
      <w:r w:rsidRPr="00BC508A">
        <w:rPr>
          <w:lang w:eastAsia="zh-CN"/>
        </w:rPr>
        <w:t>has a PDN connection</w:t>
      </w:r>
      <w:r w:rsidRPr="00BC508A">
        <w:t xml:space="preserve"> for RLOS</w:t>
      </w:r>
      <w:r w:rsidRPr="00BC508A">
        <w:rPr>
          <w:lang w:eastAsia="zh-CN"/>
        </w:rPr>
        <w:t xml:space="preserve"> established</w:t>
      </w:r>
      <w:r w:rsidRPr="00BC508A">
        <w:t xml:space="preserve"> or is establishing a PDN connection for RLOS when timer T3418 or T3420 expires, the UE shall not deem that the network has failed the authentication check and not behave as described in item f. Instead the UE shall continue using the current security context, if any</w:t>
      </w:r>
      <w:r w:rsidRPr="00BC508A">
        <w:rPr>
          <w:lang w:eastAsia="zh-CN"/>
        </w:rPr>
        <w:t>.</w:t>
      </w:r>
    </w:p>
    <w:p w14:paraId="6CEFD16D" w14:textId="00EC7257" w:rsidR="00FD5191" w:rsidRPr="00BC508A" w:rsidRDefault="00FD5191" w:rsidP="00FD5191">
      <w:pPr>
        <w:pStyle w:val="B1"/>
      </w:pPr>
      <w:r w:rsidRPr="00BC508A">
        <w:tab/>
        <w:t>The UE shall start any retransmission timers (e.g. T3410, T3417, T3421 or T3430) if:</w:t>
      </w:r>
    </w:p>
    <w:p w14:paraId="474245A6" w14:textId="77777777" w:rsidR="00FD5191" w:rsidRPr="00BC508A" w:rsidRDefault="00FD5191" w:rsidP="00FD5191">
      <w:pPr>
        <w:pStyle w:val="B2"/>
      </w:pPr>
      <w:r w:rsidRPr="00BC508A">
        <w:t>-</w:t>
      </w:r>
      <w:r w:rsidRPr="00BC508A">
        <w:tab/>
        <w:t>they were running and stopped when the UE received the AUTHENTICATION REQUEST message and detected an authentication failure; and</w:t>
      </w:r>
    </w:p>
    <w:p w14:paraId="5476BF4E" w14:textId="77777777" w:rsidR="00FD5191" w:rsidRPr="00BC508A" w:rsidRDefault="00FD5191" w:rsidP="00FD5191">
      <w:pPr>
        <w:pStyle w:val="B2"/>
      </w:pPr>
      <w:r w:rsidRPr="00BC508A">
        <w:t>-</w:t>
      </w:r>
      <w:r w:rsidRPr="00BC508A">
        <w:tab/>
        <w:t>the procedures associated with these timers have not yet been completed.</w:t>
      </w:r>
    </w:p>
    <w:p w14:paraId="6FA2789B" w14:textId="5B7838E3" w:rsidR="00DF542B" w:rsidRPr="00BC508A" w:rsidRDefault="00FD5191" w:rsidP="00FD5191">
      <w:pPr>
        <w:pStyle w:val="B1"/>
      </w:pPr>
      <w:r w:rsidRPr="00BC508A">
        <w:tab/>
        <w:t xml:space="preserve">The </w:t>
      </w:r>
      <w:r w:rsidRPr="00BC508A">
        <w:rPr>
          <w:lang w:eastAsia="zh-CN"/>
        </w:rPr>
        <w:t>UE</w:t>
      </w:r>
      <w:r w:rsidRPr="00BC508A">
        <w:t xml:space="preserve"> shall consider itself to be attached for access to RLOS.</w:t>
      </w:r>
    </w:p>
    <w:p w14:paraId="22A23139" w14:textId="54DE4FA6" w:rsidR="00D40C70" w:rsidRPr="00BC508A" w:rsidRDefault="00D40C70" w:rsidP="00295835">
      <w:pPr>
        <w:pStyle w:val="Heading3"/>
      </w:pPr>
      <w:bookmarkStart w:id="1531" w:name="_CR5_4_3"/>
      <w:bookmarkStart w:id="1532" w:name="_Toc187413882"/>
      <w:bookmarkEnd w:id="1531"/>
      <w:r w:rsidRPr="00BC508A">
        <w:t>5.4.3</w:t>
      </w:r>
      <w:r w:rsidRPr="00BC508A">
        <w:tab/>
        <w:t>Security mode control procedure</w:t>
      </w:r>
      <w:bookmarkEnd w:id="1524"/>
      <w:bookmarkEnd w:id="1525"/>
      <w:bookmarkEnd w:id="1526"/>
      <w:bookmarkEnd w:id="1527"/>
      <w:bookmarkEnd w:id="1528"/>
      <w:bookmarkEnd w:id="1529"/>
      <w:bookmarkEnd w:id="1530"/>
      <w:bookmarkEnd w:id="1532"/>
    </w:p>
    <w:p w14:paraId="43472BB4" w14:textId="77777777" w:rsidR="00D40C70" w:rsidRPr="00BC508A" w:rsidRDefault="00D40C70" w:rsidP="00295835">
      <w:pPr>
        <w:pStyle w:val="Heading4"/>
      </w:pPr>
      <w:bookmarkStart w:id="1533" w:name="_CR5_4_3_1"/>
      <w:bookmarkStart w:id="1534" w:name="_Toc20217913"/>
      <w:bookmarkStart w:id="1535" w:name="_Toc27743798"/>
      <w:bookmarkStart w:id="1536" w:name="_Toc35959369"/>
      <w:bookmarkStart w:id="1537" w:name="_Toc45202800"/>
      <w:bookmarkStart w:id="1538" w:name="_Toc45700176"/>
      <w:bookmarkStart w:id="1539" w:name="_Toc51919912"/>
      <w:bookmarkStart w:id="1540" w:name="_Toc68250972"/>
      <w:bookmarkStart w:id="1541" w:name="_Toc187413883"/>
      <w:bookmarkEnd w:id="1533"/>
      <w:r w:rsidRPr="00BC508A">
        <w:t>5.4.3.1</w:t>
      </w:r>
      <w:r w:rsidRPr="00BC508A">
        <w:tab/>
        <w:t>General</w:t>
      </w:r>
      <w:bookmarkEnd w:id="1534"/>
      <w:bookmarkEnd w:id="1535"/>
      <w:bookmarkEnd w:id="1536"/>
      <w:bookmarkEnd w:id="1537"/>
      <w:bookmarkEnd w:id="1538"/>
      <w:bookmarkEnd w:id="1539"/>
      <w:bookmarkEnd w:id="1540"/>
      <w:bookmarkEnd w:id="1541"/>
    </w:p>
    <w:p w14:paraId="1C64639F" w14:textId="77777777" w:rsidR="00D40C70" w:rsidRPr="00BC508A" w:rsidRDefault="00D40C70" w:rsidP="00D40C70">
      <w:r w:rsidRPr="00BC508A">
        <w:t>The purpose of the NAS security mode control procedure is to take an EPS security context into use, and initialise and start NAS signalling security between the UE and the MME with the corresponding EPS NAS keys and EPS security algorithms.</w:t>
      </w:r>
    </w:p>
    <w:p w14:paraId="524E8C53" w14:textId="77777777" w:rsidR="00D40C70" w:rsidRPr="00BC508A" w:rsidRDefault="00D40C70" w:rsidP="00D40C70">
      <w:pPr>
        <w:rPr>
          <w:rFonts w:eastAsia="MS Mincho"/>
        </w:rPr>
      </w:pPr>
      <w:r w:rsidRPr="00BC508A">
        <w:t xml:space="preserve">Furthermore, the </w:t>
      </w:r>
      <w:r w:rsidRPr="00BC508A">
        <w:rPr>
          <w:rFonts w:eastAsia="MS Mincho"/>
        </w:rPr>
        <w:t>network may also initiate the security mode control procedure in the following cases:</w:t>
      </w:r>
    </w:p>
    <w:p w14:paraId="2A6A2385" w14:textId="77777777" w:rsidR="00D40C70" w:rsidRPr="00BC508A" w:rsidRDefault="00D40C70" w:rsidP="00D40C70">
      <w:pPr>
        <w:pStyle w:val="B1"/>
        <w:rPr>
          <w:rFonts w:eastAsia="MS Mincho"/>
        </w:rPr>
      </w:pPr>
      <w:r w:rsidRPr="00BC508A">
        <w:rPr>
          <w:rFonts w:eastAsia="MS Mincho"/>
        </w:rPr>
        <w:t>-</w:t>
      </w:r>
      <w:r w:rsidRPr="00BC508A">
        <w:rPr>
          <w:rFonts w:eastAsia="MS Mincho"/>
        </w:rPr>
        <w:tab/>
        <w:t>in order to change the NAS security algorithms for a current EPS security context already in use;</w:t>
      </w:r>
    </w:p>
    <w:p w14:paraId="44E17737" w14:textId="4CB1908E" w:rsidR="00D40C70" w:rsidRPr="00BC508A" w:rsidRDefault="00D40C70" w:rsidP="00D40C70">
      <w:pPr>
        <w:pStyle w:val="B1"/>
        <w:rPr>
          <w:lang w:eastAsia="ja-JP"/>
        </w:rPr>
      </w:pPr>
      <w:r w:rsidRPr="00BC508A">
        <w:rPr>
          <w:lang w:eastAsia="ja-JP"/>
        </w:rPr>
        <w:t>-</w:t>
      </w:r>
      <w:r w:rsidRPr="00BC508A">
        <w:rPr>
          <w:lang w:eastAsia="ja-JP"/>
        </w:rPr>
        <w:tab/>
        <w:t>in order to change the value of uplink NAS COUNT used in the latest SECURITY MODE COMPLETE message as described in 3GPP TS 33.401 [19], </w:t>
      </w:r>
      <w:r w:rsidR="00FB1684" w:rsidRPr="00BC508A">
        <w:rPr>
          <w:lang w:eastAsia="ja-JP"/>
        </w:rPr>
        <w:t>clause</w:t>
      </w:r>
      <w:r w:rsidRPr="00BC508A">
        <w:rPr>
          <w:lang w:eastAsia="ja-JP"/>
        </w:rPr>
        <w:t> 7.2.9.2;</w:t>
      </w:r>
    </w:p>
    <w:p w14:paraId="18A740EA" w14:textId="530369DB" w:rsidR="00D40C70" w:rsidRDefault="00D40C70" w:rsidP="00D40C70">
      <w:pPr>
        <w:pStyle w:val="B1"/>
        <w:rPr>
          <w:lang w:eastAsia="ja-JP"/>
        </w:rPr>
      </w:pPr>
      <w:r w:rsidRPr="00BC508A">
        <w:rPr>
          <w:lang w:eastAsia="ja-JP"/>
        </w:rPr>
        <w:t>-</w:t>
      </w:r>
      <w:r w:rsidRPr="00BC508A">
        <w:rPr>
          <w:lang w:eastAsia="ja-JP"/>
        </w:rPr>
        <w:tab/>
        <w:t>in order to request the UE radio capability ID from the UE</w:t>
      </w:r>
      <w:r w:rsidR="006702DB">
        <w:rPr>
          <w:lang w:eastAsia="ja-JP"/>
        </w:rPr>
        <w:t>; and</w:t>
      </w:r>
    </w:p>
    <w:p w14:paraId="00341665" w14:textId="2C058F58" w:rsidR="006702DB" w:rsidRPr="00BC508A" w:rsidRDefault="006702DB" w:rsidP="00D40C70">
      <w:pPr>
        <w:pStyle w:val="B1"/>
        <w:rPr>
          <w:rFonts w:eastAsia="MS Mincho"/>
        </w:rPr>
      </w:pPr>
      <w:r>
        <w:rPr>
          <w:lang w:eastAsia="ja-JP"/>
        </w:rPr>
        <w:t>-</w:t>
      </w:r>
      <w:r>
        <w:rPr>
          <w:lang w:eastAsia="ja-JP"/>
        </w:rPr>
        <w:tab/>
        <w:t>in order to request the UE to report the coarse location information.</w:t>
      </w:r>
    </w:p>
    <w:p w14:paraId="637212DE" w14:textId="7002A403" w:rsidR="00D40C70" w:rsidRPr="00BC508A" w:rsidRDefault="00D40C70" w:rsidP="00D40C70">
      <w:r w:rsidRPr="00BC508A">
        <w:rPr>
          <w:rFonts w:eastAsia="MS Mincho"/>
        </w:rPr>
        <w:t xml:space="preserve">For restrictions concerning the concurrent running of a </w:t>
      </w:r>
      <w:r w:rsidRPr="00BC508A">
        <w:t>security mode control</w:t>
      </w:r>
      <w:r w:rsidRPr="00BC508A">
        <w:rPr>
          <w:rFonts w:eastAsia="MS Mincho"/>
        </w:rPr>
        <w:t xml:space="preserve"> procedure with other security related procedures in the AS or inside the core network see 3GPP TS 33.401 </w:t>
      </w:r>
      <w:r w:rsidRPr="00BC508A">
        <w:t>[</w:t>
      </w:r>
      <w:r w:rsidRPr="00BC508A">
        <w:rPr>
          <w:lang w:eastAsia="ja-JP"/>
        </w:rPr>
        <w:t>19</w:t>
      </w:r>
      <w:r w:rsidRPr="00BC508A">
        <w:t xml:space="preserve">], </w:t>
      </w:r>
      <w:r w:rsidR="00FB1684" w:rsidRPr="00BC508A">
        <w:t>clause</w:t>
      </w:r>
      <w:r w:rsidRPr="00BC508A">
        <w:rPr>
          <w:rFonts w:eastAsia="MS Mincho"/>
        </w:rPr>
        <w:t> </w:t>
      </w:r>
      <w:smartTag w:uri="urn:schemas-microsoft-com:office:smarttags" w:element="chsdate">
        <w:smartTagPr>
          <w:attr w:name="IsROCDate" w:val="False"/>
          <w:attr w:name="IsLunarDate" w:val="False"/>
          <w:attr w:name="Day" w:val="30"/>
          <w:attr w:name="Month" w:val="12"/>
          <w:attr w:name="Year" w:val="1899"/>
        </w:smartTagPr>
        <w:r w:rsidRPr="00BC508A">
          <w:t>7.2.10</w:t>
        </w:r>
      </w:smartTag>
      <w:r w:rsidRPr="00BC508A">
        <w:rPr>
          <w:rFonts w:eastAsia="MS Mincho"/>
        </w:rPr>
        <w:t>.</w:t>
      </w:r>
    </w:p>
    <w:p w14:paraId="2A4AC1E4" w14:textId="77777777" w:rsidR="00D40C70" w:rsidRPr="00BC508A" w:rsidRDefault="00D40C70" w:rsidP="00295835">
      <w:pPr>
        <w:pStyle w:val="Heading4"/>
      </w:pPr>
      <w:bookmarkStart w:id="1542" w:name="_CR5_4_3_2"/>
      <w:bookmarkStart w:id="1543" w:name="_Toc20217914"/>
      <w:bookmarkStart w:id="1544" w:name="_Toc27743799"/>
      <w:bookmarkStart w:id="1545" w:name="_Toc35959370"/>
      <w:bookmarkStart w:id="1546" w:name="_Toc45202801"/>
      <w:bookmarkStart w:id="1547" w:name="_Toc45700177"/>
      <w:bookmarkStart w:id="1548" w:name="_Toc51919913"/>
      <w:bookmarkStart w:id="1549" w:name="_Toc68250973"/>
      <w:bookmarkStart w:id="1550" w:name="_Toc187413884"/>
      <w:bookmarkEnd w:id="1542"/>
      <w:r w:rsidRPr="00BC508A">
        <w:t>5.4.3.2</w:t>
      </w:r>
      <w:r w:rsidRPr="00BC508A">
        <w:tab/>
        <w:t>NAS security mode control initiation by the network</w:t>
      </w:r>
      <w:bookmarkEnd w:id="1543"/>
      <w:bookmarkEnd w:id="1544"/>
      <w:bookmarkEnd w:id="1545"/>
      <w:bookmarkEnd w:id="1546"/>
      <w:bookmarkEnd w:id="1547"/>
      <w:bookmarkEnd w:id="1548"/>
      <w:bookmarkEnd w:id="1549"/>
      <w:bookmarkEnd w:id="1550"/>
    </w:p>
    <w:p w14:paraId="10FD093E" w14:textId="77777777" w:rsidR="00D40C70" w:rsidRPr="00BC508A" w:rsidRDefault="00D40C70" w:rsidP="00D40C70">
      <w:r w:rsidRPr="00BC508A">
        <w:t>The MME initiates the NAS security mode control procedure by sending a SECURITY MODE COMMAND message to the UE and starting timer T3460 (see example in figure 5.4.3.2.1).</w:t>
      </w:r>
    </w:p>
    <w:p w14:paraId="565858F4" w14:textId="77777777" w:rsidR="00D40C70" w:rsidRPr="00BC508A" w:rsidRDefault="00D40C70" w:rsidP="00D40C70">
      <w:r w:rsidRPr="00BC508A">
        <w:t>The MME shall reset the downlink NAS COUNT counter and use it to integrity protect the initial SECURITY MODE COMMAND message if the security mode control procedure is initiated:</w:t>
      </w:r>
    </w:p>
    <w:p w14:paraId="165962C8" w14:textId="77777777" w:rsidR="00D40C70" w:rsidRPr="00BC508A" w:rsidRDefault="00D40C70" w:rsidP="00D40C70">
      <w:pPr>
        <w:pStyle w:val="B1"/>
      </w:pPr>
      <w:r w:rsidRPr="00BC508A">
        <w:t>-</w:t>
      </w:r>
      <w:r w:rsidRPr="00BC508A">
        <w:tab/>
        <w:t>to take into use the EPS security context created after a successful execution of the EPS authentication procedure;</w:t>
      </w:r>
    </w:p>
    <w:p w14:paraId="7E2F59D6" w14:textId="77777777" w:rsidR="00D40C70" w:rsidRPr="00BC508A" w:rsidRDefault="00D40C70" w:rsidP="00D40C70">
      <w:pPr>
        <w:pStyle w:val="B1"/>
      </w:pPr>
      <w:r w:rsidRPr="00BC508A">
        <w:t>-</w:t>
      </w:r>
      <w:r w:rsidRPr="00BC508A">
        <w:tab/>
        <w:t>upon receipt of TRACKING AREA UPDATE REQUEST message including a GPRS ciphering key sequence number IE, if the MME wishes to create a mapped EPS security context (i.e. the type of security context flag is set to "mapped security context" in the NAS key set identifier IE included in the SECURITY MODE COMMAND message).</w:t>
      </w:r>
    </w:p>
    <w:p w14:paraId="79965602" w14:textId="77777777" w:rsidR="00D40C70" w:rsidRPr="00BC508A" w:rsidRDefault="00D40C70" w:rsidP="00D40C70">
      <w:r w:rsidRPr="00BC508A">
        <w:t>The MME shall send the SECURITY MODE COMMAND message unciphered, but shall integrity protect the message with the NAS integrity key based on K</w:t>
      </w:r>
      <w:r w:rsidRPr="00BC508A">
        <w:rPr>
          <w:vertAlign w:val="subscript"/>
        </w:rPr>
        <w:t>ASME</w:t>
      </w:r>
      <w:r w:rsidRPr="00BC508A">
        <w:t xml:space="preserve"> or mapped K'</w:t>
      </w:r>
      <w:r w:rsidRPr="00BC508A">
        <w:rPr>
          <w:vertAlign w:val="subscript"/>
        </w:rPr>
        <w:t>ASME</w:t>
      </w:r>
      <w:r w:rsidRPr="00BC508A">
        <w:t xml:space="preserve"> indicated by the eKSI included in the message. The MME shall set the security header type of the message to "integrity protected with new EPS security context".</w:t>
      </w:r>
    </w:p>
    <w:p w14:paraId="176E80E4" w14:textId="77777777" w:rsidR="00D40C70" w:rsidRPr="00BC508A" w:rsidRDefault="00D40C70" w:rsidP="00D40C70">
      <w:r w:rsidRPr="00BC508A">
        <w:t>The MME shall create a locally generated K</w:t>
      </w:r>
      <w:r w:rsidRPr="00BC508A">
        <w:rPr>
          <w:vertAlign w:val="subscript"/>
        </w:rPr>
        <w:t>ASME</w:t>
      </w:r>
      <w:r w:rsidRPr="00BC508A">
        <w:t xml:space="preserve"> and send the SECURITY MODE COMMAND message including a KSI value in the NAS key set identifier IE set to "000" and EIA0 and EEA0 as the selected NAS security algorithms only when the security mode control procedure is initiated:</w:t>
      </w:r>
    </w:p>
    <w:p w14:paraId="05536F8B" w14:textId="77777777" w:rsidR="00D40C70" w:rsidRPr="00BC508A" w:rsidRDefault="00D40C70" w:rsidP="00D40C70">
      <w:pPr>
        <w:pStyle w:val="B1"/>
      </w:pPr>
      <w:r w:rsidRPr="00BC508A">
        <w:t>-</w:t>
      </w:r>
      <w:r w:rsidRPr="00BC508A">
        <w:tab/>
        <w:t>during an attach procedure for emergency bearer services if no shared EPS security context is available;</w:t>
      </w:r>
    </w:p>
    <w:p w14:paraId="6CEACA43" w14:textId="77777777" w:rsidR="00D40C70" w:rsidRPr="00BC508A" w:rsidRDefault="00D40C70" w:rsidP="00D40C70">
      <w:pPr>
        <w:pStyle w:val="B1"/>
      </w:pPr>
      <w:r w:rsidRPr="00BC508A">
        <w:t>-</w:t>
      </w:r>
      <w:r w:rsidRPr="00BC508A">
        <w:tab/>
        <w:t>during an attach procedure for access to RLOS if no valid EPS security context is available;</w:t>
      </w:r>
    </w:p>
    <w:p w14:paraId="065E50F9" w14:textId="77777777" w:rsidR="00D40C70" w:rsidRPr="00BC508A" w:rsidRDefault="00D40C70" w:rsidP="00D40C70">
      <w:pPr>
        <w:pStyle w:val="B1"/>
      </w:pPr>
      <w:r w:rsidRPr="00BC508A">
        <w:t>-</w:t>
      </w:r>
      <w:r w:rsidRPr="00BC508A">
        <w:tab/>
        <w:t>during a tracking area updating procedure for a UE that has a PDN connection for emergency bearer services if no shared EPS security context is available;</w:t>
      </w:r>
    </w:p>
    <w:p w14:paraId="6B5511D5" w14:textId="77777777" w:rsidR="00D40C70" w:rsidRPr="00BC508A" w:rsidRDefault="00D40C70" w:rsidP="00D40C70">
      <w:pPr>
        <w:pStyle w:val="B1"/>
      </w:pPr>
      <w:r w:rsidRPr="00BC508A">
        <w:t>-</w:t>
      </w:r>
      <w:r w:rsidRPr="00BC508A">
        <w:tab/>
        <w:t>during a tracking area updating procedure for a UE that has a PDN connection for access to RLOS if no valid EPS security context is available;</w:t>
      </w:r>
    </w:p>
    <w:p w14:paraId="399A0D1E" w14:textId="77777777" w:rsidR="00D40C70" w:rsidRPr="00BC508A" w:rsidRDefault="00D40C70" w:rsidP="00D40C70">
      <w:pPr>
        <w:pStyle w:val="B1"/>
      </w:pPr>
      <w:r w:rsidRPr="00BC508A">
        <w:t>-</w:t>
      </w:r>
      <w:r w:rsidRPr="00BC508A">
        <w:tab/>
        <w:t>during a service request procedure for a UE that has a PDN connection for emergency bearer services if no shared EPS security context is available;</w:t>
      </w:r>
    </w:p>
    <w:p w14:paraId="65F611BC" w14:textId="77777777" w:rsidR="00D40C70" w:rsidRPr="00BC508A" w:rsidRDefault="00D40C70" w:rsidP="00D40C70">
      <w:pPr>
        <w:pStyle w:val="B1"/>
      </w:pPr>
      <w:r w:rsidRPr="00BC508A">
        <w:t>-</w:t>
      </w:r>
      <w:r w:rsidRPr="00BC508A">
        <w:tab/>
        <w:t>during a service request procedure for a UE that has a PDN connection for access to RLOS if no valid EPS security context is available;</w:t>
      </w:r>
    </w:p>
    <w:p w14:paraId="2C135155" w14:textId="77777777" w:rsidR="00D40C70" w:rsidRPr="00BC508A" w:rsidRDefault="00D40C70" w:rsidP="00D40C70">
      <w:pPr>
        <w:pStyle w:val="B1"/>
      </w:pPr>
      <w:r w:rsidRPr="00BC508A">
        <w:t>-</w:t>
      </w:r>
      <w:r w:rsidRPr="00BC508A">
        <w:tab/>
        <w:t>after a failed authentication procedure for a UE that has a PDN connection for emergency bearer services or that is establishing a PDN connection for emergency bearer services, if continued usage of a shared security context is not possible; or</w:t>
      </w:r>
    </w:p>
    <w:p w14:paraId="7C240344" w14:textId="77777777" w:rsidR="00D40C70" w:rsidRPr="00BC508A" w:rsidRDefault="00D40C70" w:rsidP="00D40C70">
      <w:pPr>
        <w:pStyle w:val="B1"/>
      </w:pPr>
      <w:r w:rsidRPr="00BC508A">
        <w:t>-</w:t>
      </w:r>
      <w:r w:rsidRPr="00BC508A">
        <w:tab/>
        <w:t>after a failed authentication procedure for a UE that has a PDN connection for access to RLOS or that is establishing a PDN connection for access to RLOS, if continued usage of a valid security context is not possible.</w:t>
      </w:r>
    </w:p>
    <w:p w14:paraId="0C9E3C4C" w14:textId="77777777" w:rsidR="00D40C70" w:rsidRPr="00BC508A" w:rsidRDefault="00D40C70" w:rsidP="00D40C70">
      <w:r w:rsidRPr="00BC508A">
        <w:t>The UE shall process a SECURITY MODE COMMAND message including a KSI value in the NAS key set identifier IE set to "000" and EIA0 and EEA0 as the selected NAS security algorithms and, if accepted, create a locally generated K</w:t>
      </w:r>
      <w:r w:rsidRPr="00BC508A">
        <w:rPr>
          <w:vertAlign w:val="subscript"/>
        </w:rPr>
        <w:t>ASME</w:t>
      </w:r>
      <w:r w:rsidRPr="00BC508A">
        <w:t xml:space="preserve"> when the security mode control procedure is initiated:</w:t>
      </w:r>
    </w:p>
    <w:p w14:paraId="2D7BD500" w14:textId="77777777" w:rsidR="00D40C70" w:rsidRPr="00BC508A" w:rsidRDefault="00D40C70" w:rsidP="00D40C70">
      <w:pPr>
        <w:pStyle w:val="B1"/>
      </w:pPr>
      <w:r w:rsidRPr="00BC508A">
        <w:t>-</w:t>
      </w:r>
      <w:r w:rsidRPr="00BC508A">
        <w:tab/>
        <w:t>during an attach procedure for emergency bearer services;</w:t>
      </w:r>
    </w:p>
    <w:p w14:paraId="02A72CFB" w14:textId="77777777" w:rsidR="00D40C70" w:rsidRPr="00BC508A" w:rsidRDefault="00D40C70" w:rsidP="00D40C70">
      <w:pPr>
        <w:pStyle w:val="B1"/>
      </w:pPr>
      <w:r w:rsidRPr="00BC508A">
        <w:t>-</w:t>
      </w:r>
      <w:r w:rsidRPr="00BC508A">
        <w:tab/>
        <w:t>during an attach procedure for access to RLOS;</w:t>
      </w:r>
    </w:p>
    <w:p w14:paraId="627553B3" w14:textId="77777777" w:rsidR="00D40C70" w:rsidRPr="00BC508A" w:rsidRDefault="00D40C70" w:rsidP="00D40C70">
      <w:pPr>
        <w:pStyle w:val="B1"/>
      </w:pPr>
      <w:r w:rsidRPr="00BC508A">
        <w:t>-</w:t>
      </w:r>
      <w:r w:rsidRPr="00BC508A">
        <w:tab/>
        <w:t>during a tracking area updating procedure when the UE has a PDN connection for emergency bearer services;</w:t>
      </w:r>
    </w:p>
    <w:p w14:paraId="4A18F4E9" w14:textId="77777777" w:rsidR="00D40C70" w:rsidRPr="00BC508A" w:rsidRDefault="00D40C70" w:rsidP="00D40C70">
      <w:pPr>
        <w:pStyle w:val="B1"/>
      </w:pPr>
      <w:r w:rsidRPr="00BC508A">
        <w:t>-</w:t>
      </w:r>
      <w:r w:rsidRPr="00BC508A">
        <w:tab/>
        <w:t>during a tracking area updating procedure when the UE has a PDN connection for access to RLOS;</w:t>
      </w:r>
    </w:p>
    <w:p w14:paraId="3A787B4B" w14:textId="77777777" w:rsidR="00D40C70" w:rsidRPr="00BC508A" w:rsidRDefault="00D40C70" w:rsidP="00D40C70">
      <w:pPr>
        <w:pStyle w:val="B1"/>
      </w:pPr>
      <w:r w:rsidRPr="00BC508A">
        <w:t>-</w:t>
      </w:r>
      <w:r w:rsidRPr="00BC508A">
        <w:tab/>
        <w:t>during a service request procedure when the UE has a PDN connection for emergency bearer services;</w:t>
      </w:r>
    </w:p>
    <w:p w14:paraId="3B1EAE42" w14:textId="77777777" w:rsidR="00D40C70" w:rsidRPr="00BC508A" w:rsidRDefault="00D40C70" w:rsidP="00D40C70">
      <w:pPr>
        <w:pStyle w:val="B1"/>
      </w:pPr>
      <w:r w:rsidRPr="00BC508A">
        <w:t>-</w:t>
      </w:r>
      <w:r w:rsidRPr="00BC508A">
        <w:tab/>
        <w:t>during a service request procedure when the UE has a PDN connection for access to RLOS;</w:t>
      </w:r>
    </w:p>
    <w:p w14:paraId="230FF4CB" w14:textId="77777777" w:rsidR="00D40C70" w:rsidRPr="00BC508A" w:rsidRDefault="00D40C70" w:rsidP="00D40C70">
      <w:pPr>
        <w:pStyle w:val="B1"/>
      </w:pPr>
      <w:r w:rsidRPr="00BC508A">
        <w:t>-</w:t>
      </w:r>
      <w:r w:rsidRPr="00BC508A">
        <w:tab/>
        <w:t>after an authentication procedure when the UE has a PDN connection for emergency bearer services or is establishing a PDN connection for emergency bearer services; or</w:t>
      </w:r>
    </w:p>
    <w:p w14:paraId="362EC8EB" w14:textId="77777777" w:rsidR="00D40C70" w:rsidRPr="00BC508A" w:rsidRDefault="00D40C70" w:rsidP="00D40C70">
      <w:pPr>
        <w:pStyle w:val="B1"/>
      </w:pPr>
      <w:r w:rsidRPr="00BC508A">
        <w:t>-</w:t>
      </w:r>
      <w:r w:rsidRPr="00BC508A">
        <w:tab/>
        <w:t>after an authentication procedure when the UE has a PDN connection for access to RLOS or is establishing a PDN connection for access to RLOS.</w:t>
      </w:r>
    </w:p>
    <w:p w14:paraId="3BDEA98D" w14:textId="77777777" w:rsidR="00D40C70" w:rsidRPr="00BC508A" w:rsidRDefault="00D40C70" w:rsidP="00D40C70">
      <w:pPr>
        <w:pStyle w:val="NO"/>
      </w:pPr>
      <w:r w:rsidRPr="00BC508A">
        <w:t>NOTE 1:</w:t>
      </w:r>
      <w:r w:rsidRPr="00BC508A">
        <w:tab/>
        <w:t>The process for creation of the locally generated K</w:t>
      </w:r>
      <w:r w:rsidRPr="00BC508A">
        <w:rPr>
          <w:vertAlign w:val="subscript"/>
        </w:rPr>
        <w:t>ASME</w:t>
      </w:r>
      <w:r w:rsidRPr="00BC508A">
        <w:t xml:space="preserve"> by the MME and the UE is implementation dependent.</w:t>
      </w:r>
    </w:p>
    <w:p w14:paraId="681B5951" w14:textId="77777777" w:rsidR="00D40C70" w:rsidRPr="00BC508A" w:rsidRDefault="00D40C70" w:rsidP="00D40C70">
      <w:r w:rsidRPr="00BC508A">
        <w:t>Upon receipt of a TRACKING AREA UPDATE REQUEST message including a GPRS ciphering key sequence number IE, if the MME does not have the valid current EPS security context indicated by the UE, the MME shall either:</w:t>
      </w:r>
    </w:p>
    <w:p w14:paraId="7C3E631F" w14:textId="77777777" w:rsidR="00D40C70" w:rsidRPr="00BC508A" w:rsidRDefault="00D40C70" w:rsidP="00D40C70">
      <w:pPr>
        <w:pStyle w:val="B1"/>
      </w:pPr>
      <w:r w:rsidRPr="00BC508A">
        <w:t>-</w:t>
      </w:r>
      <w:r w:rsidRPr="00BC508A">
        <w:tab/>
        <w:t>indicate the use of the new mapped EPS security context to the UE by setting the type of security context flag</w:t>
      </w:r>
      <w:r w:rsidRPr="00BC508A">
        <w:rPr>
          <w:lang w:eastAsia="ko-KR"/>
        </w:rPr>
        <w:t xml:space="preserve"> in the </w:t>
      </w:r>
      <w:r w:rsidRPr="00BC508A">
        <w:t>NAS key set identifier</w:t>
      </w:r>
      <w:r w:rsidRPr="00BC508A">
        <w:rPr>
          <w:lang w:eastAsia="ko-KR"/>
        </w:rPr>
        <w:t xml:space="preserve"> IE</w:t>
      </w:r>
      <w:r w:rsidRPr="00BC508A">
        <w:t xml:space="preserve"> to "mapped security context" and the KSI value related to the security context of the source system; or</w:t>
      </w:r>
    </w:p>
    <w:p w14:paraId="006D8F48" w14:textId="77777777" w:rsidR="00D40C70" w:rsidRPr="00BC508A" w:rsidRDefault="00D40C70" w:rsidP="00D40C70">
      <w:pPr>
        <w:pStyle w:val="B1"/>
      </w:pPr>
      <w:r w:rsidRPr="00BC508A">
        <w:t>-</w:t>
      </w:r>
      <w:r w:rsidRPr="00BC508A">
        <w:tab/>
        <w:t>set the KSI value "000" in the NAS key set identifier IE if the MME sets EIA0 and EEA0 as the selected NAS security algorithms for a UE that has a PDN connection for emergency bearer services.</w:t>
      </w:r>
    </w:p>
    <w:p w14:paraId="061E69BE" w14:textId="77777777" w:rsidR="00D40C70" w:rsidRPr="00BC508A" w:rsidRDefault="00D40C70" w:rsidP="00D40C70">
      <w:r w:rsidRPr="00BC508A">
        <w:t xml:space="preserve">While having a </w:t>
      </w:r>
      <w:r w:rsidRPr="00BC508A">
        <w:rPr>
          <w:lang w:eastAsia="ko-KR"/>
        </w:rPr>
        <w:t xml:space="preserve">current mapped </w:t>
      </w:r>
      <w:r w:rsidRPr="00BC508A">
        <w:t>EPS security context with the UE, if the MME wants to take the native EPS security context into use, the MME shall include the eKSI that indicates the native EPS security context in the SECURITY MODE COMMAND message.</w:t>
      </w:r>
    </w:p>
    <w:p w14:paraId="57CB546C" w14:textId="77777777" w:rsidR="00D40C70" w:rsidRPr="00BC508A" w:rsidRDefault="00D40C70" w:rsidP="00D40C70">
      <w:r w:rsidRPr="00BC508A">
        <w:t>The MME shall include the replayed security capabilities of the UE (including the security capabilities with regard to NAS, RRC and UP (user plane) ciphering as well as NAS and RRC integrity, and other possible target network security capabilities, i.e. UTRAN/GERAN if the UE included them in the message to network), the replayed nonce</w:t>
      </w:r>
      <w:r w:rsidRPr="00BC508A">
        <w:rPr>
          <w:vertAlign w:val="subscript"/>
        </w:rPr>
        <w:t>UE</w:t>
      </w:r>
      <w:r w:rsidRPr="00BC508A">
        <w:t xml:space="preserve"> when creating a mapped EPS security context and if the UE included it in the message to the network, the selected NAS ciphering and integrity algorithms and the Key Set Identifier (eKSI). If the MME supports handling of UE additional security capabilities and the UE included a UE additional security capability IE in the message to the network, the MME shall include the replayed additional security capabilities of the UE.</w:t>
      </w:r>
    </w:p>
    <w:p w14:paraId="2E7293A0" w14:textId="77777777" w:rsidR="00D40C70" w:rsidRPr="00BC508A" w:rsidRDefault="00D40C70" w:rsidP="00D40C70">
      <w:r w:rsidRPr="00BC508A">
        <w:rPr>
          <w:lang w:eastAsia="zh-CN"/>
        </w:rPr>
        <w:t xml:space="preserve">The MME shall include both the </w:t>
      </w:r>
      <w:r w:rsidRPr="00BC508A">
        <w:t>nonce</w:t>
      </w:r>
      <w:r w:rsidRPr="00BC508A">
        <w:rPr>
          <w:vertAlign w:val="subscript"/>
        </w:rPr>
        <w:t>MME</w:t>
      </w:r>
      <w:r w:rsidRPr="00BC508A">
        <w:t xml:space="preserve"> and the nonce</w:t>
      </w:r>
      <w:r w:rsidRPr="00BC508A">
        <w:rPr>
          <w:vertAlign w:val="subscript"/>
        </w:rPr>
        <w:t>UE</w:t>
      </w:r>
      <w:r w:rsidRPr="00BC508A">
        <w:rPr>
          <w:lang w:eastAsia="zh-CN"/>
        </w:rPr>
        <w:t xml:space="preserve"> when creating a mapped EPS security context during inter-system change </w:t>
      </w:r>
      <w:r w:rsidRPr="00BC508A">
        <w:t>from A/Gb mode to S1 mode or Iu mode to S1 mode in EMM-IDLE mode.</w:t>
      </w:r>
    </w:p>
    <w:p w14:paraId="7C963A49" w14:textId="77777777" w:rsidR="00D40C70" w:rsidRPr="00BC508A" w:rsidRDefault="00D40C70" w:rsidP="00D40C70">
      <w:pPr>
        <w:rPr>
          <w:rFonts w:eastAsia="MS Mincho"/>
        </w:rPr>
      </w:pPr>
      <w:r w:rsidRPr="00BC508A">
        <w:rPr>
          <w:rFonts w:eastAsia="MS Mincho"/>
        </w:rPr>
        <w:t xml:space="preserve">The MME may initiate a SECURITY MODE COMMAND in order to change the NAS security algorithms for a current EPS security context already in use. The MME re-derives the NAS keys from </w:t>
      </w:r>
      <w:r w:rsidRPr="00BC508A">
        <w:t>K</w:t>
      </w:r>
      <w:r w:rsidRPr="00BC508A">
        <w:rPr>
          <w:vertAlign w:val="subscript"/>
        </w:rPr>
        <w:t>ASME</w:t>
      </w:r>
      <w:r w:rsidRPr="00BC508A">
        <w:rPr>
          <w:rFonts w:eastAsia="MS Mincho"/>
        </w:rPr>
        <w:t xml:space="preserve"> with the new NAS algorithm identities as input and provides the new NAS algorithm identities within the SECURITY MODE COMMAND message. </w:t>
      </w:r>
      <w:r w:rsidRPr="00BC508A">
        <w:t>The MME shall set the security header type of the message to "integrity protected with new EPS security context".</w:t>
      </w:r>
    </w:p>
    <w:p w14:paraId="2A470891" w14:textId="77777777" w:rsidR="00D40C70" w:rsidRPr="00BC508A" w:rsidRDefault="00D40C70" w:rsidP="00D40C70">
      <w:r w:rsidRPr="00BC508A">
        <w:t>If, during an ongoing attach or tracking area updating procedure, the MME is initiating a SECURITY MODE COMMAND (i.e. after receiving the ATTACH REQUEST or TRACKING AREA UPDATE REQUEST message, but before sending a response to that message) and the ATTACH REQUEST or TRACKING AREA UPDATE REQUEST message is received without integrity protection or does not successfully pass the integrity check at the MME, the MME shall calculate the HASH</w:t>
      </w:r>
      <w:r w:rsidRPr="00BC508A">
        <w:rPr>
          <w:vertAlign w:val="subscript"/>
        </w:rPr>
        <w:t>MME</w:t>
      </w:r>
      <w:r w:rsidRPr="00BC508A">
        <w:t xml:space="preserve"> of the entire plain ATTACH REQUEST or TRACKING AREA UPDATE REQUEST message as described in </w:t>
      </w:r>
      <w:r w:rsidRPr="00BC508A">
        <w:rPr>
          <w:rFonts w:eastAsia="MS Mincho"/>
        </w:rPr>
        <w:t>3GPP TS 33.401 </w:t>
      </w:r>
      <w:r w:rsidRPr="00BC508A">
        <w:t>[</w:t>
      </w:r>
      <w:r w:rsidRPr="00BC508A">
        <w:rPr>
          <w:lang w:eastAsia="ja-JP"/>
        </w:rPr>
        <w:t>19</w:t>
      </w:r>
      <w:r w:rsidRPr="00BC508A">
        <w:t>] and shall include the HASH</w:t>
      </w:r>
      <w:r w:rsidRPr="00BC508A">
        <w:rPr>
          <w:vertAlign w:val="subscript"/>
        </w:rPr>
        <w:t>MME</w:t>
      </w:r>
      <w:r w:rsidRPr="00BC508A">
        <w:t xml:space="preserve"> in the SECURITY MODE COMMAND message.</w:t>
      </w:r>
    </w:p>
    <w:p w14:paraId="02207ADF" w14:textId="77777777" w:rsidR="00D40C70" w:rsidRPr="00BC508A" w:rsidRDefault="00D40C70" w:rsidP="00D40C70">
      <w:r w:rsidRPr="00BC508A">
        <w:t>Additionally, the MME may request the UE to include its IMEISV in the SECURITY MODE COMPLETE message.</w:t>
      </w:r>
    </w:p>
    <w:p w14:paraId="33166879" w14:textId="77777777" w:rsidR="00D40C70" w:rsidRPr="00BC508A" w:rsidRDefault="00D40C70" w:rsidP="00D40C70">
      <w:pPr>
        <w:pStyle w:val="NO"/>
      </w:pPr>
      <w:r w:rsidRPr="00BC508A">
        <w:t>NOTE 2:</w:t>
      </w:r>
      <w:r w:rsidRPr="00BC508A">
        <w:tab/>
        <w:t>The AS and NAS security capabilities will be the same, i.e. if the UE supports one algorithm for NAS, the same algorithm is also supported for AS.</w:t>
      </w:r>
    </w:p>
    <w:p w14:paraId="7DB2AAEB" w14:textId="77777777" w:rsidR="00D40C70" w:rsidRPr="00BC508A" w:rsidRDefault="00D40C70" w:rsidP="00D40C70">
      <w:r w:rsidRPr="00BC508A">
        <w:t>If:</w:t>
      </w:r>
    </w:p>
    <w:p w14:paraId="4A53FCB8" w14:textId="77777777" w:rsidR="00D40C70" w:rsidRPr="00BC508A" w:rsidRDefault="00D40C70" w:rsidP="00D40C70">
      <w:pPr>
        <w:pStyle w:val="B1"/>
      </w:pPr>
      <w:r w:rsidRPr="00BC508A">
        <w:t>-</w:t>
      </w:r>
      <w:r w:rsidRPr="00BC508A">
        <w:tab/>
        <w:t>the NAS security mode control procedure is initiated during an ongoing attach procedure in WB-S1 mode;</w:t>
      </w:r>
    </w:p>
    <w:p w14:paraId="131308B8" w14:textId="77777777" w:rsidR="00D40C70" w:rsidRPr="00BC508A" w:rsidRDefault="00D40C70" w:rsidP="00D40C70">
      <w:pPr>
        <w:pStyle w:val="B1"/>
      </w:pPr>
      <w:r w:rsidRPr="00BC508A">
        <w:t>-</w:t>
      </w:r>
      <w:r w:rsidRPr="00BC508A">
        <w:tab/>
        <w:t>the network supports RACS;</w:t>
      </w:r>
    </w:p>
    <w:p w14:paraId="5C424792" w14:textId="77777777" w:rsidR="00D40C70" w:rsidRPr="00BC508A" w:rsidRDefault="00D40C70" w:rsidP="00D40C70">
      <w:pPr>
        <w:pStyle w:val="B1"/>
      </w:pPr>
      <w:r w:rsidRPr="00BC508A">
        <w:t>-</w:t>
      </w:r>
      <w:r w:rsidRPr="00BC508A">
        <w:tab/>
        <w:t>the UE has set the RACS bit to "RACS supported" in the UE network capability IE of the ATTACH REQUEST message; and</w:t>
      </w:r>
    </w:p>
    <w:p w14:paraId="75C085E0" w14:textId="77777777" w:rsidR="00D40C70" w:rsidRPr="00BC508A" w:rsidRDefault="00D40C70" w:rsidP="00D40C70">
      <w:pPr>
        <w:pStyle w:val="B1"/>
      </w:pPr>
      <w:r w:rsidRPr="00BC508A">
        <w:t>-</w:t>
      </w:r>
      <w:r w:rsidRPr="00BC508A">
        <w:tab/>
        <w:t>the UE has set the URCIDA bit to "UE radio capability ID available" in the UE radio capability ID availability IE of the ATTACH REQUEST message,</w:t>
      </w:r>
    </w:p>
    <w:p w14:paraId="75DCDA68" w14:textId="77777777" w:rsidR="00D40C70" w:rsidRPr="00BC508A" w:rsidRDefault="00D40C70" w:rsidP="00D40C70">
      <w:r w:rsidRPr="00BC508A">
        <w:t>then the MME shall request the UE to include its UE radio capability ID in the SECURITY MODE COMPLETE message.</w:t>
      </w:r>
    </w:p>
    <w:p w14:paraId="34B3C7AF" w14:textId="77777777" w:rsidR="00D40C70" w:rsidRPr="00BC508A" w:rsidRDefault="00D40C70" w:rsidP="00D40C70">
      <w:r w:rsidRPr="00BC508A">
        <w:t>If:</w:t>
      </w:r>
    </w:p>
    <w:p w14:paraId="700060CF" w14:textId="77777777" w:rsidR="00D40C70" w:rsidRPr="00BC508A" w:rsidRDefault="00D40C70" w:rsidP="00D40C70">
      <w:pPr>
        <w:pStyle w:val="B1"/>
      </w:pPr>
      <w:r w:rsidRPr="00BC508A">
        <w:t>-</w:t>
      </w:r>
      <w:r w:rsidRPr="00BC508A">
        <w:tab/>
        <w:t>the NAS security mode control procedure is initiated during an ongoing tracking area updating procedure in WB-S1 mode;</w:t>
      </w:r>
    </w:p>
    <w:p w14:paraId="598ED60A" w14:textId="77777777" w:rsidR="00D40C70" w:rsidRPr="00BC508A" w:rsidRDefault="00D40C70" w:rsidP="00D40C70">
      <w:pPr>
        <w:pStyle w:val="B1"/>
      </w:pPr>
      <w:r w:rsidRPr="00BC508A">
        <w:t>-</w:t>
      </w:r>
      <w:r w:rsidRPr="00BC508A">
        <w:tab/>
        <w:t>the network supports RACS;</w:t>
      </w:r>
    </w:p>
    <w:p w14:paraId="57B62CC0" w14:textId="77777777" w:rsidR="00D40C70" w:rsidRPr="00BC508A" w:rsidRDefault="00D40C70" w:rsidP="00D40C70">
      <w:pPr>
        <w:pStyle w:val="B1"/>
      </w:pPr>
      <w:r w:rsidRPr="00BC508A">
        <w:t>-</w:t>
      </w:r>
      <w:r w:rsidRPr="00BC508A">
        <w:tab/>
        <w:t>the UE has set the RACS bit to "RACS supported" in the UE network capability IE of the TRACKING AREA UPDATE REQUEST message; and</w:t>
      </w:r>
    </w:p>
    <w:p w14:paraId="02DFA9E8" w14:textId="77777777" w:rsidR="00D40C70" w:rsidRPr="00BC508A" w:rsidRDefault="00D40C70" w:rsidP="00D40C70">
      <w:pPr>
        <w:pStyle w:val="B1"/>
      </w:pPr>
      <w:r w:rsidRPr="00BC508A">
        <w:t>-</w:t>
      </w:r>
      <w:r w:rsidRPr="00BC508A">
        <w:tab/>
        <w:t>the UE has set the URCIDA bit to "UE radio capability ID available" in the UE radio capability ID availability IE of the TRACKING AREA UPDATE REQUEST message,</w:t>
      </w:r>
    </w:p>
    <w:p w14:paraId="5985C8D3" w14:textId="77777777" w:rsidR="00D40C70" w:rsidRPr="00BC508A" w:rsidRDefault="00D40C70" w:rsidP="00D40C70">
      <w:pPr>
        <w:rPr>
          <w:lang w:eastAsia="zh-CN"/>
        </w:rPr>
      </w:pPr>
      <w:r w:rsidRPr="00BC508A">
        <w:t>then the MME may request the UE to include its UE radio capability ID in the SECURITY MODE COMPLETE message.</w:t>
      </w:r>
    </w:p>
    <w:p w14:paraId="7C76328C" w14:textId="77777777" w:rsidR="00D40C70" w:rsidRPr="00BC508A" w:rsidRDefault="00D40C70" w:rsidP="00D40C70">
      <w:r w:rsidRPr="00BC508A">
        <w:t>If:</w:t>
      </w:r>
    </w:p>
    <w:p w14:paraId="5D7E2B47" w14:textId="77777777" w:rsidR="00D40C70" w:rsidRPr="00BC508A" w:rsidRDefault="00D40C70" w:rsidP="00D40C70">
      <w:pPr>
        <w:pStyle w:val="B1"/>
      </w:pPr>
      <w:r w:rsidRPr="00BC508A">
        <w:t>-</w:t>
      </w:r>
      <w:r w:rsidRPr="00BC508A">
        <w:tab/>
        <w:t>the NAS security mode control procedure is initiated during an ongoing tracking area updating procedure in WB-S1 mode;</w:t>
      </w:r>
    </w:p>
    <w:p w14:paraId="4C4F3DE6" w14:textId="77777777" w:rsidR="00D40C70" w:rsidRPr="00BC508A" w:rsidRDefault="00D40C70" w:rsidP="00D40C70">
      <w:pPr>
        <w:pStyle w:val="B1"/>
      </w:pPr>
      <w:r w:rsidRPr="00BC508A">
        <w:t>-</w:t>
      </w:r>
      <w:r w:rsidRPr="00BC508A">
        <w:tab/>
        <w:t>the network supports RACS;</w:t>
      </w:r>
    </w:p>
    <w:p w14:paraId="4BD08A7F" w14:textId="77777777" w:rsidR="00431B51" w:rsidRPr="00BC508A" w:rsidRDefault="00D40C70" w:rsidP="00D40C70">
      <w:pPr>
        <w:pStyle w:val="B1"/>
      </w:pPr>
      <w:r w:rsidRPr="00BC508A">
        <w:t>-</w:t>
      </w:r>
      <w:r w:rsidRPr="00BC508A">
        <w:tab/>
        <w:t>the UE has set the RACS bit to "RACS supported" in the UE network capability IE of the TRACKING AREA UPDATE REQUEST message;</w:t>
      </w:r>
    </w:p>
    <w:p w14:paraId="71134985" w14:textId="1A5DFDD6" w:rsidR="00D40C70" w:rsidRPr="00BC508A" w:rsidRDefault="00D40C70" w:rsidP="00D40C70">
      <w:pPr>
        <w:pStyle w:val="B1"/>
        <w:rPr>
          <w:lang w:eastAsia="zh-CN"/>
        </w:rPr>
      </w:pPr>
      <w:r w:rsidRPr="00BC508A">
        <w:t>-</w:t>
      </w:r>
      <w:r w:rsidRPr="00BC508A">
        <w:tab/>
        <w:t>the UE has set the URCIDA bit to "UE radio capability ID available" in the UE radio capability ID availability IE of the TRACKING AREA UPDATE REQUEST message</w:t>
      </w:r>
      <w:r w:rsidRPr="00BC508A">
        <w:rPr>
          <w:lang w:eastAsia="zh-CN"/>
        </w:rPr>
        <w:t>; and</w:t>
      </w:r>
    </w:p>
    <w:p w14:paraId="0BF874CC" w14:textId="77777777" w:rsidR="00D40C70" w:rsidRPr="00BC508A" w:rsidRDefault="00D40C70" w:rsidP="00D40C70">
      <w:pPr>
        <w:pStyle w:val="B1"/>
        <w:rPr>
          <w:lang w:eastAsia="zh-CN"/>
        </w:rPr>
      </w:pPr>
      <w:r w:rsidRPr="00BC508A">
        <w:rPr>
          <w:lang w:eastAsia="zh-CN"/>
        </w:rPr>
        <w:t>-</w:t>
      </w:r>
      <w:r w:rsidRPr="00BC508A">
        <w:rPr>
          <w:lang w:eastAsia="zh-CN"/>
        </w:rPr>
        <w:tab/>
        <w:t xml:space="preserve">no </w:t>
      </w:r>
      <w:r w:rsidRPr="00BC508A">
        <w:t>UE radio capability ID is available in the UE context in the MME</w:t>
      </w:r>
      <w:r w:rsidRPr="00BC508A">
        <w:rPr>
          <w:lang w:eastAsia="zh-CN"/>
        </w:rPr>
        <w:t>,</w:t>
      </w:r>
    </w:p>
    <w:p w14:paraId="55A564CA" w14:textId="77777777" w:rsidR="00D40C70" w:rsidRDefault="00D40C70" w:rsidP="00D40C70">
      <w:r w:rsidRPr="00BC508A">
        <w:t xml:space="preserve">then the MME </w:t>
      </w:r>
      <w:r w:rsidRPr="00BC508A">
        <w:rPr>
          <w:lang w:eastAsia="zh-CN"/>
        </w:rPr>
        <w:t>shall</w:t>
      </w:r>
      <w:r w:rsidRPr="00BC508A">
        <w:t xml:space="preserve"> request the UE to include its UE radio capability ID in the SECURITY MODE COMPLETE message.</w:t>
      </w:r>
    </w:p>
    <w:p w14:paraId="0B0750EA" w14:textId="77777777" w:rsidR="006702DB" w:rsidRPr="006A6394" w:rsidRDefault="006702DB" w:rsidP="006702DB">
      <w:r w:rsidRPr="006A6394">
        <w:t>If:</w:t>
      </w:r>
    </w:p>
    <w:p w14:paraId="32B7D502" w14:textId="77777777" w:rsidR="006702DB" w:rsidRPr="006A6394" w:rsidRDefault="006702DB" w:rsidP="006702DB">
      <w:pPr>
        <w:pStyle w:val="B1"/>
      </w:pPr>
      <w:r w:rsidRPr="006A6394">
        <w:t>-</w:t>
      </w:r>
      <w:r w:rsidRPr="006A6394">
        <w:tab/>
        <w:t xml:space="preserve">the NAS security mode control procedure is initiated during an ongoing </w:t>
      </w:r>
      <w:r>
        <w:t xml:space="preserve">attach procedure, </w:t>
      </w:r>
      <w:r w:rsidRPr="006A6394">
        <w:t xml:space="preserve">tracking area updating </w:t>
      </w:r>
      <w:r>
        <w:t xml:space="preserve">procedure, or service request procedure </w:t>
      </w:r>
      <w:r w:rsidRPr="006A6394">
        <w:t xml:space="preserve">in </w:t>
      </w:r>
      <w:r>
        <w:t>N</w:t>
      </w:r>
      <w:r w:rsidRPr="006A6394">
        <w:t>B-S1 mode</w:t>
      </w:r>
      <w:r w:rsidRPr="00C83B30">
        <w:t xml:space="preserve"> </w:t>
      </w:r>
      <w:r>
        <w:t>via</w:t>
      </w:r>
      <w:r w:rsidRPr="00C83B30">
        <w:t xml:space="preserve"> satellite E-UTRAN access</w:t>
      </w:r>
      <w:r w:rsidRPr="006A6394">
        <w:t>;</w:t>
      </w:r>
    </w:p>
    <w:p w14:paraId="517389D0" w14:textId="77777777" w:rsidR="006702DB" w:rsidRPr="006A6394" w:rsidRDefault="006702DB" w:rsidP="006702DB">
      <w:pPr>
        <w:pStyle w:val="B1"/>
      </w:pPr>
      <w:r w:rsidRPr="006A6394">
        <w:t>-</w:t>
      </w:r>
      <w:r w:rsidRPr="006A6394">
        <w:tab/>
        <w:t xml:space="preserve">the network supports </w:t>
      </w:r>
      <w:r>
        <w:t>coarse location information reporting</w:t>
      </w:r>
      <w:r w:rsidRPr="006A6394">
        <w:t>;</w:t>
      </w:r>
      <w:r>
        <w:t xml:space="preserve"> and</w:t>
      </w:r>
    </w:p>
    <w:p w14:paraId="587AD377" w14:textId="77777777" w:rsidR="006702DB" w:rsidRDefault="006702DB" w:rsidP="006702DB">
      <w:pPr>
        <w:pStyle w:val="B1"/>
      </w:pPr>
      <w:r w:rsidRPr="006A6394">
        <w:t>-</w:t>
      </w:r>
      <w:r w:rsidRPr="006A6394">
        <w:tab/>
        <w:t xml:space="preserve">the UE has set the </w:t>
      </w:r>
      <w:r>
        <w:t>RCLIN</w:t>
      </w:r>
      <w:r w:rsidRPr="006A6394">
        <w:t xml:space="preserve"> bit to "</w:t>
      </w:r>
      <w:r>
        <w:t xml:space="preserve">reporting </w:t>
      </w:r>
      <w:r w:rsidRPr="0023427C">
        <w:t xml:space="preserve">coarse location information </w:t>
      </w:r>
      <w:r>
        <w:t>via NAS</w:t>
      </w:r>
      <w:r w:rsidRPr="0023427C">
        <w:t xml:space="preserve"> supported</w:t>
      </w:r>
      <w:r w:rsidRPr="006A6394">
        <w:t>" in the UE network capability IE of the</w:t>
      </w:r>
      <w:r>
        <w:t xml:space="preserve"> ATTACH REQUEST message or </w:t>
      </w:r>
      <w:r w:rsidRPr="006A6394">
        <w:t>TRACKING AREA UPDATE REQUEST message</w:t>
      </w:r>
      <w:r>
        <w:t>:</w:t>
      </w:r>
    </w:p>
    <w:p w14:paraId="7B0F7370" w14:textId="77777777" w:rsidR="006702DB" w:rsidRDefault="006702DB" w:rsidP="006702DB">
      <w:r w:rsidRPr="006A6394">
        <w:t xml:space="preserve">then the MME </w:t>
      </w:r>
      <w:r>
        <w:rPr>
          <w:lang w:eastAsia="zh-CN"/>
        </w:rPr>
        <w:t>may</w:t>
      </w:r>
      <w:r w:rsidRPr="006A6394">
        <w:t xml:space="preserve"> request the UE to include its </w:t>
      </w:r>
      <w:r>
        <w:t>coarse location information</w:t>
      </w:r>
      <w:r w:rsidRPr="006A6394">
        <w:t xml:space="preserve"> in </w:t>
      </w:r>
      <w:r>
        <w:t xml:space="preserve">the </w:t>
      </w:r>
      <w:r w:rsidRPr="006A6394">
        <w:t>SECURITY MODE COMPLETE message.</w:t>
      </w:r>
    </w:p>
    <w:p w14:paraId="32787788" w14:textId="7E50A13F" w:rsidR="006702DB" w:rsidRPr="00BC508A" w:rsidRDefault="006702DB" w:rsidP="00FC5F19">
      <w:pPr>
        <w:pStyle w:val="NO"/>
      </w:pPr>
      <w:r>
        <w:t>NOTE 3:</w:t>
      </w:r>
      <w:r>
        <w:tab/>
      </w:r>
      <w:r w:rsidRPr="008A3D87">
        <w:t xml:space="preserve">Based on operator policy, the network can also initiate the NAS security mode control procedure to request the UE to report the coarse location information in NB-S1 mode via satellite E-UTRAN access when secure exchange of NAS messages via a NAS signalling connection is established between the </w:t>
      </w:r>
      <w:r>
        <w:t>MME</w:t>
      </w:r>
      <w:r w:rsidRPr="008A3D87">
        <w:t xml:space="preserve"> and the UE</w:t>
      </w:r>
      <w:r>
        <w:t>.</w:t>
      </w:r>
    </w:p>
    <w:p w14:paraId="45187971" w14:textId="77777777" w:rsidR="00D40C70" w:rsidRPr="00BC508A" w:rsidRDefault="00D40C70" w:rsidP="00D40C70">
      <w:pPr>
        <w:pStyle w:val="TH"/>
        <w:rPr>
          <w:lang w:eastAsia="zh-CN"/>
        </w:rPr>
      </w:pPr>
      <w:r w:rsidRPr="00BC508A">
        <w:object w:dxaOrig="9769" w:dyaOrig="4213" w14:anchorId="5E3B9781">
          <v:shape id="_x0000_i1032" type="#_x0000_t75" style="width:417.6pt;height:182.2pt" o:ole="">
            <v:imagedata r:id="rId26" o:title=""/>
          </v:shape>
          <o:OLEObject Type="Embed" ProgID="Visio.Drawing.11" ShapeID="_x0000_i1032" DrawAspect="Content" ObjectID="_1798030518" r:id="rId27"/>
        </w:object>
      </w:r>
    </w:p>
    <w:p w14:paraId="56F7B8A5" w14:textId="77777777" w:rsidR="00D40C70" w:rsidRPr="00BC508A" w:rsidRDefault="00D40C70" w:rsidP="00D40C70">
      <w:pPr>
        <w:pStyle w:val="TF"/>
        <w:rPr>
          <w:lang w:eastAsia="zh-CN"/>
        </w:rPr>
      </w:pPr>
      <w:bookmarkStart w:id="1551" w:name="_CRFigure5_4_3_2_1"/>
      <w:r w:rsidRPr="00BC508A">
        <w:t xml:space="preserve">Figure </w:t>
      </w:r>
      <w:bookmarkEnd w:id="1551"/>
      <w:r w:rsidRPr="00BC508A">
        <w:t>5.4.3.2.1: Security mode control procedu</w:t>
      </w:r>
      <w:r w:rsidRPr="00BC508A">
        <w:rPr>
          <w:lang w:eastAsia="zh-CN"/>
        </w:rPr>
        <w:t>re</w:t>
      </w:r>
    </w:p>
    <w:p w14:paraId="78736E8D" w14:textId="77777777" w:rsidR="00D40C70" w:rsidRPr="00BC508A" w:rsidRDefault="00D40C70" w:rsidP="00295835">
      <w:pPr>
        <w:pStyle w:val="Heading4"/>
      </w:pPr>
      <w:bookmarkStart w:id="1552" w:name="_CR5_4_3_3"/>
      <w:bookmarkStart w:id="1553" w:name="_Toc20217915"/>
      <w:bookmarkStart w:id="1554" w:name="_Toc27743800"/>
      <w:bookmarkStart w:id="1555" w:name="_Toc35959371"/>
      <w:bookmarkStart w:id="1556" w:name="_Toc45202802"/>
      <w:bookmarkStart w:id="1557" w:name="_Toc45700178"/>
      <w:bookmarkStart w:id="1558" w:name="_Toc51919914"/>
      <w:bookmarkStart w:id="1559" w:name="_Toc68250974"/>
      <w:bookmarkStart w:id="1560" w:name="_Toc187413885"/>
      <w:bookmarkEnd w:id="1552"/>
      <w:r w:rsidRPr="00BC508A">
        <w:t>5.4.3.3</w:t>
      </w:r>
      <w:r w:rsidRPr="00BC508A">
        <w:tab/>
        <w:t>NAS security mode command accepted by the UE</w:t>
      </w:r>
      <w:bookmarkEnd w:id="1553"/>
      <w:bookmarkEnd w:id="1554"/>
      <w:bookmarkEnd w:id="1555"/>
      <w:bookmarkEnd w:id="1556"/>
      <w:bookmarkEnd w:id="1557"/>
      <w:bookmarkEnd w:id="1558"/>
      <w:bookmarkEnd w:id="1559"/>
      <w:bookmarkEnd w:id="1560"/>
    </w:p>
    <w:p w14:paraId="7F65048A" w14:textId="77777777" w:rsidR="00D40C70" w:rsidRPr="00BC508A" w:rsidRDefault="00D40C70" w:rsidP="00D40C70">
      <w:r w:rsidRPr="00BC508A">
        <w:t>Upon receipt of the SECURITY MODE COMMAND message, the UE shall check whether the security mode command can be accepted or not. This is done by performing the integrity check of the message and by checking that the received replayed UE security capabilities, the received replayed UE additional security capabilities, if included in the SECURITY MODE COMMAND message, and the received nonce</w:t>
      </w:r>
      <w:r w:rsidRPr="00BC508A">
        <w:rPr>
          <w:vertAlign w:val="subscript"/>
        </w:rPr>
        <w:t>UE</w:t>
      </w:r>
      <w:r w:rsidRPr="00BC508A">
        <w:t xml:space="preserve"> have not been altered compared to the latest values that the UE sent to the network. However, the UE is not required to perform the checking of the received nonce</w:t>
      </w:r>
      <w:r w:rsidRPr="00BC508A">
        <w:rPr>
          <w:vertAlign w:val="subscript"/>
        </w:rPr>
        <w:t>UE</w:t>
      </w:r>
      <w:r w:rsidRPr="00BC508A">
        <w:t xml:space="preserve"> if the UE does not want to re-generate the K'</w:t>
      </w:r>
      <w:r w:rsidRPr="00BC508A">
        <w:rPr>
          <w:vertAlign w:val="subscript"/>
        </w:rPr>
        <w:t>ASME</w:t>
      </w:r>
      <w:r w:rsidRPr="00BC508A">
        <w:t xml:space="preserve"> (i.e. the SECURITY MODE COMMAND message is to derive and take into use a mapped EPS security context and the eKSI matches the current EPS security context, if it is a mapped EPS security context). When the UE has a PDN connection for emergency bearer services established or the UE is establishing a PDN connection for emergency bearer services or the UE is requesting attach for access to RLOS, the UE is not required to locally re-generate the K</w:t>
      </w:r>
      <w:r w:rsidRPr="00BC508A">
        <w:rPr>
          <w:vertAlign w:val="subscript"/>
        </w:rPr>
        <w:t>ASME</w:t>
      </w:r>
      <w:r w:rsidRPr="00BC508A">
        <w:t xml:space="preserve"> (i.e. the SECURITY MODE COMMAND message is used to derive and take into use a native EPS security context where the KSI value "000" is included in the NAS key set identifier IE and the EIA0 and EEA0 are included as the selected NAS security algorithms).</w:t>
      </w:r>
    </w:p>
    <w:p w14:paraId="616C22EF" w14:textId="77777777" w:rsidR="00D40C70" w:rsidRPr="00BC508A" w:rsidRDefault="00D40C70" w:rsidP="00D40C70">
      <w:r w:rsidRPr="00BC508A">
        <w:t>The UE shall accept a SECURITY MODE COMMAND message indicating the "null integrity protection algorithm" EIA0 as the selected NAS integrity algorithm only if the message is received for a UE that has a PDN connection for emergency bearer services established, or a UE that is attached for access to RLOS, or a UE that is establishing a PDN connection for emergency bearer services or a UE that is requesting attach for access to RLOS.</w:t>
      </w:r>
    </w:p>
    <w:p w14:paraId="0C850DF5" w14:textId="77777777" w:rsidR="00D40C70" w:rsidRPr="00BC508A" w:rsidRDefault="00D40C70" w:rsidP="00D40C70">
      <w:r w:rsidRPr="00BC508A">
        <w:t>If the type of security context flag included in the SECURITY MODE COMMAND message is set to "native security context" and if the KSI matches a valid non-current native EPS security context held in the UE while the UE has a mapped EPS security context as the current EPS security context, the UE shall take the non-current native EPS security context into use which then becomes the current native EPS security context and delete the mapped EPS security context.</w:t>
      </w:r>
    </w:p>
    <w:p w14:paraId="67752F64" w14:textId="77777777" w:rsidR="00D40C70" w:rsidRPr="00BC508A" w:rsidRDefault="00D40C70" w:rsidP="00D40C70">
      <w:r w:rsidRPr="00BC508A">
        <w:t>If the SECURITY MODE COMMAND message can be accepted, the UE shall take the EPS security context indicated in the message into use. The UE shall in addition reset the uplink NAS COUNT counter if:</w:t>
      </w:r>
    </w:p>
    <w:p w14:paraId="15A802CC" w14:textId="77777777" w:rsidR="00D40C70" w:rsidRPr="00BC508A" w:rsidRDefault="00D40C70" w:rsidP="00D40C70">
      <w:pPr>
        <w:pStyle w:val="B1"/>
      </w:pPr>
      <w:r w:rsidRPr="00BC508A">
        <w:t>-</w:t>
      </w:r>
      <w:r w:rsidRPr="00BC508A">
        <w:tab/>
        <w:t>the SECURITY MODE COMMAND message is received in order to take an EPS security context into use created after a successful execution of the EPS authentication procedure;</w:t>
      </w:r>
    </w:p>
    <w:p w14:paraId="697FFC10" w14:textId="77777777" w:rsidR="00D40C70" w:rsidRPr="00BC508A" w:rsidRDefault="00D40C70" w:rsidP="00D40C70">
      <w:pPr>
        <w:pStyle w:val="B1"/>
      </w:pPr>
      <w:r w:rsidRPr="00BC508A">
        <w:t>-</w:t>
      </w:r>
      <w:r w:rsidRPr="00BC508A">
        <w:tab/>
        <w:t>the SECURITY MODE COMMAND message received includes the type of security context flag set to "mapped security context" in the NAS key set identifier IE the eKSI does not match the current EPS security context, if it is a mapped EPS security context.</w:t>
      </w:r>
    </w:p>
    <w:p w14:paraId="6DF5D53D" w14:textId="77777777" w:rsidR="00D40C70" w:rsidRPr="00BC508A" w:rsidRDefault="00D40C70" w:rsidP="00D40C70">
      <w:pPr>
        <w:tabs>
          <w:tab w:val="left" w:pos="7371"/>
        </w:tabs>
      </w:pPr>
      <w:r w:rsidRPr="00BC508A">
        <w:t>If the SECURITY MODE COMMAND message can be accepted and a new EPS security context is taken into use and SECURITY MODE COMMAND message does not indicate the "null integrity protection algorithm" EIA0 as the selected NAS integrity algorithm, the UE shall:</w:t>
      </w:r>
    </w:p>
    <w:p w14:paraId="0B0286CA" w14:textId="77777777" w:rsidR="00D40C70" w:rsidRPr="00BC508A" w:rsidRDefault="00D40C70" w:rsidP="00D40C70">
      <w:pPr>
        <w:pStyle w:val="B1"/>
      </w:pPr>
      <w:r w:rsidRPr="00BC508A">
        <w:t>-</w:t>
      </w:r>
      <w:r w:rsidRPr="00BC508A">
        <w:tab/>
        <w:t>if the SECURITY MODE COMMAND message has been successfully integrity checked using an estimated downlink NAS COUNT equal 0, then the UE shall set the downlink NAS COUNT of this new EPS security context to 0;</w:t>
      </w:r>
    </w:p>
    <w:p w14:paraId="7AF9B025" w14:textId="77777777" w:rsidR="00D40C70" w:rsidRPr="00BC508A" w:rsidRDefault="00D40C70" w:rsidP="00D40C70">
      <w:pPr>
        <w:pStyle w:val="B1"/>
      </w:pPr>
      <w:r w:rsidRPr="00BC508A">
        <w:t>-</w:t>
      </w:r>
      <w:r w:rsidRPr="00BC508A">
        <w:tab/>
        <w:t>otherwise the UE shall set the downlink NAS COUNT of this new EPS security context to the downlink NAS COUNT that has been used for the successful integrity checking of the SECURITY MODE COMMAND message.</w:t>
      </w:r>
    </w:p>
    <w:p w14:paraId="57E7878E" w14:textId="77777777" w:rsidR="00D40C70" w:rsidRPr="00BC508A" w:rsidRDefault="00D40C70" w:rsidP="00D40C70">
      <w:pPr>
        <w:tabs>
          <w:tab w:val="left" w:pos="7371"/>
        </w:tabs>
      </w:pPr>
      <w:r w:rsidRPr="00BC508A">
        <w:t>If the SECURITY MODE COMMAND message can be accepted, the UE shall send a SECURITY MODE COMPLETE message integrity protected with the selected NAS integrity algorithm and the EPS NAS integrity key based on the K</w:t>
      </w:r>
      <w:r w:rsidRPr="00BC508A">
        <w:rPr>
          <w:vertAlign w:val="subscript"/>
        </w:rPr>
        <w:t>ASME</w:t>
      </w:r>
      <w:r w:rsidRPr="00BC508A">
        <w:t xml:space="preserve"> or mapped K'</w:t>
      </w:r>
      <w:r w:rsidRPr="00BC508A">
        <w:rPr>
          <w:vertAlign w:val="subscript"/>
        </w:rPr>
        <w:t>ASME</w:t>
      </w:r>
      <w:r w:rsidRPr="00BC508A">
        <w:t xml:space="preserve"> if the type of security context flag is set to "mapped security context" indicated by the eKSI. When the SECURITY MODE COMMAND message includes the type of security context flag set to "mapped security context" in the NAS key set identifier IE, the nonce</w:t>
      </w:r>
      <w:r w:rsidRPr="00BC508A">
        <w:rPr>
          <w:vertAlign w:val="subscript"/>
        </w:rPr>
        <w:t>MME</w:t>
      </w:r>
      <w:r w:rsidRPr="00BC508A">
        <w:t xml:space="preserve"> and the nonce</w:t>
      </w:r>
      <w:r w:rsidRPr="00BC508A">
        <w:rPr>
          <w:vertAlign w:val="subscript"/>
        </w:rPr>
        <w:t>UE</w:t>
      </w:r>
      <w:r w:rsidRPr="00BC508A">
        <w:t>, then the UE shall either:</w:t>
      </w:r>
    </w:p>
    <w:p w14:paraId="68484633" w14:textId="77777777" w:rsidR="00D40C70" w:rsidRPr="00BC508A" w:rsidRDefault="00D40C70" w:rsidP="00D40C70">
      <w:pPr>
        <w:pStyle w:val="B1"/>
      </w:pPr>
      <w:r w:rsidRPr="00BC508A">
        <w:t>-</w:t>
      </w:r>
      <w:r w:rsidRPr="00BC508A">
        <w:tab/>
        <w:t>generate K'</w:t>
      </w:r>
      <w:r w:rsidRPr="00BC508A">
        <w:rPr>
          <w:vertAlign w:val="subscript"/>
        </w:rPr>
        <w:t>ASME</w:t>
      </w:r>
      <w:r w:rsidRPr="00BC508A">
        <w:t xml:space="preserve"> from both the nonce</w:t>
      </w:r>
      <w:r w:rsidRPr="00BC508A">
        <w:rPr>
          <w:vertAlign w:val="subscript"/>
        </w:rPr>
        <w:t>MME</w:t>
      </w:r>
      <w:r w:rsidRPr="00BC508A">
        <w:t xml:space="preserve"> and the nonce</w:t>
      </w:r>
      <w:r w:rsidRPr="00BC508A">
        <w:rPr>
          <w:vertAlign w:val="subscript"/>
        </w:rPr>
        <w:t>UE</w:t>
      </w:r>
      <w:r w:rsidRPr="00BC508A">
        <w:t xml:space="preserve"> as indicated in 3GPP TS 33.401 [19]; or</w:t>
      </w:r>
    </w:p>
    <w:p w14:paraId="37B9F6C8" w14:textId="77777777" w:rsidR="00D40C70" w:rsidRPr="00BC508A" w:rsidRDefault="00D40C70" w:rsidP="00D40C70">
      <w:pPr>
        <w:pStyle w:val="B1"/>
      </w:pPr>
      <w:r w:rsidRPr="00BC508A">
        <w:t>-</w:t>
      </w:r>
      <w:r w:rsidRPr="00BC508A">
        <w:tab/>
        <w:t>check whether the SECURITY MODE COMMAND message indicates the eKSI of the current EPS security context, if it is a mapped EPS security context, in order not to re-generate the K'</w:t>
      </w:r>
      <w:r w:rsidRPr="00BC508A">
        <w:rPr>
          <w:vertAlign w:val="subscript"/>
        </w:rPr>
        <w:t>ASME</w:t>
      </w:r>
      <w:r w:rsidRPr="00BC508A">
        <w:t>.</w:t>
      </w:r>
    </w:p>
    <w:p w14:paraId="743D31D7" w14:textId="77777777" w:rsidR="00D40C70" w:rsidRPr="00BC508A" w:rsidRDefault="00D40C70" w:rsidP="00D40C70">
      <w:r w:rsidRPr="00BC508A">
        <w:t>Furthermore, if the SECURITY MODE COMMAND message can be accepted, the UE shall cipher the SECURITY MODE COMPLETE message with the selected NAS ciphering algorithm and the EPS NAS ciphering key based on the K</w:t>
      </w:r>
      <w:r w:rsidRPr="00BC508A">
        <w:rPr>
          <w:vertAlign w:val="subscript"/>
        </w:rPr>
        <w:t>ASME</w:t>
      </w:r>
      <w:r w:rsidRPr="00BC508A">
        <w:t xml:space="preserve"> or mapped K'</w:t>
      </w:r>
      <w:r w:rsidRPr="00BC508A">
        <w:rPr>
          <w:vertAlign w:val="subscript"/>
        </w:rPr>
        <w:t>ASME</w:t>
      </w:r>
      <w:r w:rsidRPr="00BC508A">
        <w:t xml:space="preserve"> indicated by the </w:t>
      </w:r>
      <w:r w:rsidRPr="00BC508A">
        <w:rPr>
          <w:lang w:eastAsia="ko-KR"/>
        </w:rPr>
        <w:t>e</w:t>
      </w:r>
      <w:r w:rsidRPr="00BC508A">
        <w:t>KSI. The UE shall set the security header type of the message to "integrity protected and ciphered with new EPS security context".</w:t>
      </w:r>
    </w:p>
    <w:p w14:paraId="6AAE077A" w14:textId="77777777" w:rsidR="00D40C70" w:rsidRPr="00BC508A" w:rsidRDefault="00D40C70" w:rsidP="00D40C70">
      <w:r w:rsidRPr="00BC508A">
        <w:t>From this time onward the UE shall cipher and integrity protect all NAS signalling messages with the selected NAS ciphering and NAS integrity algorithms.</w:t>
      </w:r>
    </w:p>
    <w:p w14:paraId="3161D59F" w14:textId="77777777" w:rsidR="00D40C70" w:rsidRPr="00BC508A" w:rsidRDefault="00D40C70" w:rsidP="00D40C70">
      <w:r w:rsidRPr="00BC508A">
        <w:t>If the MME indicated in the SECURITY MODE COMMAND message that the IMEISV is requested, the UE shall include its IMEISV in the SECURITY MODE COMPLETE message.</w:t>
      </w:r>
    </w:p>
    <w:p w14:paraId="114D09BC" w14:textId="77777777" w:rsidR="00D40C70" w:rsidRPr="00BC508A" w:rsidRDefault="00D40C70" w:rsidP="00D40C70">
      <w:r w:rsidRPr="00BC508A">
        <w:t>In WB-S1 mode, if the MME indicated in the SECURITY MODE COMMAND message that the UE radio capability ID is requested, the UE shall:</w:t>
      </w:r>
    </w:p>
    <w:p w14:paraId="537B2406" w14:textId="77777777" w:rsidR="00D40C70" w:rsidRPr="00BC508A" w:rsidRDefault="00D40C70" w:rsidP="00D40C70">
      <w:pPr>
        <w:pStyle w:val="B1"/>
      </w:pPr>
      <w:r w:rsidRPr="00BC508A">
        <w:t>-</w:t>
      </w:r>
      <w:r w:rsidRPr="00BC508A">
        <w:tab/>
        <w:t>if the UE has an applicable network-assigned UE radio capability ID for the current UE radio configuration in the selected PLMN, include the applicable network-assigned UE radio capability ID in the UE radio capability ID IE of the SECURITY MODE COMPLETE message; and</w:t>
      </w:r>
    </w:p>
    <w:p w14:paraId="3621D2E5" w14:textId="77777777" w:rsidR="00D40C70" w:rsidRPr="00BC508A" w:rsidRDefault="00D40C70" w:rsidP="00D40C70">
      <w:pPr>
        <w:pStyle w:val="B1"/>
      </w:pPr>
      <w:r w:rsidRPr="00BC508A">
        <w:t>-</w:t>
      </w:r>
      <w:r w:rsidRPr="00BC508A">
        <w:tab/>
        <w:t>if the UE:</w:t>
      </w:r>
    </w:p>
    <w:p w14:paraId="4AA4776E" w14:textId="77777777" w:rsidR="00D40C70" w:rsidRPr="00BC508A" w:rsidRDefault="00D40C70" w:rsidP="00D40C70">
      <w:pPr>
        <w:pStyle w:val="B2"/>
      </w:pPr>
      <w:r w:rsidRPr="00BC508A">
        <w:t>a)</w:t>
      </w:r>
      <w:r w:rsidRPr="00BC508A">
        <w:tab/>
        <w:t>does not have an applicable network-assigned UE radio capability ID for the current UE radio configuration in the selected PLMN; and</w:t>
      </w:r>
    </w:p>
    <w:p w14:paraId="22868171" w14:textId="77777777" w:rsidR="00D40C70" w:rsidRPr="00BC508A" w:rsidRDefault="00D40C70" w:rsidP="00D40C70">
      <w:pPr>
        <w:pStyle w:val="B2"/>
      </w:pPr>
      <w:r w:rsidRPr="00BC508A">
        <w:t>b)</w:t>
      </w:r>
      <w:r w:rsidRPr="00BC508A">
        <w:tab/>
        <w:t>has an applicable manufacturer-assigned UE radio capability ID for the current UE radio configuration,</w:t>
      </w:r>
    </w:p>
    <w:p w14:paraId="1D2094A9" w14:textId="77777777" w:rsidR="00D40C70" w:rsidRDefault="00D40C70" w:rsidP="00D40C70">
      <w:pPr>
        <w:pStyle w:val="B1"/>
      </w:pPr>
      <w:r w:rsidRPr="00BC508A">
        <w:tab/>
        <w:t>include the applicable manufacturer-assigned UE radio capability ID in the UE radio capability ID IE of the SECURITY MODE COMPLETE message.</w:t>
      </w:r>
    </w:p>
    <w:p w14:paraId="098FE291" w14:textId="68503C98" w:rsidR="006702DB" w:rsidRPr="00BC508A" w:rsidRDefault="006702DB" w:rsidP="00FC5F19">
      <w:r w:rsidRPr="006A6394">
        <w:t xml:space="preserve">In </w:t>
      </w:r>
      <w:r>
        <w:t>N</w:t>
      </w:r>
      <w:r w:rsidRPr="006A6394">
        <w:t>B-S1 mode</w:t>
      </w:r>
      <w:r w:rsidRPr="00C83B30">
        <w:t xml:space="preserve"> </w:t>
      </w:r>
      <w:r>
        <w:t>via</w:t>
      </w:r>
      <w:r w:rsidRPr="00C83B30">
        <w:t xml:space="preserve"> satellite E-UTRAN access</w:t>
      </w:r>
      <w:r w:rsidRPr="006A6394">
        <w:t xml:space="preserve">, </w:t>
      </w:r>
      <w:r>
        <w:t>if the UE supports</w:t>
      </w:r>
      <w:r w:rsidRPr="00257169">
        <w:t xml:space="preserve"> </w:t>
      </w:r>
      <w:r>
        <w:t xml:space="preserve">reporting </w:t>
      </w:r>
      <w:r w:rsidRPr="00257169">
        <w:t xml:space="preserve">coarse location information </w:t>
      </w:r>
      <w:r>
        <w:t>via NAS and</w:t>
      </w:r>
      <w:r w:rsidRPr="006A6394">
        <w:t xml:space="preserve"> the MME indicated in the SECURITY MODE COMMAND message that the </w:t>
      </w:r>
      <w:r>
        <w:t>coarse location information of the UE</w:t>
      </w:r>
      <w:r w:rsidRPr="006A6394">
        <w:t xml:space="preserve"> is requested, the UE shall include </w:t>
      </w:r>
      <w:r>
        <w:t xml:space="preserve">its current coarse location information in </w:t>
      </w:r>
      <w:r w:rsidRPr="006A6394">
        <w:t xml:space="preserve">the </w:t>
      </w:r>
      <w:r>
        <w:t>UE coarse location information</w:t>
      </w:r>
      <w:r w:rsidRPr="006A6394">
        <w:t xml:space="preserve"> IE of the SECURITY MODE COMPLETE message.</w:t>
      </w:r>
    </w:p>
    <w:p w14:paraId="05F3CB40" w14:textId="77777777" w:rsidR="00D40C70" w:rsidRPr="00BC508A" w:rsidRDefault="00D40C70" w:rsidP="00D40C70">
      <w:r w:rsidRPr="00BC508A">
        <w:t>If, during an ongoing attach or tracking area updating procedure, the SECURITY MODE COMMAND message includes a HASH</w:t>
      </w:r>
      <w:r w:rsidRPr="00BC508A">
        <w:rPr>
          <w:vertAlign w:val="subscript"/>
        </w:rPr>
        <w:t>MME</w:t>
      </w:r>
      <w:r w:rsidRPr="00BC508A">
        <w:t>, the UE shall compare HASH</w:t>
      </w:r>
      <w:r w:rsidRPr="00BC508A">
        <w:rPr>
          <w:vertAlign w:val="subscript"/>
        </w:rPr>
        <w:t>MME</w:t>
      </w:r>
      <w:r w:rsidRPr="00BC508A">
        <w:t xml:space="preserve"> with a hash value locally calculated as described in 3GPP TS 33.401 [19] from the entire plain ATTACH REQUEST or TRACKING AREA UPDATE REQUEST message that the UE had sent to initiate the procedure. If HASH</w:t>
      </w:r>
      <w:r w:rsidRPr="00BC508A">
        <w:rPr>
          <w:vertAlign w:val="subscript"/>
        </w:rPr>
        <w:t>MME</w:t>
      </w:r>
      <w:r w:rsidRPr="00BC508A">
        <w:t xml:space="preserve"> and the locally calculated hash value are different, the UE shall include the complete ATTACH REQUEST or TRACKING AREA UPDATE REQUEST message which the UE had previously sent in the Replayed NAS message container IE of the SECURITY MODE COMPLETE message.</w:t>
      </w:r>
    </w:p>
    <w:p w14:paraId="74C8FE09" w14:textId="77777777" w:rsidR="00D40C70" w:rsidRPr="00BC508A" w:rsidRDefault="00D40C70" w:rsidP="00295835">
      <w:pPr>
        <w:pStyle w:val="Heading4"/>
      </w:pPr>
      <w:bookmarkStart w:id="1561" w:name="_CR5_4_3_4"/>
      <w:bookmarkStart w:id="1562" w:name="_Toc20217916"/>
      <w:bookmarkStart w:id="1563" w:name="_Toc27743801"/>
      <w:bookmarkStart w:id="1564" w:name="_Toc35959372"/>
      <w:bookmarkStart w:id="1565" w:name="_Toc45202803"/>
      <w:bookmarkStart w:id="1566" w:name="_Toc45700179"/>
      <w:bookmarkStart w:id="1567" w:name="_Toc51919915"/>
      <w:bookmarkStart w:id="1568" w:name="_Toc68250975"/>
      <w:bookmarkStart w:id="1569" w:name="_Toc187413886"/>
      <w:bookmarkEnd w:id="1561"/>
      <w:r w:rsidRPr="00BC508A">
        <w:t>5.4.3.4</w:t>
      </w:r>
      <w:r w:rsidRPr="00BC508A">
        <w:tab/>
        <w:t>NAS security mode control completion by the network</w:t>
      </w:r>
      <w:bookmarkEnd w:id="1562"/>
      <w:bookmarkEnd w:id="1563"/>
      <w:bookmarkEnd w:id="1564"/>
      <w:bookmarkEnd w:id="1565"/>
      <w:bookmarkEnd w:id="1566"/>
      <w:bookmarkEnd w:id="1567"/>
      <w:bookmarkEnd w:id="1568"/>
      <w:bookmarkEnd w:id="1569"/>
    </w:p>
    <w:p w14:paraId="5DC68A6A" w14:textId="77777777" w:rsidR="00D40C70" w:rsidRPr="00BC508A" w:rsidRDefault="00D40C70" w:rsidP="00D40C70">
      <w:r w:rsidRPr="00BC508A">
        <w:t>The MME shall, upon receipt of the SECURITY MODE COMPLETE message, stop timer T3460. From this time onward the MME shall integrity protect and encipher all signalling messages with the selected NAS integrity and ciphering algorithms.</w:t>
      </w:r>
    </w:p>
    <w:p w14:paraId="24B8FB1F" w14:textId="77777777" w:rsidR="00D40C70" w:rsidRPr="00BC508A" w:rsidRDefault="00D40C70" w:rsidP="00D40C70">
      <w:r w:rsidRPr="00BC508A">
        <w:t>If the SECURITY MODE COMPLETE message contains a Replayed NAS container message IE with an ATTACH REQUEST or TRACKING AREA UPDATE REQUEST message, the MME shall complete the ongoing attach or tracking area updating procedure by considering the ATTACH REQUEST or TRACKING AREA UPDATE REQUEST message contained in the Replayed NAS message container IE as the message that triggered the procedure.</w:t>
      </w:r>
    </w:p>
    <w:p w14:paraId="67869C57" w14:textId="77777777" w:rsidR="00D40C70" w:rsidRPr="00BC508A" w:rsidRDefault="00D40C70" w:rsidP="00295835">
      <w:pPr>
        <w:pStyle w:val="Heading4"/>
      </w:pPr>
      <w:bookmarkStart w:id="1570" w:name="_CR5_4_3_5"/>
      <w:bookmarkStart w:id="1571" w:name="_Toc20217917"/>
      <w:bookmarkStart w:id="1572" w:name="_Toc27743802"/>
      <w:bookmarkStart w:id="1573" w:name="_Toc35959373"/>
      <w:bookmarkStart w:id="1574" w:name="_Toc45202804"/>
      <w:bookmarkStart w:id="1575" w:name="_Toc45700180"/>
      <w:bookmarkStart w:id="1576" w:name="_Toc51919916"/>
      <w:bookmarkStart w:id="1577" w:name="_Toc68250976"/>
      <w:bookmarkStart w:id="1578" w:name="_Toc187413887"/>
      <w:bookmarkEnd w:id="1570"/>
      <w:r w:rsidRPr="00BC508A">
        <w:t>5.4.3.5</w:t>
      </w:r>
      <w:r w:rsidRPr="00BC508A">
        <w:tab/>
        <w:t>NAS security mode command not accepted by the UE</w:t>
      </w:r>
      <w:bookmarkEnd w:id="1571"/>
      <w:bookmarkEnd w:id="1572"/>
      <w:bookmarkEnd w:id="1573"/>
      <w:bookmarkEnd w:id="1574"/>
      <w:bookmarkEnd w:id="1575"/>
      <w:bookmarkEnd w:id="1576"/>
      <w:bookmarkEnd w:id="1577"/>
      <w:bookmarkEnd w:id="1578"/>
    </w:p>
    <w:p w14:paraId="3228ABC5" w14:textId="77777777" w:rsidR="00D40C70" w:rsidRPr="00BC508A" w:rsidRDefault="00D40C70" w:rsidP="00D40C70">
      <w:pPr>
        <w:rPr>
          <w:lang w:eastAsia="zh-CN"/>
        </w:rPr>
      </w:pPr>
      <w:r w:rsidRPr="00BC508A">
        <w:t xml:space="preserve">If the security mode command cannot be accepted, the UE shall send a SECURITY MODE REJECT message. The SECURITY MODE REJECT </w:t>
      </w:r>
      <w:r w:rsidRPr="00BC508A">
        <w:rPr>
          <w:lang w:eastAsia="zh-CN"/>
        </w:rPr>
        <w:t>message contains an EMM cause that typically indicates one of the following cause values:</w:t>
      </w:r>
    </w:p>
    <w:p w14:paraId="5D526933" w14:textId="77777777" w:rsidR="00D40C70" w:rsidRPr="00BC508A" w:rsidRDefault="00D40C70" w:rsidP="00D40C70">
      <w:pPr>
        <w:pStyle w:val="B1"/>
      </w:pPr>
      <w:r w:rsidRPr="00BC508A">
        <w:t>#23:</w:t>
      </w:r>
      <w:r w:rsidRPr="00BC508A">
        <w:tab/>
        <w:t>UE security capabilities mismatch;</w:t>
      </w:r>
    </w:p>
    <w:p w14:paraId="3D9AB20E" w14:textId="77777777" w:rsidR="00D40C70" w:rsidRPr="00BC508A" w:rsidRDefault="00D40C70" w:rsidP="00D40C70">
      <w:pPr>
        <w:pStyle w:val="B1"/>
      </w:pPr>
      <w:r w:rsidRPr="00BC508A">
        <w:t>#24:</w:t>
      </w:r>
      <w:r w:rsidRPr="00BC508A">
        <w:tab/>
        <w:t>security mode rejected, unspecified.</w:t>
      </w:r>
    </w:p>
    <w:p w14:paraId="72AD8578" w14:textId="77777777" w:rsidR="00D40C70" w:rsidRPr="00BC508A" w:rsidRDefault="00D40C70" w:rsidP="00D40C70">
      <w:r w:rsidRPr="00BC508A">
        <w:t>Upon receipt of the SECURITY MODE REJECT message, the MME shall stop timer T3460. The MME shall also abort the ongoing procedure that triggered the initiation of the NAS security mode control procedure.</w:t>
      </w:r>
    </w:p>
    <w:p w14:paraId="05E64A41" w14:textId="2C76398D" w:rsidR="00D40C70" w:rsidRPr="00BC508A" w:rsidRDefault="00D40C70" w:rsidP="00D40C70">
      <w:pPr>
        <w:rPr>
          <w:lang w:eastAsia="ko-KR"/>
        </w:rPr>
      </w:pPr>
      <w:r w:rsidRPr="00BC508A">
        <w:rPr>
          <w:lang w:eastAsia="ko-KR"/>
        </w:rPr>
        <w:t xml:space="preserve">Both the UE and the MME shall apply the EPS security context in use before the initiation of the security mode control procedure, if any, to protect the SECURITY MODE REJECT message and any other subsequent messages according to the rules in </w:t>
      </w:r>
      <w:r w:rsidR="00FB1684" w:rsidRPr="00BC508A">
        <w:rPr>
          <w:lang w:eastAsia="ko-KR"/>
        </w:rPr>
        <w:t>clause</w:t>
      </w:r>
      <w:r w:rsidRPr="00BC508A">
        <w:rPr>
          <w:lang w:eastAsia="ko-KR"/>
        </w:rPr>
        <w:t>s 4.4.4 and 4.4.5.</w:t>
      </w:r>
    </w:p>
    <w:p w14:paraId="6EBB4440" w14:textId="77777777" w:rsidR="00D40C70" w:rsidRPr="00BC508A" w:rsidRDefault="00D40C70" w:rsidP="00295835">
      <w:pPr>
        <w:pStyle w:val="Heading4"/>
      </w:pPr>
      <w:bookmarkStart w:id="1579" w:name="_CR5_4_3_6"/>
      <w:bookmarkStart w:id="1580" w:name="_Toc20217918"/>
      <w:bookmarkStart w:id="1581" w:name="_Toc27743803"/>
      <w:bookmarkStart w:id="1582" w:name="_Toc35959374"/>
      <w:bookmarkStart w:id="1583" w:name="_Toc45202805"/>
      <w:bookmarkStart w:id="1584" w:name="_Toc45700181"/>
      <w:bookmarkStart w:id="1585" w:name="_Toc51919917"/>
      <w:bookmarkStart w:id="1586" w:name="_Toc68250977"/>
      <w:bookmarkStart w:id="1587" w:name="_Toc187413888"/>
      <w:bookmarkEnd w:id="1579"/>
      <w:r w:rsidRPr="00BC508A">
        <w:t>5.4.3.6</w:t>
      </w:r>
      <w:r w:rsidRPr="00BC508A">
        <w:tab/>
        <w:t>Abnormal cases in the UE</w:t>
      </w:r>
      <w:bookmarkEnd w:id="1580"/>
      <w:bookmarkEnd w:id="1581"/>
      <w:bookmarkEnd w:id="1582"/>
      <w:bookmarkEnd w:id="1583"/>
      <w:bookmarkEnd w:id="1584"/>
      <w:bookmarkEnd w:id="1585"/>
      <w:bookmarkEnd w:id="1586"/>
      <w:bookmarkEnd w:id="1587"/>
    </w:p>
    <w:p w14:paraId="213644A3" w14:textId="77777777" w:rsidR="00D40C70" w:rsidRPr="00BC508A" w:rsidRDefault="00D40C70" w:rsidP="00D40C70">
      <w:r w:rsidRPr="00BC508A">
        <w:t>The following abnormal cases can be identified:</w:t>
      </w:r>
    </w:p>
    <w:p w14:paraId="7A0F3E39" w14:textId="77777777" w:rsidR="00A92C56" w:rsidRPr="00BC508A" w:rsidRDefault="00A92C56" w:rsidP="00A92C56">
      <w:pPr>
        <w:pStyle w:val="B1"/>
      </w:pPr>
      <w:r w:rsidRPr="00BC508A">
        <w:t>a)</w:t>
      </w:r>
      <w:r w:rsidRPr="00BC508A">
        <w:tab/>
        <w:t>Transmission failure of SECURITY MODE COMPLETE message or SECURITY MODE REJECT message indication from lower layers (if the security mode control procedure is triggered by a tracking area updating procedure or an attach procedure)</w:t>
      </w:r>
    </w:p>
    <w:p w14:paraId="35D3199A" w14:textId="77777777" w:rsidR="00A92C56" w:rsidRPr="00BC508A" w:rsidRDefault="00A92C56" w:rsidP="00A92C56">
      <w:pPr>
        <w:pStyle w:val="B1"/>
      </w:pPr>
      <w:r w:rsidRPr="00BC508A">
        <w:tab/>
        <w:t>The UE shall abort the security mode control procedure and re-initiate the tracking area updating procedure if the security mode control procedure is triggered by a tracking area updating procedure.</w:t>
      </w:r>
    </w:p>
    <w:p w14:paraId="7E89FD63" w14:textId="77777777" w:rsidR="00A92C56" w:rsidRPr="00BC508A" w:rsidRDefault="00A92C56" w:rsidP="00A92C56">
      <w:pPr>
        <w:pStyle w:val="B1"/>
      </w:pPr>
      <w:r w:rsidRPr="00BC508A">
        <w:tab/>
        <w:t>The UE shall abort the security mode control procedure and re-initiate the attach procedure if the security mode control procedure is triggered by an attach procedure.</w:t>
      </w:r>
    </w:p>
    <w:p w14:paraId="5BAAD26A" w14:textId="77777777" w:rsidR="00D40C70" w:rsidRPr="00BC508A" w:rsidRDefault="00D40C70" w:rsidP="00D40C70">
      <w:pPr>
        <w:pStyle w:val="B1"/>
      </w:pPr>
      <w:r w:rsidRPr="00BC508A">
        <w:t>b)</w:t>
      </w:r>
      <w:r w:rsidRPr="00BC508A">
        <w:tab/>
        <w:t>Transmission failure of SECURITY MODE COMPLETE message or SECURITY MODE REJECT message indication with TAI change from lower layers (if the security mode control procedure is triggered by a service request procedure)</w:t>
      </w:r>
    </w:p>
    <w:p w14:paraId="435705D3" w14:textId="77777777" w:rsidR="00D40C70" w:rsidRPr="00BC508A" w:rsidRDefault="00D40C70" w:rsidP="00D40C70">
      <w:pPr>
        <w:pStyle w:val="B1"/>
      </w:pPr>
      <w:r w:rsidRPr="00BC508A">
        <w:tab/>
        <w:t>If the current TAI is not in the TAI list, the security mode control procedure shall be aborted and a tracking area updating procedure shall be initiated.</w:t>
      </w:r>
    </w:p>
    <w:p w14:paraId="7C8736E8" w14:textId="77777777" w:rsidR="00D40C70" w:rsidRPr="00BC508A" w:rsidRDefault="00D40C70" w:rsidP="00D40C70">
      <w:pPr>
        <w:pStyle w:val="B1"/>
      </w:pPr>
      <w:r w:rsidRPr="00BC508A">
        <w:tab/>
        <w:t>If the current TAI is still part of the TAI list, the security mode control procedure shall be aborted and it is up to the UE implementation how to re-run the ongoing procedure that triggered the security mode control procedure.</w:t>
      </w:r>
    </w:p>
    <w:p w14:paraId="6A525884" w14:textId="77777777" w:rsidR="00D40C70" w:rsidRPr="00BC508A" w:rsidRDefault="00D40C70" w:rsidP="00D40C70">
      <w:pPr>
        <w:pStyle w:val="B1"/>
      </w:pPr>
      <w:r w:rsidRPr="00BC508A">
        <w:t>c)</w:t>
      </w:r>
      <w:r w:rsidRPr="00BC508A">
        <w:tab/>
        <w:t>Transmission failure of SECURITY MODE COMPLETE message or SECURITY MODE REJECT message indication without TAI change from lower layers (if the security mode control procedure is triggered by a service request procedure)</w:t>
      </w:r>
    </w:p>
    <w:p w14:paraId="741AB211" w14:textId="77777777" w:rsidR="00D40C70" w:rsidRPr="00BC508A" w:rsidRDefault="00D40C70" w:rsidP="00D40C70">
      <w:pPr>
        <w:pStyle w:val="B1"/>
      </w:pPr>
      <w:r w:rsidRPr="00BC508A">
        <w:tab/>
        <w:t>The security mode control procedure shall be aborted and it is up to the UE implementation how to re-run the ongoing procedure that triggered the security mode control procedure.</w:t>
      </w:r>
    </w:p>
    <w:p w14:paraId="3F2E2884" w14:textId="77777777" w:rsidR="00D40C70" w:rsidRPr="00BC508A" w:rsidRDefault="00D40C70" w:rsidP="00295835">
      <w:pPr>
        <w:pStyle w:val="Heading4"/>
      </w:pPr>
      <w:bookmarkStart w:id="1588" w:name="_CR5_4_3_7"/>
      <w:bookmarkStart w:id="1589" w:name="_Toc20217919"/>
      <w:bookmarkStart w:id="1590" w:name="_Toc27743804"/>
      <w:bookmarkStart w:id="1591" w:name="_Toc35959375"/>
      <w:bookmarkStart w:id="1592" w:name="_Toc45202806"/>
      <w:bookmarkStart w:id="1593" w:name="_Toc45700182"/>
      <w:bookmarkStart w:id="1594" w:name="_Toc51919918"/>
      <w:bookmarkStart w:id="1595" w:name="_Toc68250978"/>
      <w:bookmarkStart w:id="1596" w:name="_Toc187413889"/>
      <w:bookmarkEnd w:id="1588"/>
      <w:r w:rsidRPr="00BC508A">
        <w:t>5.4.3.7</w:t>
      </w:r>
      <w:r w:rsidRPr="00BC508A">
        <w:tab/>
        <w:t>Abnormal cases on the network side</w:t>
      </w:r>
      <w:bookmarkEnd w:id="1589"/>
      <w:bookmarkEnd w:id="1590"/>
      <w:bookmarkEnd w:id="1591"/>
      <w:bookmarkEnd w:id="1592"/>
      <w:bookmarkEnd w:id="1593"/>
      <w:bookmarkEnd w:id="1594"/>
      <w:bookmarkEnd w:id="1595"/>
      <w:bookmarkEnd w:id="1596"/>
    </w:p>
    <w:p w14:paraId="68D530FC" w14:textId="77777777" w:rsidR="00D40C70" w:rsidRPr="00BC508A" w:rsidRDefault="00D40C70" w:rsidP="00D40C70">
      <w:r w:rsidRPr="00BC508A">
        <w:t>The following abnormal cases can be identified:</w:t>
      </w:r>
    </w:p>
    <w:p w14:paraId="55C51600" w14:textId="77777777" w:rsidR="00D40C70" w:rsidRPr="00BC508A" w:rsidRDefault="00D40C70" w:rsidP="00D40C70">
      <w:pPr>
        <w:pStyle w:val="B1"/>
      </w:pPr>
      <w:r w:rsidRPr="00BC508A">
        <w:t>a)</w:t>
      </w:r>
      <w:r w:rsidRPr="00BC508A">
        <w:tab/>
        <w:t>Lower layer failure before the SECURITY MODE COMPLETE or SECURITY MODE REJECT message is received</w:t>
      </w:r>
    </w:p>
    <w:p w14:paraId="04E9F1C5" w14:textId="77777777" w:rsidR="00D40C70" w:rsidRPr="00BC508A" w:rsidRDefault="00D40C70" w:rsidP="00D40C70">
      <w:pPr>
        <w:pStyle w:val="B1"/>
      </w:pPr>
      <w:r w:rsidRPr="00BC508A">
        <w:tab/>
        <w:t>The network shall abort the security mode control procedure.</w:t>
      </w:r>
    </w:p>
    <w:p w14:paraId="1DECB808" w14:textId="77777777" w:rsidR="00D40C70" w:rsidRPr="00BC508A" w:rsidRDefault="00D40C70" w:rsidP="00D40C70">
      <w:pPr>
        <w:pStyle w:val="B1"/>
      </w:pPr>
      <w:r w:rsidRPr="00BC508A">
        <w:t>b)</w:t>
      </w:r>
      <w:r w:rsidRPr="00BC508A">
        <w:tab/>
        <w:t>Expiry of timer T3460</w:t>
      </w:r>
    </w:p>
    <w:p w14:paraId="1D5CDDDB" w14:textId="77777777" w:rsidR="00D40C70" w:rsidRPr="00BC508A" w:rsidRDefault="00D40C70" w:rsidP="00D40C70">
      <w:pPr>
        <w:pStyle w:val="B1"/>
      </w:pPr>
      <w:r w:rsidRPr="00BC508A">
        <w:tab/>
        <w:t>The network shall, on the first expiry of the timer T3460, retransmit the SECURITY MODE COMMAND message and shall reset and start timer T3460. This retransmission is repeated four times, i.e. on the fifth expiry of timer T3460, the procedure shall be aborted.</w:t>
      </w:r>
    </w:p>
    <w:p w14:paraId="0EB7D0F6" w14:textId="3601F07B" w:rsidR="00D40C70" w:rsidRPr="00BC508A" w:rsidRDefault="00D40C70" w:rsidP="00D40C70">
      <w:pPr>
        <w:pStyle w:val="NO"/>
      </w:pPr>
      <w:r w:rsidRPr="00BC508A">
        <w:t>NOTE:</w:t>
      </w:r>
      <w:r w:rsidRPr="00BC508A">
        <w:tab/>
        <w:t>If the SECURITY MODE COMMAND message was sent to create a mapped EPS security context during inter-system change from A/Gb mode to S1 mode or Iu mode to S1 mode, then the network does not generate new values for the nonce</w:t>
      </w:r>
      <w:r w:rsidRPr="00BC508A">
        <w:rPr>
          <w:vertAlign w:val="subscript"/>
        </w:rPr>
        <w:t>MME</w:t>
      </w:r>
      <w:r w:rsidRPr="00BC508A">
        <w:t xml:space="preserve"> and the nonce</w:t>
      </w:r>
      <w:r w:rsidRPr="00BC508A">
        <w:rPr>
          <w:vertAlign w:val="subscript"/>
        </w:rPr>
        <w:t>UE</w:t>
      </w:r>
      <w:r w:rsidRPr="00BC508A">
        <w:t xml:space="preserve">, but includes the same values in the SECURITY MODE COMMAND message (see the </w:t>
      </w:r>
      <w:r w:rsidR="00FB1684" w:rsidRPr="00BC508A">
        <w:t>clause</w:t>
      </w:r>
      <w:r w:rsidRPr="00BC508A">
        <w:t> 7.2.4.4 in 3GPP TS 33.401 [19]).</w:t>
      </w:r>
    </w:p>
    <w:p w14:paraId="3CD81BE6" w14:textId="77777777" w:rsidR="00D40C70" w:rsidRPr="00BC508A" w:rsidRDefault="00D40C70" w:rsidP="00D40C70">
      <w:pPr>
        <w:pStyle w:val="B1"/>
      </w:pPr>
      <w:r w:rsidRPr="00BC508A">
        <w:t>c)</w:t>
      </w:r>
      <w:r w:rsidRPr="00BC508A">
        <w:tab/>
        <w:t>Collision between security mode control procedure and attach, service request, tracking area updating procedure or detach procedure not indicating switch off</w:t>
      </w:r>
    </w:p>
    <w:p w14:paraId="49B318AD" w14:textId="77777777" w:rsidR="00D40C70" w:rsidRPr="00BC508A" w:rsidRDefault="00D40C70" w:rsidP="00D40C70">
      <w:pPr>
        <w:pStyle w:val="B1"/>
      </w:pPr>
      <w:r w:rsidRPr="00BC508A">
        <w:tab/>
        <w:t>The network shall abort the security mode control procedure and proceed with the UE initiated procedure.</w:t>
      </w:r>
    </w:p>
    <w:p w14:paraId="76C681AE" w14:textId="77777777" w:rsidR="00D40C70" w:rsidRPr="00BC508A" w:rsidRDefault="00D40C70" w:rsidP="00D40C70">
      <w:pPr>
        <w:pStyle w:val="B1"/>
      </w:pPr>
      <w:r w:rsidRPr="00BC508A">
        <w:t>d)</w:t>
      </w:r>
      <w:r w:rsidRPr="00BC508A">
        <w:tab/>
        <w:t>Collision between security mode control procedure and other EMM procedures than in item c</w:t>
      </w:r>
    </w:p>
    <w:p w14:paraId="3869F270" w14:textId="77777777" w:rsidR="00D40C70" w:rsidRPr="00BC508A" w:rsidRDefault="00D40C70" w:rsidP="00D40C70">
      <w:pPr>
        <w:pStyle w:val="B1"/>
      </w:pPr>
      <w:r w:rsidRPr="00BC508A">
        <w:tab/>
        <w:t>The network shall progress both procedures.</w:t>
      </w:r>
    </w:p>
    <w:p w14:paraId="538680D6" w14:textId="77777777" w:rsidR="00D40C70" w:rsidRPr="00BC508A" w:rsidRDefault="00D40C70" w:rsidP="00D40C70">
      <w:pPr>
        <w:pStyle w:val="B1"/>
      </w:pPr>
      <w:r w:rsidRPr="00BC508A">
        <w:t>e)</w:t>
      </w:r>
      <w:r w:rsidRPr="00BC508A">
        <w:tab/>
        <w:t>Lower layers indication of non-delivered NAS PDU due to handover</w:t>
      </w:r>
    </w:p>
    <w:p w14:paraId="6A097CE3" w14:textId="77777777" w:rsidR="00D40C70" w:rsidRPr="00BC508A" w:rsidRDefault="00D40C70" w:rsidP="00D40C70">
      <w:pPr>
        <w:pStyle w:val="B1"/>
      </w:pPr>
      <w:r w:rsidRPr="00BC508A">
        <w:tab/>
        <w:t>If the SECURITY MODE COMMAND message could not be delivered due to an intra MME handover and the target TA is included in the TAI list, then upon successful completion of the intra MME handover the MME shall retransmit the SECURITY MODE COMMAND message. If a failure of the handover procedure is reported by the lower layer and the S1 signalling connection exists, the MME shall retransmit the SECURITY MODE COMMAND message.</w:t>
      </w:r>
    </w:p>
    <w:p w14:paraId="090906EE" w14:textId="77777777" w:rsidR="00D40C70" w:rsidRPr="00BC508A" w:rsidRDefault="00D40C70" w:rsidP="00295835">
      <w:pPr>
        <w:pStyle w:val="Heading3"/>
      </w:pPr>
      <w:bookmarkStart w:id="1597" w:name="_CR5_4_4"/>
      <w:bookmarkStart w:id="1598" w:name="_Toc20217920"/>
      <w:bookmarkStart w:id="1599" w:name="_Toc27743805"/>
      <w:bookmarkStart w:id="1600" w:name="_Toc35959376"/>
      <w:bookmarkStart w:id="1601" w:name="_Toc45202807"/>
      <w:bookmarkStart w:id="1602" w:name="_Toc45700183"/>
      <w:bookmarkStart w:id="1603" w:name="_Toc51919919"/>
      <w:bookmarkStart w:id="1604" w:name="_Toc68250979"/>
      <w:bookmarkStart w:id="1605" w:name="_Toc187413890"/>
      <w:bookmarkEnd w:id="1597"/>
      <w:r w:rsidRPr="00BC508A">
        <w:t>5.4.4</w:t>
      </w:r>
      <w:r w:rsidRPr="00BC508A">
        <w:tab/>
        <w:t>Identification procedure</w:t>
      </w:r>
      <w:bookmarkEnd w:id="1598"/>
      <w:bookmarkEnd w:id="1599"/>
      <w:bookmarkEnd w:id="1600"/>
      <w:bookmarkEnd w:id="1601"/>
      <w:bookmarkEnd w:id="1602"/>
      <w:bookmarkEnd w:id="1603"/>
      <w:bookmarkEnd w:id="1604"/>
      <w:bookmarkEnd w:id="1605"/>
    </w:p>
    <w:p w14:paraId="3A5B929B" w14:textId="77777777" w:rsidR="00D40C70" w:rsidRPr="00BC508A" w:rsidRDefault="00D40C70" w:rsidP="00295835">
      <w:pPr>
        <w:pStyle w:val="Heading4"/>
      </w:pPr>
      <w:bookmarkStart w:id="1606" w:name="_CR5_4_4_1"/>
      <w:bookmarkStart w:id="1607" w:name="_Toc20217921"/>
      <w:bookmarkStart w:id="1608" w:name="_Toc27743806"/>
      <w:bookmarkStart w:id="1609" w:name="_Toc35959377"/>
      <w:bookmarkStart w:id="1610" w:name="_Toc45202808"/>
      <w:bookmarkStart w:id="1611" w:name="_Toc45700184"/>
      <w:bookmarkStart w:id="1612" w:name="_Toc51919920"/>
      <w:bookmarkStart w:id="1613" w:name="_Toc68250980"/>
      <w:bookmarkStart w:id="1614" w:name="_Toc187413891"/>
      <w:bookmarkEnd w:id="1606"/>
      <w:r w:rsidRPr="00BC508A">
        <w:t>5.4.4.1</w:t>
      </w:r>
      <w:r w:rsidRPr="00BC508A">
        <w:tab/>
        <w:t>General</w:t>
      </w:r>
      <w:bookmarkEnd w:id="1607"/>
      <w:bookmarkEnd w:id="1608"/>
      <w:bookmarkEnd w:id="1609"/>
      <w:bookmarkEnd w:id="1610"/>
      <w:bookmarkEnd w:id="1611"/>
      <w:bookmarkEnd w:id="1612"/>
      <w:bookmarkEnd w:id="1613"/>
      <w:bookmarkEnd w:id="1614"/>
    </w:p>
    <w:p w14:paraId="66141C59" w14:textId="77777777" w:rsidR="00D40C70" w:rsidRPr="00BC508A" w:rsidRDefault="00D40C70" w:rsidP="00D40C70">
      <w:r w:rsidRPr="00BC508A">
        <w:t>The identification procedure is used by the network to request a particular UE to provide specific identification parameters, e.g. the International Mobile Subscriber Identity (IMSI) or the International Mobile Equipment Identity (IMEI). IMEI and IMSI definition and structure are specified in 3GPP TS 23.003 [2].</w:t>
      </w:r>
    </w:p>
    <w:p w14:paraId="2C906C95" w14:textId="275C45E3" w:rsidR="00D40C70" w:rsidRPr="00BC508A" w:rsidRDefault="00D40C70" w:rsidP="00D40C70">
      <w:r w:rsidRPr="00BC508A">
        <w:t>For mobile device supporting both 3GPP access and cdma2000</w:t>
      </w:r>
      <w:r w:rsidRPr="00BC508A">
        <w:rPr>
          <w:vertAlign w:val="superscript"/>
        </w:rPr>
        <w:t xml:space="preserve">® </w:t>
      </w:r>
      <w:r w:rsidRPr="00BC508A">
        <w:t>access a single IMEI is used to identify the device as specified in 3GPP TS 22.278 [1C].</w:t>
      </w:r>
      <w:r w:rsidR="000F5569" w:rsidRPr="00BC508A">
        <w:t xml:space="preserve"> If the UE is a </w:t>
      </w:r>
      <w:r w:rsidR="003D6D31" w:rsidRPr="00BC508A">
        <w:t>MUSIM</w:t>
      </w:r>
      <w:r w:rsidR="000F5569" w:rsidRPr="00BC508A">
        <w:t xml:space="preserve"> UE, the UE uses a separate IMEI for each USIM the UE operates.</w:t>
      </w:r>
    </w:p>
    <w:p w14:paraId="3BA25956" w14:textId="77777777" w:rsidR="00D40C70" w:rsidRPr="00BC508A" w:rsidRDefault="00D40C70" w:rsidP="00295835">
      <w:pPr>
        <w:pStyle w:val="Heading4"/>
      </w:pPr>
      <w:bookmarkStart w:id="1615" w:name="_CR5_4_4_2"/>
      <w:bookmarkStart w:id="1616" w:name="_Toc20217922"/>
      <w:bookmarkStart w:id="1617" w:name="_Toc27743807"/>
      <w:bookmarkStart w:id="1618" w:name="_Toc35959378"/>
      <w:bookmarkStart w:id="1619" w:name="_Toc45202809"/>
      <w:bookmarkStart w:id="1620" w:name="_Toc45700185"/>
      <w:bookmarkStart w:id="1621" w:name="_Toc51919921"/>
      <w:bookmarkStart w:id="1622" w:name="_Toc68250981"/>
      <w:bookmarkStart w:id="1623" w:name="_Toc187413892"/>
      <w:bookmarkEnd w:id="1615"/>
      <w:r w:rsidRPr="00BC508A">
        <w:t>5.4.4.2</w:t>
      </w:r>
      <w:r w:rsidRPr="00BC508A">
        <w:tab/>
        <w:t>Identification initiation by the network</w:t>
      </w:r>
      <w:bookmarkEnd w:id="1616"/>
      <w:bookmarkEnd w:id="1617"/>
      <w:bookmarkEnd w:id="1618"/>
      <w:bookmarkEnd w:id="1619"/>
      <w:bookmarkEnd w:id="1620"/>
      <w:bookmarkEnd w:id="1621"/>
      <w:bookmarkEnd w:id="1622"/>
      <w:bookmarkEnd w:id="1623"/>
    </w:p>
    <w:p w14:paraId="5E49FD79" w14:textId="77777777" w:rsidR="00D40C70" w:rsidRPr="00BC508A" w:rsidRDefault="00D40C70" w:rsidP="00D40C70">
      <w:r w:rsidRPr="00BC508A">
        <w:t>The network initiates the identification procedure by sending an IDENTITY REQUEST message to the UE and starting the timer T3470 (see example in figure 5.4.4.2.1). The IDENTITY REQUEST message specifies the requested identification parameters in the Identity type information element.</w:t>
      </w:r>
    </w:p>
    <w:p w14:paraId="578E04DD" w14:textId="77777777" w:rsidR="00D40C70" w:rsidRPr="00BC508A" w:rsidRDefault="00D40C70" w:rsidP="00D40C70">
      <w:pPr>
        <w:pStyle w:val="TH"/>
        <w:rPr>
          <w:lang w:eastAsia="zh-CN"/>
        </w:rPr>
      </w:pPr>
      <w:r w:rsidRPr="00BC508A">
        <w:object w:dxaOrig="9769" w:dyaOrig="2796" w14:anchorId="2F300A27">
          <v:shape id="_x0000_i1033" type="#_x0000_t75" style="width:417.6pt;height:120.2pt" o:ole="">
            <v:imagedata r:id="rId28" o:title=""/>
          </v:shape>
          <o:OLEObject Type="Embed" ProgID="Visio.Drawing.11" ShapeID="_x0000_i1033" DrawAspect="Content" ObjectID="_1798030519" r:id="rId29"/>
        </w:object>
      </w:r>
    </w:p>
    <w:p w14:paraId="7E5D806D" w14:textId="77777777" w:rsidR="00D40C70" w:rsidRPr="00BC508A" w:rsidRDefault="00D40C70" w:rsidP="00D40C70">
      <w:pPr>
        <w:pStyle w:val="TF"/>
      </w:pPr>
      <w:bookmarkStart w:id="1624" w:name="_CRFigure5_4_4_2_1"/>
      <w:r w:rsidRPr="00BC508A">
        <w:t xml:space="preserve">Figure </w:t>
      </w:r>
      <w:bookmarkEnd w:id="1624"/>
      <w:r w:rsidRPr="00BC508A">
        <w:t>5.4.4.2.1: Identification procedure</w:t>
      </w:r>
    </w:p>
    <w:p w14:paraId="6414D63F" w14:textId="77777777" w:rsidR="00D40C70" w:rsidRPr="00BC508A" w:rsidRDefault="00D40C70" w:rsidP="00295835">
      <w:pPr>
        <w:pStyle w:val="Heading4"/>
      </w:pPr>
      <w:bookmarkStart w:id="1625" w:name="_CR5_4_4_3"/>
      <w:bookmarkStart w:id="1626" w:name="_Toc20217923"/>
      <w:bookmarkStart w:id="1627" w:name="_Toc27743808"/>
      <w:bookmarkStart w:id="1628" w:name="_Toc35959379"/>
      <w:bookmarkStart w:id="1629" w:name="_Toc45202810"/>
      <w:bookmarkStart w:id="1630" w:name="_Toc45700186"/>
      <w:bookmarkStart w:id="1631" w:name="_Toc51919922"/>
      <w:bookmarkStart w:id="1632" w:name="_Toc68250982"/>
      <w:bookmarkStart w:id="1633" w:name="_Toc187413893"/>
      <w:bookmarkEnd w:id="1625"/>
      <w:r w:rsidRPr="00BC508A">
        <w:t>5.4.4.3</w:t>
      </w:r>
      <w:r w:rsidRPr="00BC508A">
        <w:tab/>
        <w:t>Identification response by the UE</w:t>
      </w:r>
      <w:bookmarkEnd w:id="1626"/>
      <w:bookmarkEnd w:id="1627"/>
      <w:bookmarkEnd w:id="1628"/>
      <w:bookmarkEnd w:id="1629"/>
      <w:bookmarkEnd w:id="1630"/>
      <w:bookmarkEnd w:id="1631"/>
      <w:bookmarkEnd w:id="1632"/>
      <w:bookmarkEnd w:id="1633"/>
    </w:p>
    <w:p w14:paraId="0E6C2A72" w14:textId="77777777" w:rsidR="00D40C70" w:rsidRPr="00BC508A" w:rsidRDefault="00D40C70" w:rsidP="00D40C70">
      <w:pPr>
        <w:keepNext/>
      </w:pPr>
      <w:r w:rsidRPr="00BC508A">
        <w:t>A UE shall be ready to respond to an IDENTITY REQUEST message at any time whilst in EMM-CONNECTED mode.</w:t>
      </w:r>
    </w:p>
    <w:p w14:paraId="66A51F0B" w14:textId="77777777" w:rsidR="00D40C70" w:rsidRPr="00BC508A" w:rsidRDefault="00D40C70" w:rsidP="00D40C70">
      <w:pPr>
        <w:keepNext/>
      </w:pPr>
      <w:r w:rsidRPr="00BC508A">
        <w:t>Upon receipt of the IDENTITY REQUEST message the UE shall send an IDENTITY RESPONSE message to the network. The IDENTITY RESPONSE message shall contain the identification parameters as requested by the network.</w:t>
      </w:r>
    </w:p>
    <w:p w14:paraId="67A4DBB6" w14:textId="77777777" w:rsidR="00D40C70" w:rsidRPr="00BC508A" w:rsidRDefault="00D40C70" w:rsidP="00295835">
      <w:pPr>
        <w:pStyle w:val="Heading4"/>
      </w:pPr>
      <w:bookmarkStart w:id="1634" w:name="_CR5_4_4_4"/>
      <w:bookmarkStart w:id="1635" w:name="_Toc20217924"/>
      <w:bookmarkStart w:id="1636" w:name="_Toc27743809"/>
      <w:bookmarkStart w:id="1637" w:name="_Toc35959380"/>
      <w:bookmarkStart w:id="1638" w:name="_Toc45202811"/>
      <w:bookmarkStart w:id="1639" w:name="_Toc45700187"/>
      <w:bookmarkStart w:id="1640" w:name="_Toc51919923"/>
      <w:bookmarkStart w:id="1641" w:name="_Toc68250983"/>
      <w:bookmarkStart w:id="1642" w:name="_Toc187413894"/>
      <w:bookmarkEnd w:id="1634"/>
      <w:r w:rsidRPr="00BC508A">
        <w:t>5.4.4.4</w:t>
      </w:r>
      <w:r w:rsidRPr="00BC508A">
        <w:tab/>
        <w:t>Identification completion by the network</w:t>
      </w:r>
      <w:bookmarkEnd w:id="1635"/>
      <w:bookmarkEnd w:id="1636"/>
      <w:bookmarkEnd w:id="1637"/>
      <w:bookmarkEnd w:id="1638"/>
      <w:bookmarkEnd w:id="1639"/>
      <w:bookmarkEnd w:id="1640"/>
      <w:bookmarkEnd w:id="1641"/>
      <w:bookmarkEnd w:id="1642"/>
    </w:p>
    <w:p w14:paraId="3A8DB27A" w14:textId="77777777" w:rsidR="00D40C70" w:rsidRPr="00BC508A" w:rsidRDefault="00D40C70" w:rsidP="00D40C70">
      <w:r w:rsidRPr="00BC508A">
        <w:t>Upon receipt of the IDENTITY RESPONSE the network shall stop the timer T3470.</w:t>
      </w:r>
    </w:p>
    <w:p w14:paraId="6904D898" w14:textId="77777777" w:rsidR="00D40C70" w:rsidRPr="00BC508A" w:rsidRDefault="00D40C70" w:rsidP="00295835">
      <w:pPr>
        <w:pStyle w:val="Heading4"/>
      </w:pPr>
      <w:bookmarkStart w:id="1643" w:name="_CR5_4_4_5"/>
      <w:bookmarkStart w:id="1644" w:name="_Toc20217925"/>
      <w:bookmarkStart w:id="1645" w:name="_Toc27743810"/>
      <w:bookmarkStart w:id="1646" w:name="_Toc35959381"/>
      <w:bookmarkStart w:id="1647" w:name="_Toc45202812"/>
      <w:bookmarkStart w:id="1648" w:name="_Toc45700188"/>
      <w:bookmarkStart w:id="1649" w:name="_Toc51919924"/>
      <w:bookmarkStart w:id="1650" w:name="_Toc68250984"/>
      <w:bookmarkStart w:id="1651" w:name="_Toc187413895"/>
      <w:bookmarkEnd w:id="1643"/>
      <w:r w:rsidRPr="00BC508A">
        <w:t>5.4.4.5</w:t>
      </w:r>
      <w:r w:rsidRPr="00BC508A">
        <w:tab/>
        <w:t>Abnormal cases in the UE</w:t>
      </w:r>
      <w:bookmarkEnd w:id="1644"/>
      <w:bookmarkEnd w:id="1645"/>
      <w:bookmarkEnd w:id="1646"/>
      <w:bookmarkEnd w:id="1647"/>
      <w:bookmarkEnd w:id="1648"/>
      <w:bookmarkEnd w:id="1649"/>
      <w:bookmarkEnd w:id="1650"/>
      <w:bookmarkEnd w:id="1651"/>
    </w:p>
    <w:p w14:paraId="79F63D18" w14:textId="77777777" w:rsidR="00D40C70" w:rsidRPr="00BC508A" w:rsidRDefault="00D40C70" w:rsidP="00D40C70">
      <w:r w:rsidRPr="00BC508A">
        <w:t>The following abnormal cases can be identified:</w:t>
      </w:r>
    </w:p>
    <w:p w14:paraId="7692C7EA" w14:textId="77777777" w:rsidR="00D40C70" w:rsidRPr="00BC508A" w:rsidRDefault="00D40C70" w:rsidP="00D40C70">
      <w:pPr>
        <w:pStyle w:val="B1"/>
      </w:pPr>
      <w:r w:rsidRPr="00BC508A">
        <w:t>a)</w:t>
      </w:r>
      <w:r w:rsidRPr="00BC508A">
        <w:tab/>
        <w:t>Requested identity is not available</w:t>
      </w:r>
    </w:p>
    <w:p w14:paraId="780C4222" w14:textId="77777777" w:rsidR="00D40C70" w:rsidRPr="00BC508A" w:rsidRDefault="00D40C70" w:rsidP="00D40C70">
      <w:pPr>
        <w:pStyle w:val="B1"/>
      </w:pPr>
      <w:r w:rsidRPr="00BC508A">
        <w:tab/>
        <w:t>If the UE cannot encode the requested identity in the IDENTITY RESPONSE message, e.g. because no valid USIM is available, then it shall encode the identity type as "no identity".</w:t>
      </w:r>
    </w:p>
    <w:p w14:paraId="748F6D11" w14:textId="77777777" w:rsidR="00A92C56" w:rsidRPr="00BC508A" w:rsidRDefault="00A92C56" w:rsidP="00A92C56">
      <w:pPr>
        <w:pStyle w:val="B1"/>
      </w:pPr>
      <w:r w:rsidRPr="00BC508A">
        <w:t>b)</w:t>
      </w:r>
      <w:r w:rsidRPr="00BC508A">
        <w:tab/>
        <w:t>Transmission failure of IDENTITY RESPONSE message indication from lower layers (if the identification procedure is triggered by a tracking area updating procedure or an attach procedure)</w:t>
      </w:r>
    </w:p>
    <w:p w14:paraId="3D58127F" w14:textId="77777777" w:rsidR="00A92C56" w:rsidRPr="00BC508A" w:rsidRDefault="00A92C56" w:rsidP="00A92C56">
      <w:pPr>
        <w:pStyle w:val="B1"/>
      </w:pPr>
      <w:r w:rsidRPr="00BC508A">
        <w:tab/>
        <w:t>The UE shall abort the identification procedure and re-initiate the tracking area updating procedure if the identification procedure is triggered by a tracking area updating procedure.</w:t>
      </w:r>
    </w:p>
    <w:p w14:paraId="76CA6C92" w14:textId="77777777" w:rsidR="00A92C56" w:rsidRPr="00BC508A" w:rsidRDefault="00A92C56" w:rsidP="00A92C56">
      <w:pPr>
        <w:pStyle w:val="B1"/>
      </w:pPr>
      <w:r w:rsidRPr="00BC508A">
        <w:tab/>
        <w:t>The UE shall abort the identification procedure and re-initiate the attach procedure if the identification procedure is triggered by an attach procedure.</w:t>
      </w:r>
    </w:p>
    <w:p w14:paraId="51837BDA" w14:textId="77777777" w:rsidR="00D40C70" w:rsidRPr="00BC508A" w:rsidRDefault="00D40C70" w:rsidP="00D40C70">
      <w:pPr>
        <w:pStyle w:val="B1"/>
      </w:pPr>
      <w:r w:rsidRPr="00BC508A">
        <w:t>c)</w:t>
      </w:r>
      <w:r w:rsidRPr="00BC508A">
        <w:tab/>
        <w:t>Transmission failure of IDENTITY RESPONSE message indication with TAI change from lower layers (if the identification procedure is triggered by a service request procedure)</w:t>
      </w:r>
    </w:p>
    <w:p w14:paraId="3C334678" w14:textId="77777777" w:rsidR="00D40C70" w:rsidRPr="00BC508A" w:rsidRDefault="00D40C70" w:rsidP="00D40C70">
      <w:pPr>
        <w:pStyle w:val="B1"/>
      </w:pPr>
      <w:r w:rsidRPr="00BC508A">
        <w:tab/>
        <w:t>If the current TAI is not in the TAI list, the identification procedure shall be aborted and a tracking area updating procedure shall be initiated.</w:t>
      </w:r>
    </w:p>
    <w:p w14:paraId="16232F21" w14:textId="77777777" w:rsidR="00D40C70" w:rsidRPr="00BC508A" w:rsidRDefault="00D40C70" w:rsidP="00D40C70">
      <w:pPr>
        <w:pStyle w:val="B1"/>
      </w:pPr>
      <w:r w:rsidRPr="00BC508A">
        <w:tab/>
        <w:t>If the current TAI is still part of the TAI list, the identification procedure shall be aborted and it is up to the UE implementation how to re-run the ongoing procedure that triggered the identification procedure.</w:t>
      </w:r>
    </w:p>
    <w:p w14:paraId="5ED3CE0B" w14:textId="77777777" w:rsidR="00D40C70" w:rsidRPr="00BC508A" w:rsidRDefault="00D40C70" w:rsidP="00D40C70">
      <w:pPr>
        <w:pStyle w:val="B1"/>
      </w:pPr>
      <w:r w:rsidRPr="00BC508A">
        <w:t>d)</w:t>
      </w:r>
      <w:r w:rsidRPr="00BC508A">
        <w:tab/>
        <w:t>Transmission failure of IDENTITY RESPONSE message indication without TAI change from lower layers (if the identification procedure is triggered by a service request procedure)</w:t>
      </w:r>
    </w:p>
    <w:p w14:paraId="7E9459A7" w14:textId="77777777" w:rsidR="00D40C70" w:rsidRPr="00BC508A" w:rsidRDefault="00D40C70" w:rsidP="00D40C70">
      <w:pPr>
        <w:pStyle w:val="B1"/>
      </w:pPr>
      <w:r w:rsidRPr="00BC508A">
        <w:tab/>
        <w:t>The identification procedure shall be aborted and it is up to the UE implementation how to re-run the ongoing procedure that triggered the identification procedure.</w:t>
      </w:r>
    </w:p>
    <w:p w14:paraId="1C405DD2" w14:textId="77777777" w:rsidR="00D40C70" w:rsidRPr="00BC508A" w:rsidRDefault="00D40C70" w:rsidP="00295835">
      <w:pPr>
        <w:pStyle w:val="Heading4"/>
      </w:pPr>
      <w:bookmarkStart w:id="1652" w:name="_CR5_4_4_6"/>
      <w:bookmarkStart w:id="1653" w:name="_Toc20217926"/>
      <w:bookmarkStart w:id="1654" w:name="_Toc27743811"/>
      <w:bookmarkStart w:id="1655" w:name="_Toc35959382"/>
      <w:bookmarkStart w:id="1656" w:name="_Toc45202813"/>
      <w:bookmarkStart w:id="1657" w:name="_Toc45700189"/>
      <w:bookmarkStart w:id="1658" w:name="_Toc51919925"/>
      <w:bookmarkStart w:id="1659" w:name="_Toc68250985"/>
      <w:bookmarkStart w:id="1660" w:name="_Toc187413896"/>
      <w:bookmarkEnd w:id="1652"/>
      <w:r w:rsidRPr="00BC508A">
        <w:t>5.4.4.6</w:t>
      </w:r>
      <w:r w:rsidRPr="00BC508A">
        <w:tab/>
        <w:t>Abnormal cases on the network side</w:t>
      </w:r>
      <w:bookmarkEnd w:id="1653"/>
      <w:bookmarkEnd w:id="1654"/>
      <w:bookmarkEnd w:id="1655"/>
      <w:bookmarkEnd w:id="1656"/>
      <w:bookmarkEnd w:id="1657"/>
      <w:bookmarkEnd w:id="1658"/>
      <w:bookmarkEnd w:id="1659"/>
      <w:bookmarkEnd w:id="1660"/>
    </w:p>
    <w:p w14:paraId="6C5C0865" w14:textId="77777777" w:rsidR="00D40C70" w:rsidRPr="00BC508A" w:rsidRDefault="00D40C70" w:rsidP="00D40C70">
      <w:r w:rsidRPr="00BC508A">
        <w:t>The following abnormal cases can be identified:</w:t>
      </w:r>
    </w:p>
    <w:p w14:paraId="21BAF2FE" w14:textId="77777777" w:rsidR="00D40C70" w:rsidRPr="00BC508A" w:rsidRDefault="00D40C70" w:rsidP="00D40C70">
      <w:pPr>
        <w:pStyle w:val="B1"/>
      </w:pPr>
      <w:r w:rsidRPr="00BC508A">
        <w:t>a)</w:t>
      </w:r>
      <w:r w:rsidRPr="00BC508A">
        <w:tab/>
        <w:t>Lower layer failure</w:t>
      </w:r>
    </w:p>
    <w:p w14:paraId="1C08CE1F" w14:textId="77777777" w:rsidR="00D40C70" w:rsidRPr="00BC508A" w:rsidRDefault="00D40C70" w:rsidP="00D40C70">
      <w:pPr>
        <w:pStyle w:val="B1"/>
      </w:pPr>
      <w:r w:rsidRPr="00BC508A">
        <w:tab/>
        <w:t>Upon detection of a lower layer failure before the IDENTITY RESPONSE is received, the network shall abort any ongoing EMM procedure.</w:t>
      </w:r>
    </w:p>
    <w:p w14:paraId="18D8388E" w14:textId="77777777" w:rsidR="00D40C70" w:rsidRPr="00BC508A" w:rsidRDefault="00D40C70" w:rsidP="00D40C70">
      <w:pPr>
        <w:pStyle w:val="B1"/>
      </w:pPr>
      <w:r w:rsidRPr="00BC508A">
        <w:t>b)</w:t>
      </w:r>
      <w:r w:rsidRPr="00BC508A">
        <w:tab/>
        <w:t>Expiry of timer T3470</w:t>
      </w:r>
    </w:p>
    <w:p w14:paraId="39FE6964" w14:textId="77777777" w:rsidR="00D40C70" w:rsidRPr="00BC508A" w:rsidRDefault="00D40C70" w:rsidP="00D40C70">
      <w:pPr>
        <w:pStyle w:val="B1"/>
      </w:pPr>
      <w:r w:rsidRPr="00BC508A">
        <w:tab/>
        <w:t>The identification procedure is supervised by the network by the timer T3470. The network shall, on the first expiry of the timer T3470, retransmit the IDENTITY REQUEST message and reset and restart the timer T3470. This retransmission is repeated four times, i.e. on the fifth expiry of timer T3470, the network shall abort the identification procedure and any ongoing EMM procedure.</w:t>
      </w:r>
    </w:p>
    <w:p w14:paraId="701DF7F1" w14:textId="77777777" w:rsidR="00D40C70" w:rsidRPr="00BC508A" w:rsidRDefault="00D40C70" w:rsidP="00D40C70">
      <w:pPr>
        <w:pStyle w:val="B1"/>
      </w:pPr>
      <w:r w:rsidRPr="00BC508A">
        <w:t>c)</w:t>
      </w:r>
      <w:r w:rsidRPr="00BC508A">
        <w:tab/>
        <w:t>Collision of an identification procedure with an attach procedure</w:t>
      </w:r>
    </w:p>
    <w:p w14:paraId="48BDD7DB" w14:textId="77777777" w:rsidR="00D40C70" w:rsidRPr="00BC508A" w:rsidRDefault="00D40C70" w:rsidP="00D40C70">
      <w:pPr>
        <w:pStyle w:val="B1"/>
      </w:pPr>
      <w:r w:rsidRPr="00BC508A">
        <w:tab/>
        <w:t>If the network receives an ATTACH REQUEST message before the ongoing identification procedure has been completed and no attach procedure is pending on the network (i.e. no ATTACH ACCEPT/REJECT message has still to be sent as an answer to an ATTACH REQUEST message), the network shall proceed with the attach procedure.</w:t>
      </w:r>
    </w:p>
    <w:p w14:paraId="360EB76A" w14:textId="77777777" w:rsidR="00D40C70" w:rsidRPr="00BC508A" w:rsidRDefault="00D40C70" w:rsidP="00D40C70">
      <w:pPr>
        <w:pStyle w:val="B1"/>
      </w:pPr>
      <w:r w:rsidRPr="00BC508A">
        <w:t>d)</w:t>
      </w:r>
      <w:r w:rsidRPr="00BC508A">
        <w:tab/>
        <w:t>Collision of an identification procedure with an attach procedure when the identification procedure has been caused by an attach procedure</w:t>
      </w:r>
    </w:p>
    <w:p w14:paraId="6D9F2297" w14:textId="77777777" w:rsidR="00D40C70" w:rsidRPr="00BC508A" w:rsidRDefault="00D40C70" w:rsidP="00D40C70">
      <w:pPr>
        <w:pStyle w:val="B1"/>
      </w:pPr>
      <w:r w:rsidRPr="00BC508A">
        <w:tab/>
        <w:t>If the network receives an ATTACH REQUEST message before the ongoing identification procedure has been completed and an attach procedure is pending (i.e. an ATTACH ACCEPT/REJECT message has to be sent as an answer to an earlier ATTACH REQUEST message), then:</w:t>
      </w:r>
    </w:p>
    <w:p w14:paraId="0CFEE6D5" w14:textId="77777777" w:rsidR="00D40C70" w:rsidRPr="00BC508A" w:rsidRDefault="00D40C70" w:rsidP="00D40C70">
      <w:pPr>
        <w:pStyle w:val="B2"/>
      </w:pPr>
      <w:r w:rsidRPr="00BC508A">
        <w:t>-</w:t>
      </w:r>
      <w:r w:rsidRPr="00BC508A">
        <w:tab/>
        <w:t>If one or more of the information elements in the ATTACH REQUEST message differ from the ones received within the previous ATTACH REQUEST message, the network shall proceed with the new attach procedure; or</w:t>
      </w:r>
    </w:p>
    <w:p w14:paraId="29EA231E" w14:textId="77777777" w:rsidR="00D40C70" w:rsidRPr="00BC508A" w:rsidRDefault="00D40C70" w:rsidP="00D40C70">
      <w:pPr>
        <w:pStyle w:val="B2"/>
      </w:pPr>
      <w:r w:rsidRPr="00BC508A">
        <w:t>-</w:t>
      </w:r>
      <w:r w:rsidRPr="00BC508A">
        <w:tab/>
        <w:t>If the information elements do not differ, then the network shall not treat any further this new ATTACH REQUEST.</w:t>
      </w:r>
    </w:p>
    <w:p w14:paraId="1651F00C" w14:textId="77777777" w:rsidR="00D40C70" w:rsidRPr="00BC508A" w:rsidRDefault="00D40C70" w:rsidP="00D40C70">
      <w:pPr>
        <w:pStyle w:val="B1"/>
      </w:pPr>
      <w:r w:rsidRPr="00BC508A">
        <w:t>e)</w:t>
      </w:r>
      <w:r w:rsidRPr="00BC508A">
        <w:tab/>
        <w:t>Collision of an identification procedure with a UE initiated detach procedure</w:t>
      </w:r>
    </w:p>
    <w:p w14:paraId="6072AE09" w14:textId="77777777" w:rsidR="00D40C70" w:rsidRPr="00BC508A" w:rsidRDefault="00D40C70" w:rsidP="00D40C70">
      <w:pPr>
        <w:pStyle w:val="B1"/>
      </w:pPr>
      <w:r w:rsidRPr="00BC508A">
        <w:tab/>
        <w:t>Detach containing cause "switch off" within the Detach type IE:</w:t>
      </w:r>
    </w:p>
    <w:p w14:paraId="2A8B7985" w14:textId="77777777" w:rsidR="00D40C70" w:rsidRPr="00BC508A" w:rsidRDefault="00D40C70" w:rsidP="00D40C70">
      <w:pPr>
        <w:pStyle w:val="B2"/>
      </w:pPr>
      <w:r w:rsidRPr="00BC508A">
        <w:tab/>
        <w:t>If the network receives a DETACH REQUEST message before the ongoing identification procedure has been completed, the network shall abort the identification procedure and shall progress the detach procedure.</w:t>
      </w:r>
    </w:p>
    <w:p w14:paraId="43C1AC85" w14:textId="77777777" w:rsidR="00D40C70" w:rsidRPr="00BC508A" w:rsidRDefault="00D40C70" w:rsidP="00D40C70">
      <w:pPr>
        <w:pStyle w:val="B1"/>
      </w:pPr>
      <w:r w:rsidRPr="00BC508A">
        <w:tab/>
        <w:t>Detach containing other causes than "switch off" within the Detach type IE:</w:t>
      </w:r>
    </w:p>
    <w:p w14:paraId="780455E9" w14:textId="001FDBA4" w:rsidR="00D40C70" w:rsidRPr="00BC508A" w:rsidRDefault="00D40C70" w:rsidP="00D40C70">
      <w:pPr>
        <w:pStyle w:val="B2"/>
      </w:pPr>
      <w:r w:rsidRPr="00BC508A">
        <w:tab/>
        <w:t xml:space="preserve">If the network receives a DETACH REQUEST message before the ongoing identification procedure has been completed, the network shall complete the identification procedure and shall respond to the detach procedure as described in </w:t>
      </w:r>
      <w:r w:rsidR="00FB1684" w:rsidRPr="00BC508A">
        <w:t>clause</w:t>
      </w:r>
      <w:r w:rsidRPr="00BC508A">
        <w:t> 5.5.2.</w:t>
      </w:r>
    </w:p>
    <w:p w14:paraId="5960C58D" w14:textId="77777777" w:rsidR="00D40C70" w:rsidRPr="00BC508A" w:rsidRDefault="00D40C70" w:rsidP="00D40C70">
      <w:pPr>
        <w:pStyle w:val="B1"/>
      </w:pPr>
      <w:r w:rsidRPr="00BC508A">
        <w:t>f)</w:t>
      </w:r>
      <w:r w:rsidRPr="00BC508A">
        <w:tab/>
        <w:t>Collision of an identification procedure with a tracking area updating procedure</w:t>
      </w:r>
    </w:p>
    <w:p w14:paraId="7087A071" w14:textId="77777777" w:rsidR="00D40C70" w:rsidRPr="00BC508A" w:rsidRDefault="00D40C70" w:rsidP="00D40C70">
      <w:pPr>
        <w:pStyle w:val="B1"/>
      </w:pPr>
      <w:r w:rsidRPr="00BC508A">
        <w:tab/>
        <w:t>If the network receives a TRACKING AREA UPDATE REQUEST message before the ongoing identification procedure has been completed, the network shall progress both procedures.</w:t>
      </w:r>
    </w:p>
    <w:p w14:paraId="1E22F04F" w14:textId="77777777" w:rsidR="00D40C70" w:rsidRPr="00BC508A" w:rsidRDefault="00D40C70" w:rsidP="00D40C70">
      <w:pPr>
        <w:pStyle w:val="B1"/>
      </w:pPr>
      <w:r w:rsidRPr="00BC508A">
        <w:t>g)</w:t>
      </w:r>
      <w:r w:rsidRPr="00BC508A">
        <w:tab/>
        <w:t>Collision of an identification procedure with a service request procedure</w:t>
      </w:r>
    </w:p>
    <w:p w14:paraId="3D69D7D9" w14:textId="77777777" w:rsidR="00D40C70" w:rsidRPr="00BC508A" w:rsidRDefault="00D40C70" w:rsidP="00D40C70">
      <w:pPr>
        <w:pStyle w:val="B1"/>
      </w:pPr>
      <w:r w:rsidRPr="00BC508A">
        <w:tab/>
        <w:t>If the network receives an EXTENDED SERVICE REQUEST message for CS fallback or 1xCS fallback before the ongoing identification procedure has been completed, the network shall progress both procedures.</w:t>
      </w:r>
    </w:p>
    <w:p w14:paraId="208A6ECF" w14:textId="77777777" w:rsidR="00D40C70" w:rsidRPr="00BC508A" w:rsidRDefault="00D40C70" w:rsidP="00D40C70">
      <w:pPr>
        <w:pStyle w:val="B1"/>
      </w:pPr>
      <w:r w:rsidRPr="00BC508A">
        <w:t>h)</w:t>
      </w:r>
      <w:r w:rsidRPr="00BC508A">
        <w:tab/>
        <w:t>Lower layers indication of non-delivered NAS PDU due to handover</w:t>
      </w:r>
    </w:p>
    <w:p w14:paraId="79C9BFE8" w14:textId="77777777" w:rsidR="00D40C70" w:rsidRPr="00BC508A" w:rsidRDefault="00D40C70" w:rsidP="00D40C70">
      <w:pPr>
        <w:pStyle w:val="B1"/>
      </w:pPr>
      <w:r w:rsidRPr="00BC508A">
        <w:tab/>
        <w:t>If the IDENTITY REQUEST message could not be delivered</w:t>
      </w:r>
      <w:r w:rsidRPr="00BC508A" w:rsidDel="00660BF3">
        <w:t xml:space="preserve"> </w:t>
      </w:r>
      <w:r w:rsidRPr="00BC508A">
        <w:t>due to an intra MME handover and the target TA is included in the TAI list, then upon successful completion of the intra MME handover the MME shall retransmit the IDENTITY REQUEST message. If a failure of the handover procedure is reported by the lower layer and the S1 signalling connection exists, the MME shall retransmit the IDENTITY REQUEST message.</w:t>
      </w:r>
    </w:p>
    <w:p w14:paraId="3DBAEEDB" w14:textId="77777777" w:rsidR="00431B51" w:rsidRPr="00BC508A" w:rsidRDefault="00D40C70" w:rsidP="00295835">
      <w:pPr>
        <w:pStyle w:val="Heading3"/>
      </w:pPr>
      <w:bookmarkStart w:id="1661" w:name="_CR5_4_5"/>
      <w:bookmarkStart w:id="1662" w:name="_Toc20217927"/>
      <w:bookmarkStart w:id="1663" w:name="_Toc27743812"/>
      <w:bookmarkStart w:id="1664" w:name="_Toc35959383"/>
      <w:bookmarkStart w:id="1665" w:name="_Toc45202814"/>
      <w:bookmarkStart w:id="1666" w:name="_Toc45700190"/>
      <w:bookmarkStart w:id="1667" w:name="_Toc51919926"/>
      <w:bookmarkStart w:id="1668" w:name="_Toc68250986"/>
      <w:bookmarkStart w:id="1669" w:name="_Toc187413897"/>
      <w:bookmarkEnd w:id="1661"/>
      <w:r w:rsidRPr="00BC508A">
        <w:t>5.4.5</w:t>
      </w:r>
      <w:r w:rsidRPr="00BC508A">
        <w:tab/>
        <w:t>EMM information procedure</w:t>
      </w:r>
      <w:bookmarkStart w:id="1670" w:name="_Toc20217928"/>
      <w:bookmarkStart w:id="1671" w:name="_Toc27743813"/>
      <w:bookmarkStart w:id="1672" w:name="_Toc35959384"/>
      <w:bookmarkStart w:id="1673" w:name="_Toc45202815"/>
      <w:bookmarkStart w:id="1674" w:name="_Toc45700191"/>
      <w:bookmarkStart w:id="1675" w:name="_Toc51919927"/>
      <w:bookmarkStart w:id="1676" w:name="_Toc68250987"/>
      <w:bookmarkEnd w:id="1662"/>
      <w:bookmarkEnd w:id="1663"/>
      <w:bookmarkEnd w:id="1664"/>
      <w:bookmarkEnd w:id="1665"/>
      <w:bookmarkEnd w:id="1666"/>
      <w:bookmarkEnd w:id="1667"/>
      <w:bookmarkEnd w:id="1668"/>
      <w:bookmarkEnd w:id="1669"/>
    </w:p>
    <w:p w14:paraId="227A8E8F" w14:textId="476A27B1" w:rsidR="00D40C70" w:rsidRPr="00BC508A" w:rsidRDefault="00D40C70" w:rsidP="00295835">
      <w:pPr>
        <w:pStyle w:val="Heading4"/>
      </w:pPr>
      <w:bookmarkStart w:id="1677" w:name="_CR5_4_5_1"/>
      <w:bookmarkStart w:id="1678" w:name="_Toc187413898"/>
      <w:bookmarkEnd w:id="1677"/>
      <w:r w:rsidRPr="00BC508A">
        <w:t>5.4.5.1</w:t>
      </w:r>
      <w:r w:rsidRPr="00BC508A">
        <w:tab/>
        <w:t>General</w:t>
      </w:r>
      <w:bookmarkEnd w:id="1670"/>
      <w:bookmarkEnd w:id="1671"/>
      <w:bookmarkEnd w:id="1672"/>
      <w:bookmarkEnd w:id="1673"/>
      <w:bookmarkEnd w:id="1674"/>
      <w:bookmarkEnd w:id="1675"/>
      <w:bookmarkEnd w:id="1676"/>
      <w:bookmarkEnd w:id="1678"/>
    </w:p>
    <w:p w14:paraId="52BBDB9D" w14:textId="77777777" w:rsidR="00D40C70" w:rsidRPr="00BC508A" w:rsidRDefault="00D40C70" w:rsidP="00D40C70">
      <w:r w:rsidRPr="00BC508A">
        <w:t>The purpose of sending the EMM INFORMATION message is to allow the network to provide information to the UE. The message implementation is optional in the network. The UE may use the received information if the UE supports implementing this message.</w:t>
      </w:r>
    </w:p>
    <w:p w14:paraId="0BE503CF" w14:textId="77777777" w:rsidR="00D40C70" w:rsidRPr="00BC508A" w:rsidRDefault="00D40C70" w:rsidP="00D40C70">
      <w:r w:rsidRPr="00BC508A">
        <w:t>The EMM information procedure may be invoked by the network at any time during an established EMM context.</w:t>
      </w:r>
    </w:p>
    <w:p w14:paraId="6BCFD3A5" w14:textId="77777777" w:rsidR="00D40C70" w:rsidRPr="00BC508A" w:rsidRDefault="00D40C70" w:rsidP="00295835">
      <w:pPr>
        <w:pStyle w:val="Heading4"/>
      </w:pPr>
      <w:bookmarkStart w:id="1679" w:name="_CR5_4_5_2"/>
      <w:bookmarkStart w:id="1680" w:name="_Toc20217929"/>
      <w:bookmarkStart w:id="1681" w:name="_Toc27743814"/>
      <w:bookmarkStart w:id="1682" w:name="_Toc35959385"/>
      <w:bookmarkStart w:id="1683" w:name="_Toc45202816"/>
      <w:bookmarkStart w:id="1684" w:name="_Toc45700192"/>
      <w:bookmarkStart w:id="1685" w:name="_Toc51919928"/>
      <w:bookmarkStart w:id="1686" w:name="_Toc68250988"/>
      <w:bookmarkStart w:id="1687" w:name="_Toc187413899"/>
      <w:bookmarkEnd w:id="1679"/>
      <w:r w:rsidRPr="00BC508A">
        <w:t>5.4.5.2</w:t>
      </w:r>
      <w:r w:rsidRPr="00BC508A">
        <w:tab/>
        <w:t>EMM information procedure initiation by the network</w:t>
      </w:r>
      <w:bookmarkEnd w:id="1680"/>
      <w:bookmarkEnd w:id="1681"/>
      <w:bookmarkEnd w:id="1682"/>
      <w:bookmarkEnd w:id="1683"/>
      <w:bookmarkEnd w:id="1684"/>
      <w:bookmarkEnd w:id="1685"/>
      <w:bookmarkEnd w:id="1686"/>
      <w:bookmarkEnd w:id="1687"/>
    </w:p>
    <w:p w14:paraId="1EF74AAB" w14:textId="77777777" w:rsidR="00D40C70" w:rsidRPr="00BC508A" w:rsidRDefault="00D40C70" w:rsidP="00D40C70">
      <w:r w:rsidRPr="00BC508A">
        <w:t>The EMM information procedure consists only of the EMM INFORMATION message sent from the network to the UE (see example in figure 5.4.5.2.1). During an established EMM context, the network may send none, one, or more EMM INFORMATION messages to the UE. If more than one EMM INFORMATION message is sent, the messages need not have the same content.</w:t>
      </w:r>
    </w:p>
    <w:p w14:paraId="0FF840FD" w14:textId="77777777" w:rsidR="00D40C70" w:rsidRPr="00BC508A" w:rsidRDefault="00D40C70" w:rsidP="00D40C70">
      <w:pPr>
        <w:pStyle w:val="TH"/>
        <w:rPr>
          <w:lang w:eastAsia="zh-CN"/>
        </w:rPr>
      </w:pPr>
      <w:r w:rsidRPr="00BC508A">
        <w:object w:dxaOrig="9372" w:dyaOrig="1599" w14:anchorId="61024F49">
          <v:shape id="_x0000_i1034" type="#_x0000_t75" style="width:401.3pt;height:68.25pt" o:ole="">
            <v:imagedata r:id="rId30" o:title=""/>
          </v:shape>
          <o:OLEObject Type="Embed" ProgID="Visio.Drawing.11" ShapeID="_x0000_i1034" DrawAspect="Content" ObjectID="_1798030520" r:id="rId31"/>
        </w:object>
      </w:r>
    </w:p>
    <w:p w14:paraId="41E1EC99" w14:textId="77777777" w:rsidR="00D40C70" w:rsidRPr="00BC508A" w:rsidRDefault="00D40C70" w:rsidP="00D40C70">
      <w:pPr>
        <w:pStyle w:val="TF"/>
        <w:rPr>
          <w:lang w:eastAsia="zh-CN"/>
        </w:rPr>
      </w:pPr>
      <w:bookmarkStart w:id="1688" w:name="_CRFigure5_4_5_2_1"/>
      <w:r w:rsidRPr="00BC508A">
        <w:t xml:space="preserve">Figure </w:t>
      </w:r>
      <w:bookmarkEnd w:id="1688"/>
      <w:r w:rsidRPr="00BC508A">
        <w:t>5.4.5.2.1: EMM information procedu</w:t>
      </w:r>
      <w:r w:rsidRPr="00BC508A">
        <w:rPr>
          <w:lang w:eastAsia="zh-CN"/>
        </w:rPr>
        <w:t>re</w:t>
      </w:r>
    </w:p>
    <w:p w14:paraId="133E7663" w14:textId="77777777" w:rsidR="00D40C70" w:rsidRPr="00BC508A" w:rsidRDefault="00D40C70" w:rsidP="00295835">
      <w:pPr>
        <w:pStyle w:val="Heading4"/>
      </w:pPr>
      <w:bookmarkStart w:id="1689" w:name="_CR5_4_5_3"/>
      <w:bookmarkStart w:id="1690" w:name="_Toc20217930"/>
      <w:bookmarkStart w:id="1691" w:name="_Toc27743815"/>
      <w:bookmarkStart w:id="1692" w:name="_Toc35959386"/>
      <w:bookmarkStart w:id="1693" w:name="_Toc45202817"/>
      <w:bookmarkStart w:id="1694" w:name="_Toc45700193"/>
      <w:bookmarkStart w:id="1695" w:name="_Toc51919929"/>
      <w:bookmarkStart w:id="1696" w:name="_Toc68250989"/>
      <w:bookmarkStart w:id="1697" w:name="_Toc187413900"/>
      <w:bookmarkEnd w:id="1689"/>
      <w:r w:rsidRPr="00BC508A">
        <w:t>5.4.5.3</w:t>
      </w:r>
      <w:r w:rsidRPr="00BC508A">
        <w:tab/>
        <w:t>EMM information procedure in the UE</w:t>
      </w:r>
      <w:bookmarkEnd w:id="1690"/>
      <w:bookmarkEnd w:id="1691"/>
      <w:bookmarkEnd w:id="1692"/>
      <w:bookmarkEnd w:id="1693"/>
      <w:bookmarkEnd w:id="1694"/>
      <w:bookmarkEnd w:id="1695"/>
      <w:bookmarkEnd w:id="1696"/>
      <w:bookmarkEnd w:id="1697"/>
    </w:p>
    <w:p w14:paraId="5E506E68" w14:textId="77777777" w:rsidR="00D40C70" w:rsidRPr="00BC508A" w:rsidRDefault="00D40C70" w:rsidP="00D40C70">
      <w:r w:rsidRPr="00BC508A">
        <w:t>When the UE (supporting the EMM information message) receives an EMM INFORMATION message, it shall accept the message and optionally use the contents to update appropriate information stored within the UE.</w:t>
      </w:r>
    </w:p>
    <w:p w14:paraId="4EA87FB2" w14:textId="77777777" w:rsidR="00D40C70" w:rsidRPr="00BC508A" w:rsidRDefault="00D40C70" w:rsidP="00D40C70">
      <w:r w:rsidRPr="00BC508A">
        <w:t>If the UE does not support the EMM information message the UE shall ignore the contents of the message and return an EMM STATUS message with EMM cause #97 "message type non-existent or not implemented".</w:t>
      </w:r>
    </w:p>
    <w:p w14:paraId="3137A96E" w14:textId="77777777" w:rsidR="00D40C70" w:rsidRPr="00BC508A" w:rsidRDefault="00D40C70" w:rsidP="00295835">
      <w:pPr>
        <w:pStyle w:val="Heading4"/>
      </w:pPr>
      <w:bookmarkStart w:id="1698" w:name="_CR5_4_5_4"/>
      <w:bookmarkStart w:id="1699" w:name="_Toc20217931"/>
      <w:bookmarkStart w:id="1700" w:name="_Toc27743816"/>
      <w:bookmarkStart w:id="1701" w:name="_Toc35959387"/>
      <w:bookmarkStart w:id="1702" w:name="_Toc45202818"/>
      <w:bookmarkStart w:id="1703" w:name="_Toc45700194"/>
      <w:bookmarkStart w:id="1704" w:name="_Toc51919930"/>
      <w:bookmarkStart w:id="1705" w:name="_Toc68250990"/>
      <w:bookmarkStart w:id="1706" w:name="_Toc187413901"/>
      <w:bookmarkEnd w:id="1698"/>
      <w:r w:rsidRPr="00BC508A">
        <w:t>5.4.5.4</w:t>
      </w:r>
      <w:r w:rsidRPr="00BC508A">
        <w:tab/>
        <w:t>Abnormal cases on the network side</w:t>
      </w:r>
      <w:bookmarkEnd w:id="1699"/>
      <w:bookmarkEnd w:id="1700"/>
      <w:bookmarkEnd w:id="1701"/>
      <w:bookmarkEnd w:id="1702"/>
      <w:bookmarkEnd w:id="1703"/>
      <w:bookmarkEnd w:id="1704"/>
      <w:bookmarkEnd w:id="1705"/>
      <w:bookmarkEnd w:id="1706"/>
    </w:p>
    <w:p w14:paraId="3F6BABAA" w14:textId="77777777" w:rsidR="00D40C70" w:rsidRPr="00BC508A" w:rsidRDefault="00D40C70" w:rsidP="00D40C70">
      <w:r w:rsidRPr="00BC508A">
        <w:t>The following abnormal case can be identified:</w:t>
      </w:r>
    </w:p>
    <w:p w14:paraId="20A57645" w14:textId="77777777" w:rsidR="00D40C70" w:rsidRPr="00BC508A" w:rsidRDefault="00D40C70" w:rsidP="00D40C70">
      <w:pPr>
        <w:pStyle w:val="B1"/>
      </w:pPr>
      <w:r w:rsidRPr="00BC508A">
        <w:t>a)</w:t>
      </w:r>
      <w:r w:rsidRPr="00BC508A">
        <w:tab/>
        <w:t>Lower layers indication of non-delivered NAS PDU due to handover</w:t>
      </w:r>
    </w:p>
    <w:p w14:paraId="06B702EC" w14:textId="77777777" w:rsidR="00D40C70" w:rsidRPr="00BC508A" w:rsidRDefault="00D40C70" w:rsidP="00D40C70">
      <w:pPr>
        <w:pStyle w:val="B1"/>
      </w:pPr>
      <w:r w:rsidRPr="00BC508A">
        <w:tab/>
        <w:t>If the EMM INFORMATION message could not be delivered due to an intra MME handover and the target TA is included in the TAI list, then upon successful completion of the intra MME handover the MME shall retransmit the EMM INFORMATION message. If a failure of the handover procedure is reported by the lower layer and the S1 signalling connection exists, the MME shall retransmit the EMM INFORMATION message.</w:t>
      </w:r>
    </w:p>
    <w:p w14:paraId="35F7C0A5" w14:textId="77777777" w:rsidR="00D40C70" w:rsidRPr="00BC508A" w:rsidRDefault="00D40C70" w:rsidP="00295835">
      <w:pPr>
        <w:pStyle w:val="Heading2"/>
      </w:pPr>
      <w:bookmarkStart w:id="1707" w:name="_CR5_5"/>
      <w:bookmarkStart w:id="1708" w:name="_Toc20217932"/>
      <w:bookmarkStart w:id="1709" w:name="_Toc27743817"/>
      <w:bookmarkStart w:id="1710" w:name="_Toc35959388"/>
      <w:bookmarkStart w:id="1711" w:name="_Toc45202819"/>
      <w:bookmarkStart w:id="1712" w:name="_Toc45700195"/>
      <w:bookmarkStart w:id="1713" w:name="_Toc51919931"/>
      <w:bookmarkStart w:id="1714" w:name="_Toc68250991"/>
      <w:bookmarkStart w:id="1715" w:name="_Toc187413902"/>
      <w:bookmarkEnd w:id="1707"/>
      <w:r w:rsidRPr="00BC508A">
        <w:t>5.5</w:t>
      </w:r>
      <w:r w:rsidRPr="00BC508A">
        <w:tab/>
        <w:t>EMM specific procedures</w:t>
      </w:r>
      <w:bookmarkEnd w:id="1708"/>
      <w:bookmarkEnd w:id="1709"/>
      <w:bookmarkEnd w:id="1710"/>
      <w:bookmarkEnd w:id="1711"/>
      <w:bookmarkEnd w:id="1712"/>
      <w:bookmarkEnd w:id="1713"/>
      <w:bookmarkEnd w:id="1714"/>
      <w:bookmarkEnd w:id="1715"/>
    </w:p>
    <w:p w14:paraId="7CA65A85" w14:textId="77777777" w:rsidR="00D40C70" w:rsidRPr="00BC508A" w:rsidRDefault="00D40C70" w:rsidP="00295835">
      <w:pPr>
        <w:pStyle w:val="Heading3"/>
      </w:pPr>
      <w:bookmarkStart w:id="1716" w:name="_CR5_5_1"/>
      <w:bookmarkStart w:id="1717" w:name="_Toc20217933"/>
      <w:bookmarkStart w:id="1718" w:name="_Toc27743818"/>
      <w:bookmarkStart w:id="1719" w:name="_Toc35959389"/>
      <w:bookmarkStart w:id="1720" w:name="_Toc45202820"/>
      <w:bookmarkStart w:id="1721" w:name="_Toc45700196"/>
      <w:bookmarkStart w:id="1722" w:name="_Toc51919932"/>
      <w:bookmarkStart w:id="1723" w:name="_Toc68250992"/>
      <w:bookmarkStart w:id="1724" w:name="_Toc187413903"/>
      <w:bookmarkEnd w:id="1716"/>
      <w:r w:rsidRPr="00BC508A">
        <w:t>5.5.1</w:t>
      </w:r>
      <w:r w:rsidRPr="00BC508A">
        <w:tab/>
        <w:t>Attach procedure</w:t>
      </w:r>
      <w:bookmarkEnd w:id="1717"/>
      <w:bookmarkEnd w:id="1718"/>
      <w:bookmarkEnd w:id="1719"/>
      <w:bookmarkEnd w:id="1720"/>
      <w:bookmarkEnd w:id="1721"/>
      <w:bookmarkEnd w:id="1722"/>
      <w:bookmarkEnd w:id="1723"/>
      <w:bookmarkEnd w:id="1724"/>
    </w:p>
    <w:p w14:paraId="14EBA5B1" w14:textId="77777777" w:rsidR="00D40C70" w:rsidRPr="00BC508A" w:rsidRDefault="00D40C70" w:rsidP="00295835">
      <w:pPr>
        <w:pStyle w:val="Heading4"/>
      </w:pPr>
      <w:bookmarkStart w:id="1725" w:name="_CR5_5_1_1"/>
      <w:bookmarkStart w:id="1726" w:name="_Toc20217934"/>
      <w:bookmarkStart w:id="1727" w:name="_Toc27743819"/>
      <w:bookmarkStart w:id="1728" w:name="_Toc35959390"/>
      <w:bookmarkStart w:id="1729" w:name="_Toc45202821"/>
      <w:bookmarkStart w:id="1730" w:name="_Toc45700197"/>
      <w:bookmarkStart w:id="1731" w:name="_Toc51919933"/>
      <w:bookmarkStart w:id="1732" w:name="_Toc68250993"/>
      <w:bookmarkStart w:id="1733" w:name="_Toc187413904"/>
      <w:bookmarkEnd w:id="1725"/>
      <w:r w:rsidRPr="00BC508A">
        <w:t>5.5.1.1</w:t>
      </w:r>
      <w:r w:rsidRPr="00BC508A">
        <w:tab/>
        <w:t>General</w:t>
      </w:r>
      <w:bookmarkEnd w:id="1726"/>
      <w:bookmarkEnd w:id="1727"/>
      <w:bookmarkEnd w:id="1728"/>
      <w:bookmarkEnd w:id="1729"/>
      <w:bookmarkEnd w:id="1730"/>
      <w:bookmarkEnd w:id="1731"/>
      <w:bookmarkEnd w:id="1732"/>
      <w:bookmarkEnd w:id="1733"/>
    </w:p>
    <w:p w14:paraId="2F403711" w14:textId="77777777" w:rsidR="00D40C70" w:rsidRPr="00BC508A" w:rsidRDefault="00D40C70" w:rsidP="00D40C70">
      <w:r w:rsidRPr="00BC508A">
        <w:t>The attach procedure is used to attach to an EPC for packet services in EPS.</w:t>
      </w:r>
    </w:p>
    <w:p w14:paraId="4D8D50C1" w14:textId="77777777" w:rsidR="00D40C70" w:rsidRPr="00BC508A" w:rsidRDefault="00D40C70" w:rsidP="00D40C70">
      <w:r w:rsidRPr="00BC508A">
        <w:t>The attach procedure is used for the following purposes:</w:t>
      </w:r>
    </w:p>
    <w:p w14:paraId="415FE430" w14:textId="77777777" w:rsidR="00D40C70" w:rsidRPr="00BC508A" w:rsidRDefault="00D40C70" w:rsidP="00D40C70">
      <w:pPr>
        <w:pStyle w:val="B1"/>
      </w:pPr>
      <w:r w:rsidRPr="00BC508A">
        <w:t>-</w:t>
      </w:r>
      <w:r w:rsidRPr="00BC508A">
        <w:tab/>
        <w:t>by a UE in PS mode of operation to attach for EPS services only;</w:t>
      </w:r>
    </w:p>
    <w:p w14:paraId="16C1EABE" w14:textId="77777777" w:rsidR="00D40C70" w:rsidRPr="00BC508A" w:rsidRDefault="00D40C70" w:rsidP="00D40C70">
      <w:pPr>
        <w:pStyle w:val="B1"/>
      </w:pPr>
      <w:r w:rsidRPr="00BC508A">
        <w:t>-</w:t>
      </w:r>
      <w:r w:rsidRPr="00BC508A">
        <w:tab/>
        <w:t>by a UE in CS/PS mode 1 or CS/PS mode 2 of operation to attach for both EPS and non-EPS services;</w:t>
      </w:r>
    </w:p>
    <w:p w14:paraId="285744AE" w14:textId="77777777" w:rsidR="00D40C70" w:rsidRPr="00BC508A" w:rsidRDefault="00D40C70" w:rsidP="00D40C70">
      <w:pPr>
        <w:pStyle w:val="B1"/>
      </w:pPr>
      <w:r w:rsidRPr="00BC508A">
        <w:t>-</w:t>
      </w:r>
      <w:r w:rsidRPr="00BC508A">
        <w:tab/>
        <w:t>by a UE supporting NB-S1 mode only in PS mode of operation to attach for EPS services and "SMS only";</w:t>
      </w:r>
    </w:p>
    <w:p w14:paraId="36F28FE4" w14:textId="739968E0" w:rsidR="00D40C70" w:rsidRPr="00BC508A" w:rsidRDefault="00D40C70" w:rsidP="00D40C70">
      <w:pPr>
        <w:pStyle w:val="B1"/>
      </w:pPr>
      <w:r w:rsidRPr="00BC508A">
        <w:t>-</w:t>
      </w:r>
      <w:r w:rsidRPr="00BC508A">
        <w:tab/>
        <w:t xml:space="preserve">to attach for emergency bearer services; </w:t>
      </w:r>
    </w:p>
    <w:p w14:paraId="1286FF03" w14:textId="5F5942DF" w:rsidR="00D40C70" w:rsidRPr="00BC508A" w:rsidRDefault="00D40C70" w:rsidP="00D40C70">
      <w:pPr>
        <w:pStyle w:val="B1"/>
      </w:pPr>
      <w:r w:rsidRPr="00BC508A">
        <w:t>-</w:t>
      </w:r>
      <w:r w:rsidRPr="00BC508A">
        <w:tab/>
        <w:t>an attach for access to RLOS</w:t>
      </w:r>
      <w:r w:rsidR="003D5910" w:rsidRPr="00BC508A">
        <w:t>; or</w:t>
      </w:r>
    </w:p>
    <w:p w14:paraId="51BA1962" w14:textId="144825AF" w:rsidR="003D5910" w:rsidRPr="00BC508A" w:rsidRDefault="003D5910" w:rsidP="00D40C70">
      <w:pPr>
        <w:pStyle w:val="B1"/>
      </w:pPr>
      <w:r w:rsidRPr="00BC508A">
        <w:t>-</w:t>
      </w:r>
      <w:r w:rsidRPr="00BC508A">
        <w:tab/>
        <w:t>the UE has initiated a GPRS attach procedure while in A/Gb mode or Iu mode or an initial registration procedure while in N1 mode and moves to E-UTRAN coverage.</w:t>
      </w:r>
    </w:p>
    <w:p w14:paraId="5FF1E01E" w14:textId="77777777" w:rsidR="00D40C70" w:rsidRPr="00BC508A" w:rsidRDefault="00D40C70" w:rsidP="00D40C70">
      <w:pPr>
        <w:rPr>
          <w:lang w:eastAsia="ja-JP"/>
        </w:rPr>
      </w:pPr>
      <w:r w:rsidRPr="00BC508A">
        <w:t>The lower layers indicate to NAS that the network does not support</w:t>
      </w:r>
      <w:r w:rsidRPr="00BC508A">
        <w:rPr>
          <w:lang w:eastAsia="ja-JP"/>
        </w:rPr>
        <w:t xml:space="preserve"> </w:t>
      </w:r>
      <w:r w:rsidRPr="00BC508A">
        <w:t>emergency bearer services for the UE in limited service state (3GPP TS 36.331 [22])</w:t>
      </w:r>
      <w:r w:rsidRPr="00BC508A">
        <w:rPr>
          <w:lang w:eastAsia="ja-JP"/>
        </w:rPr>
        <w:t>. This information is taken into account whe</w:t>
      </w:r>
      <w:r w:rsidRPr="00BC508A">
        <w:t>n</w:t>
      </w:r>
      <w:r w:rsidRPr="00BC508A">
        <w:rPr>
          <w:lang w:eastAsia="ja-JP"/>
        </w:rPr>
        <w:t xml:space="preserve"> deciding whether to initiate attach</w:t>
      </w:r>
      <w:r w:rsidRPr="00BC508A">
        <w:t xml:space="preserve"> for emergency </w:t>
      </w:r>
      <w:r w:rsidRPr="00BC508A">
        <w:rPr>
          <w:lang w:eastAsia="ja-JP"/>
        </w:rPr>
        <w:t>bearer services in WB-S1 mode.</w:t>
      </w:r>
    </w:p>
    <w:p w14:paraId="5D2FCA6B" w14:textId="77777777" w:rsidR="00D40C70" w:rsidRPr="00BC508A" w:rsidRDefault="00D40C70" w:rsidP="00D40C70">
      <w:r w:rsidRPr="00BC508A">
        <w:t>If the MME does not support an attach for emergency bearer services, the MME shall reject any request to attach with an attach type set to "EPS emergency attach".</w:t>
      </w:r>
    </w:p>
    <w:p w14:paraId="72487497" w14:textId="5C879886" w:rsidR="003D6D31" w:rsidRPr="00BC508A" w:rsidRDefault="003D6D31" w:rsidP="00D40C70">
      <w:r w:rsidRPr="00BC508A">
        <w:t>If the MUSIM UE initiates the attach procedure and sets the attach type to "EPS emergency attach" in the ATTACH REQUEST message, the network shall not indicate the support of:</w:t>
      </w:r>
    </w:p>
    <w:p w14:paraId="05F79BFE" w14:textId="77777777" w:rsidR="003D6D31" w:rsidRPr="00BC508A" w:rsidRDefault="003D6D31" w:rsidP="007C5733">
      <w:pPr>
        <w:pStyle w:val="B1"/>
      </w:pPr>
      <w:r w:rsidRPr="00BC508A">
        <w:t>-</w:t>
      </w:r>
      <w:r w:rsidRPr="00BC508A">
        <w:tab/>
        <w:t>the NAS signalling connection release;</w:t>
      </w:r>
    </w:p>
    <w:p w14:paraId="4B4FEADC" w14:textId="77777777" w:rsidR="003D6D31" w:rsidRPr="00BC508A" w:rsidRDefault="003D6D31" w:rsidP="007C5733">
      <w:pPr>
        <w:pStyle w:val="B1"/>
      </w:pPr>
      <w:r w:rsidRPr="00BC508A">
        <w:t>-</w:t>
      </w:r>
      <w:r w:rsidRPr="00BC508A">
        <w:tab/>
        <w:t>the paging indication for voice services;</w:t>
      </w:r>
    </w:p>
    <w:p w14:paraId="7DFCC107" w14:textId="77777777" w:rsidR="003D6D31" w:rsidRPr="00BC508A" w:rsidRDefault="003D6D31" w:rsidP="007C5733">
      <w:pPr>
        <w:pStyle w:val="B1"/>
      </w:pPr>
      <w:r w:rsidRPr="00BC508A">
        <w:t>-</w:t>
      </w:r>
      <w:r w:rsidRPr="00BC508A">
        <w:tab/>
        <w:t>the reject paging request;</w:t>
      </w:r>
    </w:p>
    <w:p w14:paraId="094A1E28" w14:textId="77777777" w:rsidR="003D6D31" w:rsidRPr="00BC508A" w:rsidRDefault="003D6D31" w:rsidP="007C5733">
      <w:pPr>
        <w:pStyle w:val="B1"/>
      </w:pPr>
      <w:r w:rsidRPr="00BC508A">
        <w:t>-</w:t>
      </w:r>
      <w:r w:rsidRPr="00BC508A">
        <w:tab/>
        <w:t>the paging restriction; or</w:t>
      </w:r>
    </w:p>
    <w:p w14:paraId="1BA141A7" w14:textId="77777777" w:rsidR="003D6D31" w:rsidRPr="00BC508A" w:rsidRDefault="003D6D31" w:rsidP="007C5733">
      <w:pPr>
        <w:pStyle w:val="B1"/>
      </w:pPr>
      <w:r w:rsidRPr="00BC508A">
        <w:t>-</w:t>
      </w:r>
      <w:r w:rsidRPr="00BC508A">
        <w:tab/>
        <w:t>the paging timing collision control;</w:t>
      </w:r>
    </w:p>
    <w:p w14:paraId="50EA61DE" w14:textId="77777777" w:rsidR="003D6D31" w:rsidRPr="00BC508A" w:rsidRDefault="003D6D31" w:rsidP="00D40C70">
      <w:r w:rsidRPr="00BC508A">
        <w:t>in the ATTACH ACCEPT message.</w:t>
      </w:r>
    </w:p>
    <w:p w14:paraId="0D755DD1" w14:textId="14606409" w:rsidR="00D40C70" w:rsidRPr="00BC508A" w:rsidRDefault="00D40C70" w:rsidP="00D40C70">
      <w:pPr>
        <w:rPr>
          <w:lang w:eastAsia="ja-JP"/>
        </w:rPr>
      </w:pPr>
      <w:r w:rsidRPr="00BC508A">
        <w:t>The lower layers may indicate to NAS whether the network supports</w:t>
      </w:r>
      <w:r w:rsidRPr="00BC508A">
        <w:rPr>
          <w:lang w:eastAsia="ja-JP"/>
        </w:rPr>
        <w:t xml:space="preserve"> </w:t>
      </w:r>
      <w:r w:rsidRPr="00BC508A">
        <w:t>access to RLOS (3GPP TS 36.331 [22])</w:t>
      </w:r>
      <w:r w:rsidRPr="00BC508A">
        <w:rPr>
          <w:lang w:eastAsia="ja-JP"/>
        </w:rPr>
        <w:t>. This information is taken into account whe</w:t>
      </w:r>
      <w:r w:rsidRPr="00BC508A">
        <w:t>n</w:t>
      </w:r>
      <w:r w:rsidRPr="00BC508A">
        <w:rPr>
          <w:lang w:eastAsia="ja-JP"/>
        </w:rPr>
        <w:t xml:space="preserve"> deciding whether to initiate attach</w:t>
      </w:r>
      <w:r w:rsidRPr="00BC508A">
        <w:t xml:space="preserve"> for access to RLOS</w:t>
      </w:r>
      <w:r w:rsidRPr="00BC508A">
        <w:rPr>
          <w:lang w:eastAsia="ja-JP"/>
        </w:rPr>
        <w:t xml:space="preserve"> in WB-S1 mode.</w:t>
      </w:r>
    </w:p>
    <w:p w14:paraId="6A9CC076" w14:textId="77777777" w:rsidR="00D40C70" w:rsidRPr="00BC508A" w:rsidRDefault="00D40C70" w:rsidP="00D40C70">
      <w:r w:rsidRPr="00BC508A">
        <w:t>With a successful attach procedure, a context is established for the UE in the MME. Furthermore, if the UE requested PDN connectivity, a default bearer is established between the UE and the PDN GW, thus enabling always-on IP connectivity to the UE. In WB-S1 mode, the network may also initiate the activation of dedicated bearers as part of the attach procedure. In NB-S1 mode the network shall not initiate the activation of dedicated bearers.</w:t>
      </w:r>
    </w:p>
    <w:p w14:paraId="1A906F26" w14:textId="77777777" w:rsidR="00D40C70" w:rsidRPr="00BC508A" w:rsidRDefault="00D40C70" w:rsidP="00D40C70">
      <w:r w:rsidRPr="00BC508A">
        <w:t xml:space="preserve">With a successful attach procedure in NB-S1 mode, a context is established for the UE in the MME. If the attach request included information </w:t>
      </w:r>
      <w:r w:rsidRPr="00BC508A">
        <w:rPr>
          <w:lang w:eastAsia="ko-KR"/>
        </w:rPr>
        <w:t>to request PDN connectivity</w:t>
      </w:r>
      <w:r w:rsidRPr="00BC508A">
        <w:t>, a default bearer is also established between the UE and the PDN.</w:t>
      </w:r>
    </w:p>
    <w:p w14:paraId="3204B715" w14:textId="77777777" w:rsidR="00D40C70" w:rsidRPr="00BC508A" w:rsidRDefault="00D40C70" w:rsidP="00D40C70">
      <w:r w:rsidRPr="00BC508A">
        <w:t>If EMM-REGISTERED without PDN connection is supported by the UE and the MME, a default bearer need not be requested by the UE during the attach procedure. If EMM-REGISTERED without PDN connection is not supported by the UE or the MME, then the UE shall request establishment of a default bearer.</w:t>
      </w:r>
    </w:p>
    <w:p w14:paraId="79F075E5" w14:textId="77777777" w:rsidR="00D40C70" w:rsidRPr="00BC508A" w:rsidRDefault="00D40C70" w:rsidP="00D40C70">
      <w:r w:rsidRPr="00BC508A">
        <w:t>During the attach procedure with default bearer establishment, the UE may also obtain the home agent IPv4 or IPv6 address or both.</w:t>
      </w:r>
    </w:p>
    <w:p w14:paraId="18E7C728" w14:textId="3F645544" w:rsidR="00D40C70" w:rsidRPr="00BC508A" w:rsidRDefault="00D40C70" w:rsidP="00D40C70">
      <w:r w:rsidRPr="00BC508A">
        <w:t xml:space="preserve">In a shared network, the UE shall choose one of the PLMN identities as specified in 3GPP TS 23.122 [6]. The UE shall construct the TAI of the cell from this chosen PLMN identity and the TAC received for this PLMN identity as part of the broadcast system information. The chosen PLMN identity shall be indicated to the E-UTRAN (see 3GPP TS 36.331 [22]). Whenever an ATTACH REJECT message with the EMM cause #11 "PLMN not allowed" is received by the UE, the chosen PLMN identity shall be stored in the "forbidden PLMN list" and if the UE is configured to use timer T3245 (see 3GPP TS 24.368 [15A] or </w:t>
      </w:r>
      <w:r w:rsidRPr="00BC508A">
        <w:rPr>
          <w:lang w:eastAsia="ja-JP"/>
        </w:rPr>
        <w:t>3GPP TS 31.102 [17]</w:t>
      </w:r>
      <w:r w:rsidRPr="00BC508A">
        <w:t xml:space="preserve">) then the UE shall start timer T3245 and proceed as described in </w:t>
      </w:r>
      <w:r w:rsidR="00FB1684" w:rsidRPr="00BC508A">
        <w:t>clause</w:t>
      </w:r>
      <w:r w:rsidRPr="00BC508A">
        <w:t xml:space="preserve"> 5.3.7a. Whenever an ATTACH REJECT message with the EMM cause #14 "EPS services not allowed in this PLMN" is received by the UE, the chosen PLMN identity shall be stored in the "forbidden PLMNs for GPRS service" and if the UE is configured to use timer T3245 (see 3GPP TS 24.368 [15A] or </w:t>
      </w:r>
      <w:r w:rsidRPr="00BC508A">
        <w:rPr>
          <w:lang w:eastAsia="ja-JP"/>
        </w:rPr>
        <w:t>3GPP TS 31.102 [17]</w:t>
      </w:r>
      <w:r w:rsidRPr="00BC508A">
        <w:t xml:space="preserve">) then the UE shall start timer T3245 and proceed as described in </w:t>
      </w:r>
      <w:r w:rsidR="00FB1684" w:rsidRPr="00BC508A">
        <w:t>clause</w:t>
      </w:r>
      <w:r w:rsidRPr="00BC508A">
        <w:t> 5.3.7a. Whenever an ATTACH REJECT message is received by the UE with the EMM cause #12 "tracking area not allowed", #13 "roaming not allowed in this tracking area", or #15 "no suitable cells in tracking area", the constructed TAI shall be stored in the suitable list.</w:t>
      </w:r>
    </w:p>
    <w:p w14:paraId="0ED011D7" w14:textId="20D78CEE" w:rsidR="00D40C70" w:rsidRPr="00BC508A" w:rsidRDefault="00D40C70" w:rsidP="00D40C70">
      <w:r w:rsidRPr="00BC508A">
        <w:t xml:space="preserve">An attach attempt counter is used to limit the number of subsequently rejected attach attempts. The attach attempt counter shall be incremented as specified in </w:t>
      </w:r>
      <w:r w:rsidR="00FB1684" w:rsidRPr="00BC508A">
        <w:t>clause</w:t>
      </w:r>
      <w:r w:rsidRPr="00BC508A">
        <w:t> 5.5.1.2.6. Depending on the value of the attach attempt counter, specific actions shall be performed. The attach attempt counter shall be reset when:</w:t>
      </w:r>
    </w:p>
    <w:p w14:paraId="5F492372" w14:textId="77777777" w:rsidR="00D40C70" w:rsidRPr="00BC508A" w:rsidRDefault="00D40C70" w:rsidP="00D40C70">
      <w:pPr>
        <w:pStyle w:val="B1"/>
      </w:pPr>
      <w:r w:rsidRPr="00BC508A">
        <w:t>-</w:t>
      </w:r>
      <w:r w:rsidRPr="00BC508A">
        <w:tab/>
        <w:t>the UE is powered on;</w:t>
      </w:r>
    </w:p>
    <w:p w14:paraId="13E1AB0D" w14:textId="77777777" w:rsidR="00D40C70" w:rsidRPr="00BC508A" w:rsidRDefault="00D40C70" w:rsidP="00D40C70">
      <w:pPr>
        <w:pStyle w:val="B1"/>
      </w:pPr>
      <w:r w:rsidRPr="00BC508A">
        <w:t>-</w:t>
      </w:r>
      <w:r w:rsidRPr="00BC508A">
        <w:tab/>
        <w:t>a USIM is inserted;</w:t>
      </w:r>
    </w:p>
    <w:p w14:paraId="536BD502" w14:textId="77777777" w:rsidR="00D40C70" w:rsidRPr="00BC508A" w:rsidRDefault="00D40C70" w:rsidP="00D40C70">
      <w:pPr>
        <w:pStyle w:val="B1"/>
      </w:pPr>
      <w:r w:rsidRPr="00BC508A">
        <w:t>-</w:t>
      </w:r>
      <w:r w:rsidRPr="00BC508A">
        <w:tab/>
        <w:t>an attach or combined attach procedure is successfully completed;</w:t>
      </w:r>
    </w:p>
    <w:p w14:paraId="6AD78BE9" w14:textId="0BA7A127" w:rsidR="00D40C70" w:rsidRPr="00BC508A" w:rsidRDefault="00D40C70" w:rsidP="00D40C70">
      <w:pPr>
        <w:pStyle w:val="NO"/>
      </w:pPr>
      <w:r w:rsidRPr="00BC508A">
        <w:t>NOTE:</w:t>
      </w:r>
      <w:r w:rsidRPr="00BC508A">
        <w:tab/>
        <w:t xml:space="preserve">The attach procedure can be initiated in S1 or S101 mode as described in </w:t>
      </w:r>
      <w:r w:rsidR="00FB1684" w:rsidRPr="00BC508A">
        <w:t>clause</w:t>
      </w:r>
      <w:r w:rsidRPr="00BC508A">
        <w:t> 5.5.1.</w:t>
      </w:r>
    </w:p>
    <w:p w14:paraId="6A1F4FD8" w14:textId="77777777" w:rsidR="00D40C70" w:rsidRPr="00BC508A" w:rsidRDefault="00D40C70" w:rsidP="00D40C70">
      <w:pPr>
        <w:pStyle w:val="B1"/>
      </w:pPr>
      <w:r w:rsidRPr="00BC508A">
        <w:t>-</w:t>
      </w:r>
      <w:r w:rsidRPr="00BC508A">
        <w:tab/>
        <w:t>a GPRS attach or combined GPRS attach procedure is successfully completed in A/Gb or Iu mode;</w:t>
      </w:r>
    </w:p>
    <w:p w14:paraId="4E470861" w14:textId="77777777" w:rsidR="00D40C70" w:rsidRPr="00BC508A" w:rsidRDefault="00D40C70" w:rsidP="00D40C70">
      <w:pPr>
        <w:pStyle w:val="B1"/>
      </w:pPr>
      <w:r w:rsidRPr="00BC508A">
        <w:t>-</w:t>
      </w:r>
      <w:r w:rsidRPr="00BC508A">
        <w:tab/>
        <w:t>a registration procedure for initial registration performed over 3GPP access is successfully completed in N1 mode and the UE is operating in single-registration mode;</w:t>
      </w:r>
    </w:p>
    <w:p w14:paraId="16195532" w14:textId="77777777" w:rsidR="00D40C70" w:rsidRPr="00BC508A" w:rsidRDefault="00D40C70" w:rsidP="00D40C70">
      <w:pPr>
        <w:pStyle w:val="B1"/>
      </w:pPr>
      <w:r w:rsidRPr="00BC508A">
        <w:t>-</w:t>
      </w:r>
      <w:r w:rsidRPr="00BC508A">
        <w:tab/>
        <w:t>a combined attach procedure is completed for EPS services only with cause #2, #16, #17, #18 or #22;</w:t>
      </w:r>
    </w:p>
    <w:p w14:paraId="64E61E7A" w14:textId="77777777" w:rsidR="00D40C70" w:rsidRPr="00BC508A" w:rsidRDefault="00D40C70" w:rsidP="00D40C70">
      <w:pPr>
        <w:pStyle w:val="B1"/>
        <w:rPr>
          <w:lang w:eastAsia="ko-KR"/>
        </w:rPr>
      </w:pPr>
      <w:r w:rsidRPr="00BC508A">
        <w:t>-</w:t>
      </w:r>
      <w:r w:rsidRPr="00BC508A">
        <w:tab/>
        <w:t>an attach or combined attach procedure is rejected with cause #11, #12, #13, #14, #15</w:t>
      </w:r>
      <w:r w:rsidRPr="00BC508A">
        <w:rPr>
          <w:lang w:eastAsia="ko-KR"/>
        </w:rPr>
        <w:t>,</w:t>
      </w:r>
      <w:r w:rsidRPr="00BC508A">
        <w:t xml:space="preserve"> #25</w:t>
      </w:r>
      <w:r w:rsidRPr="00BC508A">
        <w:rPr>
          <w:lang w:eastAsia="ko-KR"/>
        </w:rPr>
        <w:t xml:space="preserve"> or #35:</w:t>
      </w:r>
    </w:p>
    <w:p w14:paraId="6B2C1AD0" w14:textId="77777777" w:rsidR="00D40C70" w:rsidRPr="00BC508A" w:rsidRDefault="00D40C70" w:rsidP="00D40C70">
      <w:pPr>
        <w:pStyle w:val="B1"/>
      </w:pPr>
      <w:r w:rsidRPr="00BC508A">
        <w:t>-</w:t>
      </w:r>
      <w:r w:rsidRPr="00BC508A">
        <w:tab/>
        <w:t>a network initiated detach procedure is completed with cause #11, #12, #13, #14, #15 or #25; or</w:t>
      </w:r>
    </w:p>
    <w:p w14:paraId="160D9E5E" w14:textId="77777777" w:rsidR="00D40C70" w:rsidRPr="00BC508A" w:rsidRDefault="00D40C70" w:rsidP="00D40C70">
      <w:pPr>
        <w:pStyle w:val="B1"/>
      </w:pPr>
      <w:r w:rsidRPr="00BC508A">
        <w:t>-</w:t>
      </w:r>
      <w:r w:rsidRPr="00BC508A">
        <w:tab/>
        <w:t>a new PLMN is selected.</w:t>
      </w:r>
    </w:p>
    <w:p w14:paraId="238138EB" w14:textId="77777777" w:rsidR="00D40C70" w:rsidRPr="00BC508A" w:rsidRDefault="00D40C70" w:rsidP="00D40C70">
      <w:r w:rsidRPr="00BC508A">
        <w:t>Additionally the attach attempt counter shall be reset when the UE is in substate EMM-DEREGISTERED.ATTEMPTING-TO-ATTACH and:</w:t>
      </w:r>
    </w:p>
    <w:p w14:paraId="2F714EC3" w14:textId="77777777" w:rsidR="00D40C70" w:rsidRPr="00BC508A" w:rsidRDefault="00D40C70" w:rsidP="00D40C70">
      <w:pPr>
        <w:pStyle w:val="B1"/>
      </w:pPr>
      <w:r w:rsidRPr="00BC508A">
        <w:t>-</w:t>
      </w:r>
      <w:r w:rsidRPr="00BC508A">
        <w:tab/>
        <w:t>a new tracking area is entered;</w:t>
      </w:r>
    </w:p>
    <w:p w14:paraId="28E75BF1" w14:textId="77777777" w:rsidR="00D40C70" w:rsidRPr="00BC508A" w:rsidRDefault="00D40C70" w:rsidP="00D40C70">
      <w:pPr>
        <w:pStyle w:val="B1"/>
      </w:pPr>
      <w:r w:rsidRPr="00BC508A">
        <w:t>-</w:t>
      </w:r>
      <w:r w:rsidRPr="00BC508A">
        <w:tab/>
        <w:t>timer T3402 expires; or</w:t>
      </w:r>
    </w:p>
    <w:p w14:paraId="4EBF02DE" w14:textId="77777777" w:rsidR="00D40C70" w:rsidRPr="00BC508A" w:rsidRDefault="00D40C70" w:rsidP="00D40C70">
      <w:pPr>
        <w:pStyle w:val="B1"/>
      </w:pPr>
      <w:r w:rsidRPr="00BC508A">
        <w:t>-</w:t>
      </w:r>
      <w:r w:rsidRPr="00BC508A">
        <w:tab/>
        <w:t>timer T3346 is started.</w:t>
      </w:r>
    </w:p>
    <w:p w14:paraId="515E55F6" w14:textId="77777777" w:rsidR="00AC3956" w:rsidRPr="00BC508A" w:rsidRDefault="00AC3956" w:rsidP="00AC3956">
      <w:r w:rsidRPr="00BC508A">
        <w:t>The UE implementation specific attempt counter defined in clause 5.5.1.2.6 case aa) shall be reset when:</w:t>
      </w:r>
    </w:p>
    <w:p w14:paraId="2B14A52C" w14:textId="77777777" w:rsidR="00AC3956" w:rsidRPr="00BC508A" w:rsidRDefault="00AC3956" w:rsidP="00AC3956">
      <w:pPr>
        <w:pStyle w:val="B1"/>
      </w:pPr>
      <w:r w:rsidRPr="00BC508A">
        <w:t>-</w:t>
      </w:r>
      <w:r w:rsidRPr="00BC508A">
        <w:tab/>
        <w:t>the UE is powered on;</w:t>
      </w:r>
    </w:p>
    <w:p w14:paraId="5211448D" w14:textId="77777777" w:rsidR="00AC3956" w:rsidRPr="00BC508A" w:rsidRDefault="00AC3956" w:rsidP="00AC3956">
      <w:pPr>
        <w:pStyle w:val="B1"/>
      </w:pPr>
      <w:r w:rsidRPr="00BC508A">
        <w:t>-</w:t>
      </w:r>
      <w:r w:rsidRPr="00BC508A">
        <w:tab/>
        <w:t>a USIM is inserted;</w:t>
      </w:r>
    </w:p>
    <w:p w14:paraId="7B7FBE92" w14:textId="77777777" w:rsidR="00AC3956" w:rsidRPr="00BC508A" w:rsidRDefault="00AC3956" w:rsidP="00AC3956">
      <w:pPr>
        <w:pStyle w:val="B1"/>
      </w:pPr>
      <w:r w:rsidRPr="00BC508A">
        <w:t>-</w:t>
      </w:r>
      <w:r w:rsidRPr="00BC508A">
        <w:tab/>
        <w:t>the UE enters EMM-CONNECTED mode;</w:t>
      </w:r>
    </w:p>
    <w:p w14:paraId="6EBECFB6" w14:textId="77777777" w:rsidR="00AC3956" w:rsidRPr="00BC508A" w:rsidRDefault="00AC3956" w:rsidP="00AC3956">
      <w:pPr>
        <w:pStyle w:val="B1"/>
      </w:pPr>
      <w:r w:rsidRPr="00BC508A">
        <w:t>-</w:t>
      </w:r>
      <w:r w:rsidRPr="00BC508A">
        <w:tab/>
        <w:t xml:space="preserve">the attach request fails </w:t>
      </w:r>
      <w:r w:rsidRPr="00BC508A">
        <w:rPr>
          <w:rFonts w:eastAsia="MS Mincho"/>
          <w:lang w:eastAsia="ja-JP"/>
        </w:rPr>
        <w:t xml:space="preserve">due to </w:t>
      </w:r>
      <w:r w:rsidRPr="00BC508A">
        <w:rPr>
          <w:lang w:eastAsia="zh-CN"/>
        </w:rPr>
        <w:t>abnormal</w:t>
      </w:r>
      <w:r w:rsidRPr="00BC508A">
        <w:rPr>
          <w:rFonts w:eastAsia="MS Mincho"/>
          <w:lang w:eastAsia="ja-JP"/>
        </w:rPr>
        <w:t xml:space="preserve"> cases </w:t>
      </w:r>
      <w:r w:rsidRPr="00BC508A">
        <w:rPr>
          <w:lang w:eastAsia="zh-CN"/>
        </w:rPr>
        <w:t xml:space="preserve">b), c) or d), as well as l) when the "Extended wait time" is ignored, and la) when the "Extended wait time CP data" is ignored </w:t>
      </w:r>
      <w:r w:rsidRPr="00BC508A">
        <w:t>in clause 5.5.</w:t>
      </w:r>
      <w:r w:rsidRPr="00BC508A">
        <w:rPr>
          <w:lang w:eastAsia="zh-CN"/>
        </w:rPr>
        <w:t>1</w:t>
      </w:r>
      <w:r w:rsidRPr="00BC508A">
        <w:t>.2.</w:t>
      </w:r>
      <w:r w:rsidRPr="00BC508A">
        <w:rPr>
          <w:lang w:eastAsia="zh-CN"/>
        </w:rPr>
        <w:t>6;</w:t>
      </w:r>
    </w:p>
    <w:p w14:paraId="29336FE1" w14:textId="77777777" w:rsidR="00AC3956" w:rsidRPr="00BC508A" w:rsidRDefault="00AC3956" w:rsidP="00AC3956">
      <w:pPr>
        <w:pStyle w:val="B1"/>
      </w:pPr>
      <w:r w:rsidRPr="00BC508A">
        <w:t>-</w:t>
      </w:r>
      <w:r w:rsidRPr="00BC508A">
        <w:tab/>
        <w:t>a GPRS attach or combined GPRS attach procedure is successfully completed in A/Gb or Iu mode;</w:t>
      </w:r>
    </w:p>
    <w:p w14:paraId="3557E0D5" w14:textId="77777777" w:rsidR="00AC3956" w:rsidRPr="00BC508A" w:rsidRDefault="00AC3956" w:rsidP="00AC3956">
      <w:pPr>
        <w:pStyle w:val="B1"/>
      </w:pPr>
      <w:r w:rsidRPr="00BC508A">
        <w:t>-</w:t>
      </w:r>
      <w:r w:rsidRPr="00BC508A">
        <w:tab/>
        <w:t>a registration procedure for initial registration performed over 3GPP access is successfully completed in N1 mode and the UE is operating in single-registration mode; or</w:t>
      </w:r>
    </w:p>
    <w:p w14:paraId="42886A17" w14:textId="075919E8" w:rsidR="00AC3956" w:rsidRPr="00BC508A" w:rsidRDefault="00AC3956" w:rsidP="00AC3956">
      <w:pPr>
        <w:pStyle w:val="B1"/>
      </w:pPr>
      <w:r w:rsidRPr="00BC508A">
        <w:t>-</w:t>
      </w:r>
      <w:r w:rsidRPr="00BC508A">
        <w:tab/>
        <w:t>a new suitable cell of the selected PLMN or a new PLMN is selected in S1 mode.</w:t>
      </w:r>
    </w:p>
    <w:p w14:paraId="10DDE215" w14:textId="77777777" w:rsidR="00D40C70" w:rsidRPr="00BC508A" w:rsidRDefault="00D40C70" w:rsidP="00295835">
      <w:pPr>
        <w:pStyle w:val="Heading4"/>
      </w:pPr>
      <w:bookmarkStart w:id="1734" w:name="_CR5_5_1_2"/>
      <w:bookmarkStart w:id="1735" w:name="_Toc20217935"/>
      <w:bookmarkStart w:id="1736" w:name="_Toc27743820"/>
      <w:bookmarkStart w:id="1737" w:name="_Toc35959391"/>
      <w:bookmarkStart w:id="1738" w:name="_Toc45202822"/>
      <w:bookmarkStart w:id="1739" w:name="_Toc45700198"/>
      <w:bookmarkStart w:id="1740" w:name="_Toc51919934"/>
      <w:bookmarkStart w:id="1741" w:name="_Toc68250994"/>
      <w:bookmarkStart w:id="1742" w:name="_Toc187413905"/>
      <w:bookmarkEnd w:id="1734"/>
      <w:r w:rsidRPr="00BC508A">
        <w:t>5.5.1.2</w:t>
      </w:r>
      <w:r w:rsidRPr="00BC508A">
        <w:tab/>
        <w:t>Attach procedure for EPS services</w:t>
      </w:r>
      <w:bookmarkEnd w:id="1735"/>
      <w:bookmarkEnd w:id="1736"/>
      <w:bookmarkEnd w:id="1737"/>
      <w:bookmarkEnd w:id="1738"/>
      <w:bookmarkEnd w:id="1739"/>
      <w:bookmarkEnd w:id="1740"/>
      <w:bookmarkEnd w:id="1741"/>
      <w:bookmarkEnd w:id="1742"/>
    </w:p>
    <w:p w14:paraId="2B36F488" w14:textId="77777777" w:rsidR="00D40C70" w:rsidRPr="00BC508A" w:rsidRDefault="00D40C70" w:rsidP="00295835">
      <w:pPr>
        <w:pStyle w:val="Heading5"/>
      </w:pPr>
      <w:bookmarkStart w:id="1743" w:name="_CR5_5_1_2_1"/>
      <w:bookmarkStart w:id="1744" w:name="_Toc20217936"/>
      <w:bookmarkStart w:id="1745" w:name="_Toc27743821"/>
      <w:bookmarkStart w:id="1746" w:name="_Toc35959392"/>
      <w:bookmarkStart w:id="1747" w:name="_Toc45202823"/>
      <w:bookmarkStart w:id="1748" w:name="_Toc45700199"/>
      <w:bookmarkStart w:id="1749" w:name="_Toc51919935"/>
      <w:bookmarkStart w:id="1750" w:name="_Toc68250995"/>
      <w:bookmarkStart w:id="1751" w:name="_Toc187413906"/>
      <w:bookmarkEnd w:id="1743"/>
      <w:r w:rsidRPr="00BC508A">
        <w:t>5.5.1.2.1</w:t>
      </w:r>
      <w:r w:rsidRPr="00BC508A">
        <w:tab/>
        <w:t>General</w:t>
      </w:r>
      <w:bookmarkEnd w:id="1744"/>
      <w:bookmarkEnd w:id="1745"/>
      <w:bookmarkEnd w:id="1746"/>
      <w:bookmarkEnd w:id="1747"/>
      <w:bookmarkEnd w:id="1748"/>
      <w:bookmarkEnd w:id="1749"/>
      <w:bookmarkEnd w:id="1750"/>
      <w:bookmarkEnd w:id="1751"/>
    </w:p>
    <w:p w14:paraId="764FC205" w14:textId="77777777" w:rsidR="00D40C70" w:rsidRPr="00BC508A" w:rsidRDefault="00D40C70" w:rsidP="00D40C70">
      <w:r w:rsidRPr="00BC508A">
        <w:t>This procedure can be used by a UE to attach for:</w:t>
      </w:r>
    </w:p>
    <w:p w14:paraId="6CD337FE" w14:textId="77777777" w:rsidR="00D40C70" w:rsidRPr="00BC508A" w:rsidRDefault="00D40C70" w:rsidP="00D40C70">
      <w:pPr>
        <w:pStyle w:val="B1"/>
      </w:pPr>
      <w:r w:rsidRPr="00BC508A">
        <w:t>-</w:t>
      </w:r>
      <w:r w:rsidRPr="00BC508A">
        <w:tab/>
        <w:t>EPS services only; or</w:t>
      </w:r>
    </w:p>
    <w:p w14:paraId="7E1806FA" w14:textId="77777777" w:rsidR="00D40C70" w:rsidRPr="00BC508A" w:rsidRDefault="00D40C70" w:rsidP="00D40C70">
      <w:pPr>
        <w:pStyle w:val="B1"/>
      </w:pPr>
      <w:r w:rsidRPr="00BC508A">
        <w:t>-</w:t>
      </w:r>
      <w:r w:rsidRPr="00BC508A">
        <w:tab/>
        <w:t>EPS services and "SMS only" if the UE supports NB-S1 mode only.</w:t>
      </w:r>
    </w:p>
    <w:p w14:paraId="7AD0A0D3" w14:textId="77777777" w:rsidR="00D40C70" w:rsidRPr="00BC508A" w:rsidRDefault="00D40C70" w:rsidP="00D40C70">
      <w:r w:rsidRPr="00BC508A">
        <w:t>When the UE initiates the attach procedure for normal service, the UE shall indicate "EPS attach" in the EPS attach type IE.</w:t>
      </w:r>
    </w:p>
    <w:p w14:paraId="30B6B02C" w14:textId="77777777" w:rsidR="00D40C70" w:rsidRPr="00BC508A" w:rsidRDefault="00D40C70" w:rsidP="00D40C70">
      <w:r w:rsidRPr="00BC508A">
        <w:t>When the UE initiates the attach procedure for emergency bearer services, the UE shall indicate "EPS emergency attach" in the EPS attach type IE. The attach procedure for emergency bearer services is not applicable for NB-S1 mode (see 3GPP TS 23.401 [10]).</w:t>
      </w:r>
    </w:p>
    <w:p w14:paraId="6B9142A7" w14:textId="77777777" w:rsidR="00D40C70" w:rsidRPr="00BC508A" w:rsidRDefault="00D40C70" w:rsidP="00D40C70">
      <w:r w:rsidRPr="00BC508A">
        <w:t>This procedure can also be used by a UE in limited service state to attach for access to RLOS.</w:t>
      </w:r>
    </w:p>
    <w:p w14:paraId="3EB6E320" w14:textId="77777777" w:rsidR="00D40C70" w:rsidRPr="00BC508A" w:rsidRDefault="00D40C70" w:rsidP="00D40C70">
      <w:r w:rsidRPr="00BC508A">
        <w:t>When the UE initiates the attach procedure for access to RLOS, the UE shall indicate "EPS RLOS attach" in the EPS attach type IE. The attach procedure for access to RLOS is not applicable for NB-S1 mode (see 3GPP TS 23.401 [10]).</w:t>
      </w:r>
    </w:p>
    <w:p w14:paraId="0934102E" w14:textId="77777777" w:rsidR="00D40C70" w:rsidRPr="00BC508A" w:rsidRDefault="00D40C70" w:rsidP="00295835">
      <w:pPr>
        <w:pStyle w:val="Heading5"/>
      </w:pPr>
      <w:bookmarkStart w:id="1752" w:name="_CR5_5_1_2_2"/>
      <w:bookmarkStart w:id="1753" w:name="_Toc20217937"/>
      <w:bookmarkStart w:id="1754" w:name="_Toc27743822"/>
      <w:bookmarkStart w:id="1755" w:name="_Toc35959393"/>
      <w:bookmarkStart w:id="1756" w:name="_Toc45202824"/>
      <w:bookmarkStart w:id="1757" w:name="_Toc45700200"/>
      <w:bookmarkStart w:id="1758" w:name="_Toc51919936"/>
      <w:bookmarkStart w:id="1759" w:name="_Toc68250996"/>
      <w:bookmarkStart w:id="1760" w:name="_Toc187413907"/>
      <w:bookmarkEnd w:id="1752"/>
      <w:r w:rsidRPr="00BC508A">
        <w:t>5.5.1.2.2</w:t>
      </w:r>
      <w:r w:rsidRPr="00BC508A">
        <w:tab/>
        <w:t>Attach procedure initiation</w:t>
      </w:r>
      <w:bookmarkEnd w:id="1753"/>
      <w:bookmarkEnd w:id="1754"/>
      <w:bookmarkEnd w:id="1755"/>
      <w:bookmarkEnd w:id="1756"/>
      <w:bookmarkEnd w:id="1757"/>
      <w:bookmarkEnd w:id="1758"/>
      <w:bookmarkEnd w:id="1759"/>
      <w:bookmarkEnd w:id="1760"/>
    </w:p>
    <w:p w14:paraId="20182251" w14:textId="77777777" w:rsidR="00431B51" w:rsidRPr="00BC508A" w:rsidRDefault="00D40C70" w:rsidP="00D40C70">
      <w:r w:rsidRPr="00BC508A">
        <w:t>In state EMM-DEREGISTERED, the UE initiates the attach procedure by sending an ATTACH REQUEST message to the MME, starting timer T3410 and entering state EMM-REGISTERED-INITIATED (see example in figure 5.5.1.2.2.1). If timer T3402 is currently running, the UE shall stop timer T3402. If timer T3411 is currently running, the UE shall stop timer T3411.</w:t>
      </w:r>
    </w:p>
    <w:p w14:paraId="736FEB3C" w14:textId="58E93C97" w:rsidR="00D40C70" w:rsidRPr="00BC508A" w:rsidRDefault="00D40C70" w:rsidP="00D40C70">
      <w:r w:rsidRPr="00BC508A">
        <w:t>The UE shall include the IMSI in the EPS mobile identity IE in the ATTACH REQUEST message if the selected PLMN is neither the registered PLMN nor in the list of equivalent PLMNs and:</w:t>
      </w:r>
    </w:p>
    <w:p w14:paraId="27A060AC" w14:textId="77777777" w:rsidR="00D40C70" w:rsidRPr="00BC508A" w:rsidRDefault="00D40C70" w:rsidP="00D40C70">
      <w:pPr>
        <w:pStyle w:val="B1"/>
      </w:pPr>
      <w:r w:rsidRPr="00BC508A">
        <w:t>a)</w:t>
      </w:r>
      <w:r w:rsidRPr="00BC508A">
        <w:tab/>
        <w:t>the UE is configured for "</w:t>
      </w:r>
      <w:r w:rsidRPr="00BC508A">
        <w:rPr>
          <w:iCs/>
        </w:rPr>
        <w:t>AttachWithIMSI</w:t>
      </w:r>
      <w:r w:rsidRPr="00BC508A">
        <w:t>"</w:t>
      </w:r>
      <w:r w:rsidRPr="00BC508A" w:rsidDel="00A54F8A">
        <w:t xml:space="preserve"> </w:t>
      </w:r>
      <w:r w:rsidRPr="00BC508A">
        <w:t xml:space="preserve">as specified in 3GPP TS 24.368 [15A] or </w:t>
      </w:r>
      <w:r w:rsidRPr="00BC508A">
        <w:rPr>
          <w:lang w:eastAsia="ja-JP"/>
        </w:rPr>
        <w:t>3GPP TS 31.102 [17]; or</w:t>
      </w:r>
    </w:p>
    <w:p w14:paraId="4EA97456" w14:textId="77777777" w:rsidR="00D40C70" w:rsidRPr="00BC508A" w:rsidRDefault="00D40C70" w:rsidP="00D40C70">
      <w:pPr>
        <w:pStyle w:val="B1"/>
      </w:pPr>
      <w:r w:rsidRPr="00BC508A">
        <w:t>b)</w:t>
      </w:r>
      <w:r w:rsidRPr="00BC508A">
        <w:tab/>
        <w:t>the UE is in NB-S1 mode.</w:t>
      </w:r>
    </w:p>
    <w:p w14:paraId="55E0D684" w14:textId="77777777" w:rsidR="00D40C70" w:rsidRPr="00BC508A" w:rsidRDefault="00D40C70" w:rsidP="00D40C70">
      <w:r w:rsidRPr="00BC508A">
        <w:t>For all other cases, the UE shall handle the EPS mobile identity IE in the ATTACH REQUEST message as follows:</w:t>
      </w:r>
    </w:p>
    <w:p w14:paraId="2D92668A" w14:textId="77777777" w:rsidR="00D40C70" w:rsidRPr="00BC508A" w:rsidRDefault="00D40C70" w:rsidP="00D40C70">
      <w:pPr>
        <w:pStyle w:val="B1"/>
      </w:pPr>
      <w:r w:rsidRPr="00BC508A">
        <w:t>a)</w:t>
      </w:r>
      <w:r w:rsidRPr="00BC508A">
        <w:tab/>
        <w:t>if the UE operating in the single-registration mode is performing an inter-system change from N1 mode to S1 mode or the UE was previously registered in N1 mode before entering state 5GMM-DEREGISTERED and:</w:t>
      </w:r>
    </w:p>
    <w:p w14:paraId="647474C7" w14:textId="77777777" w:rsidR="00D40C70" w:rsidRPr="00BC508A" w:rsidRDefault="00D40C70" w:rsidP="00D40C70">
      <w:pPr>
        <w:pStyle w:val="B2"/>
      </w:pPr>
      <w:r w:rsidRPr="00BC508A">
        <w:t>1)</w:t>
      </w:r>
      <w:r w:rsidRPr="00BC508A">
        <w:tab/>
        <w:t>the UE has received the interworking without N26 interface indicator set to "interworking without N26 interface supported" from the network and:</w:t>
      </w:r>
    </w:p>
    <w:p w14:paraId="62B0DC6B" w14:textId="140CE026" w:rsidR="00D40C70" w:rsidRPr="00BC508A" w:rsidRDefault="00D40C70" w:rsidP="00D40C70">
      <w:pPr>
        <w:pStyle w:val="B3"/>
        <w:rPr>
          <w:rFonts w:eastAsia="Malgun Gothic"/>
        </w:rPr>
      </w:pPr>
      <w:r w:rsidRPr="00BC508A">
        <w:t>i)</w:t>
      </w:r>
      <w:r w:rsidRPr="00BC508A">
        <w:tab/>
        <w:t>if the UE holds a valid GUTI, the UE shall include the valid GUTI into the EPS mobile identity IE, include Old GUTI type IE with GUTI type set to "</w:t>
      </w:r>
      <w:r w:rsidR="00097D00" w:rsidRPr="00BC508A">
        <w:t>N</w:t>
      </w:r>
      <w:r w:rsidRPr="00BC508A">
        <w:t xml:space="preserve">ative GUTI" and include the </w:t>
      </w:r>
      <w:r w:rsidRPr="00BC508A">
        <w:rPr>
          <w:rFonts w:eastAsia="Malgun Gothic"/>
        </w:rPr>
        <w:t>UE status IE with a 5GMM registration status set to</w:t>
      </w:r>
      <w:r w:rsidR="004C3C10" w:rsidRPr="00BC508A">
        <w:rPr>
          <w:rFonts w:eastAsia="Malgun Gothic"/>
        </w:rPr>
        <w:t xml:space="preserve"> "UE is </w:t>
      </w:r>
      <w:r w:rsidR="00D42577" w:rsidRPr="00BC508A">
        <w:rPr>
          <w:rFonts w:eastAsia="Malgun Gothic"/>
        </w:rPr>
        <w:t xml:space="preserve">not </w:t>
      </w:r>
      <w:r w:rsidR="004C3C10" w:rsidRPr="00BC508A">
        <w:rPr>
          <w:rFonts w:eastAsia="Malgun Gothic"/>
        </w:rPr>
        <w:t>in 5GMM-REGISTERED state".</w:t>
      </w:r>
    </w:p>
    <w:p w14:paraId="2FC43CB3" w14:textId="7ECC0F8B" w:rsidR="00E03C61" w:rsidRPr="004B5AA8" w:rsidRDefault="00E03C61" w:rsidP="00E03C61">
      <w:pPr>
        <w:pStyle w:val="NO"/>
      </w:pPr>
      <w:r w:rsidRPr="00BC508A">
        <w:t>NOTE 1:</w:t>
      </w:r>
      <w:r w:rsidR="00E93792">
        <w:rPr>
          <w:rFonts w:eastAsiaTheme="minorEastAsia"/>
          <w:lang w:eastAsia="ko-KR"/>
        </w:rPr>
        <w:tab/>
      </w:r>
      <w:r w:rsidRPr="00BC508A">
        <w:t>Since MM context transfer is not possible between MME and AMF in a network that indicates "interworking without N26 interface supported", it is up to the UE implementation as to how to keep the 5GMM and EMM states in the UE in sync.</w:t>
      </w:r>
    </w:p>
    <w:p w14:paraId="27253D85" w14:textId="77777777" w:rsidR="00D40C70" w:rsidRPr="00BC508A" w:rsidRDefault="00D40C70" w:rsidP="00D40C70">
      <w:pPr>
        <w:pStyle w:val="B3"/>
      </w:pPr>
      <w:r w:rsidRPr="00BC508A">
        <w:t>ii)</w:t>
      </w:r>
      <w:r w:rsidRPr="00BC508A">
        <w:tab/>
        <w:t>if the UE does not hold a valid GUTI, the UE shall include the IMSI in the EPS mobile identity IE; or</w:t>
      </w:r>
    </w:p>
    <w:p w14:paraId="5AB5E0F8" w14:textId="77777777" w:rsidR="00D40C70" w:rsidRPr="00BC508A" w:rsidRDefault="00D40C70" w:rsidP="00D40C70">
      <w:pPr>
        <w:pStyle w:val="B2"/>
      </w:pPr>
      <w:r w:rsidRPr="00BC508A">
        <w:t>2)</w:t>
      </w:r>
      <w:r w:rsidRPr="00BC508A">
        <w:tab/>
        <w:t>the UE has received the interworking without N26 interface indicator set to "interworking without N26 interface not supported" from the network and:</w:t>
      </w:r>
    </w:p>
    <w:p w14:paraId="0E847924" w14:textId="4CFFD3D1" w:rsidR="00D40C70" w:rsidRPr="00BC508A" w:rsidRDefault="00D40C70" w:rsidP="00D40C70">
      <w:pPr>
        <w:pStyle w:val="B3"/>
      </w:pPr>
      <w:r w:rsidRPr="00BC508A">
        <w:t>i)</w:t>
      </w:r>
      <w:r w:rsidRPr="00BC508A">
        <w:tab/>
        <w:t>if the UE holds a valid</w:t>
      </w:r>
      <w:r w:rsidR="00217C20" w:rsidRPr="00BC508A">
        <w:t xml:space="preserve"> native</w:t>
      </w:r>
      <w:r w:rsidRPr="00BC508A">
        <w:t xml:space="preserve"> 5G-GUTI, the UE shall include a GUTI, mapped from</w:t>
      </w:r>
      <w:r w:rsidR="00217C20" w:rsidRPr="00BC508A">
        <w:t xml:space="preserve"> the</w:t>
      </w:r>
      <w:r w:rsidRPr="00BC508A">
        <w:t xml:space="preserve"> 5G-GUTI into the EPS mobile identity IE, include Old GUTI type IE with GUTI type set to "</w:t>
      </w:r>
      <w:r w:rsidR="00097D00" w:rsidRPr="00BC508A">
        <w:t>N</w:t>
      </w:r>
      <w:r w:rsidRPr="00BC508A">
        <w:t xml:space="preserve">ative GUTI" and include the </w:t>
      </w:r>
      <w:r w:rsidRPr="00BC508A">
        <w:rPr>
          <w:rFonts w:eastAsia="Malgun Gothic"/>
        </w:rPr>
        <w:t xml:space="preserve">UE status IE with a 5GMM registration status set to </w:t>
      </w:r>
      <w:r w:rsidRPr="00BC508A">
        <w:t xml:space="preserve">"UE is </w:t>
      </w:r>
      <w:r w:rsidR="00D42577" w:rsidRPr="00BC508A">
        <w:t xml:space="preserve">not </w:t>
      </w:r>
      <w:r w:rsidRPr="00BC508A">
        <w:t>in 5GMM-REGISTERED state";</w:t>
      </w:r>
    </w:p>
    <w:p w14:paraId="0B2814E6" w14:textId="0D6DD3BE" w:rsidR="00D40C70" w:rsidRPr="00BC508A" w:rsidRDefault="00D40C70" w:rsidP="00D40C70">
      <w:pPr>
        <w:pStyle w:val="B3"/>
      </w:pPr>
      <w:r w:rsidRPr="00BC508A">
        <w:t>ii)</w:t>
      </w:r>
      <w:r w:rsidRPr="00BC508A">
        <w:tab/>
        <w:t>if the UE holds a valid GUTI and does not hold a valid 5G-GUTI, the UE shall indicate the GUTI in the EPS mobile identity IE and include Old GUTI type IE with GUTI type set to "</w:t>
      </w:r>
      <w:r w:rsidR="00097D00" w:rsidRPr="00BC508A">
        <w:t>N</w:t>
      </w:r>
      <w:r w:rsidRPr="00BC508A">
        <w:t>ative GUTI"; or</w:t>
      </w:r>
    </w:p>
    <w:p w14:paraId="1BB68596" w14:textId="77777777" w:rsidR="00D40C70" w:rsidRPr="00BC508A" w:rsidRDefault="00D40C70" w:rsidP="00D40C70">
      <w:pPr>
        <w:pStyle w:val="B3"/>
      </w:pPr>
      <w:r w:rsidRPr="00BC508A">
        <w:t>iii)</w:t>
      </w:r>
      <w:r w:rsidRPr="00BC508A">
        <w:tab/>
        <w:t>if the UE holds neither a valid GUTI nor a valid 5G-GUTI, the UE shall include the IMSI in the EPS mobile identity IE; or</w:t>
      </w:r>
    </w:p>
    <w:p w14:paraId="442F90A7" w14:textId="2978A577" w:rsidR="00D40C70" w:rsidRPr="00BC508A" w:rsidRDefault="00D40C70" w:rsidP="00D40C70">
      <w:pPr>
        <w:pStyle w:val="NO"/>
      </w:pPr>
      <w:r w:rsidRPr="00BC508A">
        <w:t>NOTE </w:t>
      </w:r>
      <w:r w:rsidR="00E03C61" w:rsidRPr="00BC508A">
        <w:t>2</w:t>
      </w:r>
      <w:r w:rsidRPr="00BC508A">
        <w:t>:</w:t>
      </w:r>
      <w:r w:rsidRPr="00BC508A">
        <w:tab/>
        <w:t>The value of the EMM registration status included by the UE in the UE status IE is not used by the MME.</w:t>
      </w:r>
    </w:p>
    <w:p w14:paraId="6FCD233E" w14:textId="77777777" w:rsidR="00D40C70" w:rsidRPr="00BC508A" w:rsidRDefault="00D40C70" w:rsidP="00D40C70">
      <w:pPr>
        <w:pStyle w:val="B1"/>
      </w:pPr>
      <w:r w:rsidRPr="00BC508A">
        <w:t>b)</w:t>
      </w:r>
      <w:r w:rsidRPr="00BC508A">
        <w:tab/>
        <w:t>otherwise:</w:t>
      </w:r>
    </w:p>
    <w:p w14:paraId="2BCDF3CA" w14:textId="4960D932" w:rsidR="00D40C70" w:rsidRPr="00BC508A" w:rsidRDefault="00D40C70" w:rsidP="00D40C70">
      <w:pPr>
        <w:pStyle w:val="B2"/>
      </w:pPr>
      <w:r w:rsidRPr="00BC508A">
        <w:t>1)</w:t>
      </w:r>
      <w:r w:rsidRPr="00BC508A">
        <w:tab/>
        <w:t>if the UE supports neither A/Gb mode nor Iu mode, the UE shall include in the ATTACH REQUEST message a valid GUTI together with the last visited registered TAI, if available. In addition, the UE shall include Old GUTI type IE with GUTI type set to "</w:t>
      </w:r>
      <w:r w:rsidR="00097D00" w:rsidRPr="00BC508A">
        <w:t>N</w:t>
      </w:r>
      <w:r w:rsidRPr="00BC508A">
        <w:t>ative GUTI". If there is no valid GUTI available, the UE shall include the IMSI in the ATTACH REQUEST message; or</w:t>
      </w:r>
    </w:p>
    <w:p w14:paraId="170E6660" w14:textId="77777777" w:rsidR="00D40C70" w:rsidRPr="00BC508A" w:rsidRDefault="00D40C70" w:rsidP="00D40C70">
      <w:pPr>
        <w:pStyle w:val="B2"/>
      </w:pPr>
      <w:r w:rsidRPr="00BC508A">
        <w:t>2)</w:t>
      </w:r>
      <w:r w:rsidRPr="00BC508A">
        <w:tab/>
        <w:t>If the UE supports A/Gb mode or Iu mode</w:t>
      </w:r>
      <w:r w:rsidRPr="00BC508A">
        <w:rPr>
          <w:lang w:eastAsia="zh-TW"/>
        </w:rPr>
        <w:t xml:space="preserve"> or both and</w:t>
      </w:r>
      <w:r w:rsidRPr="00BC508A">
        <w:t>:</w:t>
      </w:r>
    </w:p>
    <w:p w14:paraId="1E7A2A1F" w14:textId="23791D58" w:rsidR="00D40C70" w:rsidRPr="00BC508A" w:rsidRDefault="00D40C70" w:rsidP="00D40C70">
      <w:pPr>
        <w:pStyle w:val="B3"/>
      </w:pPr>
      <w:r w:rsidRPr="00BC508A">
        <w:t>i)</w:t>
      </w:r>
      <w:r w:rsidRPr="00BC508A">
        <w:tab/>
        <w:t>if the TIN indicates "P-TMSI" and the UE holds a valid</w:t>
      </w:r>
      <w:r w:rsidR="00217C20" w:rsidRPr="00BC508A">
        <w:t xml:space="preserve"> native</w:t>
      </w:r>
      <w:r w:rsidRPr="00BC508A">
        <w:t xml:space="preserve"> P-TMSI and RAI, the UE shall map the P-TMSI and RAI into the EPS mobile identity IE, and include Old GUTI type IE with GUTI type set to "</w:t>
      </w:r>
      <w:r w:rsidR="00097D00" w:rsidRPr="00BC508A">
        <w:t>M</w:t>
      </w:r>
      <w:r w:rsidRPr="00BC508A">
        <w:t>apped GUTI". If a P-TMSI signature is associated with the P-TMSI, the UE shall include it in the Old P-TMSI signature IE. Additionally, if the UE holds a valid GUTI, the UE shall indicate the GUTI in the Additional GUTI IE;</w:t>
      </w:r>
    </w:p>
    <w:p w14:paraId="4FAEB869" w14:textId="14707ECE" w:rsidR="00D40C70" w:rsidRPr="00BC508A" w:rsidRDefault="00D40C70" w:rsidP="00D40C70">
      <w:pPr>
        <w:pStyle w:val="NO"/>
      </w:pPr>
      <w:r w:rsidRPr="00BC508A">
        <w:t>NOTE </w:t>
      </w:r>
      <w:r w:rsidR="00E03C61" w:rsidRPr="00BC508A">
        <w:t>3</w:t>
      </w:r>
      <w:r w:rsidRPr="00BC508A">
        <w:t>:</w:t>
      </w:r>
      <w:r w:rsidRPr="00BC508A">
        <w:tab/>
        <w:t>The mapping of the P-TMSI and the RAI to the GUTI is specified in 3GPP TS 23.003 [2].</w:t>
      </w:r>
    </w:p>
    <w:p w14:paraId="7CE5631E" w14:textId="78678C10" w:rsidR="00D40C70" w:rsidRPr="00BC508A" w:rsidDel="00994EE1" w:rsidRDefault="00D40C70" w:rsidP="00D40C70">
      <w:pPr>
        <w:pStyle w:val="B3"/>
      </w:pPr>
      <w:r w:rsidRPr="00BC508A">
        <w:t>ii)</w:t>
      </w:r>
      <w:r w:rsidRPr="00BC508A">
        <w:tab/>
        <w:t>if the TIN indicates "GUTI" or "RAT-related TMSI" and the UE holds a valid GUTI, the UE shall indicate the GUTI in the EPS mobile identity IE, and include Old GUTI type IE with GUTI type set to "</w:t>
      </w:r>
      <w:r w:rsidR="00097D00" w:rsidRPr="00BC508A">
        <w:t>N</w:t>
      </w:r>
      <w:r w:rsidRPr="00BC508A">
        <w:t>ative GUTI";</w:t>
      </w:r>
    </w:p>
    <w:p w14:paraId="071860FA" w14:textId="77777777" w:rsidR="00D40C70" w:rsidRPr="00BC508A" w:rsidRDefault="00D40C70" w:rsidP="00D40C70">
      <w:pPr>
        <w:pStyle w:val="B3"/>
      </w:pPr>
      <w:r w:rsidRPr="00BC508A">
        <w:t>iii)</w:t>
      </w:r>
      <w:r w:rsidRPr="00BC508A">
        <w:tab/>
        <w:t>if the TIN is deleted and:</w:t>
      </w:r>
    </w:p>
    <w:p w14:paraId="4D4CF9A9" w14:textId="37752C83" w:rsidR="00D40C70" w:rsidRPr="00BC508A" w:rsidRDefault="00D40C70" w:rsidP="00D40C70">
      <w:pPr>
        <w:pStyle w:val="B4"/>
      </w:pPr>
      <w:r w:rsidRPr="00BC508A">
        <w:t>-</w:t>
      </w:r>
      <w:r w:rsidRPr="00BC508A">
        <w:tab/>
        <w:t>the UE holds a valid GUTI, the UE shall indicate the GUTI in the EPS mobile identity IE, and include Old GUTI type IE with GUTI type set to "</w:t>
      </w:r>
      <w:r w:rsidR="00097D00" w:rsidRPr="00BC508A">
        <w:t>N</w:t>
      </w:r>
      <w:r w:rsidRPr="00BC508A">
        <w:t>ative GUTI";</w:t>
      </w:r>
    </w:p>
    <w:p w14:paraId="1D12B3FE" w14:textId="25396A3E" w:rsidR="00D40C70" w:rsidRPr="00BC508A" w:rsidDel="00994EE1" w:rsidRDefault="00D40C70" w:rsidP="00D40C70">
      <w:pPr>
        <w:pStyle w:val="B4"/>
      </w:pPr>
      <w:r w:rsidRPr="00BC508A">
        <w:t>-</w:t>
      </w:r>
      <w:r w:rsidRPr="00BC508A">
        <w:tab/>
        <w:t>the UE does not hold a valid GUTI but holds a valid</w:t>
      </w:r>
      <w:r w:rsidR="00217C20" w:rsidRPr="00BC508A">
        <w:t xml:space="preserve"> native</w:t>
      </w:r>
      <w:r w:rsidRPr="00BC508A">
        <w:t xml:space="preserve"> P-TMSI and RAI, the UE shall map the P-TMSI and RAI into the EPS mobile identity IE, and include Old GUTI type IE with GUTI type set to "</w:t>
      </w:r>
      <w:r w:rsidR="00097D00" w:rsidRPr="00BC508A">
        <w:t>M</w:t>
      </w:r>
      <w:r w:rsidRPr="00BC508A">
        <w:t>apped GUTI". If a P-TMSI signature is associated with the P-TMSI, the UE shall include it in the Old P-TMSI signature IE; or</w:t>
      </w:r>
    </w:p>
    <w:p w14:paraId="718FEAD1" w14:textId="77777777" w:rsidR="00D40C70" w:rsidRPr="00BC508A" w:rsidRDefault="00D40C70" w:rsidP="00D40C70">
      <w:pPr>
        <w:pStyle w:val="B4"/>
      </w:pPr>
      <w:r w:rsidRPr="00BC508A">
        <w:t>-</w:t>
      </w:r>
      <w:r w:rsidRPr="00BC508A">
        <w:tab/>
        <w:t>the UE does not hold a valid GUTI, P-TMSI or RAI, the UE shall include the IMSI in the EPS mobile identity IE; or</w:t>
      </w:r>
    </w:p>
    <w:p w14:paraId="39304212" w14:textId="77777777" w:rsidR="00D40C70" w:rsidRPr="00BC508A" w:rsidRDefault="00D40C70" w:rsidP="00D40C70">
      <w:pPr>
        <w:pStyle w:val="B3"/>
      </w:pPr>
      <w:r w:rsidRPr="00BC508A">
        <w:t>iv)</w:t>
      </w:r>
      <w:r w:rsidRPr="00BC508A">
        <w:tab/>
        <w:t xml:space="preserve">otherwise the UE shall include the </w:t>
      </w:r>
      <w:smartTag w:uri="urn:schemas-microsoft-com:office:smarttags" w:element="stockticker">
        <w:r w:rsidRPr="00BC508A">
          <w:t>IMSI</w:t>
        </w:r>
      </w:smartTag>
      <w:r w:rsidRPr="00BC508A">
        <w:t xml:space="preserve"> in the EPS mobile identity IE.</w:t>
      </w:r>
    </w:p>
    <w:p w14:paraId="0B6386FB" w14:textId="77777777" w:rsidR="00D40C70" w:rsidRPr="00BC508A" w:rsidRDefault="00D40C70" w:rsidP="00D40C70">
      <w:r w:rsidRPr="00BC508A">
        <w:t>If the UE is operating in the dual-registration mode and it is in 5GMM state 5GMM-REGISTERED, the UE shall include the UE status IE with the 5GMM registration status set to "UE is in 5GMM-REGISTERED state".</w:t>
      </w:r>
    </w:p>
    <w:p w14:paraId="043E07E1" w14:textId="3ABD5DA2" w:rsidR="00D40C70" w:rsidRPr="00BC508A" w:rsidRDefault="00D40C70" w:rsidP="00D40C70">
      <w:pPr>
        <w:pStyle w:val="NO"/>
      </w:pPr>
      <w:r w:rsidRPr="00BC508A">
        <w:t>NOTE </w:t>
      </w:r>
      <w:r w:rsidR="00E03C61" w:rsidRPr="00BC508A">
        <w:t>4</w:t>
      </w:r>
      <w:r w:rsidRPr="00BC508A">
        <w:t>:</w:t>
      </w:r>
      <w:r w:rsidRPr="00BC508A">
        <w:tab/>
        <w:t>The value of the EMM registration status included by the UE in the UE status IE is not used by the MME.</w:t>
      </w:r>
    </w:p>
    <w:p w14:paraId="5AC0FB28" w14:textId="77777777" w:rsidR="00D40C70" w:rsidRPr="00BC508A" w:rsidRDefault="00D40C70" w:rsidP="00D40C70">
      <w:r w:rsidRPr="00BC508A">
        <w:t xml:space="preserve">If the </w:t>
      </w:r>
      <w:r w:rsidRPr="00BC508A">
        <w:rPr>
          <w:lang w:eastAsia="zh-CN"/>
        </w:rPr>
        <w:t>UE</w:t>
      </w:r>
      <w:r w:rsidRPr="00BC508A">
        <w:t xml:space="preserve"> is attaching for emergency bearer services and does not hold a valid GUTI, P-TMSI or IMSI as described above, the IMEI shall be included in the EPS mobile identity IE.</w:t>
      </w:r>
    </w:p>
    <w:p w14:paraId="3870251E" w14:textId="77777777" w:rsidR="00D40C70" w:rsidRPr="00BC508A" w:rsidRDefault="00D40C70" w:rsidP="00D40C70">
      <w:r w:rsidRPr="00BC508A">
        <w:t>If the UE in limited service state is attaching for access to RLOS and does not hold a valid GUTI, P-TMSI or IMSI as described above, the IMEI shall be included in the EPS mobile identity IE.</w:t>
      </w:r>
    </w:p>
    <w:p w14:paraId="414CC5D7" w14:textId="77777777" w:rsidR="00D40C70" w:rsidRPr="00BC508A" w:rsidRDefault="00D40C70" w:rsidP="00D40C70">
      <w:r w:rsidRPr="00BC508A">
        <w:t>If the UE supports A/Gb mode or Iu mode or if the UE needs to indicate its UE specific DRX parameter to the network, the UE shall include the UE specific DRX parameter in the DRX parameter IE in the ATTACH REQUEST message. If the UE in NB-S1 mode needs to indicate the UE specific DRX parameter in NB-S1 mode to the network, it shall include the UE specific DRX parameter in NB-S1 mode in the DRX parameter in NB-S1 mode IE in the ATTACH REQUEST message.</w:t>
      </w:r>
    </w:p>
    <w:p w14:paraId="394EB00F" w14:textId="77777777" w:rsidR="00D40C70" w:rsidRPr="00BC508A" w:rsidRDefault="00D40C70" w:rsidP="00D40C70">
      <w:r w:rsidRPr="00BC508A">
        <w:t>If the UE supports eDRX and requests the use of eDRX, the UE shall include the extended DRX parameters IE in the ATTACH REQUEST message.</w:t>
      </w:r>
    </w:p>
    <w:p w14:paraId="1AC4F8F5" w14:textId="77777777" w:rsidR="00D40C70" w:rsidRPr="00BC508A" w:rsidRDefault="00D40C70" w:rsidP="00D40C70">
      <w:r w:rsidRPr="00BC508A">
        <w:t>If the UE supports WUS assistance, then the</w:t>
      </w:r>
      <w:r w:rsidRPr="00BC508A">
        <w:rPr>
          <w:lang w:eastAsia="zh-TW"/>
        </w:rPr>
        <w:t xml:space="preserve"> UE</w:t>
      </w:r>
      <w:r w:rsidRPr="00BC508A">
        <w:t xml:space="preserve"> shall set the WUSA bit to "WUS assistance supported" in the UE network capability IE, and if the </w:t>
      </w:r>
      <w:r w:rsidRPr="00BC508A">
        <w:rPr>
          <w:lang w:eastAsia="zh-CN"/>
        </w:rPr>
        <w:t>UE</w:t>
      </w:r>
      <w:r w:rsidRPr="00BC508A">
        <w:t xml:space="preserve"> is not attaching for emergency bearer services, the UE may include its UE paging probability information in the Requested WUS assistance information IE of the </w:t>
      </w:r>
      <w:r w:rsidRPr="00BC508A">
        <w:rPr>
          <w:lang w:eastAsia="zh-TW"/>
        </w:rPr>
        <w:t>ATTACH</w:t>
      </w:r>
      <w:r w:rsidRPr="00BC508A">
        <w:t xml:space="preserve"> REQUEST message.</w:t>
      </w:r>
    </w:p>
    <w:p w14:paraId="118F89C0" w14:textId="77777777" w:rsidR="00D40C70" w:rsidRPr="00BC508A" w:rsidRDefault="00D40C70" w:rsidP="00D40C70">
      <w:r w:rsidRPr="00BC508A">
        <w:t>If the UE supports SRVCC to GERAN/UTRAN, the UE shall set the SRVCC to GERAN/UTRAN capability bit to "SRVCC from UTRAN HSPA or E-UTRAN to GERAN/UTRAN supported".</w:t>
      </w:r>
    </w:p>
    <w:p w14:paraId="4AA44DCF" w14:textId="77777777" w:rsidR="00D40C70" w:rsidRPr="00BC508A" w:rsidRDefault="00D40C70" w:rsidP="00D40C70">
      <w:r w:rsidRPr="00BC508A">
        <w:t>If the UE supports vSRVCC from S1 mode to Iu mode, then the</w:t>
      </w:r>
      <w:r w:rsidRPr="00BC508A">
        <w:rPr>
          <w:lang w:eastAsia="zh-TW"/>
        </w:rPr>
        <w:t xml:space="preserve"> UE</w:t>
      </w:r>
      <w:r w:rsidRPr="00BC508A">
        <w:t xml:space="preserve"> shall set the H.245 after handover capability bit to "H.245 after SRVCC handover capability supported" and additionally set the SRVCC to GERAN/UTRAN capability bit to "SRVCC from UTRAN HSPA or E-UTRAN to GERAN/UTRAN supported"</w:t>
      </w:r>
      <w:r w:rsidRPr="00BC508A">
        <w:rPr>
          <w:lang w:eastAsia="zh-TW"/>
        </w:rPr>
        <w:t xml:space="preserve"> </w:t>
      </w:r>
      <w:r w:rsidRPr="00BC508A">
        <w:t xml:space="preserve">in the </w:t>
      </w:r>
      <w:r w:rsidRPr="00BC508A">
        <w:rPr>
          <w:lang w:eastAsia="zh-TW"/>
        </w:rPr>
        <w:t>ATTACH</w:t>
      </w:r>
      <w:r w:rsidRPr="00BC508A">
        <w:t xml:space="preserve"> REQUEST message.</w:t>
      </w:r>
    </w:p>
    <w:p w14:paraId="1C49EDD8" w14:textId="77777777" w:rsidR="00D40C70" w:rsidRPr="00BC508A" w:rsidRDefault="00D40C70" w:rsidP="00D40C70">
      <w:r w:rsidRPr="00BC508A">
        <w:t>If the UE supports PSM and requests the use of PSM, then the UE shall include the T3324 value IE with a requested timer value in the ATTACH REQUEST message. When the UE includes the T3324 value IE and the UE indicates support for extended periodic timer value in the MS network feature support IE, it may also include the T3412 extended value IE to request a particular T3412 value to be allocated.</w:t>
      </w:r>
    </w:p>
    <w:p w14:paraId="5B3643AB" w14:textId="77777777" w:rsidR="00D40C70" w:rsidRPr="00BC508A" w:rsidRDefault="00D40C70" w:rsidP="00D40C70">
      <w:r w:rsidRPr="00BC508A">
        <w:t>If the UE supports ProSe direct discovery, then the</w:t>
      </w:r>
      <w:r w:rsidRPr="00BC508A">
        <w:rPr>
          <w:lang w:eastAsia="zh-TW"/>
        </w:rPr>
        <w:t xml:space="preserve"> UE</w:t>
      </w:r>
      <w:r w:rsidRPr="00BC508A">
        <w:t xml:space="preserve"> shall set the ProSe bit to "ProSe supported" and set the ProSe direct discovery bit to "ProSe direct discovery supported" in the UE network capability IE of the </w:t>
      </w:r>
      <w:r w:rsidRPr="00BC508A">
        <w:rPr>
          <w:lang w:eastAsia="zh-TW"/>
        </w:rPr>
        <w:t>ATTACH</w:t>
      </w:r>
      <w:r w:rsidRPr="00BC508A">
        <w:t xml:space="preserve"> REQUEST message.</w:t>
      </w:r>
    </w:p>
    <w:p w14:paraId="4BCEECE8" w14:textId="77777777" w:rsidR="00D40C70" w:rsidRPr="00BC508A" w:rsidRDefault="00D40C70" w:rsidP="00D40C70">
      <w:pPr>
        <w:rPr>
          <w:lang w:eastAsia="ko-KR"/>
        </w:rPr>
      </w:pPr>
      <w:r w:rsidRPr="00BC508A">
        <w:t>If the UE supports ProSe direct communication, then the</w:t>
      </w:r>
      <w:r w:rsidRPr="00BC508A">
        <w:rPr>
          <w:lang w:eastAsia="zh-TW"/>
        </w:rPr>
        <w:t xml:space="preserve"> UE</w:t>
      </w:r>
      <w:r w:rsidRPr="00BC508A">
        <w:t xml:space="preserve"> shall set the ProSe bit to "ProSe supported" and set the ProSe direct communication bit to "ProSe direct communication supported" in the UE network capability IE of the </w:t>
      </w:r>
      <w:r w:rsidRPr="00BC508A">
        <w:rPr>
          <w:lang w:eastAsia="zh-TW"/>
        </w:rPr>
        <w:t>ATTACH</w:t>
      </w:r>
      <w:r w:rsidRPr="00BC508A">
        <w:t xml:space="preserve"> REQUEST message.</w:t>
      </w:r>
    </w:p>
    <w:p w14:paraId="5C636ECD" w14:textId="77777777" w:rsidR="00D40C70" w:rsidRPr="00BC508A" w:rsidRDefault="00D40C70" w:rsidP="00D40C70">
      <w:r w:rsidRPr="00BC508A">
        <w:t xml:space="preserve">If the UE supports </w:t>
      </w:r>
      <w:r w:rsidRPr="00BC508A">
        <w:rPr>
          <w:lang w:eastAsia="ko-KR"/>
        </w:rPr>
        <w:t xml:space="preserve">acting as a </w:t>
      </w:r>
      <w:r w:rsidRPr="00BC508A">
        <w:t>ProSe UE-to-network relay, then the</w:t>
      </w:r>
      <w:r w:rsidRPr="00BC508A">
        <w:rPr>
          <w:lang w:eastAsia="zh-TW"/>
        </w:rPr>
        <w:t xml:space="preserve"> UE</w:t>
      </w:r>
      <w:r w:rsidRPr="00BC508A">
        <w:t xml:space="preserve"> shall set the ProSe bit to "ProSe supported" and set the ProSe UE-to-network relay</w:t>
      </w:r>
      <w:r w:rsidRPr="00BC508A">
        <w:rPr>
          <w:lang w:eastAsia="ko-KR"/>
        </w:rPr>
        <w:t xml:space="preserve"> </w:t>
      </w:r>
      <w:r w:rsidRPr="00BC508A">
        <w:t>bit to "acting as a ProSe UE-to-network relay</w:t>
      </w:r>
      <w:r w:rsidRPr="00BC508A">
        <w:rPr>
          <w:lang w:eastAsia="ko-KR"/>
        </w:rPr>
        <w:t xml:space="preserve"> </w:t>
      </w:r>
      <w:r w:rsidRPr="00BC508A">
        <w:t xml:space="preserve">supported" in the UE network capability IE of the </w:t>
      </w:r>
      <w:r w:rsidRPr="00BC508A">
        <w:rPr>
          <w:lang w:eastAsia="zh-TW"/>
        </w:rPr>
        <w:t>ATTACH</w:t>
      </w:r>
      <w:r w:rsidRPr="00BC508A">
        <w:t xml:space="preserve"> REQUEST message.</w:t>
      </w:r>
    </w:p>
    <w:p w14:paraId="6D9E853D" w14:textId="1ADFA057" w:rsidR="00D40C70" w:rsidRPr="00BC508A" w:rsidRDefault="00D40C70" w:rsidP="00D40C70">
      <w:r w:rsidRPr="00BC508A">
        <w:rPr>
          <w:lang w:eastAsia="ko-KR"/>
        </w:rPr>
        <w:t>If the UE</w:t>
      </w:r>
      <w:r w:rsidRPr="00BC508A">
        <w:t xml:space="preserve"> supports NB-S1 mode, Non-IP or Ethernet PDN type, N1 mode, </w:t>
      </w:r>
      <w:r w:rsidR="00D64191" w:rsidRPr="00BC508A">
        <w:t>UAS service</w:t>
      </w:r>
      <w:r w:rsidR="00C30744" w:rsidRPr="00BC508A">
        <w:t>s</w:t>
      </w:r>
      <w:r w:rsidR="00C36B06" w:rsidRPr="00BC508A">
        <w:t>, URSP provisioning in EPS</w:t>
      </w:r>
      <w:r w:rsidR="00D64191" w:rsidRPr="00BC508A">
        <w:t xml:space="preserve"> </w:t>
      </w:r>
      <w:r w:rsidRPr="00BC508A">
        <w:t>or if</w:t>
      </w:r>
      <w:r w:rsidRPr="00BC508A">
        <w:rPr>
          <w:snapToGrid w:val="0"/>
        </w:rPr>
        <w:t xml:space="preserve"> the UE supports </w:t>
      </w:r>
      <w:r w:rsidRPr="00BC508A">
        <w:t xml:space="preserve">DNS over (D)TLS (see 3GPP TS 33.501 [24]), then the UE shall support the </w:t>
      </w:r>
      <w:r w:rsidR="007F0D6D" w:rsidRPr="00BC508A">
        <w:t>E</w:t>
      </w:r>
      <w:r w:rsidRPr="00BC508A">
        <w:t>xtended protocol configuration options IE.</w:t>
      </w:r>
    </w:p>
    <w:p w14:paraId="756A5C09" w14:textId="0DBDDD8E" w:rsidR="00D40C70" w:rsidRPr="00BC508A" w:rsidRDefault="00D40C70" w:rsidP="00D40C70">
      <w:pPr>
        <w:pStyle w:val="NO"/>
        <w:rPr>
          <w:lang w:eastAsia="zh-CN"/>
        </w:rPr>
      </w:pPr>
      <w:r w:rsidRPr="00BC508A">
        <w:rPr>
          <w:lang w:eastAsia="zh-CN"/>
        </w:rPr>
        <w:t>NOTE</w:t>
      </w:r>
      <w:r w:rsidRPr="00BC508A">
        <w:rPr>
          <w:lang w:eastAsia="ko-KR"/>
        </w:rPr>
        <w:t> </w:t>
      </w:r>
      <w:r w:rsidR="00E03C61" w:rsidRPr="00BC508A">
        <w:rPr>
          <w:lang w:eastAsia="ko-KR"/>
        </w:rPr>
        <w:t>5</w:t>
      </w:r>
      <w:r w:rsidRPr="00BC508A">
        <w:rPr>
          <w:lang w:eastAsia="zh-CN"/>
        </w:rPr>
        <w:t>:</w:t>
      </w:r>
      <w:r w:rsidR="00431B51" w:rsidRPr="00BC508A">
        <w:rPr>
          <w:lang w:eastAsia="zh-CN"/>
        </w:rPr>
        <w:tab/>
      </w:r>
      <w:r w:rsidRPr="00BC508A">
        <w:rPr>
          <w:lang w:eastAsia="zh-CN"/>
        </w:rPr>
        <w:t>Support of DNS over (D)TLS is based on the informative requirements as specified in 3GPP TS 33.501 [24].</w:t>
      </w:r>
    </w:p>
    <w:p w14:paraId="0C59AE3F" w14:textId="2380E0F1" w:rsidR="00D40C70" w:rsidRPr="00BC508A" w:rsidRDefault="00D40C70" w:rsidP="00D40C70">
      <w:r w:rsidRPr="00BC508A">
        <w:t xml:space="preserve">If the UE supports the </w:t>
      </w:r>
      <w:r w:rsidR="007F0D6D" w:rsidRPr="00BC508A">
        <w:t>E</w:t>
      </w:r>
      <w:r w:rsidRPr="00BC508A">
        <w:t>xtended protocol configuration options IE, then the UE shall set the ePCO bit to "extended protocol configuration options supported" in the UE network capability IE of the ATTACH REQUEST message.</w:t>
      </w:r>
    </w:p>
    <w:p w14:paraId="509E42BB" w14:textId="63790785" w:rsidR="00C0225E" w:rsidRPr="00BC508A" w:rsidRDefault="00C0225E" w:rsidP="00C0225E">
      <w:r w:rsidRPr="00BC508A">
        <w:t xml:space="preserve">If the UE supports providing PDU session ID in the </w:t>
      </w:r>
      <w:r w:rsidR="007F0D6D" w:rsidRPr="00BC508A">
        <w:t>P</w:t>
      </w:r>
      <w:r w:rsidRPr="00BC508A">
        <w:t>rotocol configuration option</w:t>
      </w:r>
      <w:r w:rsidR="007F0D6D" w:rsidRPr="00BC508A">
        <w:t>s</w:t>
      </w:r>
      <w:r w:rsidRPr="00BC508A">
        <w:t xml:space="preserve"> IE or the </w:t>
      </w:r>
      <w:r w:rsidR="007F0D6D" w:rsidRPr="00BC508A">
        <w:t>E</w:t>
      </w:r>
      <w:r w:rsidRPr="00BC508A">
        <w:t>xtended protocol configuration option</w:t>
      </w:r>
      <w:r w:rsidR="007F0D6D" w:rsidRPr="00BC508A">
        <w:t>s</w:t>
      </w:r>
      <w:r w:rsidRPr="00BC508A">
        <w:t xml:space="preserve"> IE when its N1 mode capability is disabled, </w:t>
      </w:r>
      <w:r w:rsidRPr="00BC508A">
        <w:rPr>
          <w:lang w:eastAsia="zh-CN"/>
        </w:rPr>
        <w:t>then</w:t>
      </w:r>
      <w:r w:rsidRPr="00BC508A">
        <w:t xml:space="preserve"> the UE shall set the ePCO bit to "extended protocol configuration options supported" in the UE network capability IE of the ATTACH REQUEST message.</w:t>
      </w:r>
    </w:p>
    <w:p w14:paraId="677E6CCB" w14:textId="77777777" w:rsidR="00D40C70" w:rsidRPr="00BC508A" w:rsidRDefault="00D40C70" w:rsidP="00D40C70">
      <w:r w:rsidRPr="00BC508A">
        <w:t>If the UE supports the restriction on use of enhanced coverage, then the UE shall set the RestrictEC bit to "Restriction on use of enhanced coverage supported" in the UE network capability IE of the ATTACH REQUEST message.</w:t>
      </w:r>
    </w:p>
    <w:p w14:paraId="782093A4" w14:textId="77777777" w:rsidR="00D40C70" w:rsidRPr="00BC508A" w:rsidRDefault="00D40C70" w:rsidP="00D40C70">
      <w:r w:rsidRPr="00BC508A">
        <w:t xml:space="preserve">If the UE supports the control plane data back-off </w:t>
      </w:r>
      <w:r w:rsidRPr="00BC508A">
        <w:rPr>
          <w:lang w:eastAsia="zh-CN"/>
        </w:rPr>
        <w:t>timer T3448</w:t>
      </w:r>
      <w:r w:rsidRPr="00BC508A">
        <w:t>, the UE shall set the CP backoff bit to "back-off timer for transport of user data via the control plane supported" in the UE network capability IE of the ATTACH REQUEST message.</w:t>
      </w:r>
    </w:p>
    <w:p w14:paraId="2356DD8B" w14:textId="77777777" w:rsidR="00F11C29" w:rsidRPr="00BC508A" w:rsidRDefault="00A92C56" w:rsidP="00A92C56">
      <w:r w:rsidRPr="00BC508A">
        <w:t>If the UE supports EPS-UPIP, the UE shall set the EPS-UPIP bit to "EPS-UPIP supported" in the UE network capability IE of the ATTACH REQUEST message.</w:t>
      </w:r>
    </w:p>
    <w:p w14:paraId="14CCEA00" w14:textId="03113A1F" w:rsidR="00D40C70" w:rsidRPr="00BC508A" w:rsidDel="007270C8" w:rsidRDefault="00D40C70" w:rsidP="00D40C70">
      <w:r w:rsidRPr="00BC508A">
        <w:rPr>
          <w:lang w:eastAsia="ko-KR"/>
        </w:rPr>
        <w:t>If the UE</w:t>
      </w:r>
      <w:r w:rsidRPr="00BC508A">
        <w:t xml:space="preserve"> is in NB-S1 mode, then the UE shall set the Control plane CIoT EPS optimization bit to "Control plane CIoT EPS optimization supported" in the UE network capability IE of the ATTACH REQUEST message. </w:t>
      </w:r>
      <w:r w:rsidRPr="00BC508A">
        <w:rPr>
          <w:lang w:eastAsia="ko-KR"/>
        </w:rPr>
        <w:t>If the UE</w:t>
      </w:r>
      <w:r w:rsidRPr="00BC508A">
        <w:t xml:space="preserve"> is capable of NB-N1 mode,</w:t>
      </w:r>
      <w:r w:rsidRPr="00BC508A" w:rsidDel="007270C8">
        <w:t xml:space="preserve"> then the UE sha</w:t>
      </w:r>
      <w:r w:rsidRPr="00BC508A">
        <w:t>ll set the Control plane CIoT 5G</w:t>
      </w:r>
      <w:r w:rsidRPr="00BC508A" w:rsidDel="007270C8">
        <w:t>S optimization bit to "</w:t>
      </w:r>
      <w:r w:rsidRPr="00BC508A">
        <w:t>C</w:t>
      </w:r>
      <w:r w:rsidRPr="00BC508A" w:rsidDel="007270C8">
        <w:t xml:space="preserve">ontrol plane CIoT </w:t>
      </w:r>
      <w:r w:rsidRPr="00BC508A">
        <w:t>5G</w:t>
      </w:r>
      <w:r w:rsidRPr="00BC508A" w:rsidDel="007270C8">
        <w:t xml:space="preserve">S optimization supported" in the </w:t>
      </w:r>
      <w:r w:rsidRPr="00BC508A">
        <w:t>N1 UE network</w:t>
      </w:r>
      <w:r w:rsidRPr="00BC508A" w:rsidDel="007270C8">
        <w:t xml:space="preserve"> capability IE of the </w:t>
      </w:r>
      <w:r w:rsidRPr="00BC508A">
        <w:t xml:space="preserve">ATTACH </w:t>
      </w:r>
      <w:r w:rsidRPr="00BC508A" w:rsidDel="007270C8">
        <w:t>REQUEST message.</w:t>
      </w:r>
    </w:p>
    <w:p w14:paraId="1439B960" w14:textId="77777777" w:rsidR="00D40C70" w:rsidRPr="00BC508A" w:rsidRDefault="00D40C70" w:rsidP="00D40C70">
      <w:r w:rsidRPr="00BC508A">
        <w:t>If the UE is in NB-S1 mode, supports NB-S1 mode only, and requests to attach for EPS services and "SMS only", the UE shall indicate the SMS only requested bit to "SMS only" in the additional update type IE and shall set the EPS attach type IE to "EPS attach" in the ATTACH REQUEST message.</w:t>
      </w:r>
    </w:p>
    <w:p w14:paraId="05895445" w14:textId="5B0BED58" w:rsidR="00D40C70" w:rsidRPr="00BC508A" w:rsidRDefault="00D40C70" w:rsidP="00D40C70">
      <w:r w:rsidRPr="00BC508A">
        <w:t xml:space="preserve">If the UE supports CIoT EPS optimizations, it shall indicate in the UE network capability IE of the </w:t>
      </w:r>
      <w:r w:rsidRPr="00BC508A">
        <w:rPr>
          <w:lang w:eastAsia="zh-TW"/>
        </w:rPr>
        <w:t>ATTACH</w:t>
      </w:r>
      <w:r w:rsidRPr="00BC508A">
        <w:t xml:space="preserve"> REQUEST message whether it supports EMM-REGISTERED without PDN connection.</w:t>
      </w:r>
    </w:p>
    <w:p w14:paraId="739D3BFB" w14:textId="637D40C1" w:rsidR="00BA22EF" w:rsidRPr="00BC508A" w:rsidRDefault="00BA22EF" w:rsidP="00D40C70">
      <w:r w:rsidRPr="00BC508A">
        <w:t>If the UE supports enhanced discontinuous coverage, then the</w:t>
      </w:r>
      <w:r w:rsidRPr="00BC508A">
        <w:rPr>
          <w:lang w:eastAsia="zh-TW"/>
        </w:rPr>
        <w:t xml:space="preserve"> UE</w:t>
      </w:r>
      <w:r w:rsidRPr="00BC508A">
        <w:t xml:space="preserve"> shall set the EDC bit to "Enhanced discontinuous coverage supported" in the UE network capability IE of the </w:t>
      </w:r>
      <w:r w:rsidRPr="00BC508A">
        <w:rPr>
          <w:lang w:eastAsia="zh-TW"/>
        </w:rPr>
        <w:t>ATTACH</w:t>
      </w:r>
      <w:r w:rsidRPr="00BC508A">
        <w:t xml:space="preserve"> REQUEST message.</w:t>
      </w:r>
    </w:p>
    <w:p w14:paraId="00729DFB" w14:textId="77777777" w:rsidR="00D40C70" w:rsidRPr="00BC508A" w:rsidRDefault="00D40C70" w:rsidP="00D40C70">
      <w:r w:rsidRPr="00BC508A">
        <w:t>If the UE supports S1-U data transfer and multiple user plane radio bearers (see 3GPP TS </w:t>
      </w:r>
      <w:r w:rsidRPr="00BC508A">
        <w:rPr>
          <w:lang w:eastAsia="zh-CN"/>
        </w:rPr>
        <w:t>36.306 [44], 3GPP TS 36.331 [22]</w:t>
      </w:r>
      <w:r w:rsidRPr="00BC508A">
        <w:t>) in NB-S1 mode, then the UE shall set the Multiple DRB support bit to "Multiple DRB supported" in the UE network capability IE of the ATTACH REQUEST message.</w:t>
      </w:r>
    </w:p>
    <w:p w14:paraId="48236187" w14:textId="77777777" w:rsidR="00D40C70" w:rsidRPr="00BC508A" w:rsidRDefault="00D40C70" w:rsidP="00D40C70">
      <w:r w:rsidRPr="00BC508A">
        <w:t>If the UE supports control plane MT-EDT, then the UE shall set the CP-MT-EDT bit to "Control plane Mobile Terminated-Early Data Transmission supported" in the UE network capability IE of the ATTACH REQUEST message.</w:t>
      </w:r>
    </w:p>
    <w:p w14:paraId="10614C7E" w14:textId="77777777" w:rsidR="00D40C70" w:rsidRPr="00BC508A" w:rsidRDefault="00D40C70" w:rsidP="00D40C70">
      <w:r w:rsidRPr="00BC508A">
        <w:t>If the UE supports user plane MT-EDT, then the UE shall set the UP-MT-EDT bit to "User plane Mobile Terminated-Early Data Transmission supported" in the UE network capability IE of the ATTACH REQUEST message.</w:t>
      </w:r>
    </w:p>
    <w:p w14:paraId="7FC0318C" w14:textId="77777777" w:rsidR="00D40C70" w:rsidRPr="00BC508A" w:rsidRDefault="00D40C70" w:rsidP="00D40C70">
      <w:r w:rsidRPr="00BC508A">
        <w:t>If the UE supports V2X communication over E-UTRA-PC5, then the</w:t>
      </w:r>
      <w:r w:rsidRPr="00BC508A">
        <w:rPr>
          <w:lang w:eastAsia="zh-TW"/>
        </w:rPr>
        <w:t xml:space="preserve"> UE</w:t>
      </w:r>
      <w:r w:rsidRPr="00BC508A">
        <w:t xml:space="preserve"> shall set the V2X PC5 bit to "V2X communication over E-UTRA-PC5 supported" in the UE network capability IE of the </w:t>
      </w:r>
      <w:r w:rsidRPr="00BC508A">
        <w:rPr>
          <w:lang w:eastAsia="zh-TW"/>
        </w:rPr>
        <w:t>ATTACH</w:t>
      </w:r>
      <w:r w:rsidRPr="00BC508A">
        <w:t xml:space="preserve"> REQUEST message.</w:t>
      </w:r>
    </w:p>
    <w:p w14:paraId="0B39B568" w14:textId="77777777" w:rsidR="00D40C70" w:rsidRPr="00BC508A" w:rsidRDefault="00D40C70" w:rsidP="00D40C70">
      <w:r w:rsidRPr="00BC508A">
        <w:t>If the UE supports V2X communication over NR-PC5, then the UE shall set the V2X NR-PC5 bit to "V2X communication over NR-PC5 supported" in the UE network capability IE of the ATTACH REQUEST message.</w:t>
      </w:r>
    </w:p>
    <w:p w14:paraId="3FF11FD6" w14:textId="77777777" w:rsidR="00D40C70" w:rsidRPr="00BC508A" w:rsidRDefault="00D40C70" w:rsidP="00D40C70">
      <w:r w:rsidRPr="00BC508A">
        <w:t>If the UE supports service gap control, then the UE shall set the SGC bit to "service gap control supported" in the UE network capability IE of the ATTACH REQUEST message.</w:t>
      </w:r>
    </w:p>
    <w:p w14:paraId="205F3268" w14:textId="77777777" w:rsidR="00D40C70" w:rsidRPr="00BC508A" w:rsidRDefault="00D40C70" w:rsidP="00D40C70">
      <w:r w:rsidRPr="00BC508A">
        <w:t>If the UE supports dual connectivity with New Radio (NR), then the</w:t>
      </w:r>
      <w:r w:rsidRPr="00BC508A">
        <w:rPr>
          <w:lang w:eastAsia="zh-TW"/>
        </w:rPr>
        <w:t xml:space="preserve"> UE</w:t>
      </w:r>
      <w:r w:rsidRPr="00BC508A">
        <w:t xml:space="preserve"> shall set the DCNR bit to "dual connectivity with NR supported" in the UE network capability IE of the </w:t>
      </w:r>
      <w:r w:rsidRPr="00BC508A">
        <w:rPr>
          <w:lang w:eastAsia="zh-TW"/>
        </w:rPr>
        <w:t>ATTACH</w:t>
      </w:r>
      <w:r w:rsidRPr="00BC508A">
        <w:t xml:space="preserve"> REQUEST message and shall include the UE additional security capability IE in the </w:t>
      </w:r>
      <w:r w:rsidRPr="00BC508A">
        <w:rPr>
          <w:lang w:eastAsia="zh-TW"/>
        </w:rPr>
        <w:t>ATTACH</w:t>
      </w:r>
      <w:r w:rsidRPr="00BC508A">
        <w:t xml:space="preserve"> REQUEST message.</w:t>
      </w:r>
    </w:p>
    <w:p w14:paraId="7F1D7534" w14:textId="2890BFC0" w:rsidR="00D40C70" w:rsidRPr="00BC508A" w:rsidRDefault="00D40C70" w:rsidP="00D40C70">
      <w:pPr>
        <w:rPr>
          <w:lang w:eastAsia="zh-TW"/>
        </w:rPr>
      </w:pPr>
      <w:r w:rsidRPr="00BC508A">
        <w:t>If the UE supports N1 mode</w:t>
      </w:r>
      <w:r w:rsidR="001F6293" w:rsidRPr="00BC508A">
        <w:t xml:space="preserve"> for 3GPP access</w:t>
      </w:r>
      <w:r w:rsidRPr="00BC508A">
        <w:t xml:space="preserve">, the UE shall set the N1mode bit to "N1 mode </w:t>
      </w:r>
      <w:r w:rsidR="001F6293" w:rsidRPr="00BC508A">
        <w:t xml:space="preserve">for 3GPP access </w:t>
      </w:r>
      <w:r w:rsidRPr="00BC508A">
        <w:t xml:space="preserve">supported" in the UE network capability IE of the ATTACH REQUEST message and shall include the UE additional security capability IE in the </w:t>
      </w:r>
      <w:r w:rsidRPr="00BC508A">
        <w:rPr>
          <w:lang w:eastAsia="zh-TW"/>
        </w:rPr>
        <w:t>ATTACH</w:t>
      </w:r>
      <w:r w:rsidRPr="00BC508A">
        <w:t xml:space="preserve"> REQUEST message.</w:t>
      </w:r>
    </w:p>
    <w:p w14:paraId="2826394A" w14:textId="77777777" w:rsidR="00D40C70" w:rsidRPr="00BC508A" w:rsidRDefault="00D40C70" w:rsidP="00D40C70">
      <w:r w:rsidRPr="00BC508A">
        <w:t>If the UE supports signalling for a maximum number of 15 EPS bearer contexts, then the</w:t>
      </w:r>
      <w:r w:rsidRPr="00BC508A">
        <w:rPr>
          <w:lang w:eastAsia="zh-TW"/>
        </w:rPr>
        <w:t xml:space="preserve"> UE</w:t>
      </w:r>
      <w:r w:rsidRPr="00BC508A">
        <w:t xml:space="preserve"> shall set the 15 bearers bit to "Signalling for a maximum number of 15 EPS bearer contexts supported" in the UE network capability IE of the </w:t>
      </w:r>
      <w:r w:rsidRPr="00BC508A">
        <w:rPr>
          <w:lang w:eastAsia="zh-TW"/>
        </w:rPr>
        <w:t>ATTACH</w:t>
      </w:r>
      <w:r w:rsidRPr="00BC508A">
        <w:t xml:space="preserve"> REQUEST message.</w:t>
      </w:r>
    </w:p>
    <w:p w14:paraId="1E0CE438" w14:textId="7410034F" w:rsidR="00700A4E" w:rsidRPr="00BC508A" w:rsidRDefault="00700A4E" w:rsidP="00700A4E">
      <w:r w:rsidRPr="00BC508A">
        <w:t xml:space="preserve">If the </w:t>
      </w:r>
      <w:r w:rsidR="003D6D31" w:rsidRPr="00BC508A">
        <w:t>MUSIM</w:t>
      </w:r>
      <w:r w:rsidRPr="00BC508A">
        <w:t xml:space="preserve"> UE supports the NAS signalling connection release, then the</w:t>
      </w:r>
      <w:r w:rsidRPr="00BC508A">
        <w:rPr>
          <w:lang w:eastAsia="zh-TW"/>
        </w:rPr>
        <w:t xml:space="preserve"> UE</w:t>
      </w:r>
      <w:r w:rsidRPr="00BC508A">
        <w:t xml:space="preserve"> shall set the NAS signalling connection release bit to "NAS signalling connection release supported" in the UE network capability IE of the </w:t>
      </w:r>
      <w:r w:rsidRPr="00BC508A">
        <w:rPr>
          <w:lang w:eastAsia="zh-TW"/>
        </w:rPr>
        <w:t>ATTACH</w:t>
      </w:r>
      <w:r w:rsidRPr="00BC508A">
        <w:t xml:space="preserve"> REQUEST message otherwise the UE shall not set the NAS signalling connection release bit to "NAS signalling connection release supported" in the UE network capability IE of the ATTACH REQUEST message.</w:t>
      </w:r>
    </w:p>
    <w:p w14:paraId="6F9C0B23" w14:textId="7EA9C379" w:rsidR="00700A4E" w:rsidRPr="00BC508A" w:rsidRDefault="00700A4E" w:rsidP="00700A4E">
      <w:r w:rsidRPr="00BC508A">
        <w:t xml:space="preserve">If the </w:t>
      </w:r>
      <w:r w:rsidR="003D6D31" w:rsidRPr="00BC508A">
        <w:t>MUSIM</w:t>
      </w:r>
      <w:r w:rsidRPr="00BC508A">
        <w:t xml:space="preserve"> UE supports the paging indication for voice services, then the</w:t>
      </w:r>
      <w:r w:rsidRPr="00BC508A">
        <w:rPr>
          <w:lang w:eastAsia="zh-TW"/>
        </w:rPr>
        <w:t xml:space="preserve"> UE</w:t>
      </w:r>
      <w:r w:rsidRPr="00BC508A">
        <w:t xml:space="preserve"> shall set the paging indication for voice services bit to "paging indication for voice services supported" in the UE network capability IE of the </w:t>
      </w:r>
      <w:r w:rsidRPr="00BC508A">
        <w:rPr>
          <w:lang w:eastAsia="zh-TW"/>
        </w:rPr>
        <w:t>ATTACH</w:t>
      </w:r>
      <w:r w:rsidRPr="00BC508A">
        <w:t xml:space="preserve"> REQUEST message otherwise the UE shall not set the paging indication for voice services bit to "paging indication for voice services supported" in the UE network capability IE of the ATTACH REQUEST message.</w:t>
      </w:r>
    </w:p>
    <w:p w14:paraId="506432E7" w14:textId="68492E11" w:rsidR="00700A4E" w:rsidRPr="00BC508A" w:rsidRDefault="00700A4E" w:rsidP="00700A4E">
      <w:r w:rsidRPr="00BC508A">
        <w:t xml:space="preserve">If the </w:t>
      </w:r>
      <w:r w:rsidR="003D6D31" w:rsidRPr="00BC508A">
        <w:t>MUSIM</w:t>
      </w:r>
      <w:r w:rsidRPr="00BC508A">
        <w:t xml:space="preserve"> UE supports the reject paging request, then the</w:t>
      </w:r>
      <w:r w:rsidRPr="00BC508A">
        <w:rPr>
          <w:lang w:eastAsia="zh-TW"/>
        </w:rPr>
        <w:t xml:space="preserve"> UE</w:t>
      </w:r>
      <w:r w:rsidRPr="00BC508A">
        <w:t xml:space="preserve"> shall set the reject paging request bit to "reject paging request</w:t>
      </w:r>
      <w:r w:rsidRPr="00BC508A">
        <w:rPr>
          <w:rFonts w:cs="Arial"/>
          <w:szCs w:val="18"/>
        </w:rPr>
        <w:t xml:space="preserve"> supported</w:t>
      </w:r>
      <w:r w:rsidRPr="00BC508A">
        <w:t xml:space="preserve">" in the UE network capability IE of the </w:t>
      </w:r>
      <w:r w:rsidRPr="00BC508A">
        <w:rPr>
          <w:lang w:eastAsia="zh-TW"/>
        </w:rPr>
        <w:t>ATTACH</w:t>
      </w:r>
      <w:r w:rsidRPr="00BC508A">
        <w:t xml:space="preserve"> REQUEST message otherwise the UE shall not set the reject paging request bit to "reject paging request</w:t>
      </w:r>
      <w:r w:rsidRPr="00BC508A">
        <w:rPr>
          <w:rFonts w:cs="Arial"/>
          <w:szCs w:val="18"/>
        </w:rPr>
        <w:t xml:space="preserve"> supported</w:t>
      </w:r>
      <w:r w:rsidRPr="00BC508A">
        <w:t>" in the UE network capability IE of the ATTACH REQUEST message.</w:t>
      </w:r>
    </w:p>
    <w:p w14:paraId="2F01A50E" w14:textId="09ED0B66" w:rsidR="00700A4E" w:rsidRPr="00BC508A" w:rsidRDefault="00700A4E" w:rsidP="00700A4E">
      <w:r w:rsidRPr="00BC508A">
        <w:t xml:space="preserve">If the </w:t>
      </w:r>
      <w:r w:rsidR="003D6D31" w:rsidRPr="00BC508A">
        <w:t>MUSIM</w:t>
      </w:r>
      <w:r w:rsidRPr="00BC508A">
        <w:t xml:space="preserve"> UE sets:</w:t>
      </w:r>
    </w:p>
    <w:p w14:paraId="6D25DB75" w14:textId="77777777" w:rsidR="00700A4E" w:rsidRPr="00BC508A" w:rsidRDefault="00700A4E" w:rsidP="00700A4E">
      <w:pPr>
        <w:pStyle w:val="B1"/>
      </w:pPr>
      <w:r w:rsidRPr="00BC508A">
        <w:t>-</w:t>
      </w:r>
      <w:r w:rsidRPr="00BC508A">
        <w:tab/>
        <w:t>the reject paging request bit to "reject paging request supported";</w:t>
      </w:r>
    </w:p>
    <w:p w14:paraId="6060FB62" w14:textId="77777777" w:rsidR="00700A4E" w:rsidRPr="00BC508A" w:rsidRDefault="00700A4E" w:rsidP="00700A4E">
      <w:pPr>
        <w:pStyle w:val="B1"/>
      </w:pPr>
      <w:r w:rsidRPr="00BC508A">
        <w:t>-</w:t>
      </w:r>
      <w:r w:rsidRPr="00BC508A">
        <w:tab/>
        <w:t>the NAS signalling connection release bit to "NAS signalling connection release supported"; or</w:t>
      </w:r>
    </w:p>
    <w:p w14:paraId="0398BD64" w14:textId="77777777" w:rsidR="00700A4E" w:rsidRPr="00BC508A" w:rsidRDefault="00700A4E" w:rsidP="00700A4E">
      <w:pPr>
        <w:pStyle w:val="B1"/>
      </w:pPr>
      <w:r w:rsidRPr="00BC508A">
        <w:t>-</w:t>
      </w:r>
      <w:r w:rsidRPr="00BC508A">
        <w:tab/>
        <w:t>both of them;</w:t>
      </w:r>
    </w:p>
    <w:p w14:paraId="15A65031" w14:textId="77777777" w:rsidR="00700A4E" w:rsidRPr="00BC508A" w:rsidRDefault="00700A4E" w:rsidP="00700A4E">
      <w:r w:rsidRPr="00BC508A">
        <w:t>and supports the paging restriction, then the</w:t>
      </w:r>
      <w:r w:rsidRPr="00BC508A">
        <w:rPr>
          <w:lang w:eastAsia="zh-TW"/>
        </w:rPr>
        <w:t xml:space="preserve"> UE</w:t>
      </w:r>
      <w:r w:rsidRPr="00BC508A">
        <w:t xml:space="preserve"> shall set the paging restriction bit to "paging restriction supported" in the UE network capability IE of the </w:t>
      </w:r>
      <w:r w:rsidRPr="00BC508A">
        <w:rPr>
          <w:lang w:eastAsia="zh-TW"/>
        </w:rPr>
        <w:t>ATTACH</w:t>
      </w:r>
      <w:r w:rsidRPr="00BC508A">
        <w:t xml:space="preserve"> REQUEST message otherwise the UE shall not set the paging restriction bit to "paging restriction supported" in the UE network capability IE of the ATTACH REQUEST message.</w:t>
      </w:r>
    </w:p>
    <w:p w14:paraId="285F1762" w14:textId="3EF18836" w:rsidR="00700A4E" w:rsidRPr="00BC508A" w:rsidRDefault="00700A4E" w:rsidP="00700A4E">
      <w:r w:rsidRPr="00BC508A">
        <w:t xml:space="preserve">If the </w:t>
      </w:r>
      <w:r w:rsidR="003D6D31" w:rsidRPr="00BC508A">
        <w:t>MUSIM</w:t>
      </w:r>
      <w:r w:rsidRPr="00BC508A">
        <w:t xml:space="preserve"> UE supports the paging timing collision control, then the</w:t>
      </w:r>
      <w:r w:rsidRPr="00BC508A">
        <w:rPr>
          <w:lang w:eastAsia="zh-TW"/>
        </w:rPr>
        <w:t xml:space="preserve"> UE</w:t>
      </w:r>
      <w:r w:rsidRPr="00BC508A">
        <w:t xml:space="preserve"> shall set the paging timing collision control bit to "paging timing collision control supported" in the UE network capability IE of the </w:t>
      </w:r>
      <w:r w:rsidRPr="00BC508A">
        <w:rPr>
          <w:lang w:eastAsia="zh-TW"/>
        </w:rPr>
        <w:t>ATTACH</w:t>
      </w:r>
      <w:r w:rsidRPr="00BC508A">
        <w:t xml:space="preserve"> REQUEST message otherwise the UE shall not set the paging timing collision control bit to "paging timing collision control supported" in the UE network capability IE of the ATTACH REQUEST message.</w:t>
      </w:r>
    </w:p>
    <w:p w14:paraId="5D7086DA" w14:textId="77777777" w:rsidR="00D40C70" w:rsidRPr="00BC508A" w:rsidRDefault="00D40C70" w:rsidP="00D40C70">
      <w:pPr>
        <w:rPr>
          <w:lang w:eastAsia="zh-TW"/>
        </w:rPr>
      </w:pPr>
      <w:r w:rsidRPr="00BC508A">
        <w:t>If the UE supports ciphered broadcast assistance data and needs to obtain new ciphering keys, the UE shall include the Additional information requested IE with the CipherKey bit set to "ciphering keys for ciphered broadcast assistance data requested" in the ATTACH REQUEST message.</w:t>
      </w:r>
    </w:p>
    <w:p w14:paraId="717C0EC4" w14:textId="341B4A08" w:rsidR="00A247FB" w:rsidRDefault="00A247FB" w:rsidP="00EE50B7">
      <w:pPr>
        <w:rPr>
          <w:rFonts w:eastAsia="SimSun"/>
        </w:rPr>
      </w:pPr>
      <w:r w:rsidRPr="00BC508A">
        <w:t>For MUSIM UE if the UE needs to indicate an IMSI offset value to the network, the UE shall include the IMSI offset value in the Requested IMSI offset IE in the ATTACH REQUEST message</w:t>
      </w:r>
      <w:r w:rsidRPr="00BC508A">
        <w:rPr>
          <w:rFonts w:eastAsia="SimSun"/>
        </w:rPr>
        <w:t>.</w:t>
      </w:r>
    </w:p>
    <w:p w14:paraId="506D5B34" w14:textId="3933FC29" w:rsidR="000D3D22" w:rsidRPr="00BC508A" w:rsidRDefault="000D3D22" w:rsidP="00EE50B7">
      <w:r w:rsidRPr="00BC508A">
        <w:t xml:space="preserve">If the UE supports </w:t>
      </w:r>
      <w:r>
        <w:t>RAT utilization control, the</w:t>
      </w:r>
      <w:r w:rsidRPr="00BC508A">
        <w:t xml:space="preserve"> </w:t>
      </w:r>
      <w:r w:rsidRPr="00BC508A">
        <w:rPr>
          <w:lang w:eastAsia="zh-TW"/>
        </w:rPr>
        <w:t>UE</w:t>
      </w:r>
      <w:r w:rsidRPr="00BC508A">
        <w:t xml:space="preserve"> shall set the </w:t>
      </w:r>
      <w:r>
        <w:t>RATUC</w:t>
      </w:r>
      <w:r w:rsidRPr="00BC508A">
        <w:t xml:space="preserve"> bit to "</w:t>
      </w:r>
      <w:r>
        <w:t>RAT utilization control</w:t>
      </w:r>
      <w:r w:rsidRPr="00BC508A">
        <w:t xml:space="preserve"> supported" in the UE network capability IE</w:t>
      </w:r>
      <w:r>
        <w:t xml:space="preserve"> </w:t>
      </w:r>
      <w:r w:rsidRPr="00BC508A">
        <w:t xml:space="preserve">of the </w:t>
      </w:r>
      <w:r w:rsidRPr="00BC508A">
        <w:rPr>
          <w:lang w:eastAsia="zh-TW"/>
        </w:rPr>
        <w:t>ATTACH</w:t>
      </w:r>
      <w:r w:rsidRPr="00BC508A">
        <w:t xml:space="preserve"> REQUEST message.</w:t>
      </w:r>
    </w:p>
    <w:p w14:paraId="40F23129" w14:textId="77777777" w:rsidR="00D40C70" w:rsidRPr="00BC508A" w:rsidRDefault="00D40C70" w:rsidP="00D40C70">
      <w:pPr>
        <w:rPr>
          <w:lang w:eastAsia="ko-KR"/>
        </w:rPr>
      </w:pPr>
      <w:r w:rsidRPr="00BC508A">
        <w:t xml:space="preserve">If EMM-REGISTERED without PDN connection is not supported by the UE or the MME, or if the UE wants to request PDN connection with the attach procedure, </w:t>
      </w:r>
      <w:r w:rsidRPr="00BC508A">
        <w:rPr>
          <w:lang w:eastAsia="ko-KR"/>
        </w:rPr>
        <w:t>the UE shall send the ATTACH REQUEST message together with a</w:t>
      </w:r>
      <w:r w:rsidRPr="00BC508A">
        <w:t xml:space="preserve"> </w:t>
      </w:r>
      <w:r w:rsidRPr="00BC508A">
        <w:rPr>
          <w:lang w:eastAsia="ko-KR"/>
        </w:rPr>
        <w:t>PDN CONNECTIVITY</w:t>
      </w:r>
      <w:r w:rsidRPr="00BC508A">
        <w:t xml:space="preserve"> REQUEST message</w:t>
      </w:r>
      <w:r w:rsidRPr="00BC508A">
        <w:rPr>
          <w:lang w:eastAsia="ko-KR"/>
        </w:rPr>
        <w:t xml:space="preserve"> contained in the ESM message container IE.</w:t>
      </w:r>
    </w:p>
    <w:p w14:paraId="2654D52D" w14:textId="77777777" w:rsidR="00D40C70" w:rsidRPr="00BC508A" w:rsidRDefault="00D40C70" w:rsidP="00D40C70">
      <w:r w:rsidRPr="00BC508A">
        <w:t>If EMM-REGISTERED without PDN connection is supported by the UE and the MME, and the UE does not want to request PDN connection with the attach procedure, the UE shall send the ATTACH REQUEST message together with an ESM DUMMY MESSAGE contained in the ESM message container information element.</w:t>
      </w:r>
    </w:p>
    <w:p w14:paraId="1F82ECAD" w14:textId="77777777" w:rsidR="00D40C70" w:rsidRPr="00BC508A" w:rsidRDefault="00D40C70" w:rsidP="00D40C70">
      <w:r w:rsidRPr="00BC508A">
        <w:t>In WB-S1 mode, if the UE supports RACS, the UE shall:</w:t>
      </w:r>
    </w:p>
    <w:p w14:paraId="7CBE6DB4" w14:textId="77777777" w:rsidR="00D40C70" w:rsidRPr="00BC508A" w:rsidRDefault="00D40C70" w:rsidP="00D40C70">
      <w:pPr>
        <w:pStyle w:val="B1"/>
      </w:pPr>
      <w:r w:rsidRPr="00BC508A">
        <w:t>a)</w:t>
      </w:r>
      <w:r w:rsidRPr="00BC508A">
        <w:tab/>
        <w:t>set the RACS bit to "RACS supported" in the UE network capability IE of the ATTACH REQUEST message; and</w:t>
      </w:r>
    </w:p>
    <w:p w14:paraId="30838FD2" w14:textId="77777777" w:rsidR="00D40C70" w:rsidRDefault="00D40C70" w:rsidP="00D40C70">
      <w:pPr>
        <w:pStyle w:val="B1"/>
      </w:pPr>
      <w:r w:rsidRPr="00BC508A">
        <w:t>b)</w:t>
      </w:r>
      <w:r w:rsidRPr="00BC508A">
        <w:tab/>
        <w:t>if the UE has an applicable UE radio capability ID for the current UE radio configuration in the selected PLMN, set the URCIDA bit to "UE radio capability ID available" in the UE radio capability ID availability IE of the ATTACH REQUEST message.</w:t>
      </w:r>
    </w:p>
    <w:p w14:paraId="64C3E118" w14:textId="32E3B476" w:rsidR="006702DB" w:rsidRPr="00BC508A" w:rsidRDefault="006702DB" w:rsidP="00FC5F19">
      <w:r w:rsidRPr="006A6394">
        <w:t xml:space="preserve">In </w:t>
      </w:r>
      <w:r>
        <w:t>N</w:t>
      </w:r>
      <w:r w:rsidRPr="006A6394">
        <w:t>B-S1 mode</w:t>
      </w:r>
      <w:r w:rsidRPr="00C83B30">
        <w:t xml:space="preserve"> </w:t>
      </w:r>
      <w:r>
        <w:t>via</w:t>
      </w:r>
      <w:r w:rsidRPr="00C83B30">
        <w:t xml:space="preserve"> satellite E-UTRAN access</w:t>
      </w:r>
      <w:r w:rsidRPr="006A6394">
        <w:t xml:space="preserve">, if the UE supports </w:t>
      </w:r>
      <w:r>
        <w:t>reporting coarse location information</w:t>
      </w:r>
      <w:r w:rsidRPr="006A6394">
        <w:t xml:space="preserve"> </w:t>
      </w:r>
      <w:r>
        <w:t>via NAS</w:t>
      </w:r>
      <w:r w:rsidRPr="006A6394">
        <w:t>, the UE shall</w:t>
      </w:r>
      <w:r>
        <w:t xml:space="preserve"> </w:t>
      </w:r>
      <w:r w:rsidRPr="006A6394">
        <w:t xml:space="preserve">set the </w:t>
      </w:r>
      <w:r>
        <w:t>RCLIN</w:t>
      </w:r>
      <w:r w:rsidRPr="006A6394">
        <w:t xml:space="preserve"> bit to "</w:t>
      </w:r>
      <w:r>
        <w:t xml:space="preserve">reporting </w:t>
      </w:r>
      <w:r w:rsidRPr="003B236A">
        <w:t xml:space="preserve">coarse location information </w:t>
      </w:r>
      <w:r>
        <w:t xml:space="preserve">via NAS </w:t>
      </w:r>
      <w:r w:rsidRPr="003B236A">
        <w:t>supported</w:t>
      </w:r>
      <w:r w:rsidRPr="006A6394">
        <w:t>" in the UE network capability IE of the ATTACH REQUEST message</w:t>
      </w:r>
      <w:r>
        <w:t>.</w:t>
      </w:r>
    </w:p>
    <w:p w14:paraId="423147D3" w14:textId="77777777" w:rsidR="00D40C70" w:rsidRPr="00BC508A" w:rsidRDefault="00D40C70" w:rsidP="00D40C70">
      <w:r w:rsidRPr="00BC508A">
        <w:t>If the attach procedure is initiated following an inter-system change from N1 mode to S1 mode in EMM-IDLE mode or the UE which was previously registered in N1 mode before entering state 5GMM-DEREGISTERED initiates the attach procedure:</w:t>
      </w:r>
    </w:p>
    <w:p w14:paraId="779D5000" w14:textId="77777777" w:rsidR="00D40C70" w:rsidRPr="00BC508A" w:rsidRDefault="00D40C70" w:rsidP="00D40C70">
      <w:pPr>
        <w:pStyle w:val="B1"/>
        <w:rPr>
          <w:lang w:eastAsia="ja-JP"/>
        </w:rPr>
      </w:pPr>
      <w:r w:rsidRPr="00BC508A">
        <w:t>a)</w:t>
      </w:r>
      <w:r w:rsidRPr="00BC508A">
        <w:tab/>
        <w:t xml:space="preserve">if the UE has received an "interworking without N26 interface not supported" indication from the network and a valid 5G NAS security context exists in the UE, the UE shall </w:t>
      </w:r>
      <w:r w:rsidRPr="00BC508A">
        <w:rPr>
          <w:lang w:eastAsia="ko-KR"/>
        </w:rPr>
        <w:t>integrity protect</w:t>
      </w:r>
      <w:r w:rsidRPr="00BC508A">
        <w:t xml:space="preserve"> the ATTACH REQUEST message</w:t>
      </w:r>
      <w:r w:rsidRPr="00BC508A">
        <w:rPr>
          <w:lang w:eastAsia="ko-KR"/>
        </w:rPr>
        <w:t xml:space="preserve"> combined with the message included in the ESM message container IE using the </w:t>
      </w:r>
      <w:r w:rsidRPr="00BC508A">
        <w:t>5G NAS security context;</w:t>
      </w:r>
    </w:p>
    <w:p w14:paraId="691314D8" w14:textId="77777777" w:rsidR="00D40C70" w:rsidRPr="00BC508A" w:rsidRDefault="00D40C70" w:rsidP="00D40C70">
      <w:pPr>
        <w:pStyle w:val="B1"/>
        <w:rPr>
          <w:lang w:eastAsia="ja-JP"/>
        </w:rPr>
      </w:pPr>
      <w:r w:rsidRPr="00BC508A">
        <w:rPr>
          <w:lang w:eastAsia="ja-JP"/>
        </w:rPr>
        <w:t>b)</w:t>
      </w:r>
      <w:r w:rsidRPr="00BC508A">
        <w:rPr>
          <w:lang w:eastAsia="ja-JP"/>
        </w:rPr>
        <w:tab/>
        <w:t>otherwise:</w:t>
      </w:r>
    </w:p>
    <w:p w14:paraId="1C13A49F" w14:textId="77777777" w:rsidR="00D40C70" w:rsidRPr="00BC508A" w:rsidRDefault="00D40C70" w:rsidP="00D40C70">
      <w:pPr>
        <w:pStyle w:val="B2"/>
        <w:rPr>
          <w:lang w:eastAsia="ko-KR"/>
        </w:rPr>
      </w:pPr>
      <w:r w:rsidRPr="00BC508A">
        <w:t>1)</w:t>
      </w:r>
      <w:r w:rsidRPr="00BC508A">
        <w:tab/>
        <w:t xml:space="preserve">if a valid EPS security context exists, the UE shall </w:t>
      </w:r>
      <w:r w:rsidRPr="00BC508A">
        <w:rPr>
          <w:lang w:eastAsia="ko-KR"/>
        </w:rPr>
        <w:t>integrity protect</w:t>
      </w:r>
      <w:r w:rsidRPr="00BC508A">
        <w:t xml:space="preserve"> the ATTACH REQUEST message</w:t>
      </w:r>
      <w:r w:rsidRPr="00BC508A">
        <w:rPr>
          <w:lang w:eastAsia="ko-KR"/>
        </w:rPr>
        <w:t xml:space="preserve"> combined with the message included in the ESM message container IE using the </w:t>
      </w:r>
      <w:r w:rsidRPr="00BC508A">
        <w:t>EPS security context; or</w:t>
      </w:r>
    </w:p>
    <w:p w14:paraId="389F2ECB" w14:textId="77777777" w:rsidR="00D40C70" w:rsidRPr="00BC508A" w:rsidRDefault="00D40C70" w:rsidP="00D40C70">
      <w:pPr>
        <w:pStyle w:val="B2"/>
        <w:rPr>
          <w:lang w:eastAsia="zh-TW"/>
        </w:rPr>
      </w:pPr>
      <w:r w:rsidRPr="00BC508A">
        <w:rPr>
          <w:lang w:eastAsia="ko-KR"/>
        </w:rPr>
        <w:t>2)</w:t>
      </w:r>
      <w:r w:rsidRPr="00BC508A">
        <w:rPr>
          <w:lang w:eastAsia="ko-KR"/>
        </w:rPr>
        <w:tab/>
        <w:t>if the UE does not have a valid EPS security context, the ATTACH REQUEST message combined with the message included in the ESM message container IE is not integrity protected</w:t>
      </w:r>
      <w:r w:rsidRPr="00BC508A">
        <w:t>.</w:t>
      </w:r>
    </w:p>
    <w:p w14:paraId="4DD30314" w14:textId="77777777" w:rsidR="00D40C70" w:rsidRPr="00BC508A" w:rsidRDefault="00D40C70" w:rsidP="00D40C70">
      <w:pPr>
        <w:pStyle w:val="TH"/>
        <w:rPr>
          <w:lang w:eastAsia="zh-CN"/>
        </w:rPr>
      </w:pPr>
      <w:r w:rsidRPr="00BC508A">
        <w:object w:dxaOrig="9740" w:dyaOrig="6707" w14:anchorId="30A88A8C">
          <v:shape id="_x0000_i1035" type="#_x0000_t75" style="width:415.7pt;height:284.25pt" o:ole="">
            <v:imagedata r:id="rId32" o:title=""/>
          </v:shape>
          <o:OLEObject Type="Embed" ProgID="Visio.Drawing.11" ShapeID="_x0000_i1035" DrawAspect="Content" ObjectID="_1798030521" r:id="rId33"/>
        </w:object>
      </w:r>
    </w:p>
    <w:p w14:paraId="3329EE3C" w14:textId="77777777" w:rsidR="00D40C70" w:rsidRPr="00BC508A" w:rsidRDefault="00D40C70" w:rsidP="00D40C70">
      <w:pPr>
        <w:pStyle w:val="TF"/>
      </w:pPr>
      <w:bookmarkStart w:id="1761" w:name="_CRFigure5_5_1_2_2_1"/>
      <w:r w:rsidRPr="00BC508A">
        <w:t xml:space="preserve">Figure </w:t>
      </w:r>
      <w:bookmarkEnd w:id="1761"/>
      <w:r w:rsidRPr="00BC508A">
        <w:rPr>
          <w:lang w:eastAsia="zh-CN"/>
        </w:rPr>
        <w:t>5</w:t>
      </w:r>
      <w:r w:rsidRPr="00BC508A">
        <w:t>.</w:t>
      </w:r>
      <w:r w:rsidRPr="00BC508A">
        <w:rPr>
          <w:lang w:eastAsia="zh-CN"/>
        </w:rPr>
        <w:t>5</w:t>
      </w:r>
      <w:r w:rsidRPr="00BC508A">
        <w:t>.</w:t>
      </w:r>
      <w:r w:rsidRPr="00BC508A">
        <w:rPr>
          <w:lang w:eastAsia="zh-CN"/>
        </w:rPr>
        <w:t>1.2.2.</w:t>
      </w:r>
      <w:r w:rsidRPr="00BC508A">
        <w:t>1: Attach procedure and combined attach procedure</w:t>
      </w:r>
    </w:p>
    <w:p w14:paraId="6AA530B6" w14:textId="77777777" w:rsidR="00D40C70" w:rsidRPr="00BC508A" w:rsidRDefault="00D40C70" w:rsidP="00295835">
      <w:pPr>
        <w:pStyle w:val="Heading5"/>
      </w:pPr>
      <w:bookmarkStart w:id="1762" w:name="_CR5_5_1_2_3"/>
      <w:bookmarkStart w:id="1763" w:name="_Toc20217938"/>
      <w:bookmarkStart w:id="1764" w:name="_Toc27743823"/>
      <w:bookmarkStart w:id="1765" w:name="_Toc35959394"/>
      <w:bookmarkStart w:id="1766" w:name="_Toc45202825"/>
      <w:bookmarkStart w:id="1767" w:name="_Toc45700201"/>
      <w:bookmarkStart w:id="1768" w:name="_Toc51919937"/>
      <w:bookmarkStart w:id="1769" w:name="_Toc68250997"/>
      <w:bookmarkStart w:id="1770" w:name="_Toc187413908"/>
      <w:bookmarkEnd w:id="1762"/>
      <w:r w:rsidRPr="00BC508A">
        <w:t>5.5.1.2.3</w:t>
      </w:r>
      <w:r w:rsidRPr="00BC508A">
        <w:tab/>
        <w:t>EMM common procedure initiation</w:t>
      </w:r>
      <w:bookmarkEnd w:id="1763"/>
      <w:bookmarkEnd w:id="1764"/>
      <w:bookmarkEnd w:id="1765"/>
      <w:bookmarkEnd w:id="1766"/>
      <w:bookmarkEnd w:id="1767"/>
      <w:bookmarkEnd w:id="1768"/>
      <w:bookmarkEnd w:id="1769"/>
      <w:bookmarkEnd w:id="1770"/>
    </w:p>
    <w:p w14:paraId="5E4AA9CE" w14:textId="77777777" w:rsidR="00D40C70" w:rsidRPr="00BC508A" w:rsidRDefault="00D40C70" w:rsidP="00D40C70">
      <w:r w:rsidRPr="00BC508A">
        <w:t>The network may initiate EMM common procedures, e.g. the identification, authentication and security mode control procedures during the attach procedure, depending on the information received in the ATTACH REQUEST message (e.g. IMSI, GUTI and KSI).</w:t>
      </w:r>
    </w:p>
    <w:p w14:paraId="71612F0E" w14:textId="39CD6A4D" w:rsidR="00D40C70" w:rsidRPr="00BC508A" w:rsidRDefault="00D40C70" w:rsidP="00D40C70">
      <w:r w:rsidRPr="00BC508A">
        <w:t>If the network receives an ATTACH REQUEST message containing the Old GUTI type IE and the EPS mobile identity IE with type of identity indicating "GUTI", and</w:t>
      </w:r>
      <w:r w:rsidRPr="00BC508A">
        <w:rPr>
          <w:lang w:eastAsia="zh-CN"/>
        </w:rPr>
        <w:t xml:space="preserve"> </w:t>
      </w:r>
      <w:r w:rsidRPr="00BC508A">
        <w:t>the network does not follow the use of the most significant bit of the &lt;</w:t>
      </w:r>
      <w:smartTag w:uri="urn:schemas-microsoft-com:office:smarttags" w:element="stockticker">
        <w:r w:rsidRPr="00BC508A">
          <w:t>MME</w:t>
        </w:r>
      </w:smartTag>
      <w:r w:rsidRPr="00BC508A">
        <w:t xml:space="preserve"> group id&gt;</w:t>
      </w:r>
      <w:r w:rsidRPr="00BC508A">
        <w:rPr>
          <w:lang w:eastAsia="ja-JP"/>
        </w:rPr>
        <w:t xml:space="preserve"> </w:t>
      </w:r>
      <w:r w:rsidRPr="00BC508A">
        <w:t xml:space="preserve">as specified in 3GPP TS 23.003 [2], </w:t>
      </w:r>
      <w:r w:rsidR="00FB1684" w:rsidRPr="00BC508A">
        <w:t>clause</w:t>
      </w:r>
      <w:r w:rsidRPr="00BC508A">
        <w:t> 2.8.2.2.2, the network shall use the Old GUTI type IE to determine whether the mobile identity included in the EPS mobile identity IE is a native GUTI or a mapped GUTI.</w:t>
      </w:r>
    </w:p>
    <w:p w14:paraId="38572984" w14:textId="32B9DD6C" w:rsidR="00D40C70" w:rsidRPr="00BC508A" w:rsidRDefault="00D40C70" w:rsidP="00D40C70">
      <w:r w:rsidRPr="00BC508A">
        <w:t xml:space="preserve">During an attach for emergency bearer services or an attach for access to RLOS, the MME may choose to skip the authentication procedure even if no EPS security context is available and proceed directly to the execution of the security mode control procedure as specified in </w:t>
      </w:r>
      <w:r w:rsidR="00FB1684" w:rsidRPr="00BC508A">
        <w:t>clause</w:t>
      </w:r>
      <w:r w:rsidRPr="00BC508A">
        <w:t> 5.4.3.</w:t>
      </w:r>
    </w:p>
    <w:p w14:paraId="02E0897E" w14:textId="77777777" w:rsidR="00D40C70" w:rsidRPr="00BC508A" w:rsidRDefault="00D40C70" w:rsidP="00295835">
      <w:pPr>
        <w:pStyle w:val="Heading5"/>
      </w:pPr>
      <w:bookmarkStart w:id="1771" w:name="_CR5_5_1_2_4"/>
      <w:bookmarkStart w:id="1772" w:name="_Toc20217939"/>
      <w:bookmarkStart w:id="1773" w:name="_Toc27743824"/>
      <w:bookmarkStart w:id="1774" w:name="_Toc35959395"/>
      <w:bookmarkStart w:id="1775" w:name="_Toc45202826"/>
      <w:bookmarkStart w:id="1776" w:name="_Toc45700202"/>
      <w:bookmarkStart w:id="1777" w:name="_Toc51919938"/>
      <w:bookmarkStart w:id="1778" w:name="_Toc68250998"/>
      <w:bookmarkStart w:id="1779" w:name="_Toc187413909"/>
      <w:bookmarkEnd w:id="1771"/>
      <w:r w:rsidRPr="00BC508A">
        <w:t>5.5.1.2.4</w:t>
      </w:r>
      <w:r w:rsidRPr="00BC508A">
        <w:tab/>
        <w:t>Attach accepted by the network</w:t>
      </w:r>
      <w:bookmarkEnd w:id="1772"/>
      <w:bookmarkEnd w:id="1773"/>
      <w:bookmarkEnd w:id="1774"/>
      <w:bookmarkEnd w:id="1775"/>
      <w:bookmarkEnd w:id="1776"/>
      <w:bookmarkEnd w:id="1777"/>
      <w:bookmarkEnd w:id="1778"/>
      <w:bookmarkEnd w:id="1779"/>
    </w:p>
    <w:p w14:paraId="7B0766C2" w14:textId="77777777" w:rsidR="00D40C70" w:rsidRPr="00BC508A" w:rsidRDefault="00D40C70" w:rsidP="00D40C70">
      <w:r w:rsidRPr="00BC508A">
        <w:t>During an attach for emergency bearer services, if not restricted by local regulations, the MME shall not check for mobility and access restrictions, regional restrictions, subscription restrictions, or perform CSG access control when processing the ATTACH REQUEST message. The network shall not apply subscribed APN based congestion control</w:t>
      </w:r>
      <w:r w:rsidRPr="00BC508A">
        <w:rPr>
          <w:lang w:eastAsia="zh-CN"/>
        </w:rPr>
        <w:t xml:space="preserve"> </w:t>
      </w:r>
      <w:r w:rsidRPr="00BC508A">
        <w:t>during an</w:t>
      </w:r>
      <w:r w:rsidRPr="00BC508A">
        <w:rPr>
          <w:lang w:eastAsia="zh-CN"/>
        </w:rPr>
        <w:t xml:space="preserve"> </w:t>
      </w:r>
      <w:r w:rsidRPr="00BC508A">
        <w:t>attach procedure for emergency bearer services.</w:t>
      </w:r>
    </w:p>
    <w:p w14:paraId="65FE2553" w14:textId="77777777" w:rsidR="00D40C70" w:rsidRPr="00BC508A" w:rsidRDefault="00D40C70" w:rsidP="00D40C70">
      <w:r w:rsidRPr="00BC508A">
        <w:t>During an attach for access to RLOS, the MME shall not check for access restrictions, regional restrictions and subscription restrictions when processing the ATTACH REQUEST message.</w:t>
      </w:r>
    </w:p>
    <w:p w14:paraId="65D587BE" w14:textId="77777777" w:rsidR="00431B51" w:rsidRPr="00BC508A" w:rsidRDefault="00D40C70" w:rsidP="00D40C70">
      <w:r w:rsidRPr="00BC508A">
        <w:t>If the attach request is accepted by the network, the MME shall send an ATTACH ACCEPT message to the UE</w:t>
      </w:r>
      <w:r w:rsidRPr="00BC508A">
        <w:rPr>
          <w:lang w:eastAsia="ko-KR"/>
        </w:rPr>
        <w:t xml:space="preserve"> and start timer T3450</w:t>
      </w:r>
      <w:r w:rsidRPr="00BC508A">
        <w:t>.</w:t>
      </w:r>
    </w:p>
    <w:p w14:paraId="08CEC903" w14:textId="4BC569DA" w:rsidR="00D40C70" w:rsidRPr="00BC508A" w:rsidRDefault="00D40C70" w:rsidP="00D40C70">
      <w:r w:rsidRPr="00BC508A">
        <w:t xml:space="preserve">If the attach request included </w:t>
      </w:r>
      <w:r w:rsidRPr="00BC508A">
        <w:rPr>
          <w:lang w:eastAsia="ko-KR"/>
        </w:rPr>
        <w:t xml:space="preserve">the PDN CONNECTIVITY REQUEST message in the ESM message container information element to request PDN connectivity, </w:t>
      </w:r>
      <w:r w:rsidRPr="00BC508A">
        <w:t xml:space="preserve">the </w:t>
      </w:r>
      <w:r w:rsidRPr="00BC508A">
        <w:rPr>
          <w:lang w:eastAsia="ko-KR"/>
        </w:rPr>
        <w:t>MME</w:t>
      </w:r>
      <w:r w:rsidRPr="00BC508A">
        <w:t xml:space="preserve"> when accepting the attach request shall:</w:t>
      </w:r>
    </w:p>
    <w:p w14:paraId="00023802" w14:textId="77777777" w:rsidR="00D40C70" w:rsidRPr="00BC508A" w:rsidRDefault="00D40C70" w:rsidP="00D40C70">
      <w:pPr>
        <w:pStyle w:val="B1"/>
      </w:pPr>
      <w:r w:rsidRPr="00BC508A">
        <w:t>-</w:t>
      </w:r>
      <w:r w:rsidRPr="00BC508A">
        <w:tab/>
        <w:t xml:space="preserve">send the ATTACH ACCEPT message together with an ESM DUMMY MESSAGE contained in the ESM message container information element and discard the </w:t>
      </w:r>
      <w:r w:rsidRPr="00BC508A">
        <w:rPr>
          <w:lang w:eastAsia="ko-KR"/>
        </w:rPr>
        <w:t xml:space="preserve">ESM message container information element </w:t>
      </w:r>
      <w:r w:rsidRPr="00BC508A">
        <w:t xml:space="preserve">included </w:t>
      </w:r>
      <w:r w:rsidRPr="00BC508A">
        <w:rPr>
          <w:lang w:eastAsia="ko-KR"/>
        </w:rPr>
        <w:t xml:space="preserve">in the attach request </w:t>
      </w:r>
      <w:r w:rsidRPr="00BC508A">
        <w:t>if:</w:t>
      </w:r>
    </w:p>
    <w:p w14:paraId="702B55E0" w14:textId="77777777" w:rsidR="00D40C70" w:rsidRPr="00BC508A" w:rsidRDefault="00D40C70" w:rsidP="00D40C70">
      <w:pPr>
        <w:pStyle w:val="B2"/>
      </w:pPr>
      <w:r w:rsidRPr="00BC508A">
        <w:rPr>
          <w:lang w:eastAsia="zh-CN"/>
        </w:rPr>
        <w:t>-</w:t>
      </w:r>
      <w:r w:rsidRPr="00BC508A">
        <w:rPr>
          <w:lang w:eastAsia="zh-CN"/>
        </w:rPr>
        <w:tab/>
        <w:t>the</w:t>
      </w:r>
      <w:r w:rsidRPr="00BC508A">
        <w:t xml:space="preserve"> UE indicated support of EMM-REGISTERED without PDN connection in the UE network capability IE of the </w:t>
      </w:r>
      <w:r w:rsidRPr="00BC508A">
        <w:rPr>
          <w:lang w:eastAsia="zh-TW"/>
        </w:rPr>
        <w:t>ATTACH</w:t>
      </w:r>
      <w:r w:rsidRPr="00BC508A">
        <w:t xml:space="preserve"> REQUEST message;</w:t>
      </w:r>
    </w:p>
    <w:p w14:paraId="498A7893" w14:textId="77777777" w:rsidR="00D40C70" w:rsidRPr="00BC508A" w:rsidRDefault="00D40C70" w:rsidP="00D40C70">
      <w:pPr>
        <w:pStyle w:val="B2"/>
      </w:pPr>
      <w:r w:rsidRPr="00BC508A">
        <w:t>-</w:t>
      </w:r>
      <w:r w:rsidRPr="00BC508A">
        <w:tab/>
        <w:t>the MME supports EMM-REGISTERED without PDN connection and PDN connection is restricted according to the user's subscription data</w:t>
      </w:r>
      <w:r w:rsidRPr="00BC508A">
        <w:rPr>
          <w:lang w:eastAsia="zh-CN"/>
        </w:rPr>
        <w:t>;</w:t>
      </w:r>
    </w:p>
    <w:p w14:paraId="00054472" w14:textId="77777777" w:rsidR="00431B51" w:rsidRPr="00BC508A" w:rsidRDefault="00D40C70" w:rsidP="00D40C70">
      <w:pPr>
        <w:pStyle w:val="B2"/>
      </w:pPr>
      <w:r w:rsidRPr="00BC508A">
        <w:t>-</w:t>
      </w:r>
      <w:r w:rsidRPr="00BC508A">
        <w:tab/>
        <w:t>the attach type is not set to "EPS emergency attach" or "EPS RLOS attach"; and</w:t>
      </w:r>
    </w:p>
    <w:p w14:paraId="22A0A668" w14:textId="651F7CF6" w:rsidR="00D40C70" w:rsidRPr="00BC508A" w:rsidRDefault="00D40C70" w:rsidP="00D40C70">
      <w:pPr>
        <w:pStyle w:val="B2"/>
      </w:pPr>
      <w:r w:rsidRPr="00BC508A">
        <w:t>-</w:t>
      </w:r>
      <w:r w:rsidRPr="00BC508A">
        <w:tab/>
        <w:t>the request type of the UE requested PDN connection is not set to "handover of emergency bearer services", "emergency" or "RLOS"</w:t>
      </w:r>
      <w:r w:rsidRPr="00BC508A">
        <w:rPr>
          <w:lang w:eastAsia="zh-CN"/>
        </w:rPr>
        <w:t>;</w:t>
      </w:r>
    </w:p>
    <w:p w14:paraId="081CAE7D" w14:textId="64BA7067" w:rsidR="00D40C70" w:rsidRPr="00BC508A" w:rsidRDefault="00D40C70" w:rsidP="00D40C70">
      <w:pPr>
        <w:pStyle w:val="B1"/>
      </w:pPr>
      <w:r w:rsidRPr="00BC508A">
        <w:t>-</w:t>
      </w:r>
      <w:r w:rsidRPr="00BC508A">
        <w:tab/>
        <w:t>otherwise, send t</w:t>
      </w:r>
      <w:r w:rsidRPr="00BC508A">
        <w:rPr>
          <w:lang w:eastAsia="ko-KR"/>
        </w:rPr>
        <w:t>he ATTACH ACCEPT message together with an</w:t>
      </w:r>
      <w:r w:rsidRPr="00BC508A">
        <w:t xml:space="preserve"> ACTIVATE </w:t>
      </w:r>
      <w:r w:rsidRPr="00BC508A">
        <w:rPr>
          <w:lang w:eastAsia="ko-KR"/>
        </w:rPr>
        <w:t>DEFAULT</w:t>
      </w:r>
      <w:r w:rsidRPr="00BC508A">
        <w:t xml:space="preserve"> EPS BEARER CONTEXT </w:t>
      </w:r>
      <w:r w:rsidRPr="00BC508A">
        <w:rPr>
          <w:lang w:eastAsia="ko-KR"/>
        </w:rPr>
        <w:t xml:space="preserve">REQUEST </w:t>
      </w:r>
      <w:r w:rsidRPr="00BC508A">
        <w:t>message</w:t>
      </w:r>
      <w:r w:rsidRPr="00BC508A">
        <w:rPr>
          <w:lang w:eastAsia="ko-KR"/>
        </w:rPr>
        <w:t xml:space="preserve"> contained in the ESM message container information element to activate the default bearer (see </w:t>
      </w:r>
      <w:r w:rsidR="00FB1684" w:rsidRPr="00BC508A">
        <w:rPr>
          <w:lang w:eastAsia="ko-KR"/>
        </w:rPr>
        <w:t>clause</w:t>
      </w:r>
      <w:r w:rsidRPr="00BC508A">
        <w:rPr>
          <w:lang w:eastAsia="ko-KR"/>
        </w:rPr>
        <w:t> 6.4.1)</w:t>
      </w:r>
      <w:r w:rsidRPr="00BC508A">
        <w:t xml:space="preserve">. In WB-S1 mode, the network may also initiate the activation of dedicated bearers towards the UE by invoking the dedicated EPS bearer context activation procedure (see </w:t>
      </w:r>
      <w:r w:rsidR="00FB1684" w:rsidRPr="00BC508A">
        <w:t>clause</w:t>
      </w:r>
      <w:r w:rsidRPr="00BC508A">
        <w:t> 6.4.2). In NB-S1 mode the network shall not initiate the activation of dedicated bearers.</w:t>
      </w:r>
    </w:p>
    <w:p w14:paraId="4F5EA88F" w14:textId="77777777" w:rsidR="00D40C70" w:rsidRPr="00BC508A" w:rsidRDefault="00D40C70" w:rsidP="00D40C70">
      <w:r w:rsidRPr="00BC508A">
        <w:t>If EMM-REGISTERED without PDN connection is supported by the UE and the MME, and the UE included an ESM DUMMY MESSAGE in the ESM message container information element of the ATTACH REQUEST message, the MME shall send the ATTACH ACCEPT message together with an ESM DUMMY MESSAGE contained in the ESM message container information element.</w:t>
      </w:r>
    </w:p>
    <w:p w14:paraId="7D7543CC" w14:textId="77777777" w:rsidR="00D40C70" w:rsidRPr="00BC508A" w:rsidRDefault="00D40C70" w:rsidP="00D40C70">
      <w:r w:rsidRPr="00BC508A">
        <w:t>If the attach request is accepted by the network, the MME shall delete the stored UE radio capability information or the UE radio capability ID, if any.</w:t>
      </w:r>
    </w:p>
    <w:p w14:paraId="16B6DEC0" w14:textId="77777777" w:rsidR="00D40C70" w:rsidRPr="00BC508A" w:rsidRDefault="00D40C70" w:rsidP="00D40C70">
      <w:r w:rsidRPr="00BC508A">
        <w:t>In NB-S1 mode, if the attach request is accepted by the network, the MME shall set the EMC BS bit to zero in the EPS network feature support IE included in the ATTACH ACCEPT message to indicate that support of emergency bearer services in NB-S1 mode is not available.</w:t>
      </w:r>
    </w:p>
    <w:p w14:paraId="008C2620" w14:textId="77777777" w:rsidR="00D40C70" w:rsidRPr="00BC508A" w:rsidRDefault="00D40C70" w:rsidP="00D40C70">
      <w:r w:rsidRPr="00BC508A">
        <w:t>If the UE has included the UE network capability IE or the MS network capability IE or both in the ATTACH REQUEST message, the MME shall store all octets received from the UE, up to the maximum length defined for the respective information element.</w:t>
      </w:r>
    </w:p>
    <w:p w14:paraId="1B9F39D9" w14:textId="77777777" w:rsidR="00D40C70" w:rsidRPr="00BC508A" w:rsidRDefault="00D40C70" w:rsidP="00D40C70">
      <w:pPr>
        <w:pStyle w:val="NO"/>
        <w:rPr>
          <w:lang w:eastAsia="ja-JP"/>
        </w:rPr>
      </w:pPr>
      <w:r w:rsidRPr="00BC508A">
        <w:t>NOTE 1:</w:t>
      </w:r>
      <w:r w:rsidRPr="00BC508A">
        <w:tab/>
        <w:t>This information is forwarded to the new MME during inter-MME handover or to the new SGSN during inter-system handover to A/Gb mode or Iu mode.</w:t>
      </w:r>
    </w:p>
    <w:p w14:paraId="467AF15B" w14:textId="77777777" w:rsidR="00D40C70" w:rsidRPr="00BC508A" w:rsidRDefault="00D40C70" w:rsidP="00D40C70">
      <w:pPr>
        <w:pStyle w:val="NO"/>
      </w:pPr>
      <w:r w:rsidRPr="00BC508A">
        <w:rPr>
          <w:lang w:eastAsia="ja-JP"/>
        </w:rPr>
        <w:t>NOTE 2:</w:t>
      </w:r>
      <w:r w:rsidRPr="00BC508A">
        <w:rPr>
          <w:lang w:eastAsia="ja-JP"/>
        </w:rPr>
        <w:tab/>
        <w:t>For further details concerning the handling of the MS network capability and UE network capability in the MME see also 3GPP TS 23.401 [10].</w:t>
      </w:r>
    </w:p>
    <w:p w14:paraId="758A05E3" w14:textId="77777777" w:rsidR="00D40C70" w:rsidRPr="00BC508A" w:rsidRDefault="00D40C70" w:rsidP="00D40C70">
      <w:r w:rsidRPr="00BC508A">
        <w:t>If the UE specific DRX parameter was included in the DRX Parameter IE in the ATTACH REQUEST message, the MME shall replace any stored UE specific DRX parameter with the received parameter and use it for the downlink transfer of signalling and user data in WB-S1 mode.</w:t>
      </w:r>
    </w:p>
    <w:p w14:paraId="4B10C51C" w14:textId="77777777" w:rsidR="00D40C70" w:rsidRPr="00BC508A" w:rsidRDefault="00D40C70" w:rsidP="00D40C70">
      <w:r w:rsidRPr="00BC508A">
        <w:t>In NB-S1 mode, if the DRX parameter in NB-S1 mode IE was included in the ATTACH REQUEST message, the MME shall provide to the UE the Negotiated DRX parameter in NB-S1 mode IE in the ATTACH ACCEPT message. The MME shall replace any stored UE specific DRX parameter in NB-S1 mode with the negotiated DRX parameter and use it for the downlink transfer of signalling and user data in NB-S1 mode.</w:t>
      </w:r>
    </w:p>
    <w:p w14:paraId="5D668F86" w14:textId="77777777" w:rsidR="00D40C70" w:rsidRPr="00BC508A" w:rsidRDefault="00D40C70" w:rsidP="00D40C70">
      <w:pPr>
        <w:pStyle w:val="NO"/>
      </w:pPr>
      <w:r w:rsidRPr="00BC508A">
        <w:rPr>
          <w:lang w:eastAsia="ja-JP"/>
        </w:rPr>
        <w:t>NOTE 3:</w:t>
      </w:r>
      <w:r w:rsidRPr="00BC508A">
        <w:rPr>
          <w:lang w:eastAsia="ja-JP"/>
        </w:rPr>
        <w:tab/>
        <w:t>In NB-S1 mode, if a DRX parameter was included in the Negotiated DRX parameter in NB-S1 mode IE in the ATTACH ACCEPT message, then the UE stores and uses the received DRX parameter in NB-S1 mode (see 3GPP TS 36.304 [21]). If the UE did not receive a DRX parameter in the Negotiated DRX parameter in NB-S1 mode IE, or if the Negotiated DRX parameter in NB-S1 mode IE was not included in the ATTACH ACCEPT message, then the UE uses the cell specific DRX value in NB-S1 mode (see 3GPP TS 36.304 [21]).</w:t>
      </w:r>
    </w:p>
    <w:p w14:paraId="429CE50A" w14:textId="77777777" w:rsidR="00D40C70" w:rsidRPr="00BC508A" w:rsidRDefault="00D40C70" w:rsidP="00D40C70">
      <w:r w:rsidRPr="00BC508A">
        <w:t>In NB-S1 mode, if the UE requested "SMS only" in the Additional update type IE, supports NB-S1 mode only and the MME decides to accept the attach request for EPS services and "SMS only", the MME shall indicate "SMS only" in the Additional update result IE and shall set the EPS attach result IE to "EPS only" in the ATTACH ACCEPT message.</w:t>
      </w:r>
    </w:p>
    <w:p w14:paraId="180B96EA" w14:textId="77777777" w:rsidR="00D40C70" w:rsidRPr="00BC508A" w:rsidDel="00D243BC" w:rsidRDefault="00D40C70" w:rsidP="00D40C70">
      <w:pPr>
        <w:rPr>
          <w:bCs/>
        </w:rPr>
      </w:pPr>
      <w:r w:rsidRPr="00BC508A">
        <w:t>The MME shall include the extended DRX parameters IE in the ATTACH ACCEPT message only if the extended DRX parameters IE was included in the ATTACH REQUEST message, and the MME supports and accepts the use of eDRX.</w:t>
      </w:r>
    </w:p>
    <w:p w14:paraId="0FA9402A" w14:textId="77777777" w:rsidR="00D40C70" w:rsidRPr="00BC508A" w:rsidRDefault="00D40C70" w:rsidP="00D40C70">
      <w:r w:rsidRPr="00BC508A">
        <w:t>If</w:t>
      </w:r>
    </w:p>
    <w:p w14:paraId="6B0F44BA" w14:textId="77777777" w:rsidR="00D40C70" w:rsidRPr="00BC508A" w:rsidRDefault="00D40C70" w:rsidP="00D40C70">
      <w:pPr>
        <w:pStyle w:val="B1"/>
      </w:pPr>
      <w:r w:rsidRPr="00BC508A">
        <w:t>-</w:t>
      </w:r>
      <w:r w:rsidRPr="00BC508A">
        <w:tab/>
        <w:t>the UE supports WUS assistance; and</w:t>
      </w:r>
    </w:p>
    <w:p w14:paraId="43CC799F" w14:textId="77777777" w:rsidR="00D40C70" w:rsidRPr="00BC508A" w:rsidRDefault="00D40C70" w:rsidP="00D40C70">
      <w:pPr>
        <w:pStyle w:val="B1"/>
      </w:pPr>
      <w:r w:rsidRPr="00BC508A">
        <w:t>-</w:t>
      </w:r>
      <w:r w:rsidRPr="00BC508A">
        <w:tab/>
        <w:t>the MME supports and accepts the use of WUS assistance,</w:t>
      </w:r>
    </w:p>
    <w:p w14:paraId="1662B1E4" w14:textId="77777777" w:rsidR="00D40C70" w:rsidRPr="00BC508A" w:rsidRDefault="00D40C70" w:rsidP="00D40C70">
      <w:r w:rsidRPr="00BC508A">
        <w:t xml:space="preserve">then the MME shall determine the negotiated UE paging probability information for the UE, store it in the EMM context of the UE, and if the </w:t>
      </w:r>
      <w:r w:rsidRPr="00BC508A">
        <w:rPr>
          <w:lang w:eastAsia="zh-CN"/>
        </w:rPr>
        <w:t>UE</w:t>
      </w:r>
      <w:r w:rsidRPr="00BC508A">
        <w:t xml:space="preserve"> is not attaching for emergency bearer services, the MME shall include it in the Negotiated WUS assistance information IE in the ATTACH ACCEPT message. The MME may take into account the UE paging probability information received in the Requested WUS assistance information IE when determining the negotiated UE paging probability information for the UE.</w:t>
      </w:r>
    </w:p>
    <w:p w14:paraId="634F253C" w14:textId="77777777" w:rsidR="00D40C70" w:rsidRPr="00BC508A" w:rsidRDefault="00D40C70" w:rsidP="00D40C70">
      <w:pPr>
        <w:pStyle w:val="NO"/>
        <w:rPr>
          <w:lang w:eastAsia="ja-JP"/>
        </w:rPr>
      </w:pPr>
      <w:r w:rsidRPr="00BC508A">
        <w:t>NOTE 4:</w:t>
      </w:r>
      <w:r w:rsidRPr="00BC508A">
        <w:tab/>
        <w:t>Besides the UE paging probability information requested by the UE, the MME can take local configuration or previous statistical information for the UE into account when determining the negotiated UE paging probability information for the UE</w:t>
      </w:r>
      <w:r w:rsidRPr="00BC508A">
        <w:rPr>
          <w:lang w:eastAsia="ja-JP"/>
        </w:rPr>
        <w:t xml:space="preserve"> (see </w:t>
      </w:r>
      <w:r w:rsidRPr="00BC508A">
        <w:t>3GPP TS 23.401 [10]).</w:t>
      </w:r>
    </w:p>
    <w:p w14:paraId="0EA8E456" w14:textId="77777777" w:rsidR="00431B51" w:rsidRPr="00BC508A" w:rsidRDefault="00D40C70" w:rsidP="00D40C70">
      <w:pPr>
        <w:rPr>
          <w:lang w:eastAsia="zh-CN"/>
        </w:rPr>
      </w:pPr>
      <w:r w:rsidRPr="00BC508A">
        <w:t xml:space="preserve">The MME shall assign and include the TAI list the UE is registered to in the ATTACH ACCEPT message. </w:t>
      </w:r>
      <w:r w:rsidRPr="00BC508A">
        <w:rPr>
          <w:lang w:eastAsia="zh-CN"/>
        </w:rPr>
        <w:t xml:space="preserve">The MME shall not assign a TAI list containing both tracking areas in NB-S1 mode and tracking areas in WB-S1 mode. </w:t>
      </w:r>
      <w:r w:rsidRPr="00BC508A">
        <w:t>The UE, upon receiving an ATTACH ACCEPT message, shall delete its old TAI list and store the received TAI list.</w:t>
      </w:r>
    </w:p>
    <w:p w14:paraId="32E0A1F9" w14:textId="004C5DFC" w:rsidR="00D40C70" w:rsidRPr="00BC508A" w:rsidRDefault="00D40C70" w:rsidP="00D40C70">
      <w:pPr>
        <w:pStyle w:val="NO"/>
      </w:pPr>
      <w:r w:rsidRPr="00BC508A">
        <w:t>NOTE 5:</w:t>
      </w:r>
      <w:r w:rsidRPr="00BC508A">
        <w:tab/>
      </w:r>
      <w:r w:rsidRPr="00BC508A">
        <w:rPr>
          <w:lang w:eastAsia="zh-CN"/>
        </w:rPr>
        <w:t>When assigning the TAI list, the MME can take into account the eNodeB's capability of support of CIoT EPS optimization.</w:t>
      </w:r>
    </w:p>
    <w:p w14:paraId="6EB2A3B2" w14:textId="77777777" w:rsidR="00D40C70" w:rsidRPr="00BC508A" w:rsidRDefault="00D40C70" w:rsidP="00D40C70">
      <w:r w:rsidRPr="00BC508A">
        <w:rPr>
          <w:lang w:eastAsia="zh-CN"/>
        </w:rPr>
        <w:t>The MME may include T3412 extended value IE in the ATTACH ACCEPT message only if t</w:t>
      </w:r>
      <w:r w:rsidRPr="00BC508A">
        <w:t xml:space="preserve">he </w:t>
      </w:r>
      <w:r w:rsidRPr="00BC508A">
        <w:rPr>
          <w:lang w:eastAsia="zh-CN"/>
        </w:rPr>
        <w:t>UE</w:t>
      </w:r>
      <w:r w:rsidRPr="00BC508A">
        <w:t xml:space="preserve"> indicates support</w:t>
      </w:r>
      <w:r w:rsidRPr="00BC508A">
        <w:rPr>
          <w:lang w:eastAsia="zh-CN"/>
        </w:rPr>
        <w:t xml:space="preserve"> of</w:t>
      </w:r>
      <w:r w:rsidRPr="00BC508A">
        <w:t xml:space="preserve"> the extended periodic timer T3</w:t>
      </w:r>
      <w:r w:rsidRPr="00BC508A">
        <w:rPr>
          <w:lang w:eastAsia="zh-CN"/>
        </w:rPr>
        <w:t>4</w:t>
      </w:r>
      <w:r w:rsidRPr="00BC508A">
        <w:t>12 in the MS network feature support IE in the ATTACH REQUEST message.</w:t>
      </w:r>
    </w:p>
    <w:p w14:paraId="563EE67D" w14:textId="77777777" w:rsidR="00D40C70" w:rsidRPr="00BC508A" w:rsidRDefault="00D40C70" w:rsidP="00D40C70">
      <w:r w:rsidRPr="00BC508A">
        <w:t>The MME shall include the T3324 value IE in the ATTACH ACCEPT message only if the T3324 value IE was included in the ATTACH REQUEST message, and the MME supports and accepts the use of PSM.</w:t>
      </w:r>
    </w:p>
    <w:p w14:paraId="461D28F2" w14:textId="77777777" w:rsidR="00D40C70" w:rsidRPr="00BC508A" w:rsidRDefault="00D40C70" w:rsidP="00D40C70">
      <w:r w:rsidRPr="00BC508A">
        <w:t xml:space="preserve">If the MME supports and accepts the use of PSM, and the UE included the T3412 extended value IE in the ATTACH REQUEST message, then the MME shall take into account the T3412 value requested when providing the T3412 value IE and the </w:t>
      </w:r>
      <w:r w:rsidRPr="00BC508A">
        <w:rPr>
          <w:lang w:eastAsia="zh-CN"/>
        </w:rPr>
        <w:t xml:space="preserve">T3412 extended value IE </w:t>
      </w:r>
      <w:r w:rsidRPr="00BC508A">
        <w:t>in the ATTACH ACCEPT message.</w:t>
      </w:r>
    </w:p>
    <w:p w14:paraId="67B89617" w14:textId="75530778" w:rsidR="00D40C70" w:rsidRPr="00BC508A" w:rsidRDefault="00D40C70" w:rsidP="00D40C70">
      <w:pPr>
        <w:pStyle w:val="NO"/>
        <w:rPr>
          <w:lang w:eastAsia="ja-JP"/>
        </w:rPr>
      </w:pPr>
      <w:r w:rsidRPr="00BC508A">
        <w:t>NOTE 6:</w:t>
      </w:r>
      <w:r w:rsidRPr="00BC508A">
        <w:tab/>
        <w:t>Besides the value requested by the UE, the MME can take local configuration or subscription data provided by the HSS into account when selecting a value for T3412</w:t>
      </w:r>
      <w:r w:rsidRPr="00BC508A">
        <w:rPr>
          <w:lang w:eastAsia="ja-JP"/>
        </w:rPr>
        <w:t xml:space="preserve"> (</w:t>
      </w:r>
      <w:r w:rsidRPr="00BC508A">
        <w:t xml:space="preserve">3GPP TS 23.401 [10] </w:t>
      </w:r>
      <w:r w:rsidR="00FB1684" w:rsidRPr="00BC508A">
        <w:t>clause</w:t>
      </w:r>
      <w:r w:rsidRPr="00BC508A">
        <w:t> 4.3.17.3).</w:t>
      </w:r>
    </w:p>
    <w:p w14:paraId="2F62E9D1" w14:textId="77777777" w:rsidR="00D40C70" w:rsidRPr="00BC508A" w:rsidRDefault="00D40C70" w:rsidP="00D40C70">
      <w:r w:rsidRPr="00BC508A">
        <w:t>If the UE indicates support for EMM-REGISTERED without PDN connection in the ATTACH REQUEST message and the MME supports EMM-REGISTERED without PDN connection, the MME shall indicate support for EMM-REGISTERED without PDN connection in the EPS network feature support IE of the ATTACH ACCEPT message. The UE and the MME shall use the information whether the peer entity supports EMM-REGISTERED without PDN connection as specified in the present clause 5 and in clause 6.</w:t>
      </w:r>
    </w:p>
    <w:p w14:paraId="00B0BB44" w14:textId="469BD759" w:rsidR="00D40C70" w:rsidRPr="00BC508A" w:rsidRDefault="00D40C70" w:rsidP="00D40C70">
      <w:r w:rsidRPr="00BC508A">
        <w:t xml:space="preserve">If the UE requests "control plane CIoT EPS optimization" in the Additional update type IE, indicates support of control plane CIoT EPS optimization in the UE network capability IE and the MME decides to accept </w:t>
      </w:r>
      <w:r w:rsidRPr="00BC508A">
        <w:rPr>
          <w:lang w:eastAsia="ja-JP"/>
        </w:rPr>
        <w:t xml:space="preserve">the requested </w:t>
      </w:r>
      <w:r w:rsidRPr="00BC508A">
        <w:t>CIoT EPS optimization</w:t>
      </w:r>
      <w:r w:rsidRPr="00BC508A">
        <w:rPr>
          <w:lang w:eastAsia="ja-JP"/>
        </w:rPr>
        <w:t xml:space="preserve"> and</w:t>
      </w:r>
      <w:r w:rsidRPr="00BC508A">
        <w:t xml:space="preserve"> the attach request, the MME shall indicate "control plane CIoT EPS optimization supported" in the EPS network feature support IE.</w:t>
      </w:r>
    </w:p>
    <w:p w14:paraId="63A149D2" w14:textId="0C38EF62" w:rsidR="00BA22EF" w:rsidRPr="00BC508A" w:rsidRDefault="00BA22EF" w:rsidP="00D40C70">
      <w:r w:rsidRPr="00BC508A">
        <w:t>If the UE indicates support for enhanced discontinuous coverage in the ATTACH REQUEST message, and the MME supports enhanced discontinuous coverage, the MME shall indicate "Enhanced discontinuous coverage supported" in the EPS network feature support IE of the ATTACH ACCEPT message.</w:t>
      </w:r>
    </w:p>
    <w:p w14:paraId="170CC5FF" w14:textId="35226032" w:rsidR="00D40C70" w:rsidRPr="00BC508A" w:rsidRDefault="00D40C70" w:rsidP="00D40C70">
      <w:r w:rsidRPr="00BC508A">
        <w:rPr>
          <w:lang w:eastAsia="ko-KR"/>
        </w:rPr>
        <w:t>If the MME</w:t>
      </w:r>
      <w:r w:rsidRPr="00BC508A">
        <w:t xml:space="preserve"> supports NB-S1 mode, </w:t>
      </w:r>
      <w:r w:rsidR="00D64191" w:rsidRPr="00BC508A">
        <w:t>non</w:t>
      </w:r>
      <w:r w:rsidRPr="00BC508A">
        <w:t>-IP or Ethernet PDN type, inter-system change with 5GS</w:t>
      </w:r>
      <w:r w:rsidR="00C30744" w:rsidRPr="00BC508A">
        <w:t>, UAS services</w:t>
      </w:r>
      <w:r w:rsidRPr="00BC508A">
        <w:t xml:space="preserve"> or the network wants to enforce the use of DNS over (D)TLS (see 3GPP TS 33.501 [24]), then the MME shall support the </w:t>
      </w:r>
      <w:r w:rsidR="007F0D6D" w:rsidRPr="00BC508A">
        <w:t>E</w:t>
      </w:r>
      <w:r w:rsidRPr="00BC508A">
        <w:t>xtended protocol configuration options IE.</w:t>
      </w:r>
    </w:p>
    <w:p w14:paraId="60147425" w14:textId="55D75CF8" w:rsidR="00D40C70" w:rsidRPr="00BC508A" w:rsidRDefault="00D40C70" w:rsidP="00D40C70">
      <w:pPr>
        <w:pStyle w:val="NO"/>
      </w:pPr>
      <w:r w:rsidRPr="00BC508A">
        <w:rPr>
          <w:lang w:eastAsia="zh-CN"/>
        </w:rPr>
        <w:t>NOTE</w:t>
      </w:r>
      <w:r w:rsidRPr="00BC508A">
        <w:t> 7</w:t>
      </w:r>
      <w:r w:rsidRPr="00BC508A">
        <w:rPr>
          <w:lang w:eastAsia="zh-CN"/>
        </w:rPr>
        <w:t>:</w:t>
      </w:r>
      <w:r w:rsidR="00431B51" w:rsidRPr="00BC508A">
        <w:rPr>
          <w:lang w:eastAsia="zh-CN"/>
        </w:rPr>
        <w:tab/>
      </w:r>
      <w:r w:rsidRPr="00BC508A">
        <w:rPr>
          <w:lang w:eastAsia="zh-CN"/>
        </w:rPr>
        <w:t>Support of DNS over (D)TLS is based on the informative requirements as specified in 3GPP TS 33.401 [19] and it is implemented based on the operator requirement.</w:t>
      </w:r>
    </w:p>
    <w:p w14:paraId="0BB890BD" w14:textId="2BE05842" w:rsidR="00D40C70" w:rsidRPr="00BC508A" w:rsidRDefault="00D40C70" w:rsidP="00D40C70">
      <w:r w:rsidRPr="00BC508A">
        <w:t xml:space="preserve">If the MME supports the </w:t>
      </w:r>
      <w:r w:rsidR="007F0D6D" w:rsidRPr="00BC508A">
        <w:t>E</w:t>
      </w:r>
      <w:r w:rsidRPr="00BC508A">
        <w:t xml:space="preserve">xtended protocol configuration options IE and the UE indicated support of the </w:t>
      </w:r>
      <w:r w:rsidR="007F0D6D" w:rsidRPr="00BC508A">
        <w:t>E</w:t>
      </w:r>
      <w:r w:rsidRPr="00BC508A">
        <w:t>xtended protocol configuration options IE, then the MME shall set the ePCO bit to "extended protocol configuration options supported" in the EPS network feature support IE of the ATTACH ACCEPT message.</w:t>
      </w:r>
    </w:p>
    <w:p w14:paraId="429563FF" w14:textId="77777777" w:rsidR="00D40C70" w:rsidRPr="00BC508A" w:rsidRDefault="00D40C70" w:rsidP="00D40C70">
      <w:pPr>
        <w:rPr>
          <w:lang w:eastAsia="ja-JP"/>
        </w:rPr>
      </w:pPr>
      <w:r w:rsidRPr="00BC508A">
        <w:t>If the UE indicates support for restriction on use of enhanced coverage in the ATTACH REQUEST message, and the network decides to restrict the use of enhanced coverage for the UE, then the MME shall set the RestrictEC bit to "Use of enhanced coverage is restricted" in the EPS network feature support IE of the ATTACH ACCEPT message.</w:t>
      </w:r>
    </w:p>
    <w:p w14:paraId="782A1675" w14:textId="77777777" w:rsidR="00D40C70" w:rsidRPr="00BC508A" w:rsidRDefault="00D40C70" w:rsidP="00D40C70">
      <w:pPr>
        <w:rPr>
          <w:lang w:eastAsia="ja-JP"/>
        </w:rPr>
      </w:pPr>
      <w:r w:rsidRPr="00BC508A">
        <w:t xml:space="preserve">If the UE has indicated support for the control plane data back-off timer, and the MME decides to activate </w:t>
      </w:r>
      <w:r w:rsidRPr="00BC508A">
        <w:rPr>
          <w:lang w:eastAsia="zh-CN"/>
        </w:rPr>
        <w:t xml:space="preserve">the congestion control for transport of user data via the control plane, then </w:t>
      </w:r>
      <w:r w:rsidRPr="00BC508A">
        <w:t>the MME shall include the T3448 value IE in the ATTACH ACCEPT message.</w:t>
      </w:r>
    </w:p>
    <w:p w14:paraId="01AC8B22" w14:textId="4D8F51A8" w:rsidR="00D40C70" w:rsidRPr="00BC508A" w:rsidRDefault="00D40C70" w:rsidP="00D40C70">
      <w:pPr>
        <w:rPr>
          <w:lang w:eastAsia="ja-JP"/>
        </w:rPr>
      </w:pPr>
      <w:r w:rsidRPr="00BC508A">
        <w:t>If the UE indicates support for dual connectivity with NR in the ATTACH REQUEST message, and the MME decides to restrict the use of dual connectivity with NR for the UE, then the MME shall set the RestrictDCNR bit to "Use of dual connectivity with NR is restricted" in the EPS network feature support IE of the ATTACH ACCEPT message.</w:t>
      </w:r>
    </w:p>
    <w:p w14:paraId="536237F2" w14:textId="77777777" w:rsidR="00D40C70" w:rsidRPr="00BC508A" w:rsidRDefault="00D40C70" w:rsidP="00D40C70">
      <w:r w:rsidRPr="00BC508A">
        <w:t>If the UE indicates support for N1 mode in the ATTACH REQUEST message and the MME supports inter-system interworking with 5GS, the MME may set the IWK N26 bit to either:</w:t>
      </w:r>
    </w:p>
    <w:p w14:paraId="7A091947" w14:textId="77777777" w:rsidR="00D40C70" w:rsidRPr="00BC508A" w:rsidRDefault="00D40C70" w:rsidP="00D40C70">
      <w:pPr>
        <w:pStyle w:val="B1"/>
      </w:pPr>
      <w:r w:rsidRPr="00BC508A">
        <w:t>-</w:t>
      </w:r>
      <w:r w:rsidRPr="00BC508A">
        <w:tab/>
        <w:t>"interworking without N26 interface not supported" if the MME supports N26 interface; or</w:t>
      </w:r>
    </w:p>
    <w:p w14:paraId="4A1BABE2" w14:textId="77777777" w:rsidR="00D40C70" w:rsidRPr="00BC508A" w:rsidRDefault="00D40C70" w:rsidP="00D40C70">
      <w:pPr>
        <w:pStyle w:val="B1"/>
      </w:pPr>
      <w:r w:rsidRPr="00BC508A">
        <w:t>-</w:t>
      </w:r>
      <w:r w:rsidRPr="00BC508A">
        <w:tab/>
        <w:t>"interworking without N26 interface supported" if the MME does not support N26 interface</w:t>
      </w:r>
    </w:p>
    <w:p w14:paraId="229DD6F1" w14:textId="77777777" w:rsidR="00D40C70" w:rsidRPr="00BC508A" w:rsidRDefault="00D40C70" w:rsidP="00D40C70">
      <w:r w:rsidRPr="00BC508A">
        <w:t>in the EPS network feature support IE in the ATTACH ACCEPT message.</w:t>
      </w:r>
    </w:p>
    <w:p w14:paraId="1C4BAD3A" w14:textId="77777777" w:rsidR="00D40C70" w:rsidRPr="00BC508A" w:rsidRDefault="00D40C70" w:rsidP="00D40C70">
      <w:pPr>
        <w:rPr>
          <w:lang w:eastAsia="ja-JP"/>
        </w:rPr>
      </w:pPr>
      <w:r w:rsidRPr="00BC508A">
        <w:t>If the UE requests ciphering keys for ciphered broadcast assistance data in the ATTACH REQUEST message and the MME has valid ciphering key data applicable to the UE's subscription, then the MME shall include the ciphering key data in the Ciphering key data IE of the ATTACH ACCEPT message.</w:t>
      </w:r>
    </w:p>
    <w:p w14:paraId="7336A1A3" w14:textId="77777777" w:rsidR="00700A4E" w:rsidRPr="00BC508A" w:rsidRDefault="00700A4E" w:rsidP="00700A4E">
      <w:pPr>
        <w:rPr>
          <w:lang w:eastAsia="ja-JP"/>
        </w:rPr>
      </w:pPr>
      <w:r w:rsidRPr="00BC508A">
        <w:t>If the UE indicates support of the NAS signalling connection release in the ATTACH REQUEST message and the network decides to accept the NAS signalling connection release, then the MME shall set the NAS signalling connection release bit to "NAS signalling connection release supported" in the EPS network feature support IE of the ATTACH ACCEPT message.</w:t>
      </w:r>
    </w:p>
    <w:p w14:paraId="11E3D1C5" w14:textId="6EA21678" w:rsidR="00700A4E" w:rsidRPr="00BC508A" w:rsidRDefault="00700A4E" w:rsidP="00700A4E">
      <w:pPr>
        <w:rPr>
          <w:lang w:eastAsia="ja-JP"/>
        </w:rPr>
      </w:pPr>
      <w:r w:rsidRPr="00BC508A">
        <w:t>If the UE indicates support of the paging indication for voice services in the ATTACH REQUEST message and the network decides to accept the paging indication for voice services, then the MME shall set the paging indication for voice services bit to "paging indication for voice services supported" in the EPS network feature support IE of the ATTACH ACCEPT message.</w:t>
      </w:r>
      <w:r w:rsidR="00D07586" w:rsidRPr="00BC508A">
        <w:t xml:space="preserve"> Upon receipt of ATTACH ACCEPT</w:t>
      </w:r>
      <w:r w:rsidR="00D07586" w:rsidRPr="00BC508A">
        <w:rPr>
          <w:lang w:eastAsia="ko-KR"/>
        </w:rPr>
        <w:t xml:space="preserve"> message</w:t>
      </w:r>
      <w:r w:rsidR="00D07586" w:rsidRPr="00BC508A">
        <w:t xml:space="preserve"> with the paging indication for voice services bit set to "paging indication for voice services supported", </w:t>
      </w:r>
      <w:r w:rsidR="00D07586" w:rsidRPr="00BC508A">
        <w:rPr>
          <w:lang w:eastAsia="zh-CN"/>
        </w:rPr>
        <w:t xml:space="preserve">the </w:t>
      </w:r>
      <w:r w:rsidR="00D07586" w:rsidRPr="00BC508A">
        <w:t>UE NAS layer informs the lower layers that paging indication for voice services is supported. Otherwise, the UE NAS layer informs the lower layers that paging indication for voice services is not supported.</w:t>
      </w:r>
    </w:p>
    <w:p w14:paraId="6BF3273D" w14:textId="77777777" w:rsidR="00700A4E" w:rsidRPr="00BC508A" w:rsidRDefault="00700A4E" w:rsidP="00700A4E">
      <w:pPr>
        <w:rPr>
          <w:lang w:eastAsia="ja-JP"/>
        </w:rPr>
      </w:pPr>
      <w:r w:rsidRPr="00BC508A">
        <w:t>If the UE indicates support of the reject paging request in the ATTACH REQUEST message and the network decides to accept the reject paging request, then the MME shall set the reject paging request bit to "reject paging request supported" in the EPS network feature support IE of the ATTACH ACCEPT message.</w:t>
      </w:r>
    </w:p>
    <w:p w14:paraId="6A354399" w14:textId="77777777" w:rsidR="00700A4E" w:rsidRPr="00BC508A" w:rsidRDefault="00700A4E" w:rsidP="00700A4E">
      <w:r w:rsidRPr="00BC508A">
        <w:t>If the UE indicates support of the paging restriction in the ATTACH REQUEST message, and the MME sets:</w:t>
      </w:r>
    </w:p>
    <w:p w14:paraId="186F28EA" w14:textId="77777777" w:rsidR="00700A4E" w:rsidRPr="00BC508A" w:rsidRDefault="00700A4E" w:rsidP="00700A4E">
      <w:pPr>
        <w:pStyle w:val="B1"/>
      </w:pPr>
      <w:r w:rsidRPr="00BC508A">
        <w:t>-</w:t>
      </w:r>
      <w:r w:rsidRPr="00BC508A">
        <w:tab/>
        <w:t>the reject paging request bit to "reject paging request supported";</w:t>
      </w:r>
    </w:p>
    <w:p w14:paraId="7B8154CC" w14:textId="77777777" w:rsidR="00700A4E" w:rsidRPr="00BC508A" w:rsidRDefault="00700A4E" w:rsidP="00700A4E">
      <w:pPr>
        <w:pStyle w:val="B1"/>
      </w:pPr>
      <w:r w:rsidRPr="00BC508A">
        <w:t>-</w:t>
      </w:r>
      <w:r w:rsidRPr="00BC508A">
        <w:tab/>
        <w:t>the NAS signalling connection release bit to "NAS signalling connection release supported"; or</w:t>
      </w:r>
    </w:p>
    <w:p w14:paraId="2B9F145D" w14:textId="77777777" w:rsidR="00700A4E" w:rsidRPr="00BC508A" w:rsidRDefault="00700A4E" w:rsidP="00700A4E">
      <w:pPr>
        <w:pStyle w:val="B1"/>
      </w:pPr>
      <w:r w:rsidRPr="00BC508A">
        <w:t>-</w:t>
      </w:r>
      <w:r w:rsidRPr="00BC508A">
        <w:tab/>
        <w:t>both of them;</w:t>
      </w:r>
    </w:p>
    <w:p w14:paraId="10DD102D" w14:textId="77777777" w:rsidR="00700A4E" w:rsidRPr="00BC508A" w:rsidRDefault="00700A4E" w:rsidP="00700A4E">
      <w:pPr>
        <w:rPr>
          <w:lang w:eastAsia="ja-JP"/>
        </w:rPr>
      </w:pPr>
      <w:r w:rsidRPr="00BC508A">
        <w:t>in the EPS network feature support IE of the ATTACH ACCEPT message, and the network decides to accept the paging restriction, then the MME shall set the paging restriction bit to "paging restriction supported" in the EPS network feature support IE of the ATTACH ACCEPT message.</w:t>
      </w:r>
    </w:p>
    <w:p w14:paraId="0BC24067" w14:textId="77777777" w:rsidR="00700A4E" w:rsidRPr="00BC508A" w:rsidRDefault="00700A4E" w:rsidP="00700A4E">
      <w:pPr>
        <w:rPr>
          <w:lang w:eastAsia="ja-JP"/>
        </w:rPr>
      </w:pPr>
      <w:r w:rsidRPr="00BC508A">
        <w:t>If the UE indicates support of the paging timing collision control in the ATTACH REQUEST message and the network decides to accept the paging timing collision control, then the MME shall set the paging timing collision control bit to "paging timing collision control supported" in the EPS network feature support IE of the ATTACH ACCEPT message.</w:t>
      </w:r>
    </w:p>
    <w:p w14:paraId="54DC68A9" w14:textId="1E4999FB" w:rsidR="00A247FB" w:rsidRPr="00BC508A" w:rsidRDefault="00A247FB" w:rsidP="00A247FB">
      <w:r w:rsidRPr="00BC508A">
        <w:t>If the MUSIM UE has included a Requested IMSI offset IE in the ATTACH REQUEST message and if the MME supports paging timing collision control, the MME shall include the Negotiated IMSI offset IE in the ATTACH ACCEPT message, and the MME shall set the IMSI offset value to:</w:t>
      </w:r>
    </w:p>
    <w:p w14:paraId="26A7FE3A" w14:textId="77777777" w:rsidR="00A247FB" w:rsidRPr="00BC508A" w:rsidRDefault="00A247FB" w:rsidP="00A247FB">
      <w:pPr>
        <w:pStyle w:val="B1"/>
      </w:pPr>
      <w:r w:rsidRPr="00BC508A">
        <w:t>-</w:t>
      </w:r>
      <w:r w:rsidRPr="00BC508A">
        <w:tab/>
        <w:t>A value that is different than what the UE has provided, if the MME has a different value; or</w:t>
      </w:r>
    </w:p>
    <w:p w14:paraId="15D0C0F4" w14:textId="77777777" w:rsidR="00A247FB" w:rsidRPr="00BC508A" w:rsidRDefault="00A247FB" w:rsidP="00A247FB">
      <w:pPr>
        <w:pStyle w:val="B1"/>
      </w:pPr>
      <w:r w:rsidRPr="00BC508A">
        <w:t>-</w:t>
      </w:r>
      <w:r w:rsidRPr="00BC508A">
        <w:tab/>
        <w:t>A value that is same as what the UE has provided, if the MME does not have a different value;</w:t>
      </w:r>
    </w:p>
    <w:p w14:paraId="048707DE" w14:textId="57A4DB1B" w:rsidR="00A247FB" w:rsidRPr="00BC508A" w:rsidRDefault="00A247FB" w:rsidP="00A247FB">
      <w:r w:rsidRPr="00BC508A">
        <w:t>and the MME shall</w:t>
      </w:r>
      <w:r w:rsidR="003D6D31" w:rsidRPr="00BC508A">
        <w:t xml:space="preserve"> calculate an alternative IMSI value using</w:t>
      </w:r>
      <w:r w:rsidRPr="00BC508A">
        <w:t xml:space="preserve"> the IMSI offset value and</w:t>
      </w:r>
      <w:r w:rsidR="003D6D31" w:rsidRPr="00BC508A">
        <w:t xml:space="preserve"> store it in the UE context</w:t>
      </w:r>
      <w:r w:rsidRPr="00BC508A">
        <w:t xml:space="preserve"> as specified in 3GPP TS 23.401 [10]</w:t>
      </w:r>
      <w:r w:rsidR="003D6D31" w:rsidRPr="00BC508A">
        <w:t xml:space="preserve">. The alternative IMSI value </w:t>
      </w:r>
      <w:r w:rsidRPr="00BC508A">
        <w:t>is used for deriving the paging occasion as specified in 3GPP TS 36.304 [21].</w:t>
      </w:r>
    </w:p>
    <w:p w14:paraId="4B457E1B" w14:textId="3B6A9ABE" w:rsidR="00A247FB" w:rsidRPr="00BC508A" w:rsidRDefault="00A247FB" w:rsidP="00A247FB">
      <w:r w:rsidRPr="00BC508A">
        <w:t>If the MUSIM UE has not included a Requested IMSI offset IE in the ATTACH REQUEST message, the MME shall erase any stored alternative IMSI</w:t>
      </w:r>
      <w:r w:rsidR="003D6D31" w:rsidRPr="00BC508A">
        <w:t xml:space="preserve"> value</w:t>
      </w:r>
      <w:r w:rsidRPr="00BC508A">
        <w:t xml:space="preserve"> for that UE, if available.</w:t>
      </w:r>
    </w:p>
    <w:p w14:paraId="1E413D19" w14:textId="4C0D5335" w:rsidR="00D40C70" w:rsidRPr="00BC508A" w:rsidRDefault="004B79FE" w:rsidP="00D40C70">
      <w:r w:rsidRPr="00BC508A">
        <w:t>T</w:t>
      </w:r>
      <w:r w:rsidR="00D40C70" w:rsidRPr="00BC508A">
        <w:t xml:space="preserve">he MME shall set the redir-policy bit to "Unsecured redirection to GERAN </w:t>
      </w:r>
      <w:r w:rsidRPr="00BC508A">
        <w:t xml:space="preserve">or UTRAN </w:t>
      </w:r>
      <w:r w:rsidR="00D40C70" w:rsidRPr="00BC508A">
        <w:t>not allowed" in the Network policy IE of the ATTACH ACCEPT message</w:t>
      </w:r>
      <w:r w:rsidRPr="00BC508A">
        <w:t xml:space="preserve"> if unsecured redirection to a GERAN or UTRAN cell is not allowed in the current PLMN. Otherwise, the redir-policy bit shall be set to "Unsecured redirection to GERAN or UTRAN allowed".</w:t>
      </w:r>
    </w:p>
    <w:p w14:paraId="47D1B64F" w14:textId="77777777" w:rsidR="00D40C70" w:rsidRPr="00BC508A" w:rsidRDefault="00D40C70" w:rsidP="00D40C70">
      <w:r w:rsidRPr="00BC508A">
        <w:t>The MME may include the T3447 value IE set to the service gap time value in the ATTACH ACCEPT message if:</w:t>
      </w:r>
    </w:p>
    <w:p w14:paraId="534BC073" w14:textId="77777777" w:rsidR="00D40C70" w:rsidRPr="00BC508A" w:rsidRDefault="00D40C70" w:rsidP="00D40C70">
      <w:pPr>
        <w:pStyle w:val="B1"/>
      </w:pPr>
      <w:r w:rsidRPr="00BC508A">
        <w:t>-</w:t>
      </w:r>
      <w:r w:rsidRPr="00BC508A">
        <w:tab/>
        <w:t>the UE has indicated support for service gap control; and</w:t>
      </w:r>
    </w:p>
    <w:p w14:paraId="1C22EE1F" w14:textId="77777777" w:rsidR="00D40C70" w:rsidRPr="00BC508A" w:rsidRDefault="00D40C70" w:rsidP="00D40C70">
      <w:pPr>
        <w:pStyle w:val="B1"/>
      </w:pPr>
      <w:r w:rsidRPr="00BC508A">
        <w:t>-</w:t>
      </w:r>
      <w:r w:rsidRPr="00BC508A">
        <w:tab/>
        <w:t>a service gap time value is available in the EMM context.</w:t>
      </w:r>
    </w:p>
    <w:p w14:paraId="0315D5C9" w14:textId="77777777" w:rsidR="00D40C70" w:rsidRDefault="00D40C70" w:rsidP="00D40C70">
      <w:r w:rsidRPr="00BC508A">
        <w:t>If the network supports signalling for a maximum number of 15 EPS bearer contexts and the UE indicated support of signalling for a maximum number of 15 EPS bearer contexts in the ATTACH REQUEST message, then the MME shall set the 15 bearers bit to "Signalling for a maximum number of 15 EPS bearer contexts supported" in the EPS network feature support IE of the ATTACH ACCEPT message.</w:t>
      </w:r>
    </w:p>
    <w:p w14:paraId="6E65228A" w14:textId="245C070E" w:rsidR="000D3D22" w:rsidRPr="00BC508A" w:rsidRDefault="000D3D22" w:rsidP="00D40C70">
      <w:pPr>
        <w:rPr>
          <w:lang w:eastAsia="ja-JP"/>
        </w:rPr>
      </w:pPr>
      <w:r w:rsidRPr="00BC508A">
        <w:t xml:space="preserve">If the UE indicates support of the </w:t>
      </w:r>
      <w:r>
        <w:t>RAT utilization</w:t>
      </w:r>
      <w:r w:rsidRPr="00BC508A">
        <w:t xml:space="preserve"> control in the ATTACH REQUEST message and the network decides to </w:t>
      </w:r>
      <w:r>
        <w:t>apply</w:t>
      </w:r>
      <w:r w:rsidRPr="00BC508A">
        <w:t xml:space="preserve"> the </w:t>
      </w:r>
      <w:r>
        <w:t>RAT utilization</w:t>
      </w:r>
      <w:r w:rsidRPr="00BC508A">
        <w:t xml:space="preserve"> control,</w:t>
      </w:r>
      <w:r>
        <w:t xml:space="preserve"> </w:t>
      </w:r>
      <w:r w:rsidRPr="006A6394">
        <w:t xml:space="preserve">the MME shall include </w:t>
      </w:r>
      <w:r>
        <w:t xml:space="preserve">the </w:t>
      </w:r>
      <w:r w:rsidRPr="00DE20F8">
        <w:t xml:space="preserve">RAT </w:t>
      </w:r>
      <w:r>
        <w:t xml:space="preserve">utilization control IE </w:t>
      </w:r>
      <w:r w:rsidRPr="006A6394">
        <w:t>in the ATTACH ACCEPT message</w:t>
      </w:r>
      <w:r w:rsidRPr="00145FEB">
        <w:t>.</w:t>
      </w:r>
      <w:r w:rsidR="00264615">
        <w:t xml:space="preserve"> </w:t>
      </w:r>
      <w:bookmarkStart w:id="1780" w:name="OLE_LINK2"/>
      <w:r w:rsidR="00264615">
        <w:rPr>
          <w:rFonts w:hint="eastAsia"/>
        </w:rPr>
        <w:t xml:space="preserve">In the RAT utilization control IE, the </w:t>
      </w:r>
      <w:r w:rsidR="00264615">
        <w:rPr>
          <w:rFonts w:hint="eastAsia"/>
          <w:lang w:val="en-US" w:eastAsia="zh-CN"/>
        </w:rPr>
        <w:t>MME</w:t>
      </w:r>
      <w:r w:rsidR="00264615">
        <w:rPr>
          <w:rFonts w:hint="eastAsia"/>
        </w:rPr>
        <w:t xml:space="preserve"> shall not indicate that the access technology of the </w:t>
      </w:r>
      <w:r w:rsidR="00264615">
        <w:rPr>
          <w:rFonts w:hint="eastAsia"/>
          <w:lang w:val="en-US" w:eastAsia="zh-CN"/>
        </w:rPr>
        <w:t>E-UT</w:t>
      </w:r>
      <w:r w:rsidR="00264615">
        <w:rPr>
          <w:rFonts w:hint="eastAsia"/>
        </w:rPr>
        <w:t xml:space="preserve">RAN cell on which </w:t>
      </w:r>
      <w:r w:rsidR="00264615">
        <w:t xml:space="preserve">the ATTACH REQUEST message was received </w:t>
      </w:r>
      <w:r w:rsidR="00264615">
        <w:rPr>
          <w:rFonts w:hint="eastAsia"/>
        </w:rPr>
        <w:t>is restricted.</w:t>
      </w:r>
      <w:bookmarkEnd w:id="1780"/>
      <w:r>
        <w:t xml:space="preserve"> </w:t>
      </w:r>
      <w:r w:rsidRPr="006A6394">
        <w:t>If the ATTACH ACCEPT message contain</w:t>
      </w:r>
      <w:r>
        <w:t>s</w:t>
      </w:r>
      <w:r w:rsidRPr="006A6394">
        <w:t xml:space="preserve"> </w:t>
      </w:r>
      <w:r>
        <w:t>the</w:t>
      </w:r>
      <w:r w:rsidRPr="006A6394">
        <w:t xml:space="preserve"> </w:t>
      </w:r>
      <w:r w:rsidRPr="00DE20F8">
        <w:t xml:space="preserve">RAT </w:t>
      </w:r>
      <w:r>
        <w:t>utilization control IE, t</w:t>
      </w:r>
      <w:r w:rsidRPr="006A6394">
        <w:t xml:space="preserve">he UE shall </w:t>
      </w:r>
      <w:r>
        <w:t xml:space="preserve">store the received </w:t>
      </w:r>
      <w:r w:rsidRPr="00DE20F8">
        <w:t>RAT</w:t>
      </w:r>
      <w:r w:rsidRPr="006A6394">
        <w:t xml:space="preserve"> </w:t>
      </w:r>
      <w:r>
        <w:t xml:space="preserve">utilization control information </w:t>
      </w:r>
      <w:r w:rsidR="00DE420B">
        <w:t xml:space="preserve">together with the </w:t>
      </w:r>
      <w:r w:rsidR="00DE420B">
        <w:rPr>
          <w:rFonts w:hint="eastAsia"/>
          <w:lang w:val="en-US" w:eastAsia="zh-CN"/>
        </w:rPr>
        <w:t xml:space="preserve">PLMN identity of the current </w:t>
      </w:r>
      <w:r w:rsidR="00DE420B">
        <w:t xml:space="preserve">PLMN in the list of </w:t>
      </w:r>
      <w:r w:rsidR="00DE420B">
        <w:rPr>
          <w:lang w:eastAsia="ja-JP"/>
        </w:rPr>
        <w:t xml:space="preserve">"PLMNs with associated </w:t>
      </w:r>
      <w:r w:rsidR="00DE420B">
        <w:rPr>
          <w:lang w:val="en-US"/>
        </w:rPr>
        <w:t>RAT restrictions</w:t>
      </w:r>
      <w:r w:rsidR="00DE420B">
        <w:rPr>
          <w:lang w:eastAsia="ja-JP"/>
        </w:rPr>
        <w:t xml:space="preserve">" </w:t>
      </w:r>
      <w:r>
        <w:t xml:space="preserve">and </w:t>
      </w:r>
      <w:r w:rsidRPr="006A6394">
        <w:t xml:space="preserve">replace the </w:t>
      </w:r>
      <w:r>
        <w:t xml:space="preserve">previously </w:t>
      </w:r>
      <w:r w:rsidRPr="006A6394">
        <w:t xml:space="preserve">stored </w:t>
      </w:r>
      <w:r>
        <w:t>one</w:t>
      </w:r>
      <w:r w:rsidR="00DE420B">
        <w:t xml:space="preserve"> </w:t>
      </w:r>
      <w:r w:rsidR="00DE420B">
        <w:rPr>
          <w:rFonts w:hint="eastAsia"/>
          <w:lang w:val="en-US" w:eastAsia="zh-CN"/>
        </w:rPr>
        <w:t>associated with</w:t>
      </w:r>
      <w:r w:rsidR="00DE420B">
        <w:t xml:space="preserve"> the </w:t>
      </w:r>
      <w:r w:rsidR="00DE420B">
        <w:rPr>
          <w:rFonts w:hint="eastAsia"/>
          <w:lang w:val="en-US" w:eastAsia="zh-CN"/>
        </w:rPr>
        <w:t>current</w:t>
      </w:r>
      <w:r w:rsidR="00DE420B">
        <w:t xml:space="preserve"> PLMN</w:t>
      </w:r>
      <w:r>
        <w:t xml:space="preserve">, if any, with the newly received </w:t>
      </w:r>
      <w:r w:rsidRPr="00DE20F8">
        <w:t>RAT</w:t>
      </w:r>
      <w:r w:rsidRPr="006A6394">
        <w:t xml:space="preserve"> </w:t>
      </w:r>
      <w:r>
        <w:t>utilization control information</w:t>
      </w:r>
      <w:r w:rsidRPr="006A6394">
        <w:t xml:space="preserve">. </w:t>
      </w:r>
      <w:r>
        <w:t>Otherwise, i</w:t>
      </w:r>
      <w:r w:rsidRPr="006A6394">
        <w:t xml:space="preserve">f the ATTACH ACCEPT message does not contain </w:t>
      </w:r>
      <w:r>
        <w:t>the</w:t>
      </w:r>
      <w:r w:rsidRPr="006A6394">
        <w:t xml:space="preserve"> </w:t>
      </w:r>
      <w:r w:rsidRPr="00DE20F8">
        <w:t>RAT</w:t>
      </w:r>
      <w:r w:rsidRPr="006A6394">
        <w:t xml:space="preserve"> </w:t>
      </w:r>
      <w:r>
        <w:t>utilization control IE</w:t>
      </w:r>
      <w:r w:rsidRPr="006A6394">
        <w:t xml:space="preserve">, the UE shall delete the stored </w:t>
      </w:r>
      <w:r w:rsidRPr="00DE20F8">
        <w:t>RAT</w:t>
      </w:r>
      <w:r w:rsidRPr="006A6394">
        <w:t xml:space="preserve"> </w:t>
      </w:r>
      <w:r>
        <w:t xml:space="preserve">utilization control information </w:t>
      </w:r>
      <w:r w:rsidR="00DE420B">
        <w:rPr>
          <w:rFonts w:hint="eastAsia"/>
          <w:lang w:val="en-US" w:eastAsia="zh-CN"/>
        </w:rPr>
        <w:t>associated with</w:t>
      </w:r>
      <w:r w:rsidR="00DE420B">
        <w:t xml:space="preserve"> </w:t>
      </w:r>
      <w:r w:rsidR="00DE420B">
        <w:rPr>
          <w:rFonts w:hint="eastAsia"/>
          <w:lang w:val="en-US" w:eastAsia="zh-CN"/>
        </w:rPr>
        <w:t>the current</w:t>
      </w:r>
      <w:r w:rsidR="00DE420B">
        <w:t xml:space="preserve"> PLMN</w:t>
      </w:r>
      <w:r w:rsidR="00B64708">
        <w:t>,</w:t>
      </w:r>
      <w:r w:rsidR="00DE420B">
        <w:t xml:space="preserve"> </w:t>
      </w:r>
      <w:r>
        <w:t>if any</w:t>
      </w:r>
      <w:r w:rsidRPr="006A6394">
        <w:t>.</w:t>
      </w:r>
    </w:p>
    <w:p w14:paraId="77B72E2C" w14:textId="77777777" w:rsidR="00D40C70" w:rsidRPr="00BC508A" w:rsidRDefault="00D40C70" w:rsidP="00D40C70">
      <w:r w:rsidRPr="00BC508A">
        <w:t>Upon receiving the ATTACH ACCEPT message, the UE shall stop timer T3410.</w:t>
      </w:r>
    </w:p>
    <w:p w14:paraId="497349FE" w14:textId="30B6E11E" w:rsidR="00D40C70" w:rsidRPr="00BC508A" w:rsidRDefault="00D40C70" w:rsidP="00D40C70">
      <w:pPr>
        <w:tabs>
          <w:tab w:val="left" w:pos="4253"/>
        </w:tabs>
      </w:pPr>
      <w:r w:rsidRPr="00BC508A">
        <w:t>The GUTI reallocation may be part of the attach procedure. When the ATTACH REQUEST message includes the IMSI</w:t>
      </w:r>
      <w:r w:rsidRPr="00BC508A">
        <w:rPr>
          <w:lang w:eastAsia="zh-CN"/>
        </w:rPr>
        <w:t xml:space="preserve"> or IMEI</w:t>
      </w:r>
      <w:r w:rsidRPr="00BC508A">
        <w:t>, or the MME considers the GUTI provided by the UE is invalid,</w:t>
      </w:r>
      <w:r w:rsidRPr="00BC508A">
        <w:rPr>
          <w:lang w:eastAsia="ko-KR"/>
        </w:rPr>
        <w:t xml:space="preserve"> or the GUTI provided by the UE was assigned by another MME</w:t>
      </w:r>
      <w:r w:rsidRPr="00BC508A">
        <w:t xml:space="preserve">, the MME shall allocate a new GUTI to the UE. The MME shall include in the ATTACH ACCEPT message the new assigned GUTI together with the assigned TAI list. In this case the MME shall enter state EMM-COMMON-PROCEDURE-INITIATED as described in </w:t>
      </w:r>
      <w:r w:rsidR="00FB1684" w:rsidRPr="00BC508A">
        <w:t>clause</w:t>
      </w:r>
      <w:r w:rsidRPr="00BC508A">
        <w:t> 5.4.1.</w:t>
      </w:r>
    </w:p>
    <w:p w14:paraId="66EA775A" w14:textId="77777777" w:rsidR="00D40C70" w:rsidRPr="00BC508A" w:rsidRDefault="00D40C70" w:rsidP="00D40C70">
      <w:r w:rsidRPr="00BC508A">
        <w:t>For a shared network, the TAIs included in the TAI list can contain different PLMN identities. The MME indicates the selected core network operator PLMN identity to the UE in the GUTI (see 3GPP TS 23.251 [8B]).</w:t>
      </w:r>
    </w:p>
    <w:p w14:paraId="7005DD19" w14:textId="77777777" w:rsidR="00431B51" w:rsidRPr="00BC508A" w:rsidRDefault="00D40C70" w:rsidP="00D40C70">
      <w:r w:rsidRPr="00BC508A">
        <w:t>If the ATTACH ACCEPT message contains a GUTI, the UE shall use this GUTI as the new temporary identity. The UE shall delete its old GUTI and store the new assigned GUTI. If no GUTI has been included by the MME in the ATTACH ACCEPT message, the old GUTI, if any available, shall be kept.</w:t>
      </w:r>
    </w:p>
    <w:p w14:paraId="11D2B39F" w14:textId="2BFFFD7F" w:rsidR="00D40C70" w:rsidRPr="00BC508A" w:rsidRDefault="00D40C70" w:rsidP="00D40C70">
      <w:r w:rsidRPr="00BC508A">
        <w:t>If A/Gb mode or Iu mode is supported in the UE, the UE shall set its TIN to "GUTI" when receiving the ATTACH ACCEPT message.</w:t>
      </w:r>
    </w:p>
    <w:p w14:paraId="5B418578" w14:textId="77777777" w:rsidR="00D40C70" w:rsidRPr="00BC508A" w:rsidRDefault="00D40C70" w:rsidP="00D40C70">
      <w:r w:rsidRPr="00BC508A">
        <w:t>If the ATTACH ACCEPT message contains the T3412 extended value IE, then the UE shall use the value in T3412 extended value IE as periodic tracking area update timer (T3412). If the ATTACH ACCEPT message does not contain T3412 extended value IE, then the UE shall use the value in T3412 value IE as periodic tracking area update timer (T3412).</w:t>
      </w:r>
    </w:p>
    <w:p w14:paraId="7BAA3AF6" w14:textId="2556AF8D" w:rsidR="00D40C70" w:rsidRPr="00BC508A" w:rsidRDefault="00D40C70" w:rsidP="00D40C70">
      <w:r w:rsidRPr="00BC508A">
        <w:t xml:space="preserve">If the ATTACH ACCEPT message contains the T3324 value IE, then the UE shall use the included timer value for T3324 as specified in 3GPP TS 24.008 [13], </w:t>
      </w:r>
      <w:r w:rsidR="00FB1684" w:rsidRPr="00BC508A">
        <w:t>clause</w:t>
      </w:r>
      <w:r w:rsidRPr="00BC508A">
        <w:t> 4.7.2.8.</w:t>
      </w:r>
    </w:p>
    <w:p w14:paraId="4CA4DE8F" w14:textId="77777777" w:rsidR="00D40C70" w:rsidRPr="00BC508A" w:rsidRDefault="00D40C70" w:rsidP="00D40C70">
      <w:r w:rsidRPr="00BC508A">
        <w:t>If the ATTACH ACCEPT message contains the DCN-ID IE, then the UE shall store the included DCN-ID value together with the PLMN code of the registered PLMN in a DCN-ID list in a non-volatile memory in the ME as specified in annex C.</w:t>
      </w:r>
    </w:p>
    <w:p w14:paraId="61E3D6C1" w14:textId="215D01D6" w:rsidR="00A247FB" w:rsidRPr="00BC508A" w:rsidRDefault="00A247FB" w:rsidP="00A247FB">
      <w:r w:rsidRPr="00BC508A">
        <w:t>If the ATTACH ACCEPT message contains Negotiated IMSI offset IE, the MUSIM UE shall forward the IMSI offset value to lower layers. If the ATTACH ACCEPT message does not contain Negotiated IMSI offset IE, the MUSIM UE shall indicate to lower layers to erase any IMSI offset value, if available.</w:t>
      </w:r>
    </w:p>
    <w:p w14:paraId="6BFB0311" w14:textId="77777777" w:rsidR="00D40C70" w:rsidRPr="00BC508A" w:rsidRDefault="00D40C70" w:rsidP="00D40C70">
      <w:r w:rsidRPr="00BC508A">
        <w:t xml:space="preserve">The MME may also include a list of equivalent PLMNs in the ATTACH ACCEPT message. Each entry in the list contains a PLMN code (MCC+MNC). The UE shall store the list as provided by the network, </w:t>
      </w:r>
      <w:r w:rsidRPr="00BC508A">
        <w:rPr>
          <w:lang w:eastAsia="zh-CN"/>
        </w:rPr>
        <w:t xml:space="preserve">and if the attach procedure is neither for </w:t>
      </w:r>
      <w:r w:rsidRPr="00BC508A">
        <w:t>emergency bearer service</w:t>
      </w:r>
      <w:r w:rsidRPr="00BC508A">
        <w:rPr>
          <w:lang w:eastAsia="zh-CN"/>
        </w:rPr>
        <w:t>s nor</w:t>
      </w:r>
      <w:r w:rsidRPr="00BC508A">
        <w:t xml:space="preserve"> for access to RLOS</w:t>
      </w:r>
      <w:r w:rsidRPr="00BC508A">
        <w:rPr>
          <w:lang w:eastAsia="zh-CN"/>
        </w:rPr>
        <w:t xml:space="preserve">, the UE shall remove </w:t>
      </w:r>
      <w:r w:rsidRPr="00BC508A">
        <w:t>from the list any PLMN code that is already in the list of "forbidden PLMNs" or in the list of "forbidden PLMNs for GPRS service". In addition, the UE shall add to the stored list the PLMN code of the registered PLMN that sent the list. The UE shall replace the stored list on each receipt of the ATTACH ACCEPT message. If the ATTACH ACCEPT message does not contain a list, then the UE shall delete the stored list.</w:t>
      </w:r>
    </w:p>
    <w:p w14:paraId="6CA01A1F" w14:textId="3A113E76" w:rsidR="00001E3E" w:rsidRPr="00BC508A" w:rsidRDefault="00001E3E" w:rsidP="00001E3E">
      <w:bookmarkStart w:id="1781" w:name="_Hlk102512888"/>
      <w:r w:rsidRPr="00BC508A">
        <w:t>If the MME received the list of TAIs from the satellite E-UTRAN as described in 3GPP TS 23.401 [10], and determines that</w:t>
      </w:r>
      <w:r w:rsidR="00B76597" w:rsidRPr="00BC508A">
        <w:t>, by UE subscription and operator's preferences</w:t>
      </w:r>
      <w:r w:rsidR="004D4415" w:rsidRPr="00BC508A">
        <w:t>,</w:t>
      </w:r>
      <w:r w:rsidR="00B76597" w:rsidRPr="00BC508A">
        <w:t xml:space="preserve"> </w:t>
      </w:r>
      <w:r w:rsidRPr="00BC508A">
        <w:t>any but not all TAIs in the received list of TAIs is forbidden for roaming or for regional provision of service, the MME shall include the TAI(s) in:</w:t>
      </w:r>
    </w:p>
    <w:p w14:paraId="55170819" w14:textId="52B424F3" w:rsidR="00001E3E" w:rsidRPr="00BC508A" w:rsidRDefault="00001E3E" w:rsidP="00001E3E">
      <w:pPr>
        <w:pStyle w:val="B1"/>
      </w:pPr>
      <w:r w:rsidRPr="00BC508A">
        <w:t xml:space="preserve">a) </w:t>
      </w:r>
      <w:r w:rsidRPr="00BC508A">
        <w:tab/>
        <w:t>the Forbidden TAI(s) for the list of "Forbidden tracking areas for roaming" IE;</w:t>
      </w:r>
    </w:p>
    <w:p w14:paraId="6F9E8304" w14:textId="77777777" w:rsidR="00001E3E" w:rsidRPr="00BC508A" w:rsidRDefault="00001E3E" w:rsidP="00001E3E">
      <w:pPr>
        <w:pStyle w:val="B1"/>
      </w:pPr>
      <w:r w:rsidRPr="00BC508A">
        <w:t xml:space="preserve">b) </w:t>
      </w:r>
      <w:r w:rsidRPr="00BC508A">
        <w:tab/>
        <w:t>the Forbidden TAI(s) for the list of "Forbidden tracking areas for regional provision of service" IE; or</w:t>
      </w:r>
    </w:p>
    <w:p w14:paraId="2F152BC9" w14:textId="42960E8E" w:rsidR="00001E3E" w:rsidRPr="00BC508A" w:rsidRDefault="00001E3E" w:rsidP="00001E3E">
      <w:pPr>
        <w:pStyle w:val="B1"/>
      </w:pPr>
      <w:r w:rsidRPr="00BC508A">
        <w:t>c)</w:t>
      </w:r>
      <w:r w:rsidRPr="00BC508A">
        <w:tab/>
        <w:t>both</w:t>
      </w:r>
      <w:r w:rsidR="0027339C" w:rsidRPr="00BC508A">
        <w:t>,</w:t>
      </w:r>
    </w:p>
    <w:p w14:paraId="5A3D9742" w14:textId="77777777" w:rsidR="00001E3E" w:rsidRPr="00BC508A" w:rsidRDefault="00001E3E" w:rsidP="00001E3E">
      <w:r w:rsidRPr="00BC508A">
        <w:t>in the ATTACH ACCEPT message.</w:t>
      </w:r>
    </w:p>
    <w:p w14:paraId="04381D30" w14:textId="56CC94E1" w:rsidR="0051430E" w:rsidRPr="00BC508A" w:rsidRDefault="0051430E" w:rsidP="00001E3E">
      <w:r w:rsidRPr="00BC508A">
        <w:t xml:space="preserve">If </w:t>
      </w:r>
      <w:r w:rsidR="00A27015" w:rsidRPr="00BC508A">
        <w:t>the UE indicates support for enhanced discontinuous coverage in the ATTACH REQUEST message, the MME supports enhanced discontinuous coverage</w:t>
      </w:r>
      <w:r w:rsidR="00A27015">
        <w:t xml:space="preserve"> and</w:t>
      </w:r>
      <w:r w:rsidR="00A27015" w:rsidRPr="00BC508A">
        <w:t xml:space="preserve"> </w:t>
      </w:r>
      <w:r w:rsidRPr="00BC508A">
        <w:t xml:space="preserve">the MME </w:t>
      </w:r>
      <w:r w:rsidRPr="00BC508A">
        <w:rPr>
          <w:lang w:eastAsia="zh-CN"/>
        </w:rPr>
        <w:t>is able to determine a</w:t>
      </w:r>
      <w:r w:rsidR="00A27015">
        <w:rPr>
          <w:lang w:eastAsia="zh-CN"/>
        </w:rPr>
        <w:t xml:space="preserve">n </w:t>
      </w:r>
      <w:r w:rsidR="00A27015" w:rsidRPr="006517E9">
        <w:rPr>
          <w:lang w:eastAsia="zh-CN"/>
        </w:rPr>
        <w:t>unavailability period duration</w:t>
      </w:r>
      <w:r w:rsidR="00A27015" w:rsidRPr="006517E9" w:rsidDel="006517E9">
        <w:rPr>
          <w:lang w:eastAsia="zh-CN"/>
        </w:rPr>
        <w:t xml:space="preserve"> </w:t>
      </w:r>
      <w:r w:rsidR="00A27015">
        <w:rPr>
          <w:lang w:eastAsia="zh-CN"/>
        </w:rPr>
        <w:t>for the UE</w:t>
      </w:r>
      <w:r w:rsidRPr="00BC508A">
        <w:rPr>
          <w:lang w:eastAsia="zh-CN"/>
        </w:rPr>
        <w:t xml:space="preserve"> based on satellite coverage availability information, the MME shall store the determined </w:t>
      </w:r>
      <w:r w:rsidRPr="00BC508A">
        <w:rPr>
          <w:rFonts w:eastAsia="Malgun Gothic"/>
          <w:lang w:eastAsia="zh-CN"/>
        </w:rPr>
        <w:t>unavailability period duration and, optionally, the start of the unavailability period, and provide them</w:t>
      </w:r>
      <w:r w:rsidRPr="00BC508A">
        <w:rPr>
          <w:lang w:eastAsia="zh-CN"/>
        </w:rPr>
        <w:t xml:space="preserve"> to the UE by including the Unavailability configuration IE in the ATTACH ACCEPT message</w:t>
      </w:r>
      <w:r w:rsidR="00403653">
        <w:rPr>
          <w:lang w:eastAsia="zh-CN"/>
        </w:rPr>
        <w:t xml:space="preserve"> when the UE is</w:t>
      </w:r>
      <w:r w:rsidR="00403653" w:rsidRPr="00314FD5">
        <w:rPr>
          <w:lang w:eastAsia="zh-CN"/>
        </w:rPr>
        <w:t xml:space="preserve"> registered </w:t>
      </w:r>
      <w:r w:rsidR="00403653">
        <w:rPr>
          <w:rFonts w:hint="eastAsia"/>
          <w:lang w:eastAsia="zh-CN"/>
        </w:rPr>
        <w:t>over</w:t>
      </w:r>
      <w:r w:rsidR="00403653" w:rsidRPr="00314FD5">
        <w:rPr>
          <w:lang w:eastAsia="zh-CN"/>
        </w:rPr>
        <w:t xml:space="preserve"> satellite E-UTRAN access</w:t>
      </w:r>
      <w:r w:rsidRPr="00BC508A">
        <w:rPr>
          <w:lang w:eastAsia="zh-CN"/>
        </w:rPr>
        <w:t>.</w:t>
      </w:r>
    </w:p>
    <w:bookmarkEnd w:id="1781"/>
    <w:p w14:paraId="17B18B54" w14:textId="77777777" w:rsidR="00D40C70" w:rsidRPr="00BC508A" w:rsidRDefault="00D40C70" w:rsidP="00D40C70">
      <w:r w:rsidRPr="00BC508A">
        <w:rPr>
          <w:lang w:eastAsia="zh-CN"/>
        </w:rPr>
        <w:t xml:space="preserve">If the attach procedure is neither for </w:t>
      </w:r>
      <w:r w:rsidRPr="00BC508A">
        <w:t>emergency bearer service</w:t>
      </w:r>
      <w:r w:rsidRPr="00BC508A">
        <w:rPr>
          <w:lang w:eastAsia="zh-CN"/>
        </w:rPr>
        <w:t xml:space="preserve">s nor </w:t>
      </w:r>
      <w:r w:rsidRPr="00BC508A">
        <w:t>for access to RLOS</w:t>
      </w:r>
      <w:r w:rsidRPr="00BC508A">
        <w:rPr>
          <w:lang w:eastAsia="zh-CN"/>
        </w:rPr>
        <w:t>, and</w:t>
      </w:r>
      <w:r w:rsidRPr="00BC508A">
        <w:t xml:space="preserve"> if the PLMN identity of the registered PLMN is a member of the list of "forbidden PLMNs" or the list of "forbidden PLMNs for GPRS service", any such PLMN identity shall be deleted from the corresponding list(s).</w:t>
      </w:r>
    </w:p>
    <w:p w14:paraId="113ADB94" w14:textId="60758B92" w:rsidR="00D40C70" w:rsidRPr="00BC508A" w:rsidRDefault="00D40C70" w:rsidP="00D40C70">
      <w:pPr>
        <w:rPr>
          <w:lang w:eastAsia="ja-JP"/>
        </w:rPr>
      </w:pPr>
      <w:r w:rsidRPr="00BC508A">
        <w:t>The network informs the UE about the support of specific features, such as IMS voice over PS session, location services</w:t>
      </w:r>
      <w:r w:rsidRPr="00BC508A">
        <w:rPr>
          <w:lang w:eastAsia="ja-JP"/>
        </w:rPr>
        <w:t xml:space="preserve"> (EPC-LCS, CS-LCS)</w:t>
      </w:r>
      <w:r w:rsidRPr="00BC508A">
        <w:t xml:space="preserve">, emergency bearer services, or CIoT EPS optimizations, in the EPS network feature support information element. In a UE </w:t>
      </w:r>
      <w:r w:rsidRPr="00BC508A">
        <w:rPr>
          <w:lang w:eastAsia="ja-JP"/>
        </w:rPr>
        <w:t>with IMS voice over PS capability, the IMS v</w:t>
      </w:r>
      <w:r w:rsidRPr="00BC508A">
        <w:t>oice over PS session</w:t>
      </w:r>
      <w:r w:rsidRPr="00BC508A">
        <w:rPr>
          <w:lang w:eastAsia="ja-JP"/>
        </w:rPr>
        <w:t xml:space="preserve"> indicator and the emergency bearer services indicator shall be provided to the upper layers. The upper layers take the IMS v</w:t>
      </w:r>
      <w:r w:rsidRPr="00BC508A">
        <w:t>oice over PS session</w:t>
      </w:r>
      <w:r w:rsidRPr="00BC508A">
        <w:rPr>
          <w:lang w:eastAsia="ja-JP"/>
        </w:rPr>
        <w:t xml:space="preserve"> indicator into account as specified in 3GPP TS 23.221 [8A], </w:t>
      </w:r>
      <w:r w:rsidR="00FB1684" w:rsidRPr="00BC508A">
        <w:rPr>
          <w:lang w:eastAsia="ja-JP"/>
        </w:rPr>
        <w:t>clause</w:t>
      </w:r>
      <w:r w:rsidRPr="00BC508A">
        <w:rPr>
          <w:lang w:eastAsia="ja-JP"/>
        </w:rPr>
        <w:t xml:space="preserve"> 7.2a and </w:t>
      </w:r>
      <w:r w:rsidR="00FB1684" w:rsidRPr="00BC508A">
        <w:rPr>
          <w:lang w:eastAsia="ja-JP"/>
        </w:rPr>
        <w:t>clause</w:t>
      </w:r>
      <w:r w:rsidRPr="00BC508A">
        <w:rPr>
          <w:lang w:eastAsia="ja-JP"/>
        </w:rPr>
        <w:t> 7.2b, when selecting the access domain for voice sessions or calls.</w:t>
      </w:r>
      <w:r w:rsidRPr="00BC508A">
        <w:t xml:space="preserve"> When initiating an emergency call, the </w:t>
      </w:r>
      <w:r w:rsidRPr="00BC508A">
        <w:rPr>
          <w:lang w:eastAsia="ja-JP"/>
        </w:rPr>
        <w:t>upper layers also take both the IMS v</w:t>
      </w:r>
      <w:r w:rsidRPr="00BC508A">
        <w:t>oice over PS session</w:t>
      </w:r>
      <w:r w:rsidRPr="00BC508A">
        <w:rPr>
          <w:lang w:eastAsia="ja-JP"/>
        </w:rPr>
        <w:t xml:space="preserve"> indicator and the </w:t>
      </w:r>
      <w:r w:rsidRPr="00BC508A">
        <w:t xml:space="preserve">emergency bearer services </w:t>
      </w:r>
      <w:r w:rsidRPr="00BC508A">
        <w:rPr>
          <w:lang w:eastAsia="ja-JP"/>
        </w:rPr>
        <w:t xml:space="preserve">indicator </w:t>
      </w:r>
      <w:r w:rsidRPr="00BC508A">
        <w:t xml:space="preserve">into account for </w:t>
      </w:r>
      <w:r w:rsidRPr="00BC508A">
        <w:rPr>
          <w:lang w:eastAsia="ja-JP"/>
        </w:rPr>
        <w:t>the access domain selection</w:t>
      </w:r>
      <w:r w:rsidRPr="00BC508A">
        <w:t>.</w:t>
      </w:r>
      <w:r w:rsidRPr="00BC508A">
        <w:rPr>
          <w:lang w:eastAsia="ja-JP"/>
        </w:rPr>
        <w:t xml:space="preserve"> In a UE with LCS capability, location services indicators (EPC-LCS, CS-LCS) shall be provided to the upper layers. </w:t>
      </w:r>
      <w:r w:rsidRPr="00BC508A">
        <w:t>When MO-LR procedure is triggered by the UE's application</w:t>
      </w:r>
      <w:r w:rsidRPr="00BC508A">
        <w:rPr>
          <w:lang w:eastAsia="ja-JP"/>
        </w:rPr>
        <w:t>, those indicators are taken into account as specified in 3GPP TS 24.171 [13C].</w:t>
      </w:r>
    </w:p>
    <w:p w14:paraId="1A0669E0" w14:textId="77777777" w:rsidR="00D40C70" w:rsidRPr="00BC508A" w:rsidRDefault="00D40C70" w:rsidP="00D40C70">
      <w:pPr>
        <w:rPr>
          <w:lang w:eastAsia="ja-JP"/>
        </w:rPr>
      </w:pPr>
      <w:r w:rsidRPr="00BC508A">
        <w:rPr>
          <w:lang w:eastAsia="ja-JP"/>
        </w:rPr>
        <w:t xml:space="preserve">If the </w:t>
      </w:r>
      <w:r w:rsidRPr="00BC508A">
        <w:t>RestrictDCNR bit is set to "Use of dual connectivity with NR is restricted" in the EPS network feature support IE of the ATTACH ACCEPT message</w:t>
      </w:r>
      <w:r w:rsidRPr="00BC508A">
        <w:rPr>
          <w:lang w:eastAsia="ja-JP"/>
        </w:rPr>
        <w:t>, the UE shall provide the indication that dual connectivity with NR is restricted to the upper layers.</w:t>
      </w:r>
    </w:p>
    <w:p w14:paraId="03187731" w14:textId="77777777" w:rsidR="00D40C70" w:rsidRPr="00BC508A" w:rsidRDefault="00D40C70" w:rsidP="00D40C70">
      <w:r w:rsidRPr="00BC508A">
        <w:t>The UE supporting N1 mode shall operate in the mode for inter-system interworking with 5GS as follows:</w:t>
      </w:r>
    </w:p>
    <w:p w14:paraId="5CA14AD9" w14:textId="77777777" w:rsidR="00D40C70" w:rsidRPr="00BC508A" w:rsidRDefault="00D40C70" w:rsidP="00D40C70">
      <w:pPr>
        <w:pStyle w:val="B1"/>
      </w:pPr>
      <w:r w:rsidRPr="00BC508A">
        <w:t>-</w:t>
      </w:r>
      <w:r w:rsidRPr="00BC508A">
        <w:tab/>
        <w:t>if the IWK N26 bit in the EPS network feature support IE is set to "interworking without N26 interface not supported", the UE shall operate in single-registration mode;</w:t>
      </w:r>
    </w:p>
    <w:p w14:paraId="32C13B94" w14:textId="77777777" w:rsidR="00D40C70" w:rsidRPr="00BC508A" w:rsidRDefault="00D40C70" w:rsidP="00D40C70">
      <w:pPr>
        <w:pStyle w:val="B1"/>
      </w:pPr>
      <w:r w:rsidRPr="00BC508A">
        <w:t>-</w:t>
      </w:r>
      <w:r w:rsidRPr="00BC508A">
        <w:tab/>
        <w:t>if the IWK N26 bit in the EPS network feature support IE is set to "interworking without N26 interface supported" and the UE supports dual-registration mode, the UE may operate in dual-registration mode; or</w:t>
      </w:r>
    </w:p>
    <w:p w14:paraId="3A1777F4" w14:textId="54AC8DFA" w:rsidR="00D40C70" w:rsidRPr="00951966" w:rsidRDefault="00D40C70" w:rsidP="00D40C70">
      <w:pPr>
        <w:pStyle w:val="NO"/>
      </w:pPr>
      <w:r w:rsidRPr="004B5AA8">
        <w:t>NOTE </w:t>
      </w:r>
      <w:r w:rsidR="00D838D3" w:rsidRPr="004B5AA8">
        <w:t>9</w:t>
      </w:r>
      <w:r w:rsidRPr="004B5AA8">
        <w:t>:</w:t>
      </w:r>
      <w:r w:rsidRPr="004B5AA8">
        <w:tab/>
        <w:t>The registration mode used by the UE is implementation dependent.</w:t>
      </w:r>
    </w:p>
    <w:p w14:paraId="3161A7A7" w14:textId="77777777" w:rsidR="00D40C70" w:rsidRPr="00BC508A" w:rsidRDefault="00D40C70" w:rsidP="00D40C70">
      <w:pPr>
        <w:pStyle w:val="B1"/>
      </w:pPr>
      <w:r w:rsidRPr="00BC508A">
        <w:t>-</w:t>
      </w:r>
      <w:r w:rsidRPr="00BC508A">
        <w:tab/>
        <w:t>if the IWK N26 bit in the EPS network feature support IE is set to "interworking without N26 interface supported" and the UE only supports single-registration mode, the UE shall operate in single-registration mode.</w:t>
      </w:r>
    </w:p>
    <w:p w14:paraId="0A698D9C" w14:textId="45AEEC68" w:rsidR="00D40C70" w:rsidRPr="00BC508A" w:rsidRDefault="00D40C70" w:rsidP="00D40C70">
      <w:r w:rsidRPr="00BC508A">
        <w:t xml:space="preserve">The UE shall </w:t>
      </w:r>
      <w:r w:rsidR="004B5AA8">
        <w:t>store</w:t>
      </w:r>
      <w:r w:rsidRPr="00BC508A">
        <w:t xml:space="preserve"> the interworking without N26 interface indicator </w:t>
      </w:r>
      <w:r w:rsidR="004B5AA8">
        <w:rPr>
          <w:rFonts w:eastAsia="Malgun Gothic"/>
        </w:rPr>
        <w:t>as specified in annex</w:t>
      </w:r>
      <w:r w:rsidR="004B5AA8" w:rsidRPr="007F2770">
        <w:t> </w:t>
      </w:r>
      <w:r w:rsidR="004B5AA8">
        <w:rPr>
          <w:rFonts w:eastAsia="Malgun Gothic"/>
        </w:rPr>
        <w:t>C and treat it</w:t>
      </w:r>
      <w:r w:rsidR="004B5AA8" w:rsidRPr="00BC508A">
        <w:t xml:space="preserve"> </w:t>
      </w:r>
      <w:r w:rsidRPr="00BC508A">
        <w:t>as valid in the entire PLMN and equivalent PLMNs. The interworking procedures required for coordination between 5GMM and EMM without N26 interface are specified in 3GPP TS 24.501 [54].</w:t>
      </w:r>
    </w:p>
    <w:p w14:paraId="0E6A4848" w14:textId="73959D83" w:rsidR="00D40C70" w:rsidRPr="00BC508A" w:rsidRDefault="00D40C70" w:rsidP="00D40C70">
      <w:pPr>
        <w:rPr>
          <w:lang w:eastAsia="ja-JP"/>
        </w:rPr>
      </w:pPr>
      <w:r w:rsidRPr="00BC508A">
        <w:rPr>
          <w:lang w:eastAsia="ja-JP"/>
        </w:rPr>
        <w:t>If the redir-policy bit is set to "Unsecured redirection to GERAN</w:t>
      </w:r>
      <w:r w:rsidR="00F01FAF" w:rsidRPr="00BC508A">
        <w:rPr>
          <w:lang w:eastAsia="ja-JP"/>
        </w:rPr>
        <w:t xml:space="preserve"> or UTRAN</w:t>
      </w:r>
      <w:r w:rsidRPr="00BC508A">
        <w:rPr>
          <w:lang w:eastAsia="ja-JP"/>
        </w:rPr>
        <w:t xml:space="preserve"> not allowed" in the Network policy IE of the ATTACH ACCEPT message</w:t>
      </w:r>
      <w:r w:rsidR="00923601">
        <w:rPr>
          <w:lang w:eastAsia="ja-JP"/>
        </w:rPr>
        <w:t xml:space="preserve"> or the </w:t>
      </w:r>
      <w:r w:rsidR="00923601" w:rsidRPr="006A6394">
        <w:rPr>
          <w:lang w:eastAsia="ja-JP"/>
        </w:rPr>
        <w:t>Network policy IE</w:t>
      </w:r>
      <w:r w:rsidR="00923601">
        <w:rPr>
          <w:lang w:eastAsia="ja-JP"/>
        </w:rPr>
        <w:t xml:space="preserve"> is not included in the </w:t>
      </w:r>
      <w:r w:rsidR="00923601" w:rsidRPr="00557922">
        <w:rPr>
          <w:lang w:eastAsia="ja-JP"/>
        </w:rPr>
        <w:t>ATTACH ACCEPT</w:t>
      </w:r>
      <w:r w:rsidR="00923601" w:rsidRPr="006A6394">
        <w:rPr>
          <w:lang w:eastAsia="ja-JP"/>
        </w:rPr>
        <w:t xml:space="preserve"> message</w:t>
      </w:r>
      <w:r w:rsidRPr="00BC508A">
        <w:rPr>
          <w:lang w:eastAsia="ja-JP"/>
        </w:rPr>
        <w:t>, the UE shall set the network policy on unsecured redirection to GERAN</w:t>
      </w:r>
      <w:r w:rsidR="00F01FAF" w:rsidRPr="00BC508A">
        <w:rPr>
          <w:lang w:eastAsia="ja-JP"/>
        </w:rPr>
        <w:t xml:space="preserve"> or UTRAN</w:t>
      </w:r>
      <w:r w:rsidRPr="00BC508A">
        <w:rPr>
          <w:lang w:eastAsia="ja-JP"/>
        </w:rPr>
        <w:t xml:space="preserve"> for the current PLMN to "Unsecured redirection to GERAN</w:t>
      </w:r>
      <w:r w:rsidR="00F01FAF" w:rsidRPr="00BC508A">
        <w:rPr>
          <w:lang w:eastAsia="ja-JP"/>
        </w:rPr>
        <w:t xml:space="preserve"> or UTRAN</w:t>
      </w:r>
      <w:r w:rsidRPr="00BC508A">
        <w:rPr>
          <w:lang w:eastAsia="ja-JP"/>
        </w:rPr>
        <w:t xml:space="preserve"> not allowed" and indicate to the lower layers that unsecured redirection to a GERAN </w:t>
      </w:r>
      <w:r w:rsidR="00F01FAF" w:rsidRPr="00BC508A">
        <w:rPr>
          <w:lang w:eastAsia="ja-JP"/>
        </w:rPr>
        <w:t xml:space="preserve">or UTRAN </w:t>
      </w:r>
      <w:r w:rsidRPr="00BC508A">
        <w:rPr>
          <w:lang w:eastAsia="ja-JP"/>
        </w:rPr>
        <w:t>cell is not allowed. If the redir-policy bit is set to "Unsecured redirection to GERAN</w:t>
      </w:r>
      <w:r w:rsidR="005F7591" w:rsidRPr="00BC508A">
        <w:rPr>
          <w:lang w:eastAsia="ja-JP"/>
        </w:rPr>
        <w:t xml:space="preserve"> or UTRAN</w:t>
      </w:r>
      <w:r w:rsidRPr="00BC508A">
        <w:rPr>
          <w:lang w:eastAsia="ja-JP"/>
        </w:rPr>
        <w:t xml:space="preserve"> allowed" in the ATTACH ACCEPT message, the UE shall set the network policy for the current PLMN to "Unsecured redirection to GERAN </w:t>
      </w:r>
      <w:r w:rsidR="005F7591" w:rsidRPr="00BC508A">
        <w:rPr>
          <w:lang w:eastAsia="ja-JP"/>
        </w:rPr>
        <w:t xml:space="preserve">or UTRAN </w:t>
      </w:r>
      <w:r w:rsidRPr="00BC508A">
        <w:rPr>
          <w:lang w:eastAsia="ja-JP"/>
        </w:rPr>
        <w:t>allowed" and indicate to the lower layers that unsecured redirection to a GERAN</w:t>
      </w:r>
      <w:r w:rsidR="005F7591" w:rsidRPr="00BC508A">
        <w:rPr>
          <w:lang w:eastAsia="ja-JP"/>
        </w:rPr>
        <w:t xml:space="preserve"> or UTRAN</w:t>
      </w:r>
      <w:r w:rsidRPr="00BC508A">
        <w:rPr>
          <w:lang w:eastAsia="ja-JP"/>
        </w:rPr>
        <w:t xml:space="preserve"> cell is allowed. The UE shall set the network policy on unsecured redirection to GERAN</w:t>
      </w:r>
      <w:r w:rsidR="005F7591" w:rsidRPr="00BC508A">
        <w:rPr>
          <w:lang w:eastAsia="ja-JP"/>
        </w:rPr>
        <w:t xml:space="preserve"> or UTRAN</w:t>
      </w:r>
      <w:r w:rsidRPr="00BC508A">
        <w:rPr>
          <w:lang w:eastAsia="ja-JP"/>
        </w:rPr>
        <w:t xml:space="preserve"> to "Unsecured redirection to GERAN </w:t>
      </w:r>
      <w:r w:rsidR="005F7591" w:rsidRPr="00BC508A">
        <w:rPr>
          <w:lang w:eastAsia="ja-JP"/>
        </w:rPr>
        <w:t xml:space="preserve">or UTRAN </w:t>
      </w:r>
      <w:r w:rsidRPr="00BC508A">
        <w:rPr>
          <w:lang w:eastAsia="ja-JP"/>
        </w:rPr>
        <w:t>not allowed" and indicate this to the lower layers when any of the following events occurs:</w:t>
      </w:r>
    </w:p>
    <w:p w14:paraId="1E63A4E3" w14:textId="77777777" w:rsidR="00D40C70" w:rsidRPr="00BC508A" w:rsidRDefault="00D40C70" w:rsidP="00D40C70">
      <w:pPr>
        <w:pStyle w:val="B1"/>
        <w:rPr>
          <w:lang w:eastAsia="ja-JP"/>
        </w:rPr>
      </w:pPr>
      <w:r w:rsidRPr="00BC508A">
        <w:rPr>
          <w:lang w:eastAsia="ja-JP"/>
        </w:rPr>
        <w:t>-</w:t>
      </w:r>
      <w:r w:rsidRPr="00BC508A">
        <w:rPr>
          <w:lang w:eastAsia="ja-JP"/>
        </w:rPr>
        <w:tab/>
        <w:t>the UE initiates an EPS attach or tracking area updating procedure in a PLMN different from the PLMN where the UE performed the last successful EPS attach or tracking area updating procedure;</w:t>
      </w:r>
    </w:p>
    <w:p w14:paraId="6FB94AD0" w14:textId="77777777" w:rsidR="00D40C70" w:rsidRPr="00BC508A" w:rsidRDefault="00D40C70" w:rsidP="00D40C70">
      <w:pPr>
        <w:pStyle w:val="B1"/>
        <w:rPr>
          <w:lang w:eastAsia="ja-JP"/>
        </w:rPr>
      </w:pPr>
      <w:r w:rsidRPr="00BC508A">
        <w:rPr>
          <w:lang w:eastAsia="ja-JP"/>
        </w:rPr>
        <w:t>-</w:t>
      </w:r>
      <w:r w:rsidRPr="00BC508A">
        <w:rPr>
          <w:lang w:eastAsia="ja-JP"/>
        </w:rPr>
        <w:tab/>
        <w:t>the UE is switched on; or</w:t>
      </w:r>
    </w:p>
    <w:p w14:paraId="3278102A" w14:textId="77777777" w:rsidR="00D40C70" w:rsidRDefault="00D40C70" w:rsidP="00D40C70">
      <w:pPr>
        <w:pStyle w:val="B1"/>
        <w:rPr>
          <w:lang w:eastAsia="ja-JP"/>
        </w:rPr>
      </w:pPr>
      <w:r w:rsidRPr="00BC508A">
        <w:rPr>
          <w:lang w:eastAsia="ja-JP"/>
        </w:rPr>
        <w:t>-</w:t>
      </w:r>
      <w:r w:rsidRPr="00BC508A">
        <w:rPr>
          <w:lang w:eastAsia="ja-JP"/>
        </w:rPr>
        <w:tab/>
        <w:t>the UICC containing the USIM is removed.</w:t>
      </w:r>
    </w:p>
    <w:p w14:paraId="64209896" w14:textId="1DC91EE9" w:rsidR="00CF24C7" w:rsidRPr="004B5AA8" w:rsidRDefault="00CF24C7" w:rsidP="004B5AA8">
      <w:pPr>
        <w:pStyle w:val="NO"/>
        <w:overflowPunct/>
        <w:autoSpaceDE/>
        <w:autoSpaceDN/>
        <w:adjustRightInd/>
        <w:textAlignment w:val="auto"/>
      </w:pPr>
      <w:r w:rsidRPr="004B5AA8">
        <w:t>NOTE 9A:</w:t>
      </w:r>
      <w:r w:rsidRPr="004B5AA8">
        <w:tab/>
        <w:t>If the Network policy IE is not included, for the case of an unsecured redirection, the UE can still attempt to select a suitable GERAN or UTRAN cell, e.g., see clause</w:t>
      </w:r>
      <w:r w:rsidRPr="00951966">
        <w:t> </w:t>
      </w:r>
      <w:r w:rsidRPr="004B5AA8">
        <w:t>5.6.1.6 abnormal case b) for CS fallback.</w:t>
      </w:r>
    </w:p>
    <w:p w14:paraId="4310E5D0" w14:textId="77777777" w:rsidR="00D40C70" w:rsidRPr="00BC508A" w:rsidRDefault="00D40C70" w:rsidP="00D40C70">
      <w:r w:rsidRPr="00BC508A">
        <w:rPr>
          <w:lang w:eastAsia="ja-JP"/>
        </w:rPr>
        <w:t xml:space="preserve">If the UE has initiated the </w:t>
      </w:r>
      <w:r w:rsidRPr="00BC508A">
        <w:rPr>
          <w:lang w:eastAsia="ko-KR"/>
        </w:rPr>
        <w:t>attach</w:t>
      </w:r>
      <w:r w:rsidRPr="00BC508A">
        <w:rPr>
          <w:lang w:eastAsia="ja-JP"/>
        </w:rPr>
        <w:t xml:space="preserve"> procedure due to manual CSG selection</w:t>
      </w:r>
      <w:r w:rsidRPr="00BC508A">
        <w:rPr>
          <w:lang w:eastAsia="ko-KR"/>
        </w:rPr>
        <w:t xml:space="preserve"> and </w:t>
      </w:r>
      <w:r w:rsidRPr="00BC508A">
        <w:t>receives a</w:t>
      </w:r>
      <w:r w:rsidRPr="00BC508A">
        <w:rPr>
          <w:lang w:eastAsia="ko-KR"/>
        </w:rPr>
        <w:t>n</w:t>
      </w:r>
      <w:r w:rsidRPr="00BC508A">
        <w:t xml:space="preserve"> </w:t>
      </w:r>
      <w:r w:rsidRPr="00BC508A">
        <w:rPr>
          <w:lang w:eastAsia="ko-KR"/>
        </w:rPr>
        <w:t>ATTACH</w:t>
      </w:r>
      <w:r w:rsidRPr="00BC508A">
        <w:t xml:space="preserve"> ACCEPT </w:t>
      </w:r>
      <w:r w:rsidRPr="00BC508A">
        <w:rPr>
          <w:lang w:eastAsia="ko-KR"/>
        </w:rPr>
        <w:t>message</w:t>
      </w:r>
      <w:r w:rsidRPr="00BC508A">
        <w:t xml:space="preserve">; </w:t>
      </w:r>
      <w:r w:rsidRPr="00BC508A">
        <w:rPr>
          <w:lang w:eastAsia="ko-KR"/>
        </w:rPr>
        <w:t xml:space="preserve">and the UE sent the ATTACH REQUEST message </w:t>
      </w:r>
      <w:r w:rsidRPr="00BC508A">
        <w:rPr>
          <w:lang w:eastAsia="zh-CN"/>
        </w:rPr>
        <w:t>in a CSG cell</w:t>
      </w:r>
      <w:r w:rsidRPr="00BC508A">
        <w:rPr>
          <w:lang w:eastAsia="ko-KR"/>
        </w:rPr>
        <w:t xml:space="preserve">, </w:t>
      </w:r>
      <w:r w:rsidRPr="00BC508A">
        <w:t>the UE</w:t>
      </w:r>
      <w:r w:rsidRPr="00BC508A">
        <w:rPr>
          <w:lang w:eastAsia="ko-KR"/>
        </w:rPr>
        <w:t xml:space="preserve"> shall check if the CSG ID </w:t>
      </w:r>
      <w:r w:rsidRPr="00BC508A">
        <w:t xml:space="preserve">and associated PLMN identity </w:t>
      </w:r>
      <w:r w:rsidRPr="00BC508A">
        <w:rPr>
          <w:lang w:eastAsia="ko-KR"/>
        </w:rPr>
        <w:t xml:space="preserve">of the cell are contained in the Allowed CSG list. If not, the UE shall add that CSG ID </w:t>
      </w:r>
      <w:r w:rsidRPr="00BC508A">
        <w:t xml:space="preserve">and associated PLMN identity </w:t>
      </w:r>
      <w:r w:rsidRPr="00BC508A">
        <w:rPr>
          <w:lang w:eastAsia="ko-KR"/>
        </w:rPr>
        <w:t>to the Allowed CSG list and the UE may add the HNB Name (if provided by lower layers) to the Allowed CSG list if the HNB Name is present in neither the Operator CSG list nor the Allowed CSG list.</w:t>
      </w:r>
    </w:p>
    <w:p w14:paraId="7A4D2C22" w14:textId="77777777" w:rsidR="00D40C70" w:rsidRPr="00BC508A" w:rsidRDefault="00D40C70" w:rsidP="00D40C70">
      <w:r w:rsidRPr="00BC508A">
        <w:t xml:space="preserve">When the UE receives the ATTACH ACCEPT </w:t>
      </w:r>
      <w:r w:rsidRPr="00BC508A">
        <w:rPr>
          <w:lang w:eastAsia="ko-KR"/>
        </w:rPr>
        <w:t xml:space="preserve">message combined with the </w:t>
      </w:r>
      <w:r w:rsidRPr="00BC508A">
        <w:t xml:space="preserve">ACTIVATE </w:t>
      </w:r>
      <w:r w:rsidRPr="00BC508A">
        <w:rPr>
          <w:lang w:eastAsia="ko-KR"/>
        </w:rPr>
        <w:t>DEFAULT</w:t>
      </w:r>
      <w:r w:rsidRPr="00BC508A">
        <w:t xml:space="preserve"> EPS BEARER CONTEXT </w:t>
      </w:r>
      <w:r w:rsidRPr="00BC508A">
        <w:rPr>
          <w:lang w:eastAsia="ko-KR"/>
        </w:rPr>
        <w:t xml:space="preserve">REQUEST </w:t>
      </w:r>
      <w:r w:rsidRPr="00BC508A">
        <w:t xml:space="preserve">message, and if the UE has requested PDN connectivity the UE shall forward the ACTIVATE </w:t>
      </w:r>
      <w:r w:rsidRPr="00BC508A">
        <w:rPr>
          <w:lang w:eastAsia="ko-KR"/>
        </w:rPr>
        <w:t>DEFAULT</w:t>
      </w:r>
      <w:r w:rsidRPr="00BC508A">
        <w:t xml:space="preserve"> EPS BEARER CONTEXT </w:t>
      </w:r>
      <w:r w:rsidRPr="00BC508A">
        <w:rPr>
          <w:lang w:eastAsia="ko-KR"/>
        </w:rPr>
        <w:t xml:space="preserve">REQUEST </w:t>
      </w:r>
      <w:r w:rsidRPr="00BC508A">
        <w:t>message to the ESM sublayer. Upon receipt of an indication from the ESM sublayer that the default EPS bearer context has been activated, the UE shall send an ATTACH COMPLETE</w:t>
      </w:r>
      <w:r w:rsidRPr="00BC508A">
        <w:rPr>
          <w:lang w:eastAsia="ko-KR"/>
        </w:rPr>
        <w:t xml:space="preserve"> message together with an </w:t>
      </w:r>
      <w:r w:rsidRPr="00BC508A">
        <w:t xml:space="preserve">ACTIVATE DEFAULT EPS BEARER CONTEXT ACCEPT message </w:t>
      </w:r>
      <w:r w:rsidRPr="00BC508A">
        <w:rPr>
          <w:lang w:eastAsia="ko-KR"/>
        </w:rPr>
        <w:t>contained in the ESM message container information element</w:t>
      </w:r>
      <w:r w:rsidRPr="00BC508A">
        <w:t xml:space="preserve"> to the network.</w:t>
      </w:r>
    </w:p>
    <w:p w14:paraId="7DA310CE" w14:textId="77777777" w:rsidR="00D40C70" w:rsidRPr="00BC508A" w:rsidRDefault="00D40C70" w:rsidP="00D40C70">
      <w:r w:rsidRPr="00BC508A">
        <w:t>Additionally, the UE shall reset the attach attempt counter, enter state EMM-REGISTERED, and set the EPS update status to EU1 UPDATED.</w:t>
      </w:r>
    </w:p>
    <w:p w14:paraId="73C8A3CC" w14:textId="77777777" w:rsidR="00D40C70" w:rsidRPr="00BC508A" w:rsidRDefault="00D40C70" w:rsidP="00D40C70">
      <w:r w:rsidRPr="00BC508A">
        <w:t>If EMM-REGISTERED without PDN connection is supported by the UE and the MME, and the UE receives the ATTACH ACCEPT message combined with an ESM DUMMY MESSAGE, the UE shall send an ATTACH COMPLETE message together with an ESM DUMMY MESSAGE contained in the ESM message container information element to the network.</w:t>
      </w:r>
    </w:p>
    <w:p w14:paraId="7340B7C7" w14:textId="58AA2EE4" w:rsidR="00D40C70" w:rsidRPr="00BC508A" w:rsidRDefault="00D40C70" w:rsidP="00D40C70">
      <w:r w:rsidRPr="00BC508A">
        <w:t xml:space="preserve">If the UE receives the ATTACH ACCEPT message from a PLMN for which a PLMN-specific attempt counter or PLMN-specific PS-attempt counter is maintained (see </w:t>
      </w:r>
      <w:r w:rsidR="00FB1684" w:rsidRPr="00BC508A">
        <w:t>clause</w:t>
      </w:r>
      <w:r w:rsidRPr="00BC508A">
        <w:t> 5.3.7b), then the UE shall reset these counters. If the UE maintains a counter for "SIM/USIM considered invalid for GPRS services", then the UE shall reset this counter.</w:t>
      </w:r>
    </w:p>
    <w:p w14:paraId="14D73213" w14:textId="77777777" w:rsidR="00D40C70" w:rsidRPr="00BC508A" w:rsidRDefault="00D40C70" w:rsidP="00D40C70">
      <w:r w:rsidRPr="00BC508A">
        <w:t xml:space="preserve">When the UE receives </w:t>
      </w:r>
      <w:r w:rsidRPr="00BC508A">
        <w:rPr>
          <w:lang w:eastAsia="ko-KR"/>
        </w:rPr>
        <w:t xml:space="preserve">any </w:t>
      </w:r>
      <w:r w:rsidRPr="00BC508A">
        <w:t>ACTIVATE DEDICATED EPS BEARER CONTEXT REQUEST messages during the attach procedure, and if the UE has requested PDN connectivity the UE shall forward the ACTIVATE DEDICATED EPS BEARER CONTEXT REQUEST message(s) to the ESM sublayer. The UE shall send a response to the ACTIVATE DEDICATED EPS BEARER CONTEXT REQUEST message(s) after successful completion of the attach procedure.</w:t>
      </w:r>
    </w:p>
    <w:p w14:paraId="1EA8C238" w14:textId="77777777" w:rsidR="00D40C70" w:rsidRPr="00BC508A" w:rsidRDefault="00D40C70" w:rsidP="00D40C70">
      <w:r w:rsidRPr="00BC508A">
        <w:t>If the attach procedure was initiated in S101 mode, the lower layers are informed about the successful completion of the procedure.</w:t>
      </w:r>
    </w:p>
    <w:p w14:paraId="427D3A2F" w14:textId="18B4848B" w:rsidR="00AC2602" w:rsidRPr="00BC508A" w:rsidRDefault="00AC2602" w:rsidP="00AC2602">
      <w:pPr>
        <w:pStyle w:val="NO"/>
      </w:pPr>
      <w:r w:rsidRPr="00BC508A">
        <w:t>NOTE 10:</w:t>
      </w:r>
      <w:r w:rsidRPr="00BC508A">
        <w:tab/>
        <w:t>For the UE supporting non-IP or Ethernet PDN type or UAS services, if the UE receives the ATTACH ACCEPT message and the ePCO bit in the EPS network feature support IE is not set to "extended protocol configuration options supported", the UE can perform a PLMN selection according to 3GPP TS 23.122 [6] with the current PLMN considered as the lowest priority after the completion of the attach procedure.</w:t>
      </w:r>
    </w:p>
    <w:p w14:paraId="4B2FA47A" w14:textId="77777777" w:rsidR="00D40C70" w:rsidRPr="00BC508A" w:rsidRDefault="00D40C70" w:rsidP="00D40C70">
      <w:r w:rsidRPr="00BC508A">
        <w:t>Upon receiving an ATTACH COMPLETE message, the MME shall stop timer T3450, enter state EMM-REGISTERED and consider the GUTI sent in the ATTACH ACCEPT message as valid.</w:t>
      </w:r>
    </w:p>
    <w:p w14:paraId="7DC5B6C1" w14:textId="77777777" w:rsidR="00D40C70" w:rsidRPr="00BC508A" w:rsidRDefault="00D40C70" w:rsidP="00D40C70">
      <w:r w:rsidRPr="00BC508A">
        <w:t>If the T3448 value IE is present in the received ATTACH ACCEPT message, the UE shall:</w:t>
      </w:r>
    </w:p>
    <w:p w14:paraId="25011389" w14:textId="77777777" w:rsidR="00D40C70" w:rsidRPr="00BC508A" w:rsidRDefault="00D40C70" w:rsidP="00D40C70">
      <w:pPr>
        <w:pStyle w:val="B1"/>
      </w:pPr>
      <w:r w:rsidRPr="00BC508A">
        <w:t>-</w:t>
      </w:r>
      <w:r w:rsidRPr="00BC508A">
        <w:tab/>
        <w:t>stop timer T3448 if it is running; and</w:t>
      </w:r>
    </w:p>
    <w:p w14:paraId="35572757" w14:textId="77777777" w:rsidR="00D40C70" w:rsidRPr="00BC508A" w:rsidRDefault="00D40C70" w:rsidP="00D40C70">
      <w:pPr>
        <w:pStyle w:val="B1"/>
        <w:rPr>
          <w:lang w:eastAsia="ja-JP"/>
        </w:rPr>
      </w:pPr>
      <w:r w:rsidRPr="00BC508A">
        <w:t>-</w:t>
      </w:r>
      <w:r w:rsidRPr="00BC508A">
        <w:tab/>
        <w:t>start timer T3448 with the value provided in the T3448 value IE.</w:t>
      </w:r>
    </w:p>
    <w:p w14:paraId="6B8D13C3" w14:textId="77777777" w:rsidR="00D40C70" w:rsidRPr="00BC508A" w:rsidRDefault="00D40C70" w:rsidP="00D40C70">
      <w:r w:rsidRPr="00BC508A">
        <w:t>If the UE is using EPS services with control plane CIoT EPS optimization, the T3448 value IE is present in the ATTACH ACCEPT message and the value indicates that this timer is either zero</w:t>
      </w:r>
      <w:r w:rsidRPr="00BC508A">
        <w:rPr>
          <w:lang w:eastAsia="zh-CN"/>
        </w:rPr>
        <w:t xml:space="preserve"> or </w:t>
      </w:r>
      <w:r w:rsidRPr="00BC508A">
        <w:t>deactivated, the UE shall consider this case as an abnormal case and proceed as if the T3448 value IE is not present.</w:t>
      </w:r>
    </w:p>
    <w:p w14:paraId="1E3C13E8" w14:textId="77777777" w:rsidR="00D40C70" w:rsidRPr="00BC508A" w:rsidRDefault="00D40C70" w:rsidP="00D40C70">
      <w:r w:rsidRPr="00BC508A">
        <w:t>If the UE has indicated "service gap control supported" in the ATTACH REQUEST message and:</w:t>
      </w:r>
    </w:p>
    <w:p w14:paraId="01D46CB3" w14:textId="77777777" w:rsidR="00D40C70" w:rsidRPr="00BC508A" w:rsidRDefault="00D40C70" w:rsidP="00D40C70">
      <w:pPr>
        <w:pStyle w:val="B1"/>
      </w:pPr>
      <w:r w:rsidRPr="00BC508A">
        <w:t>-</w:t>
      </w:r>
      <w:r w:rsidRPr="00BC508A">
        <w:tab/>
        <w:t>the ATTACH ACCEPT message contains the T3447 value IE, then the UE shall store the new T3447 value, erase any previous stored T3447 value if exists and use the new T3447 value with the T3447 timer next time it is started; or</w:t>
      </w:r>
    </w:p>
    <w:p w14:paraId="4D5AB218" w14:textId="77777777" w:rsidR="00D40C70" w:rsidRPr="00BC508A" w:rsidRDefault="00D40C70" w:rsidP="00D40C70">
      <w:pPr>
        <w:pStyle w:val="B1"/>
      </w:pPr>
      <w:r w:rsidRPr="00BC508A">
        <w:t>-</w:t>
      </w:r>
      <w:r w:rsidRPr="00BC508A">
        <w:tab/>
        <w:t>the ATTACH ACCEPT message does not contain the T3447 value IE, then the UE shall erase any previous stored T3447 value if exists and stop the T3447 timer if running.</w:t>
      </w:r>
    </w:p>
    <w:p w14:paraId="2B6F1CDD" w14:textId="77777777" w:rsidR="00D40C70" w:rsidRPr="00BC508A" w:rsidRDefault="00D40C70" w:rsidP="00D40C70">
      <w:r w:rsidRPr="00BC508A">
        <w:t>In WB-S1 mode, if the UE has set the RACS bit to "RACS supported" in the UE network capability IE of the ATTACH REQUEST message, the MME may include a UE radio capability ID IE or a UE radio capability ID deletion indication IE in the ATTACH ACCEPT message.</w:t>
      </w:r>
    </w:p>
    <w:p w14:paraId="60B3021B" w14:textId="77777777" w:rsidR="00D40C70" w:rsidRPr="00BC508A" w:rsidRDefault="00D40C70" w:rsidP="00D40C70">
      <w:r w:rsidRPr="00BC508A">
        <w:t>In WB-S1 mode, if the UE has set the RACS bit to "RACS supported" in the UE network capability IE of the ATTACH REQUEST message and the ATTACH ACCEPT message includes:</w:t>
      </w:r>
    </w:p>
    <w:p w14:paraId="4E64AC03" w14:textId="547AB4A7" w:rsidR="00D40C70" w:rsidRPr="00BC508A" w:rsidRDefault="00D40C70" w:rsidP="00D40C70">
      <w:pPr>
        <w:pStyle w:val="B1"/>
      </w:pPr>
      <w:r w:rsidRPr="00BC508A">
        <w:t>-</w:t>
      </w:r>
      <w:r w:rsidRPr="00BC508A">
        <w:tab/>
        <w:t xml:space="preserve">a UE radio capability ID deletion indication IE set to "Network-assigned UE radio capability IDs deletion requested", the UE shall delete any network-assigned UE radio capability IDs associated with the registered PLMN stored at the UE, then the UE shall, after the completion of the ongoing attach procedure, initiate a tracking area updating procedure as specified in </w:t>
      </w:r>
      <w:r w:rsidR="00FB1684" w:rsidRPr="00BC508A">
        <w:t>clause</w:t>
      </w:r>
      <w:r w:rsidRPr="00BC508A">
        <w:t xml:space="preserve"> 5.5.3 over the existing NAS signalling connection; </w:t>
      </w:r>
      <w:r w:rsidR="00815342" w:rsidRPr="00BC508A">
        <w:t>or</w:t>
      </w:r>
    </w:p>
    <w:p w14:paraId="0727BFA4" w14:textId="7CA9E8BC" w:rsidR="00D40C70" w:rsidRPr="00BC508A" w:rsidRDefault="00D40C70" w:rsidP="00D40C70">
      <w:pPr>
        <w:pStyle w:val="B1"/>
      </w:pPr>
      <w:r w:rsidRPr="00BC508A">
        <w:t>-</w:t>
      </w:r>
      <w:r w:rsidRPr="00BC508A">
        <w:tab/>
        <w:t>a UE radio capability ID IE, the UE shall store the UE radio capability ID as specified in annex C.</w:t>
      </w:r>
    </w:p>
    <w:p w14:paraId="7F912124" w14:textId="40624A5B" w:rsidR="00001E3E" w:rsidRPr="00BC508A" w:rsidRDefault="00001E3E" w:rsidP="00001E3E">
      <w:r w:rsidRPr="00BC508A">
        <w:t>If the UE receives the Forbidden TAI(s) for the list of "forbidden tracking areas for roaming" IE in the ATTACH ACCEPT message, the UE shall store the TAI(s) included in the IE</w:t>
      </w:r>
      <w:r w:rsidR="002D1FFD" w:rsidRPr="00BC508A">
        <w:t xml:space="preserve"> which are belonging to the serving PLMN or equivalent PLMN(s)</w:t>
      </w:r>
      <w:r w:rsidR="00BD1132" w:rsidRPr="00BC508A">
        <w:t>, if not already stored,</w:t>
      </w:r>
      <w:r w:rsidRPr="00BC508A">
        <w:t xml:space="preserve"> into the list of "forbidden tracking areas for roaming"</w:t>
      </w:r>
      <w:r w:rsidR="002D1FFD" w:rsidRPr="00BC508A">
        <w:t xml:space="preserve"> and ignore the TAI(s) which do not belong to the serving PLMN or equivalent PLMN(s)</w:t>
      </w:r>
      <w:r w:rsidRPr="00BC508A">
        <w:t>.</w:t>
      </w:r>
    </w:p>
    <w:p w14:paraId="1D52764D" w14:textId="0AF2BA7A" w:rsidR="00001E3E" w:rsidRPr="00BC508A" w:rsidRDefault="00001E3E" w:rsidP="00C409FA">
      <w:r w:rsidRPr="00BC508A">
        <w:t>If the UE receives the Forbidden TAI(s) for the list of "forbidden tracking areas for regional provision of service" IE in the ATTACH ACCEPT message, the UE shall store the TAI(s) included in the IE</w:t>
      </w:r>
      <w:r w:rsidR="002D1FFD" w:rsidRPr="00BC508A">
        <w:t xml:space="preserve"> which are belonging to the serving PLMN or equivalent PLMN(s)</w:t>
      </w:r>
      <w:r w:rsidR="00D618CB" w:rsidRPr="00BC508A">
        <w:t>, if not already stored,</w:t>
      </w:r>
      <w:r w:rsidRPr="00BC508A">
        <w:t xml:space="preserve"> into the list of "forbidden tracking areas for regional provision of service"</w:t>
      </w:r>
      <w:r w:rsidR="002D1FFD" w:rsidRPr="00BC508A">
        <w:t xml:space="preserve"> and ignore the TAI(s) which do not belong to the serving PLMN or equivalent PLMN(s)</w:t>
      </w:r>
      <w:r w:rsidRPr="00BC508A">
        <w:t>.</w:t>
      </w:r>
    </w:p>
    <w:p w14:paraId="25BD81D1" w14:textId="1D1B9233" w:rsidR="00CF11F2" w:rsidRDefault="00865C89" w:rsidP="0051430E">
      <w:pPr>
        <w:rPr>
          <w:rFonts w:eastAsia="SimSun"/>
          <w:lang w:eastAsia="zh-CN"/>
        </w:rPr>
      </w:pPr>
      <w:r w:rsidRPr="00BC508A">
        <w:rPr>
          <w:rFonts w:eastAsia="SimSun"/>
          <w:lang w:eastAsia="zh-CN"/>
        </w:rPr>
        <w:t xml:space="preserve">If for discontinuous coverage, the UE receives the Unavailability configuration IE in the ATTACH ACCEPT message and the </w:t>
      </w:r>
      <w:r w:rsidR="00866F4B">
        <w:rPr>
          <w:lang w:eastAsia="ko-KR"/>
        </w:rPr>
        <w:t>EUPR</w:t>
      </w:r>
      <w:r w:rsidRPr="00BC508A">
        <w:rPr>
          <w:lang w:eastAsia="ko-KR"/>
        </w:rPr>
        <w:t xml:space="preserve"> bit</w:t>
      </w:r>
      <w:r w:rsidRPr="00BC508A" w:rsidDel="006E2ADA">
        <w:rPr>
          <w:rFonts w:eastAsia="SimSun"/>
          <w:lang w:eastAsia="zh-CN"/>
        </w:rPr>
        <w:t xml:space="preserve"> </w:t>
      </w:r>
      <w:r w:rsidRPr="00BC508A">
        <w:rPr>
          <w:rFonts w:eastAsia="SimSun"/>
          <w:lang w:eastAsia="zh-CN"/>
        </w:rPr>
        <w:t xml:space="preserve">is set to </w:t>
      </w:r>
      <w:r w:rsidRPr="00BC508A">
        <w:t>"UE does not need to report end of unavailability</w:t>
      </w:r>
      <w:r w:rsidR="00866F4B">
        <w:t xml:space="preserve"> period</w:t>
      </w:r>
      <w:r w:rsidRPr="00BC508A">
        <w:t>"</w:t>
      </w:r>
      <w:r w:rsidRPr="00BC508A">
        <w:rPr>
          <w:rFonts w:eastAsia="SimSun"/>
          <w:lang w:eastAsia="zh-CN"/>
        </w:rPr>
        <w:t xml:space="preserve">, the UE is not required to trigger tracking area update procedure when the unavailability period duration has ended. If the UE does not receive the Unavailability configuration IE or the </w:t>
      </w:r>
      <w:r w:rsidRPr="00BC508A">
        <w:rPr>
          <w:lang w:eastAsia="ko-KR"/>
        </w:rPr>
        <w:t>E</w:t>
      </w:r>
      <w:r w:rsidR="00866F4B">
        <w:rPr>
          <w:lang w:eastAsia="ko-KR"/>
        </w:rPr>
        <w:t>UPR</w:t>
      </w:r>
      <w:r w:rsidRPr="00BC508A">
        <w:rPr>
          <w:lang w:eastAsia="ko-KR"/>
        </w:rPr>
        <w:t xml:space="preserve"> bit</w:t>
      </w:r>
      <w:r w:rsidRPr="00BC508A" w:rsidDel="006E2ADA">
        <w:rPr>
          <w:rFonts w:eastAsia="SimSun"/>
          <w:lang w:eastAsia="zh-CN"/>
        </w:rPr>
        <w:t xml:space="preserve"> </w:t>
      </w:r>
      <w:r w:rsidRPr="00BC508A">
        <w:rPr>
          <w:rFonts w:eastAsia="SimSun"/>
          <w:lang w:eastAsia="zh-CN"/>
        </w:rPr>
        <w:t xml:space="preserve">is set to </w:t>
      </w:r>
      <w:r w:rsidRPr="00BC508A">
        <w:t>"UE needs to report end of unavailability</w:t>
      </w:r>
      <w:r w:rsidR="00866F4B">
        <w:t xml:space="preserve"> period</w:t>
      </w:r>
      <w:r w:rsidRPr="00BC508A">
        <w:t>"</w:t>
      </w:r>
      <w:r w:rsidRPr="00BC508A">
        <w:rPr>
          <w:rFonts w:eastAsia="SimSun"/>
          <w:lang w:eastAsia="zh-CN"/>
        </w:rPr>
        <w:t>, the UE should trigger tracking area update procedure when the unavailability period duration has ended.</w:t>
      </w:r>
    </w:p>
    <w:p w14:paraId="091FCD71" w14:textId="4DC89C08" w:rsidR="0051430E" w:rsidRPr="00BC508A" w:rsidRDefault="0051430E" w:rsidP="0051430E">
      <w:r w:rsidRPr="00BC508A">
        <w:t>If the UE receives the Unavailability configuration IE with a value of the unavailability period duration in the ATTACH ACCEPT message, then the UE may either:</w:t>
      </w:r>
    </w:p>
    <w:p w14:paraId="24190C78" w14:textId="77777777" w:rsidR="0051430E" w:rsidRPr="00BC508A" w:rsidRDefault="0051430E" w:rsidP="0051430E">
      <w:pPr>
        <w:pStyle w:val="B1"/>
        <w:rPr>
          <w:rFonts w:eastAsia="Malgun Gothic"/>
        </w:rPr>
      </w:pPr>
      <w:r w:rsidRPr="00BC508A">
        <w:t>a)</w:t>
      </w:r>
      <w:r w:rsidRPr="00BC508A">
        <w:tab/>
        <w:t xml:space="preserve">use </w:t>
      </w:r>
      <w:r w:rsidRPr="00BC508A">
        <w:rPr>
          <w:rFonts w:eastAsia="Malgun Gothic"/>
        </w:rPr>
        <w:t>the received value for unavailability period duration; or</w:t>
      </w:r>
    </w:p>
    <w:p w14:paraId="700015B5" w14:textId="3CAB4567" w:rsidR="0051430E" w:rsidRDefault="00CF11F2" w:rsidP="0051430E">
      <w:pPr>
        <w:pStyle w:val="B1"/>
      </w:pPr>
      <w:r w:rsidRPr="00BC508A">
        <w:rPr>
          <w:rFonts w:eastAsia="Malgun Gothic"/>
        </w:rPr>
        <w:t>b)</w:t>
      </w:r>
      <w:r w:rsidRPr="00BC508A">
        <w:rPr>
          <w:rFonts w:eastAsia="Malgun Gothic"/>
        </w:rPr>
        <w:tab/>
      </w:r>
      <w:r w:rsidRPr="00BC508A">
        <w:t>use a UE determined value.</w:t>
      </w:r>
    </w:p>
    <w:p w14:paraId="218F6DEA" w14:textId="77777777" w:rsidR="00CF11F2" w:rsidRPr="00BC508A" w:rsidRDefault="00CF11F2" w:rsidP="00CF11F2">
      <w:r w:rsidRPr="00BC508A">
        <w:t xml:space="preserve">If the UE receives the Unavailability configuration IE with a value of the start of the unavailability period in the </w:t>
      </w:r>
      <w:r>
        <w:t>ATTACH</w:t>
      </w:r>
      <w:r w:rsidRPr="00BC508A">
        <w:t xml:space="preserve"> ACCEPT message, then the UE may either:</w:t>
      </w:r>
    </w:p>
    <w:p w14:paraId="16787C95" w14:textId="362FFFDD" w:rsidR="00CF11F2" w:rsidRDefault="00CF11F2" w:rsidP="00CF11F2">
      <w:pPr>
        <w:pStyle w:val="B1"/>
      </w:pPr>
      <w:r w:rsidRPr="00BC508A">
        <w:t>a)</w:t>
      </w:r>
      <w:r w:rsidRPr="00BC508A">
        <w:tab/>
        <w:t xml:space="preserve">use </w:t>
      </w:r>
      <w:r w:rsidRPr="00BC508A">
        <w:rPr>
          <w:rFonts w:eastAsia="Malgun Gothic"/>
        </w:rPr>
        <w:t xml:space="preserve">the received value for </w:t>
      </w:r>
      <w:r>
        <w:rPr>
          <w:rFonts w:eastAsia="Malgun Gothic"/>
        </w:rPr>
        <w:t xml:space="preserve">start of the </w:t>
      </w:r>
      <w:r w:rsidRPr="00BC508A">
        <w:rPr>
          <w:rFonts w:eastAsia="Malgun Gothic"/>
        </w:rPr>
        <w:t>unavailability period; or</w:t>
      </w:r>
    </w:p>
    <w:p w14:paraId="6B427666" w14:textId="27501A0D" w:rsidR="00CF11F2" w:rsidRPr="00BC508A" w:rsidRDefault="00CF11F2" w:rsidP="00CF11F2">
      <w:pPr>
        <w:pStyle w:val="B1"/>
        <w:rPr>
          <w:rFonts w:eastAsia="Malgun Gothic"/>
        </w:rPr>
      </w:pPr>
      <w:r w:rsidRPr="00BC508A">
        <w:t>b)</w:t>
      </w:r>
      <w:r w:rsidRPr="00BC508A">
        <w:tab/>
        <w:t>use a UE determined value.</w:t>
      </w:r>
    </w:p>
    <w:p w14:paraId="7A0A801B" w14:textId="2001D18C" w:rsidR="00865C89" w:rsidRPr="00BC508A" w:rsidRDefault="0051430E" w:rsidP="00E95035">
      <w:pPr>
        <w:pStyle w:val="NO"/>
      </w:pPr>
      <w:r w:rsidRPr="00BC508A">
        <w:t>NOTE</w:t>
      </w:r>
      <w:r w:rsidR="00CF11F2" w:rsidRPr="00BC508A">
        <w:t> 1</w:t>
      </w:r>
      <w:r w:rsidR="00CF11F2">
        <w:t>1</w:t>
      </w:r>
      <w:r w:rsidRPr="00BC508A">
        <w:t>:</w:t>
      </w:r>
      <w:r w:rsidR="00BC508A">
        <w:tab/>
      </w:r>
      <w:r w:rsidRPr="00BC508A">
        <w:t xml:space="preserve">The UE can consider the received value from the network when determining the </w:t>
      </w:r>
      <w:r w:rsidRPr="004B5AA8">
        <w:t>value for unavailability period duration</w:t>
      </w:r>
      <w:r w:rsidR="00CF11F2" w:rsidRPr="004B5AA8">
        <w:t xml:space="preserve"> and the start of the unavailability period</w:t>
      </w:r>
      <w:r w:rsidRPr="00BC508A">
        <w:t>.</w:t>
      </w:r>
    </w:p>
    <w:p w14:paraId="1AEFB42C" w14:textId="77777777" w:rsidR="00D40C70" w:rsidRPr="00BC508A" w:rsidRDefault="00D40C70" w:rsidP="00295835">
      <w:pPr>
        <w:pStyle w:val="Heading5"/>
      </w:pPr>
      <w:bookmarkStart w:id="1782" w:name="_CR5_5_1_2_4A"/>
      <w:bookmarkStart w:id="1783" w:name="_Toc20217940"/>
      <w:bookmarkStart w:id="1784" w:name="_Toc27743825"/>
      <w:bookmarkStart w:id="1785" w:name="_Toc35959396"/>
      <w:bookmarkStart w:id="1786" w:name="_Toc45202827"/>
      <w:bookmarkStart w:id="1787" w:name="_Toc45700203"/>
      <w:bookmarkStart w:id="1788" w:name="_Toc51919939"/>
      <w:bookmarkStart w:id="1789" w:name="_Toc68250999"/>
      <w:bookmarkStart w:id="1790" w:name="_Toc187413910"/>
      <w:bookmarkEnd w:id="1782"/>
      <w:r w:rsidRPr="00BC508A">
        <w:t>5.5.1.2.4A</w:t>
      </w:r>
      <w:r w:rsidRPr="00BC508A">
        <w:tab/>
        <w:t>Attach successful for EPS services and not accepted for SMS services</w:t>
      </w:r>
      <w:bookmarkEnd w:id="1783"/>
      <w:bookmarkEnd w:id="1784"/>
      <w:bookmarkEnd w:id="1785"/>
      <w:bookmarkEnd w:id="1786"/>
      <w:bookmarkEnd w:id="1787"/>
      <w:bookmarkEnd w:id="1788"/>
      <w:bookmarkEnd w:id="1789"/>
      <w:bookmarkEnd w:id="1790"/>
    </w:p>
    <w:p w14:paraId="78DFBB4C" w14:textId="37082314" w:rsidR="00D40C70" w:rsidRPr="00BC508A" w:rsidRDefault="00D40C70" w:rsidP="00D40C70">
      <w:r w:rsidRPr="00BC508A">
        <w:t xml:space="preserve">Apart from the actions on the tracking area updating attempt counter, the description for attach for </w:t>
      </w:r>
      <w:r w:rsidRPr="00BC508A">
        <w:rPr>
          <w:lang w:eastAsia="ja-JP"/>
        </w:rPr>
        <w:t>EPS</w:t>
      </w:r>
      <w:r w:rsidRPr="00BC508A">
        <w:t xml:space="preserve"> services as specified in </w:t>
      </w:r>
      <w:r w:rsidR="00FB1684" w:rsidRPr="00BC508A">
        <w:t>clause</w:t>
      </w:r>
      <w:r w:rsidRPr="00BC508A">
        <w:t> </w:t>
      </w:r>
      <w:r w:rsidRPr="00BC508A">
        <w:rPr>
          <w:lang w:eastAsia="ja-JP"/>
        </w:rPr>
        <w:t>5</w:t>
      </w:r>
      <w:r w:rsidRPr="00BC508A">
        <w:t>.</w:t>
      </w:r>
      <w:r w:rsidRPr="00BC508A">
        <w:rPr>
          <w:lang w:eastAsia="ja-JP"/>
        </w:rPr>
        <w:t>5</w:t>
      </w:r>
      <w:r w:rsidRPr="00BC508A">
        <w:t>.</w:t>
      </w:r>
      <w:r w:rsidRPr="00BC508A">
        <w:rPr>
          <w:lang w:eastAsia="ja-JP"/>
        </w:rPr>
        <w:t>1</w:t>
      </w:r>
      <w:r w:rsidRPr="00BC508A">
        <w:t>.</w:t>
      </w:r>
      <w:r w:rsidRPr="00BC508A">
        <w:rPr>
          <w:lang w:eastAsia="ja-JP"/>
        </w:rPr>
        <w:t>2</w:t>
      </w:r>
      <w:r w:rsidRPr="00BC508A">
        <w:t>.</w:t>
      </w:r>
      <w:r w:rsidRPr="00BC508A">
        <w:rPr>
          <w:lang w:eastAsia="ja-JP"/>
        </w:rPr>
        <w:t>4</w:t>
      </w:r>
      <w:r w:rsidRPr="00BC508A">
        <w:t xml:space="preserve"> shall be followed. In addition, the following description for attach for SMS services applies.</w:t>
      </w:r>
    </w:p>
    <w:p w14:paraId="3A213F1B" w14:textId="77777777" w:rsidR="00D40C70" w:rsidRPr="00BC508A" w:rsidRDefault="00D40C70" w:rsidP="00D40C70">
      <w:r w:rsidRPr="00BC508A">
        <w:t>In NB-S1 mode, if the UE requested "SMS only" in the Additional update type IE and supports NB-S1 mode only, the MME decides to accept the attach request for EPS services only and:</w:t>
      </w:r>
    </w:p>
    <w:p w14:paraId="287EC940" w14:textId="77777777" w:rsidR="00D40C70" w:rsidRPr="00BC508A" w:rsidRDefault="00D40C70" w:rsidP="00D40C70">
      <w:pPr>
        <w:pStyle w:val="B1"/>
      </w:pPr>
      <w:r w:rsidRPr="00BC508A">
        <w:t>-</w:t>
      </w:r>
      <w:r w:rsidRPr="00BC508A">
        <w:tab/>
        <w:t>the location update for non-EPS services is not accepted by the VLR as specified in 3GPP TS 29.118 [16A]; or</w:t>
      </w:r>
    </w:p>
    <w:p w14:paraId="22FB58F2" w14:textId="77777777" w:rsidR="00D40C70" w:rsidRPr="00BC508A" w:rsidRDefault="00D40C70" w:rsidP="00D40C70">
      <w:pPr>
        <w:pStyle w:val="B1"/>
      </w:pPr>
      <w:r w:rsidRPr="00BC508A">
        <w:t>-</w:t>
      </w:r>
      <w:r w:rsidRPr="00BC508A">
        <w:tab/>
        <w:t>the MME decides to not accept the attach request for "SMS only",</w:t>
      </w:r>
    </w:p>
    <w:p w14:paraId="1F8FF456" w14:textId="77777777" w:rsidR="00D40C70" w:rsidRPr="00BC508A" w:rsidRDefault="00D40C70" w:rsidP="00D40C70">
      <w:r w:rsidRPr="00BC508A">
        <w:t>the MME shall set the EPS attach result IE to "EPS only", shall not indicate "SMS only" in the Additional update result IE in the ATTACH ACCEPT message and shall include an appropriate SMS services status value.</w:t>
      </w:r>
    </w:p>
    <w:p w14:paraId="709D5876" w14:textId="77777777" w:rsidR="00D40C70" w:rsidRPr="00BC508A" w:rsidRDefault="00D40C70" w:rsidP="00D40C70">
      <w:r w:rsidRPr="00BC508A">
        <w:t>The UE receiving the ATTACH ACCEPT message takes one of the following actions depending on the value included in the SMS services status IE:</w:t>
      </w:r>
    </w:p>
    <w:p w14:paraId="5F57A32C" w14:textId="77777777" w:rsidR="00D40C70" w:rsidRPr="00BC508A" w:rsidRDefault="00D40C70" w:rsidP="00D40C70">
      <w:pPr>
        <w:pStyle w:val="B1"/>
      </w:pPr>
      <w:r w:rsidRPr="00BC508A">
        <w:t>"SMS services not available"</w:t>
      </w:r>
    </w:p>
    <w:p w14:paraId="401BB603" w14:textId="1E826AA3" w:rsidR="00D40C70" w:rsidRPr="00BC508A" w:rsidRDefault="00D40C70" w:rsidP="005974C3">
      <w:pPr>
        <w:pStyle w:val="B1"/>
      </w:pPr>
      <w:r w:rsidRPr="00BC508A">
        <w:tab/>
        <w:t xml:space="preserve">The UE shall stop timer T3410 if still running, shall reset the tracking area updating attempt counter, shall set the EPS update status to EU1 UPDATED and shall enter state EMM-REGISTERED.NORMAL-SERVICE. The USIM shall be considered as invalid for SMS services until switching off or the UICC containing the USIM is removed or the timer T3245 expires as described in </w:t>
      </w:r>
      <w:r w:rsidR="00FB1684" w:rsidRPr="00BC508A">
        <w:t>clause</w:t>
      </w:r>
      <w:r w:rsidRPr="00BC508A">
        <w:t> 5.3.7a.</w:t>
      </w:r>
    </w:p>
    <w:p w14:paraId="02226191" w14:textId="77777777" w:rsidR="00D40C70" w:rsidRPr="00BC508A" w:rsidRDefault="00D40C70" w:rsidP="00D40C70">
      <w:pPr>
        <w:pStyle w:val="B1"/>
      </w:pPr>
      <w:r w:rsidRPr="00BC508A">
        <w:t>"SMS services not available in this PLMN"</w:t>
      </w:r>
    </w:p>
    <w:p w14:paraId="7C05AE4C" w14:textId="77777777" w:rsidR="00D40C70" w:rsidRPr="00BC508A" w:rsidRDefault="00D40C70" w:rsidP="005974C3">
      <w:pPr>
        <w:pStyle w:val="B1"/>
      </w:pPr>
      <w:r w:rsidRPr="00BC508A">
        <w:tab/>
        <w:t>The UE shall stop timer T3410 if still running, shall reset the tracking area updating attempt counter, shall set the EPS update status to EU1 UPDATED and shall enter state EMM-REGISTERED.NORMAL-SERVICE.</w:t>
      </w:r>
    </w:p>
    <w:p w14:paraId="00FC836A" w14:textId="77777777" w:rsidR="00D40C70" w:rsidRPr="00BC508A" w:rsidRDefault="00D40C70" w:rsidP="005974C3">
      <w:pPr>
        <w:pStyle w:val="B1"/>
      </w:pPr>
      <w:r w:rsidRPr="00BC508A">
        <w:tab/>
        <w:t>The UE may provide a notification to the user or the upper layers that the SMS services are not available.</w:t>
      </w:r>
    </w:p>
    <w:p w14:paraId="724A2FFA" w14:textId="77777777" w:rsidR="00D40C70" w:rsidRPr="00BC508A" w:rsidRDefault="00D40C70" w:rsidP="005974C3">
      <w:pPr>
        <w:pStyle w:val="B1"/>
      </w:pPr>
      <w:r w:rsidRPr="00BC508A">
        <w:tab/>
        <w:t>The UE shall not attempt normal attach or tracking area updating procedures indicating "SMS only" with current PLMN until switching off the UE or the UICC containing the USIM is removed. Additionally, the UE may perform a PLMN selection according to 3GPP TS 23.122 [6].</w:t>
      </w:r>
    </w:p>
    <w:p w14:paraId="231F8C0D" w14:textId="77777777" w:rsidR="00D40C70" w:rsidRPr="00BC508A" w:rsidRDefault="00D40C70" w:rsidP="00D40C70">
      <w:pPr>
        <w:pStyle w:val="B1"/>
      </w:pPr>
      <w:r w:rsidRPr="00BC508A">
        <w:t>"Network failure"</w:t>
      </w:r>
    </w:p>
    <w:p w14:paraId="0C4C81E7" w14:textId="77777777" w:rsidR="00D40C70" w:rsidRPr="00BC508A" w:rsidRDefault="00D40C70" w:rsidP="005974C3">
      <w:pPr>
        <w:pStyle w:val="B1"/>
      </w:pPr>
      <w:r w:rsidRPr="00BC508A">
        <w:tab/>
        <w:t>The UE shall stop timer T3410 if still running. The tracking area updating attempt counter shall be incremented, unless it was already set to 5.</w:t>
      </w:r>
    </w:p>
    <w:p w14:paraId="6E2030B7" w14:textId="77777777" w:rsidR="00D40C70" w:rsidRPr="00BC508A" w:rsidRDefault="00D40C70" w:rsidP="005974C3">
      <w:pPr>
        <w:pStyle w:val="B1"/>
      </w:pPr>
      <w:r w:rsidRPr="00BC508A">
        <w:tab/>
        <w:t>If the tracking area updating attempt counter is less than 5:</w:t>
      </w:r>
    </w:p>
    <w:p w14:paraId="63F9C65A" w14:textId="77777777" w:rsidR="00D40C70" w:rsidRPr="00BC508A" w:rsidRDefault="00D40C70" w:rsidP="005974C3">
      <w:pPr>
        <w:pStyle w:val="B1"/>
      </w:pPr>
      <w:r w:rsidRPr="00BC508A">
        <w:t>-</w:t>
      </w:r>
      <w:r w:rsidRPr="00BC508A">
        <w:tab/>
        <w:t>the UE shall start timer T3411, shall set the EPS update status to EU1 UPDATED and shall enter state EMM-REGISTERED.NORMAL-SERVICE. When timer T3411 expires the normal tracking area updating procedure for EPS services and "SMS only" or the combined tracking area updating procedure for EPS services and "SMS only" is triggered.</w:t>
      </w:r>
    </w:p>
    <w:p w14:paraId="003B5DDD" w14:textId="77777777" w:rsidR="00D40C70" w:rsidRPr="00BC508A" w:rsidRDefault="00D40C70" w:rsidP="005974C3">
      <w:pPr>
        <w:pStyle w:val="B1"/>
      </w:pPr>
      <w:r w:rsidRPr="00BC508A">
        <w:tab/>
        <w:t>If the tracking area updating attempt counter is equal to 5:</w:t>
      </w:r>
    </w:p>
    <w:p w14:paraId="008CA1BC" w14:textId="77777777" w:rsidR="00D40C70" w:rsidRPr="00BC508A" w:rsidRDefault="00D40C70" w:rsidP="005974C3">
      <w:pPr>
        <w:pStyle w:val="B2"/>
      </w:pPr>
      <w:r w:rsidRPr="00BC508A">
        <w:t>-</w:t>
      </w:r>
      <w:r w:rsidRPr="00BC508A">
        <w:tab/>
        <w:t>the UE shall start timer T3402, shall set the EPS update status to EU1 UPDATED and shall enter state EMM-REGISTERED.NORMAL-SERVICE. When timer T3402 expires the normal tracking area updating procedure for EPS services and "SMS only" or the combined tracking area updating procedure for EPS services and "SMS only" is triggered.</w:t>
      </w:r>
    </w:p>
    <w:p w14:paraId="2E25507D" w14:textId="77777777" w:rsidR="00D40C70" w:rsidRPr="00BC508A" w:rsidRDefault="00D40C70" w:rsidP="00D40C70">
      <w:pPr>
        <w:pStyle w:val="B1"/>
      </w:pPr>
      <w:r w:rsidRPr="00BC508A">
        <w:t>"Congestion"</w:t>
      </w:r>
    </w:p>
    <w:p w14:paraId="688D8D2F" w14:textId="77777777" w:rsidR="00D40C70" w:rsidRPr="00BC508A" w:rsidRDefault="00D40C70" w:rsidP="005974C3">
      <w:pPr>
        <w:pStyle w:val="B1"/>
      </w:pPr>
      <w:r w:rsidRPr="00BC508A">
        <w:tab/>
        <w:t>The UE shall stop the timer T3410 if still running. The tracking area updating attempt counter shall be set to 5. The UE shall start the timer T3402, shall set the EPS update status to EU1 UPDATED, and shall enter state EMM-REGISTERED.NORMAL-SERVICE. When timer T3402 expires the normal tracking area updating procedure for EPS services and "SMS only" or the combined tracking area updating procedure for EPS services and "SMS only" is triggered.</w:t>
      </w:r>
    </w:p>
    <w:p w14:paraId="196E24F6" w14:textId="50A30896" w:rsidR="00D40C70" w:rsidRPr="00BC508A" w:rsidRDefault="00D40C70" w:rsidP="00D40C70">
      <w:r w:rsidRPr="00BC508A">
        <w:t xml:space="preserve">Other values are considered as abnormal cases. The attach procedure shall be considered as failed for SMS services. The behaviour of the UE in those cases is specified in </w:t>
      </w:r>
      <w:r w:rsidR="00FB1684" w:rsidRPr="00BC508A">
        <w:t>clause</w:t>
      </w:r>
      <w:r w:rsidRPr="00BC508A">
        <w:t> 5.5.1.2.6A.</w:t>
      </w:r>
    </w:p>
    <w:p w14:paraId="318C9F86" w14:textId="77777777" w:rsidR="00D40C70" w:rsidRPr="00BC508A" w:rsidRDefault="00D40C70" w:rsidP="00295835">
      <w:pPr>
        <w:pStyle w:val="Heading5"/>
      </w:pPr>
      <w:bookmarkStart w:id="1791" w:name="_CR5_5_1_2_5"/>
      <w:bookmarkStart w:id="1792" w:name="_Toc20217941"/>
      <w:bookmarkStart w:id="1793" w:name="_Toc27743826"/>
      <w:bookmarkStart w:id="1794" w:name="_Toc35959397"/>
      <w:bookmarkStart w:id="1795" w:name="_Toc45202828"/>
      <w:bookmarkStart w:id="1796" w:name="_Toc45700204"/>
      <w:bookmarkStart w:id="1797" w:name="_Toc51919940"/>
      <w:bookmarkStart w:id="1798" w:name="_Toc68251000"/>
      <w:bookmarkStart w:id="1799" w:name="_Toc187413911"/>
      <w:bookmarkEnd w:id="1791"/>
      <w:r w:rsidRPr="00BC508A">
        <w:t>5.5.1.2.5</w:t>
      </w:r>
      <w:r w:rsidRPr="00BC508A">
        <w:tab/>
        <w:t>Attach not accepted by the network</w:t>
      </w:r>
      <w:bookmarkEnd w:id="1792"/>
      <w:bookmarkEnd w:id="1793"/>
      <w:bookmarkEnd w:id="1794"/>
      <w:bookmarkEnd w:id="1795"/>
      <w:bookmarkEnd w:id="1796"/>
      <w:bookmarkEnd w:id="1797"/>
      <w:bookmarkEnd w:id="1798"/>
      <w:bookmarkEnd w:id="1799"/>
    </w:p>
    <w:p w14:paraId="7AD0AD52" w14:textId="77777777" w:rsidR="00D40C70" w:rsidRPr="00BC508A" w:rsidRDefault="00D40C70" w:rsidP="00D40C70">
      <w:r w:rsidRPr="00BC508A">
        <w:t>If the attach request cannot be accepted by the network, the MME shall send an ATTACH REJECT message to the UE including an appropriate EMM cause value.</w:t>
      </w:r>
    </w:p>
    <w:p w14:paraId="3296143B" w14:textId="77777777" w:rsidR="00D40C70" w:rsidRPr="00BC508A" w:rsidRDefault="00D40C70" w:rsidP="00D40C70">
      <w:r w:rsidRPr="00BC508A">
        <w:t>If EMM-REGISTERED without PDN connection is not supported by the UE or the MME, the attach request included a PDN CONNECTIVITY REQUEST message, the attach procedure fails due to:</w:t>
      </w:r>
    </w:p>
    <w:p w14:paraId="4292F593" w14:textId="77777777" w:rsidR="00D40C70" w:rsidRPr="00BC508A" w:rsidRDefault="00D40C70" w:rsidP="00D40C70">
      <w:pPr>
        <w:pStyle w:val="B1"/>
      </w:pPr>
      <w:r w:rsidRPr="00BC508A">
        <w:t>-</w:t>
      </w:r>
      <w:r w:rsidRPr="00BC508A">
        <w:tab/>
        <w:t>a default EPS bearer setup failure;</w:t>
      </w:r>
    </w:p>
    <w:p w14:paraId="1AE3CF96" w14:textId="77777777" w:rsidR="00D40C70" w:rsidRPr="00BC508A" w:rsidRDefault="00D40C70" w:rsidP="00D40C70">
      <w:pPr>
        <w:pStyle w:val="B1"/>
        <w:rPr>
          <w:lang w:eastAsia="ja-JP"/>
        </w:rPr>
      </w:pPr>
      <w:r w:rsidRPr="00BC508A">
        <w:t>-</w:t>
      </w:r>
      <w:r w:rsidRPr="00BC508A">
        <w:tab/>
        <w:t>an ESM</w:t>
      </w:r>
      <w:r w:rsidRPr="00BC508A">
        <w:rPr>
          <w:lang w:eastAsia="zh-CN"/>
        </w:rPr>
        <w:t xml:space="preserve"> procedure failure</w:t>
      </w:r>
      <w:r w:rsidRPr="00BC508A">
        <w:t>;</w:t>
      </w:r>
      <w:r w:rsidRPr="00BC508A">
        <w:rPr>
          <w:lang w:eastAsia="ja-JP"/>
        </w:rPr>
        <w:t xml:space="preserve"> or</w:t>
      </w:r>
    </w:p>
    <w:p w14:paraId="309F7666" w14:textId="77777777" w:rsidR="00D40C70" w:rsidRPr="00BC508A" w:rsidRDefault="00D40C70" w:rsidP="00D40C70">
      <w:pPr>
        <w:pStyle w:val="B1"/>
      </w:pPr>
      <w:r w:rsidRPr="00BC508A">
        <w:rPr>
          <w:lang w:eastAsia="ja-JP"/>
        </w:rPr>
        <w:t>-</w:t>
      </w:r>
      <w:r w:rsidRPr="00BC508A">
        <w:rPr>
          <w:lang w:eastAsia="ja-JP"/>
        </w:rPr>
        <w:tab/>
        <w:t>operator determined barring is applied on default EPS bearer context activation during attach procedure,</w:t>
      </w:r>
    </w:p>
    <w:p w14:paraId="708DF6C7" w14:textId="77777777" w:rsidR="00D40C70" w:rsidRPr="00BC508A" w:rsidRDefault="00D40C70" w:rsidP="00D40C70">
      <w:r w:rsidRPr="00BC508A">
        <w:t>the MME shall:</w:t>
      </w:r>
    </w:p>
    <w:p w14:paraId="11411453" w14:textId="77777777" w:rsidR="00D40C70" w:rsidRPr="00BC508A" w:rsidRDefault="00D40C70" w:rsidP="00D40C70">
      <w:pPr>
        <w:pStyle w:val="B1"/>
      </w:pPr>
      <w:r w:rsidRPr="00BC508A">
        <w:t>-</w:t>
      </w:r>
      <w:r w:rsidRPr="00BC508A">
        <w:tab/>
        <w:t>combine the ATTACH REJECT message with a PDN CONNECTIVITY REJECT message</w:t>
      </w:r>
      <w:r w:rsidRPr="00BC508A">
        <w:rPr>
          <w:lang w:eastAsia="ko-KR"/>
        </w:rPr>
        <w:t xml:space="preserve"> contained in the ESM message container information element</w:t>
      </w:r>
      <w:r w:rsidRPr="00BC508A">
        <w:t>. In this case the EMM cause value in the ATTACH REJECT message shall be set to #19 "ESM failure"; or</w:t>
      </w:r>
    </w:p>
    <w:p w14:paraId="08B57A84" w14:textId="77777777" w:rsidR="00D40C70" w:rsidRPr="00BC508A" w:rsidRDefault="00D40C70" w:rsidP="00D40C70">
      <w:pPr>
        <w:pStyle w:val="B1"/>
      </w:pPr>
      <w:r w:rsidRPr="00BC508A">
        <w:t>-</w:t>
      </w:r>
      <w:r w:rsidRPr="00BC508A">
        <w:tab/>
        <w:t>send the ATTACH REJECT message with the EMM cause set to #15 "No suitable cells in tracking area", if the PDN connectivity reject is due to ESM cause #29 subject to operator policies (see 3GPP TS 29.274 [16D] for further details).</w:t>
      </w:r>
      <w:r w:rsidRPr="00BC508A">
        <w:rPr>
          <w:color w:val="FF0000"/>
        </w:rPr>
        <w:t xml:space="preserve"> </w:t>
      </w:r>
      <w:r w:rsidRPr="00BC508A">
        <w:t>In this case, the network may additionally include the Extended EMM cause IE with value "E-UTRAN not allowed".</w:t>
      </w:r>
    </w:p>
    <w:p w14:paraId="3529BC92" w14:textId="77777777" w:rsidR="00D40C70" w:rsidRPr="00BC508A" w:rsidRDefault="00D40C70" w:rsidP="00D40C70">
      <w:r w:rsidRPr="00BC508A">
        <w:t>If the attach request is rejected due to NAS level mobility management congestion control, the network shall set the EMM cause value to #22 "congestion" and assign a value for back-off timer T3346.</w:t>
      </w:r>
    </w:p>
    <w:p w14:paraId="1D3403BC" w14:textId="77777777" w:rsidR="00D40C70" w:rsidRPr="00BC508A" w:rsidRDefault="00D40C70" w:rsidP="00D40C70">
      <w:r w:rsidRPr="00BC508A">
        <w:rPr>
          <w:lang w:eastAsia="zh-CN"/>
        </w:rPr>
        <w:t>In NB-S1 mode</w:t>
      </w:r>
      <w:r w:rsidRPr="00BC508A">
        <w:rPr>
          <w:lang w:eastAsia="ko-KR"/>
        </w:rPr>
        <w:t>, i</w:t>
      </w:r>
      <w:r w:rsidRPr="00BC508A">
        <w:t xml:space="preserve">f the attach request is rejected due to </w:t>
      </w:r>
      <w:r w:rsidRPr="00BC508A">
        <w:rPr>
          <w:lang w:eastAsia="ja-JP"/>
        </w:rPr>
        <w:t xml:space="preserve">operator determined barring </w:t>
      </w:r>
      <w:r w:rsidRPr="00BC508A">
        <w:t>(</w:t>
      </w:r>
      <w:r w:rsidRPr="00BC508A">
        <w:rPr>
          <w:lang w:eastAsia="zh-CN"/>
        </w:rPr>
        <w:t>see 3GPP TS 29.272 [16C]</w:t>
      </w:r>
      <w:r w:rsidRPr="00BC508A">
        <w:t>), the network shall set the EMM cause value to #22 "congestion" and assign a value for back-off timer T3346.</w:t>
      </w:r>
    </w:p>
    <w:p w14:paraId="6F7FFCD7" w14:textId="5DD6F1F1" w:rsidR="00D40C70" w:rsidRPr="00BC508A" w:rsidRDefault="00D40C70" w:rsidP="00D40C70">
      <w:r w:rsidRPr="00BC508A">
        <w:t xml:space="preserve">If the attach request is rejected due to service gap control as specified in </w:t>
      </w:r>
      <w:r w:rsidR="00FB1684" w:rsidRPr="00BC508A">
        <w:t>clause</w:t>
      </w:r>
      <w:r w:rsidRPr="00BC508A">
        <w:t> 5.3.17 i.e. the T3447 timer is running, the network shall set the EMM cause value to #22 "congestion" and may assign a back-off timer T3346 with the remaining time of the running T3447 timer.</w:t>
      </w:r>
    </w:p>
    <w:p w14:paraId="0C2AB9B9" w14:textId="77777777" w:rsidR="00431B51" w:rsidRPr="00BC508A" w:rsidRDefault="00D40C70" w:rsidP="00D40C70">
      <w:r w:rsidRPr="00BC508A">
        <w:t xml:space="preserve">If the attach request is rejected due to incompatibility between the CIoT EPS optimizations supported by the UE and what the network supports and the network sets the EMM cause value to #15 "no suitable cells in tracking area", the network may additionally include </w:t>
      </w:r>
      <w:r w:rsidRPr="00BC508A">
        <w:rPr>
          <w:lang w:eastAsia="ja-JP"/>
        </w:rPr>
        <w:t>the Extended EMM cause IE with value "requested EPS optimization not supported".</w:t>
      </w:r>
    </w:p>
    <w:p w14:paraId="3A7EFD8E" w14:textId="5E239C70" w:rsidR="00D40C70" w:rsidRPr="00BC508A" w:rsidRDefault="00D40C70" w:rsidP="00D40C70">
      <w:pPr>
        <w:pStyle w:val="NO"/>
      </w:pPr>
      <w:r w:rsidRPr="00BC508A">
        <w:t>NOTE 1:</w:t>
      </w:r>
      <w:r w:rsidRPr="00BC508A">
        <w:tab/>
        <w:t xml:space="preserve">How the UE uses the Extended EMM cause IE with value </w:t>
      </w:r>
      <w:r w:rsidRPr="00BC508A">
        <w:rPr>
          <w:lang w:eastAsia="ja-JP"/>
        </w:rPr>
        <w:t>"requested EPS optimization not supported" is implementation specific. The UE still behaves according to the EMM cause value #15.</w:t>
      </w:r>
    </w:p>
    <w:p w14:paraId="138F2DD4" w14:textId="77777777" w:rsidR="00431B51" w:rsidRPr="00BC508A" w:rsidRDefault="00D40C70" w:rsidP="00D40C70">
      <w:r w:rsidRPr="00BC508A">
        <w:t>Based on operator policy, if the attach request is rejected due to core network redirection for CIoT optimizations, the network shall set the EMM cause value to #31 "Redirection to 5GCN required"</w:t>
      </w:r>
      <w:r w:rsidRPr="00BC508A">
        <w:rPr>
          <w:lang w:eastAsia="ja-JP"/>
        </w:rPr>
        <w:t>.</w:t>
      </w:r>
    </w:p>
    <w:p w14:paraId="7700FF1F" w14:textId="76DDD3E3" w:rsidR="00D40C70" w:rsidRPr="00BC508A" w:rsidRDefault="00D40C70" w:rsidP="00D40C70">
      <w:pPr>
        <w:pStyle w:val="NO"/>
      </w:pPr>
      <w:r w:rsidRPr="00BC508A">
        <w:t>NOTE 2:</w:t>
      </w:r>
      <w:r w:rsidRPr="00BC508A">
        <w:tab/>
        <w:t>The network can take into account the UE</w:t>
      </w:r>
      <w:r w:rsidR="00431B51" w:rsidRPr="00BC508A">
        <w:t>'</w:t>
      </w:r>
      <w:r w:rsidRPr="00BC508A">
        <w:t>s N1 mode capability, the 5GS CIoT network behaviour supported by the UE or the 5GS CIoT network behaviour supported by the 5GCN to determine the rejection with the EMM cause value #31 "Redirection to 5GCN required"</w:t>
      </w:r>
      <w:r w:rsidRPr="00BC508A">
        <w:rPr>
          <w:lang w:eastAsia="ja-JP"/>
        </w:rPr>
        <w:t>.</w:t>
      </w:r>
    </w:p>
    <w:p w14:paraId="12FE9912" w14:textId="168EE303" w:rsidR="00724BEA" w:rsidRDefault="00724BEA" w:rsidP="00724BEA">
      <w:pPr>
        <w:rPr>
          <w:lang w:eastAsia="zh-CN"/>
        </w:rPr>
      </w:pPr>
      <w:r w:rsidRPr="00BC508A">
        <w:rPr>
          <w:lang w:eastAsia="zh-CN"/>
        </w:rPr>
        <w:t xml:space="preserve">In NB-S1 mode or WB-S1 mode via satellite E-UTRAN access, if the attach request is from a UE via a satellite E-UTRA cell and the network using the User Location Information provided by the </w:t>
      </w:r>
      <w:r w:rsidRPr="00BC508A">
        <w:rPr>
          <w:lang w:eastAsia="ja-JP"/>
        </w:rPr>
        <w:t>eNodeB</w:t>
      </w:r>
      <w:r w:rsidRPr="00BC508A">
        <w:rPr>
          <w:lang w:eastAsia="zh-CN"/>
        </w:rPr>
        <w:t xml:space="preserve"> (see 3GPP TS 36.413 [23]), is able to determine that the UE is in a location where the network is not allowed to operate, the network shall set the EMM cause value in the ATTACH REJECT message to #78 "PLMN not allowed to operate at the present UE location".</w:t>
      </w:r>
    </w:p>
    <w:p w14:paraId="02236502" w14:textId="77777777" w:rsidR="0042763B" w:rsidRPr="003855AE" w:rsidRDefault="0042763B" w:rsidP="0042763B">
      <w:r w:rsidRPr="003855AE">
        <w:t>If</w:t>
      </w:r>
    </w:p>
    <w:p w14:paraId="22E6B5A0" w14:textId="77777777" w:rsidR="0042763B" w:rsidRPr="003855AE" w:rsidRDefault="0042763B" w:rsidP="0042763B">
      <w:pPr>
        <w:pStyle w:val="B1"/>
      </w:pPr>
      <w:r w:rsidRPr="003855AE">
        <w:t>-</w:t>
      </w:r>
      <w:r w:rsidRPr="003855AE">
        <w:tab/>
        <w:t>the UE indicates support of the RAT utilization control in the ATTACH REQUEST message</w:t>
      </w:r>
      <w:r>
        <w:t xml:space="preserve"> over 3GPP access</w:t>
      </w:r>
      <w:r w:rsidRPr="003855AE">
        <w:t>;</w:t>
      </w:r>
    </w:p>
    <w:p w14:paraId="07D281F0" w14:textId="1D13B42E" w:rsidR="0042763B" w:rsidRPr="003855AE" w:rsidRDefault="0042763B" w:rsidP="0042763B">
      <w:pPr>
        <w:pStyle w:val="B1"/>
      </w:pPr>
      <w:r w:rsidRPr="003855AE">
        <w:t>-</w:t>
      </w:r>
      <w:r w:rsidRPr="003855AE">
        <w:tab/>
        <w:t xml:space="preserve">the network determines to apply the </w:t>
      </w:r>
      <w:r w:rsidRPr="00EB4591">
        <w:t>RAT utilization control</w:t>
      </w:r>
      <w:r w:rsidRPr="003855AE">
        <w:t xml:space="preserve"> based on the operator policy; and</w:t>
      </w:r>
    </w:p>
    <w:p w14:paraId="31CF9141" w14:textId="77777777" w:rsidR="0042763B" w:rsidRPr="003855AE" w:rsidRDefault="0042763B" w:rsidP="0042763B">
      <w:pPr>
        <w:pStyle w:val="B1"/>
      </w:pPr>
      <w:r w:rsidRPr="003855AE">
        <w:t>-</w:t>
      </w:r>
      <w:r w:rsidRPr="003855AE">
        <w:tab/>
        <w:t>the secure exchange of NAS messages via a NAS signalling connection is established between the UE and the MME;</w:t>
      </w:r>
    </w:p>
    <w:p w14:paraId="030445E1" w14:textId="77777777" w:rsidR="0042763B" w:rsidRDefault="0042763B" w:rsidP="0042763B">
      <w:r w:rsidRPr="008B7208">
        <w:t xml:space="preserve">the MME shall </w:t>
      </w:r>
      <w:r w:rsidRPr="004B7B16">
        <w:rPr>
          <w:lang w:val="en-US"/>
        </w:rPr>
        <w:t xml:space="preserve">send the integrity protected </w:t>
      </w:r>
      <w:r w:rsidRPr="003855AE">
        <w:t>ATTACH</w:t>
      </w:r>
      <w:r w:rsidRPr="004B7B16">
        <w:rPr>
          <w:lang w:val="en-US"/>
        </w:rPr>
        <w:t xml:space="preserve"> REJECT message with</w:t>
      </w:r>
      <w:r w:rsidRPr="004B7B16">
        <w:t xml:space="preserve"> the 5GMM cause value </w:t>
      </w:r>
      <w:r w:rsidRPr="004B7B16">
        <w:rPr>
          <w:lang w:val="en-US"/>
        </w:rPr>
        <w:t xml:space="preserve">set </w:t>
      </w:r>
      <w:r w:rsidRPr="004B7B16">
        <w:t xml:space="preserve">to </w:t>
      </w:r>
      <w:r w:rsidRPr="008B7208">
        <w:rPr>
          <w:lang w:eastAsia="zh-CN"/>
        </w:rPr>
        <w:t>#15 "</w:t>
      </w:r>
      <w:r w:rsidRPr="008B7208">
        <w:t>No suitable cells in tracking area</w:t>
      </w:r>
      <w:r w:rsidRPr="008B7208">
        <w:rPr>
          <w:lang w:eastAsia="zh-CN"/>
        </w:rPr>
        <w:t xml:space="preserve">" </w:t>
      </w:r>
      <w:r w:rsidRPr="004B7B16">
        <w:rPr>
          <w:lang w:val="en-US" w:eastAsia="zh-CN"/>
        </w:rPr>
        <w:t xml:space="preserve">and </w:t>
      </w:r>
      <w:r w:rsidRPr="004B7B16">
        <w:rPr>
          <w:lang w:eastAsia="zh-CN"/>
        </w:rPr>
        <w:t xml:space="preserve">include the RAT utilization control IE. </w:t>
      </w:r>
      <w:r w:rsidRPr="004B7B16">
        <w:rPr>
          <w:lang w:val="en-US" w:eastAsia="zh-CN"/>
        </w:rPr>
        <w:t>I</w:t>
      </w:r>
      <w:r w:rsidRPr="004B7B16">
        <w:rPr>
          <w:lang w:eastAsia="zh-CN"/>
        </w:rPr>
        <w:t>n the RAT utilization control IE</w:t>
      </w:r>
      <w:r w:rsidRPr="004B7B16">
        <w:rPr>
          <w:lang w:val="en-US" w:eastAsia="zh-CN"/>
        </w:rPr>
        <w:t>, t</w:t>
      </w:r>
      <w:r w:rsidRPr="004B7B16">
        <w:rPr>
          <w:lang w:eastAsia="zh-CN"/>
        </w:rPr>
        <w:t xml:space="preserve">he </w:t>
      </w:r>
      <w:r>
        <w:rPr>
          <w:lang w:eastAsia="zh-CN"/>
        </w:rPr>
        <w:t>MME</w:t>
      </w:r>
      <w:r w:rsidRPr="004B7B16">
        <w:rPr>
          <w:lang w:eastAsia="zh-CN"/>
        </w:rPr>
        <w:t xml:space="preserve"> shall indicate that the access technology of the </w:t>
      </w:r>
      <w:r w:rsidRPr="008B7208">
        <w:t xml:space="preserve">E-UTRAN </w:t>
      </w:r>
      <w:r w:rsidRPr="004B7B16">
        <w:rPr>
          <w:lang w:eastAsia="zh-CN"/>
        </w:rPr>
        <w:t xml:space="preserve">cell on which </w:t>
      </w:r>
      <w:r w:rsidRPr="004B7B16">
        <w:rPr>
          <w:lang w:val="en-US" w:eastAsia="zh-CN"/>
        </w:rPr>
        <w:t xml:space="preserve">the </w:t>
      </w:r>
      <w:r w:rsidRPr="003855AE">
        <w:t>ATTACH</w:t>
      </w:r>
      <w:r w:rsidRPr="004B7B16">
        <w:rPr>
          <w:lang w:eastAsia="zh-CN"/>
        </w:rPr>
        <w:t xml:space="preserve"> REQUEST message was received is restricted</w:t>
      </w:r>
      <w:r>
        <w:rPr>
          <w:lang w:eastAsia="zh-CN"/>
        </w:rPr>
        <w:t>.</w:t>
      </w:r>
    </w:p>
    <w:p w14:paraId="0C39C483" w14:textId="55F9855B" w:rsidR="0042763B" w:rsidRPr="00BC508A" w:rsidRDefault="0042763B" w:rsidP="003F323F">
      <w:pPr>
        <w:pStyle w:val="NO"/>
        <w:rPr>
          <w:lang w:eastAsia="zh-CN"/>
        </w:rPr>
      </w:pPr>
      <w:r w:rsidRPr="003F323F">
        <w:rPr>
          <w:rFonts w:eastAsia="Times New Roman"/>
        </w:rPr>
        <w:t>NOTE 2A:</w:t>
      </w:r>
      <w:r w:rsidRPr="003F323F">
        <w:rPr>
          <w:rFonts w:eastAsia="Times New Roman"/>
        </w:rPr>
        <w:tab/>
        <w:t>Other restricted access technologies can be indicated in the RAT utilization control IE, if any.</w:t>
      </w:r>
    </w:p>
    <w:p w14:paraId="7C484DEE" w14:textId="77777777" w:rsidR="00D40C70" w:rsidRPr="00BC508A" w:rsidRDefault="00D40C70" w:rsidP="00D40C70">
      <w:r w:rsidRPr="00BC508A">
        <w:t>Upon receiving the ATTACH REJECT message, if the message is integrity protected or contains a reject cause other than EMM cause value #25, the UE shall stop timer T3410.</w:t>
      </w:r>
    </w:p>
    <w:p w14:paraId="7CE2A575" w14:textId="192047A1" w:rsidR="00D40C70" w:rsidRPr="00BC508A" w:rsidRDefault="00D40C70" w:rsidP="00D40C70">
      <w:r w:rsidRPr="00BC508A">
        <w:t xml:space="preserve">If the ATTACH REJECT message with EMM cause #25 </w:t>
      </w:r>
      <w:r w:rsidR="00910657" w:rsidRPr="00BC508A">
        <w:t xml:space="preserve">or #78 </w:t>
      </w:r>
      <w:r w:rsidRPr="00BC508A">
        <w:t>was received without integrity protection, then the UE shall discard the message.</w:t>
      </w:r>
    </w:p>
    <w:p w14:paraId="3D9103AC" w14:textId="77777777" w:rsidR="001C7B87" w:rsidRPr="00BC508A" w:rsidRDefault="001C7B87" w:rsidP="001C7B87">
      <w:r w:rsidRPr="00BC508A">
        <w:t>If the MME received multiple TAIs from the satellite E-UTRAN as described in 3GPP TS 23.401 [10], and determines that, by UE subscription and operator's preferences, all of the received TAIs are forbidden for roaming or for regional provision of service, the MME shall include the TAI(s) in:</w:t>
      </w:r>
    </w:p>
    <w:p w14:paraId="7F46BF30" w14:textId="77777777" w:rsidR="001C7B87" w:rsidRPr="00BC508A" w:rsidRDefault="001C7B87" w:rsidP="00E02583">
      <w:pPr>
        <w:pStyle w:val="B1"/>
      </w:pPr>
      <w:r w:rsidRPr="00BC508A">
        <w:t>a)</w:t>
      </w:r>
      <w:r w:rsidRPr="00BC508A">
        <w:tab/>
        <w:t>the Forbidden TAI(s) for the list of "forbidden tracking areas for roaming" IE;</w:t>
      </w:r>
    </w:p>
    <w:p w14:paraId="58218F3E" w14:textId="77777777" w:rsidR="001C7B87" w:rsidRPr="00BC508A" w:rsidRDefault="001C7B87" w:rsidP="00E02583">
      <w:pPr>
        <w:pStyle w:val="B1"/>
      </w:pPr>
      <w:r w:rsidRPr="00BC508A">
        <w:t>b)</w:t>
      </w:r>
      <w:r w:rsidRPr="00BC508A">
        <w:tab/>
        <w:t>the Forbidden TAI(s) for the list of "forbidden tracking areas for regional provision of service" IE; or</w:t>
      </w:r>
    </w:p>
    <w:p w14:paraId="1A8132A4" w14:textId="77777777" w:rsidR="001C7B87" w:rsidRPr="00BC508A" w:rsidRDefault="001C7B87" w:rsidP="00E02583">
      <w:pPr>
        <w:pStyle w:val="B1"/>
      </w:pPr>
      <w:r w:rsidRPr="00BC508A">
        <w:t>c)</w:t>
      </w:r>
      <w:r w:rsidRPr="00BC508A">
        <w:tab/>
        <w:t>both,</w:t>
      </w:r>
    </w:p>
    <w:p w14:paraId="3DE1AF5D" w14:textId="23112418" w:rsidR="001C7B87" w:rsidRPr="00BC508A" w:rsidRDefault="001C7B87" w:rsidP="00D40C70">
      <w:r w:rsidRPr="00BC508A">
        <w:t>in the ATTACH REJECT message.</w:t>
      </w:r>
    </w:p>
    <w:p w14:paraId="224531C1" w14:textId="4E9D0363" w:rsidR="00D07586" w:rsidRPr="00BC508A" w:rsidRDefault="00D07586" w:rsidP="00D07586">
      <w:r w:rsidRPr="00BC508A">
        <w:t>Regardless of the EMM cause value received in the ATTACH REJECT message</w:t>
      </w:r>
      <w:r w:rsidR="009523F9">
        <w:t xml:space="preserve"> </w:t>
      </w:r>
      <w:r w:rsidR="009523F9" w:rsidRPr="00BC508A">
        <w:t>via satellite E-UTRAN</w:t>
      </w:r>
      <w:r w:rsidR="009523F9">
        <w:t xml:space="preserve"> access</w:t>
      </w:r>
      <w:r w:rsidRPr="00BC508A">
        <w:t>,</w:t>
      </w:r>
    </w:p>
    <w:p w14:paraId="35B1F0C7" w14:textId="77777777" w:rsidR="002D1FFD" w:rsidRPr="00BC508A" w:rsidRDefault="002D1FFD" w:rsidP="002D1FFD">
      <w:pPr>
        <w:pStyle w:val="B1"/>
      </w:pPr>
      <w:r w:rsidRPr="00BC508A">
        <w:t>-</w:t>
      </w:r>
      <w:r w:rsidRPr="00BC508A">
        <w:tab/>
        <w:t>if the UE receives the Forbidden TAI(s) for the list of "forbidden tracking areas for roaming" IE in the ATTACH REJECT message, the UE shall store the TAI(s) which are belonging to the serving PLMN or equivalent PLMN(s) included in the IE, if not already stored, into the list of "forbidden tracking areas for roaming" and ignore the TAI(s) which do not belong to the serving PLMN or equivalent PLMN(s); and</w:t>
      </w:r>
    </w:p>
    <w:p w14:paraId="066ED05F" w14:textId="77777777" w:rsidR="002D1FFD" w:rsidRPr="00BC508A" w:rsidRDefault="002D1FFD" w:rsidP="002D1FFD">
      <w:pPr>
        <w:pStyle w:val="B1"/>
      </w:pPr>
      <w:r w:rsidRPr="00BC508A">
        <w:t>-</w:t>
      </w:r>
      <w:r w:rsidRPr="00BC508A">
        <w:tab/>
        <w:t>if the UE receives the Forbidden TAI(s) for the list of "forbidden tracking areas for regional provision of service" IE in the ATTACH REJECT message, the UE shall store the TAI(s) which are belonging to the serving PLMN or equivalent PLMN(s)included in the IE, if not already stored, into the list of "forbidden tracking areas for regional provision of service" and ignore the TAI(s) which do not belong to the serving PLMN or equivalent PLMN(s)</w:t>
      </w:r>
    </w:p>
    <w:p w14:paraId="1DF27F67" w14:textId="4AF7E0D0" w:rsidR="00D40C70" w:rsidRPr="00BC508A" w:rsidRDefault="00D07586" w:rsidP="00D40C70">
      <w:r w:rsidRPr="00BC508A">
        <w:t xml:space="preserve">Furthermore, the </w:t>
      </w:r>
      <w:r w:rsidR="00D40C70" w:rsidRPr="00BC508A">
        <w:t>UE shall take the following actions depending on the EMM cause value received in the ATTACH REJECT message.</w:t>
      </w:r>
    </w:p>
    <w:p w14:paraId="7B0E5CAB" w14:textId="77777777" w:rsidR="00D40C70" w:rsidRPr="00BC508A" w:rsidRDefault="00D40C70" w:rsidP="00D40C70">
      <w:pPr>
        <w:pStyle w:val="B1"/>
      </w:pPr>
      <w:r w:rsidRPr="00BC508A">
        <w:t>#3</w:t>
      </w:r>
      <w:r w:rsidRPr="00BC508A">
        <w:tab/>
        <w:t>(Illegal UE);</w:t>
      </w:r>
    </w:p>
    <w:p w14:paraId="71060C8C" w14:textId="77777777" w:rsidR="00D40C70" w:rsidRPr="00BC508A" w:rsidRDefault="00D40C70" w:rsidP="00D40C70">
      <w:pPr>
        <w:pStyle w:val="B1"/>
        <w:rPr>
          <w:lang w:eastAsia="zh-CN"/>
        </w:rPr>
      </w:pPr>
      <w:r w:rsidRPr="00BC508A">
        <w:t>#6</w:t>
      </w:r>
      <w:r w:rsidRPr="00BC508A">
        <w:tab/>
        <w:t>(Illegal ME);</w:t>
      </w:r>
      <w:r w:rsidRPr="00BC508A">
        <w:rPr>
          <w:lang w:eastAsia="zh-CN"/>
        </w:rPr>
        <w:t xml:space="preserve"> or</w:t>
      </w:r>
    </w:p>
    <w:p w14:paraId="101C3D97" w14:textId="77777777" w:rsidR="00D40C70" w:rsidRPr="00BC508A" w:rsidRDefault="00D40C70" w:rsidP="00D40C70">
      <w:pPr>
        <w:pStyle w:val="B1"/>
      </w:pPr>
      <w:r w:rsidRPr="00BC508A">
        <w:t>#8</w:t>
      </w:r>
      <w:r w:rsidRPr="00BC508A">
        <w:rPr>
          <w:lang w:eastAsia="ko-KR"/>
        </w:rPr>
        <w:tab/>
      </w:r>
      <w:r w:rsidRPr="00BC508A">
        <w:t>(EPS services and non-EPS services not allowed);</w:t>
      </w:r>
    </w:p>
    <w:p w14:paraId="26737E88" w14:textId="219F4C65"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xml:space="preserve"> 5.1.3.3) and shall delete any GUTI, last visited registered TAI, TAI list and eKSI. The UE shall consider the USIM as invalid for EPS services and non-EPS services until switching off or the UICC containing the USIM is removed or the timer T3245 expires as described in </w:t>
      </w:r>
      <w:r w:rsidR="00FB1684" w:rsidRPr="00BC508A">
        <w:t>clause</w:t>
      </w:r>
      <w:r w:rsidRPr="00BC508A">
        <w:t xml:space="preserve"> 5.3.7a. Additionally, the UE shall delete the list of equivalent PLMNs and enter state EMM-DEREGISTERED.NO-IMSI. If the message has been successfully integrity checked by the NAS and the UE maintains a counter for "SIM/USIM considered invalid for GPRS services", then the </w:t>
      </w:r>
      <w:r w:rsidRPr="00BC508A">
        <w:rPr>
          <w:lang w:eastAsia="zh-CN"/>
        </w:rPr>
        <w:t>UE</w:t>
      </w:r>
      <w:r w:rsidRPr="00BC508A">
        <w:t xml:space="preserve"> shall set this counter</w:t>
      </w:r>
      <w:r w:rsidRPr="00BC508A">
        <w:rPr>
          <w:lang w:eastAsia="zh-CN"/>
        </w:rPr>
        <w:t xml:space="preserve"> to UE</w:t>
      </w:r>
      <w:r w:rsidRPr="00BC508A">
        <w:t xml:space="preserve"> implementation-specific maximum value. If the message has been successfully integrity checked by the NAS and the UE maintains a counter for "SIM/USIM considered invalid for non-GPRS services", then the </w:t>
      </w:r>
      <w:r w:rsidRPr="00BC508A">
        <w:rPr>
          <w:lang w:eastAsia="zh-CN"/>
        </w:rPr>
        <w:t>UE</w:t>
      </w:r>
      <w:r w:rsidRPr="00BC508A">
        <w:t xml:space="preserve"> shall set this counter</w:t>
      </w:r>
      <w:r w:rsidRPr="00BC508A">
        <w:rPr>
          <w:lang w:eastAsia="zh-CN"/>
        </w:rPr>
        <w:t xml:space="preserve"> to UE</w:t>
      </w:r>
      <w:r w:rsidRPr="00BC508A">
        <w:t xml:space="preserve"> implementation-specific maximum value.</w:t>
      </w:r>
    </w:p>
    <w:p w14:paraId="37C9F57B" w14:textId="77777777" w:rsidR="00D40C70" w:rsidRPr="00BC508A" w:rsidRDefault="00D40C70" w:rsidP="00D40C70">
      <w:pPr>
        <w:pStyle w:val="B1"/>
      </w:pPr>
      <w:r w:rsidRPr="00BC508A">
        <w:tab/>
        <w:t>If A/Gb mode or Iu mode is supported by the UE, the UE shall in addition handle the MM parameters update status, TMSI, LAI and ciphering key sequence number, and the GMM parameters GMM state, GPRS update status, P-TMSI, P-TMSI signature, RAI and GPRS ciphering key sequence number as specified in 3GPP TS 24.008 [13] for the case when the normal attach procedure is rejected with the GMM cause with the same value.</w:t>
      </w:r>
    </w:p>
    <w:p w14:paraId="59DB53DD" w14:textId="77777777" w:rsidR="00D40C70" w:rsidRPr="00BC508A" w:rsidRDefault="00D40C70" w:rsidP="00D40C70">
      <w:pPr>
        <w:pStyle w:val="B1"/>
      </w:pPr>
      <w:r w:rsidRPr="00BC508A">
        <w:tab/>
        <w:t>For the EMM cause value #3 or #6, if the UE is operating in single-registration mode, the UE shall in addition handle the 5GMM parameters 5GMM state, 5GS update status, 5G-GUTI, last visited registered TAI, TAI list and ngKSI as specified in 3GPP TS 24.501 [54] for the case when the initial registration procedure performed over 3GPP access is rejected with the 5GMM cause with the same value.</w:t>
      </w:r>
    </w:p>
    <w:p w14:paraId="4E2D1981" w14:textId="77777777" w:rsidR="00D40C70" w:rsidRPr="00BC508A" w:rsidRDefault="00D40C70" w:rsidP="00D40C70">
      <w:pPr>
        <w:pStyle w:val="B1"/>
      </w:pPr>
      <w:r w:rsidRPr="00BC508A">
        <w:tab/>
        <w:t>For the EMM cause value #8, if the UE is operating in single-registration mode, the UE shall in addition set the 5GMM state to 5GMM-DEREGISTERED, 5GS update status to 5U3 ROAMING NOT ALLOWED, and shall delete any 5G-GUTI, last visited registered TAI, TAI list and ngKSI.</w:t>
      </w:r>
    </w:p>
    <w:p w14:paraId="7096894A" w14:textId="77777777" w:rsidR="00431B51" w:rsidRPr="00BC508A" w:rsidRDefault="00D40C70" w:rsidP="00D40C70">
      <w:pPr>
        <w:pStyle w:val="NO"/>
      </w:pPr>
      <w:r w:rsidRPr="00BC508A">
        <w:t>NOTE 3:</w:t>
      </w:r>
      <w:r w:rsidRPr="00BC508A">
        <w:tab/>
        <w:t>The possibility to configure a UE so that the radio transceiver for a specific RAT is not active, although it is implemented in the UE, is out of scope of the present specification.</w:t>
      </w:r>
    </w:p>
    <w:p w14:paraId="117B9734" w14:textId="5A1DC84E" w:rsidR="00D40C70" w:rsidRPr="00BC508A" w:rsidRDefault="00D40C70" w:rsidP="00D40C70">
      <w:pPr>
        <w:pStyle w:val="B1"/>
      </w:pPr>
      <w:r w:rsidRPr="00BC508A">
        <w:t>#7</w:t>
      </w:r>
      <w:r w:rsidRPr="00BC508A">
        <w:tab/>
        <w:t>(EPS services not allowed);</w:t>
      </w:r>
    </w:p>
    <w:p w14:paraId="4D645804" w14:textId="4A8AC6B3"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xml:space="preserve"> 5.1.3.3) and shall delete any GUTI, last visited registered TAI, TAI list and eKSI. The UE shall consider the USIM as invalid for EPS services until switching off or the UICC containing the USIM is removed or the timer T3245 expires as described in </w:t>
      </w:r>
      <w:r w:rsidR="00FB1684" w:rsidRPr="00BC508A">
        <w:t>clause</w:t>
      </w:r>
      <w:r w:rsidRPr="00BC508A">
        <w:t xml:space="preserve"> 5.3.7a. Additionally, the UE shall enter state EMM-DEREGISTERED. If the message has been successfully integrity checked by the NAS and the UE maintains a counter for "SIM/USIM considered invalid for GPRS services", then the </w:t>
      </w:r>
      <w:r w:rsidRPr="00BC508A">
        <w:rPr>
          <w:lang w:eastAsia="zh-CN"/>
        </w:rPr>
        <w:t>UE</w:t>
      </w:r>
      <w:r w:rsidRPr="00BC508A">
        <w:t xml:space="preserve"> shall set this counter</w:t>
      </w:r>
      <w:r w:rsidRPr="00BC508A">
        <w:rPr>
          <w:lang w:eastAsia="zh-CN"/>
        </w:rPr>
        <w:t xml:space="preserve"> to UE</w:t>
      </w:r>
      <w:r w:rsidRPr="00BC508A">
        <w:t xml:space="preserve"> implementation-specific maximum value.</w:t>
      </w:r>
    </w:p>
    <w:p w14:paraId="1D917F27" w14:textId="77777777" w:rsidR="00D40C70" w:rsidRPr="00BC508A" w:rsidRDefault="00D40C70" w:rsidP="00D40C70">
      <w:pPr>
        <w:pStyle w:val="B1"/>
      </w:pPr>
      <w:r w:rsidRPr="00BC508A">
        <w:tab/>
        <w:t>If A/Gb mode or Iu mode is supported by the UE, the UE shall in addition handle the GMM parameters GMM state, GPRS update status, P-TMSI, P-TMSI signature, RAI and GPRS ciphering key sequence number as specified in 3GPP TS 24.008 [13] for the case when the normal attach procedure is rejected with the GMM cause with the same value.</w:t>
      </w:r>
    </w:p>
    <w:p w14:paraId="71C7ABA5" w14:textId="77777777" w:rsidR="00D40C70" w:rsidRPr="00BC508A" w:rsidRDefault="00D40C70" w:rsidP="00D40C70">
      <w:pPr>
        <w:pStyle w:val="B1"/>
      </w:pPr>
      <w:r w:rsidRPr="00BC508A">
        <w:tab/>
        <w:t>If the UE is operating in single-registration mode, the UE shall in addition handle the 5GMM parameters 5GMM state, 5GS update status, 5G-GUTI, last visited registered TAI, TAI list and ngKSI as specified in 3GPP TS 24.501 [54] for the case when the initial registration procedure performed over 3GPP access is rejected with the 5GMM cause with the same value.</w:t>
      </w:r>
    </w:p>
    <w:p w14:paraId="1410C6CA" w14:textId="77777777" w:rsidR="00D40C70" w:rsidRPr="00BC508A" w:rsidRDefault="00D40C70" w:rsidP="00D40C70">
      <w:pPr>
        <w:pStyle w:val="B1"/>
      </w:pPr>
      <w:r w:rsidRPr="00BC508A">
        <w:t>#11</w:t>
      </w:r>
      <w:r w:rsidRPr="00BC508A">
        <w:tab/>
        <w:t>(PLMN not allowed); or</w:t>
      </w:r>
    </w:p>
    <w:p w14:paraId="62A6F1F2" w14:textId="77777777" w:rsidR="00D40C70" w:rsidRPr="00BC508A" w:rsidRDefault="00D40C70" w:rsidP="00D40C70">
      <w:pPr>
        <w:pStyle w:val="B1"/>
      </w:pPr>
      <w:r w:rsidRPr="00BC508A">
        <w:t>#35</w:t>
      </w:r>
      <w:r w:rsidRPr="00BC508A">
        <w:tab/>
        <w:t>(Requested service option not authorized</w:t>
      </w:r>
      <w:r w:rsidRPr="00BC508A">
        <w:rPr>
          <w:lang w:eastAsia="zh-CN"/>
        </w:rPr>
        <w:t xml:space="preserve"> in this PLMN</w:t>
      </w:r>
      <w:r w:rsidRPr="00BC508A">
        <w:t>);</w:t>
      </w:r>
    </w:p>
    <w:p w14:paraId="399CC474" w14:textId="0FD8D89E"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5.1.3.3) and shall delete any GUTI, last visited registered TAI, TAI list and eKSI. Additionally, the UE shall delete the list of equivalent PLMNs and reset the attach attempt counter.</w:t>
      </w:r>
    </w:p>
    <w:p w14:paraId="4E29736D" w14:textId="11613864" w:rsidR="00D40C70" w:rsidRPr="00BC508A" w:rsidRDefault="00D40C70" w:rsidP="00D40C70">
      <w:pPr>
        <w:pStyle w:val="B1"/>
      </w:pPr>
      <w:r w:rsidRPr="00BC508A">
        <w:tab/>
        <w:t xml:space="preserve">In S1 mode, the UE shall store the PLMN identity in the "forbidden PLMN list" and enter state EMM-DEREGISTERED.PLMN-SEARCH and if the UE is configured to use timer T3245 (see 3GPP TS 24.368 [15] or </w:t>
      </w:r>
      <w:r w:rsidRPr="00BC508A">
        <w:rPr>
          <w:lang w:eastAsia="ja-JP"/>
        </w:rPr>
        <w:t>3GPP TS 31.102 [17]</w:t>
      </w:r>
      <w:r w:rsidRPr="00BC508A">
        <w:t xml:space="preserve">) then the UE shall start timer T3245 and proceed as described in </w:t>
      </w:r>
      <w:r w:rsidR="00FB1684" w:rsidRPr="00BC508A">
        <w:t>clause</w:t>
      </w:r>
      <w:r w:rsidRPr="00BC508A">
        <w:t> 5.3.7a. The UE shall perform a PLMN selection according to 3GPP TS 23.122 [6]. If the message has been successfully integrity checked by the NAS and the UE maintains a PLMN-specific attempt counter for that PLMN, then the UE shall set this counter to the UE implementation-specific maximum value.</w:t>
      </w:r>
    </w:p>
    <w:p w14:paraId="273DFBE9" w14:textId="45066E51" w:rsidR="00D40C70" w:rsidRPr="00BC508A" w:rsidRDefault="00D40C70" w:rsidP="00D40C70">
      <w:pPr>
        <w:pStyle w:val="B1"/>
      </w:pPr>
      <w:r w:rsidRPr="00BC508A">
        <w:tab/>
        <w:t xml:space="preserve">In S101 mode, the UE shall store the PLMN identity provided with the indication from the lower layers to prepare for an S101 mode to S1 mode handover in the list of "forbidden PLMNs for attach in S101 mode" and enter the state EMM-DEREGISTERED.NO-CELL-AVAILABLE and if the UE is configured to use timer T3245 (see 3GPP TS 24.368 [15A] or </w:t>
      </w:r>
      <w:r w:rsidRPr="00BC508A">
        <w:rPr>
          <w:lang w:eastAsia="ja-JP"/>
        </w:rPr>
        <w:t>3GPP TS 31.102 [17]</w:t>
      </w:r>
      <w:r w:rsidRPr="00BC508A">
        <w:t xml:space="preserve">) then the UE shall start timer T3245 and proceed as described in </w:t>
      </w:r>
      <w:r w:rsidR="00FB1684" w:rsidRPr="00BC508A">
        <w:t>clause</w:t>
      </w:r>
      <w:r w:rsidRPr="00BC508A">
        <w:t> 5.3.7a.</w:t>
      </w:r>
    </w:p>
    <w:p w14:paraId="0FF5CEEC" w14:textId="77777777" w:rsidR="00D40C70" w:rsidRPr="00BC508A" w:rsidRDefault="00D40C70" w:rsidP="00D40C70">
      <w:pPr>
        <w:pStyle w:val="B1"/>
      </w:pPr>
      <w:r w:rsidRPr="00BC508A">
        <w:tab/>
        <w:t>If A/Gb mode or Iu mode is supported by the UE, the UE shall in addition handle the MM parameters update status, TMSI, LAI, ciphering key sequence number and location update attempt counter, and the GMM parameters GMM state, GPRS update status, P-TMSI, P-TMSI signature, RAI, GPRS ciphering key sequence number and GPRS attach attempt counter as specified in 3GPP TS 24.008 [13] for the case when the normal attach procedure is rejected with the GMM cause value #11and no RR connection exists.</w:t>
      </w:r>
    </w:p>
    <w:p w14:paraId="640FECD4" w14:textId="77777777" w:rsidR="00D40C70" w:rsidRPr="00BC508A" w:rsidRDefault="00D40C70" w:rsidP="00D40C70">
      <w:pPr>
        <w:pStyle w:val="B1"/>
      </w:pPr>
      <w:r w:rsidRPr="00BC508A">
        <w:tab/>
        <w:t>For the EMM cause value #11, 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51FD6A97" w14:textId="77777777" w:rsidR="00D40C70" w:rsidRPr="00BC508A" w:rsidRDefault="00D40C70" w:rsidP="00D40C70">
      <w:pPr>
        <w:pStyle w:val="B1"/>
      </w:pPr>
      <w:r w:rsidRPr="00BC508A">
        <w:tab/>
        <w:t>For the EMM cause value #35, if the UE is operating in single-registration mode, the UE shall in addition set the 5GMM state to 5GMM-DEREGISTERED, 5GS update status to 5U3 ROAMING NOT ALLOWED, and shall delete any 5G-GUTI, last visited registered TAI, TAI list and ngKSI. Additionally, the UE shall reset the registration attempt counter.</w:t>
      </w:r>
    </w:p>
    <w:p w14:paraId="01EEFA13" w14:textId="77777777" w:rsidR="00D40C70" w:rsidRPr="00BC508A" w:rsidRDefault="00D40C70" w:rsidP="00D40C70">
      <w:pPr>
        <w:pStyle w:val="B1"/>
      </w:pPr>
      <w:r w:rsidRPr="00BC508A">
        <w:t>#12</w:t>
      </w:r>
      <w:r w:rsidRPr="00BC508A">
        <w:tab/>
        <w:t>(Tracking area not allowed);</w:t>
      </w:r>
    </w:p>
    <w:p w14:paraId="47FC6EDD" w14:textId="2C29474F"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5.1.3.3) and shall delete any GUTI, last visited registered TAI, TAI list and eKSI. Additionally, the UE shall reset the attach attempt counter.</w:t>
      </w:r>
    </w:p>
    <w:p w14:paraId="3A35E476" w14:textId="77777777" w:rsidR="00D40C70" w:rsidRPr="00BC508A" w:rsidRDefault="00D40C70" w:rsidP="00D40C70">
      <w:pPr>
        <w:pStyle w:val="B1"/>
      </w:pPr>
      <w:r w:rsidRPr="00BC508A">
        <w:tab/>
        <w:t>In S1 mode, the UE shall store the current TAI in the list of "forbidden tracking areas for regional provision of service" and enter the state EMM-DEREGISTERED.LIMITED-SERVICE. If the ATTACH REJECT message is not integrity protected, the UE shall memorize the current TAI was stored in the list of "forbidden tracking areas for regional provision of service" for non-integrity protected NAS reject message.</w:t>
      </w:r>
    </w:p>
    <w:p w14:paraId="408A5AFC" w14:textId="37DA1F2C" w:rsidR="00D40C70" w:rsidRPr="00BC508A" w:rsidRDefault="00D40C70" w:rsidP="00D40C70">
      <w:pPr>
        <w:pStyle w:val="B1"/>
      </w:pPr>
      <w:r w:rsidRPr="00BC508A">
        <w:tab/>
        <w:t xml:space="preserve">In S101 mode, the UE shall store the PLMN identity provided with the indication from the lower layers to prepare for an S101 mode to S1 mode handover in the list of "forbidden PLMNs for attach in S101 mode" and enter the state EMM-DEREGISTERED.NO-CELL-AVAILABLE and if the UE is configured to use timer T3245 (see 3GPP TS 24.368 [15A] or </w:t>
      </w:r>
      <w:r w:rsidRPr="00BC508A">
        <w:rPr>
          <w:lang w:eastAsia="ja-JP"/>
        </w:rPr>
        <w:t>3GPP TS 31.102 [17]</w:t>
      </w:r>
      <w:r w:rsidRPr="00BC508A">
        <w:t xml:space="preserve">) then the UE shall start timer T3245 and proceed as described in </w:t>
      </w:r>
      <w:r w:rsidR="00FB1684" w:rsidRPr="00BC508A">
        <w:t>clause</w:t>
      </w:r>
      <w:r w:rsidRPr="00BC508A">
        <w:t> 5.3.7a.</w:t>
      </w:r>
    </w:p>
    <w:p w14:paraId="16D14067" w14:textId="77777777" w:rsidR="00D40C70" w:rsidRPr="00BC508A" w:rsidRDefault="00D40C70" w:rsidP="00D40C70">
      <w:pPr>
        <w:pStyle w:val="B1"/>
      </w:pPr>
      <w:r w:rsidRPr="00BC508A">
        <w:tab/>
        <w:t>If A/Gb mode or Iu mode is supported by the UE, the UE shall in addition handle the GMM parameters GMM state, GPRS update status, P-TMSI, P-TMSI signature, RAI, GPRS ciphering key sequence number and GPRS attach attempt counter as specified in 3GPP TS 24.008 [13] for the case when the normal attach procedure is rejected with the GMM cause with the same value.</w:t>
      </w:r>
    </w:p>
    <w:p w14:paraId="74A07480" w14:textId="77777777" w:rsidR="00D40C70" w:rsidRPr="00BC508A" w:rsidRDefault="00D40C70" w:rsidP="00D40C70">
      <w:pPr>
        <w:pStyle w:val="B1"/>
      </w:pPr>
      <w:r w:rsidRPr="00BC508A">
        <w:tab/>
        <w:t>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4AA23E79" w14:textId="77777777" w:rsidR="00D40C70" w:rsidRPr="00BC508A" w:rsidRDefault="00D40C70" w:rsidP="00D40C70">
      <w:pPr>
        <w:pStyle w:val="B1"/>
      </w:pPr>
      <w:r w:rsidRPr="00BC508A">
        <w:t>#13</w:t>
      </w:r>
      <w:r w:rsidRPr="00BC508A">
        <w:tab/>
        <w:t>(Roaming not allowed in this tracking area);</w:t>
      </w:r>
    </w:p>
    <w:p w14:paraId="4D43780E" w14:textId="59194976"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5.1.3.3) and shall delete any GUTI, last visited registered TAI, TAI list and eKSI. The UE shall delete the list of equivalent PLMNs and reset the attach attempt counter.</w:t>
      </w:r>
    </w:p>
    <w:p w14:paraId="30619198" w14:textId="13FAECC2" w:rsidR="00D40C70" w:rsidRPr="00BC508A" w:rsidRDefault="00D40C70" w:rsidP="00D40C70">
      <w:pPr>
        <w:pStyle w:val="B1"/>
      </w:pPr>
      <w:r w:rsidRPr="00BC508A">
        <w:tab/>
        <w:t xml:space="preserve">In S1 mode, the UE shall store the current TAI in the list of "forbidden tracking areas for roaming". If the ATTACH REJECT message is not integrity protected, the UE shall memorize the current TAI was stored in the list of "forbidden tracking areas for roaming" for non-integrity protected NAS reject message. Additionally, the UE shall enter the state EMM-DEREGISTERED.LIMITED-SERVICE or optionally EMM-DEREGISTERED.PLMN-SEARCH. If the UE is registered in N1 mode and operating in dual-registration mode, the PLMN that the UE chooses to register in is specified in 3GPP TS 24.501 [54] </w:t>
      </w:r>
      <w:r w:rsidR="00FB1684" w:rsidRPr="00BC508A">
        <w:t>clause</w:t>
      </w:r>
      <w:r w:rsidRPr="00BC508A">
        <w:t> 4.8.3. Otherwise the UE shall perform a PLMN selection according to 3GPP TS 23.122 [6].</w:t>
      </w:r>
    </w:p>
    <w:p w14:paraId="2A1B4C43" w14:textId="3068447D" w:rsidR="00D40C70" w:rsidRPr="00BC508A" w:rsidRDefault="00D40C70" w:rsidP="00D40C70">
      <w:pPr>
        <w:pStyle w:val="B1"/>
      </w:pPr>
      <w:r w:rsidRPr="00BC508A">
        <w:tab/>
        <w:t xml:space="preserve">In S101 mode, the UE shall store the PLMN identity provided with the indication from the lower layers to prepare for an S101 mode to S1 mode handover in the list of "forbidden PLMNs for attach in S101 mode" and enter the state EMM-DEREGISTERED.NO-CELL-AVAILABLE and if the UE is configured to use timer T3245 (see 3GPP TS 24.368 [15A] or </w:t>
      </w:r>
      <w:r w:rsidRPr="00BC508A">
        <w:rPr>
          <w:lang w:eastAsia="ja-JP"/>
        </w:rPr>
        <w:t>3GPP TS 31.102 [17]</w:t>
      </w:r>
      <w:r w:rsidRPr="00BC508A">
        <w:t xml:space="preserve">) then the UE shall start timer T3245 and proceed as described in </w:t>
      </w:r>
      <w:r w:rsidR="00FB1684" w:rsidRPr="00BC508A">
        <w:t>clause</w:t>
      </w:r>
      <w:r w:rsidRPr="00BC508A">
        <w:t> 5.3.7a.</w:t>
      </w:r>
    </w:p>
    <w:p w14:paraId="74496A39" w14:textId="77777777" w:rsidR="00D40C70" w:rsidRPr="00BC508A" w:rsidRDefault="00D40C70" w:rsidP="00D40C70">
      <w:pPr>
        <w:pStyle w:val="B1"/>
      </w:pPr>
      <w:r w:rsidRPr="00BC508A">
        <w:tab/>
        <w:t>If A/Gb mode or Iu mode is supported by the UE, the UE shall in addition handle the GMM parameters GMM state, GPRS update status, P-TMSI, P-TMSI signature, RAI, GPRS ciphering key sequence number and GPRS attach attempt counter as specified in 3GPP TS 24.008 [13] for the case when the normal attach procedure is rejected with the GMM cause with the same value.</w:t>
      </w:r>
    </w:p>
    <w:p w14:paraId="3F7CFC47" w14:textId="77777777" w:rsidR="00D40C70" w:rsidRPr="00BC508A" w:rsidRDefault="00D40C70" w:rsidP="00D40C70">
      <w:pPr>
        <w:pStyle w:val="B1"/>
      </w:pPr>
      <w:r w:rsidRPr="00BC508A">
        <w:tab/>
        <w:t>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38E6F51A" w14:textId="77777777" w:rsidR="00D40C70" w:rsidRPr="00BC508A" w:rsidRDefault="00D40C70" w:rsidP="00D40C70">
      <w:pPr>
        <w:pStyle w:val="B1"/>
      </w:pPr>
      <w:r w:rsidRPr="00BC508A">
        <w:t>#14</w:t>
      </w:r>
      <w:r w:rsidRPr="00BC508A">
        <w:tab/>
        <w:t>(EPS services not allowed in this PLMN);</w:t>
      </w:r>
    </w:p>
    <w:p w14:paraId="0F55C0F6" w14:textId="59A2DD41"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5.1.3.3) and shall delete any GUTI, last visited registered TAI, TAI list and eKSI. Additionally, the UE shall delete the list of equivalent PLMNs and reset the attach attempt counter.</w:t>
      </w:r>
    </w:p>
    <w:p w14:paraId="67D86106" w14:textId="4F85FFA3" w:rsidR="00D40C70" w:rsidRPr="00BC508A" w:rsidRDefault="00D40C70" w:rsidP="00D40C70">
      <w:pPr>
        <w:pStyle w:val="B1"/>
      </w:pPr>
      <w:r w:rsidRPr="00BC508A">
        <w:tab/>
        <w:t xml:space="preserve">In S1 mode, the UE shall store the PLMN identity in the "forbidden PLMNs for GPRS service" list. Additionally, the UE shall enter state EMM-DEREGISTERED.PLMN-SEARCH and if the UE is configured to use timer T3245 (see 3GPP TS 24.368 [15A] or </w:t>
      </w:r>
      <w:r w:rsidRPr="00BC508A">
        <w:rPr>
          <w:lang w:eastAsia="ja-JP"/>
        </w:rPr>
        <w:t>3GPP TS 31.102 [17]</w:t>
      </w:r>
      <w:r w:rsidRPr="00BC508A">
        <w:t xml:space="preserve">) then the UE shall start timer T3245 and proceed as described in </w:t>
      </w:r>
      <w:r w:rsidR="00FB1684" w:rsidRPr="00BC508A">
        <w:t>clause</w:t>
      </w:r>
      <w:r w:rsidRPr="00BC508A">
        <w:t> 5.3.7a. The UE shall perform a PLMN selection according to 3GPP TS 23.122 [6]. If the message has been successfully integrity checked by the NAS and the UE maintains a PLMN-specific PS-attempt counter for that PLMN, then the UE shall set this counter to the UE implementation-specific maximum value.</w:t>
      </w:r>
    </w:p>
    <w:p w14:paraId="730F2434" w14:textId="1FEF1D80" w:rsidR="00D40C70" w:rsidRPr="00BC508A" w:rsidRDefault="00D40C70" w:rsidP="00D40C70">
      <w:pPr>
        <w:pStyle w:val="B1"/>
      </w:pPr>
      <w:r w:rsidRPr="00BC508A">
        <w:tab/>
        <w:t xml:space="preserve">In S101 mode, the UE shall store the PLMN identity provided with the indication from the lower layers to prepare for an S101 mode to S1 mode handover in the list of "forbidden PLMNs for attach in S101 mode" and enter the state EMM-DEREGISTERED.NO-CELL-AVAILABLE and if the UE is configured to use timer T3245 (see 3GPP TS 24.368 [15A] or </w:t>
      </w:r>
      <w:r w:rsidRPr="00BC508A">
        <w:rPr>
          <w:lang w:eastAsia="ja-JP"/>
        </w:rPr>
        <w:t>3GPP TS 31.102 [17]</w:t>
      </w:r>
      <w:r w:rsidRPr="00BC508A">
        <w:t xml:space="preserve">) then the UE shall start timer T3245 and proceed as described in </w:t>
      </w:r>
      <w:r w:rsidR="00FB1684" w:rsidRPr="00BC508A">
        <w:t>clause</w:t>
      </w:r>
      <w:r w:rsidRPr="00BC508A">
        <w:t> 5.3.7a.</w:t>
      </w:r>
    </w:p>
    <w:p w14:paraId="26ECD6DA" w14:textId="77777777" w:rsidR="00D40C70" w:rsidRPr="00BC508A" w:rsidRDefault="00D40C70" w:rsidP="00D40C70">
      <w:pPr>
        <w:pStyle w:val="B1"/>
      </w:pPr>
      <w:r w:rsidRPr="00BC508A">
        <w:tab/>
        <w:t>If A/Gb mode or Iu mode is supported by the UE, the UE shall in addition handle the GMM parameters GMM state, GPRS update status, P-TMSI, P-TMSI signature, RAI, GPRS ciphering key sequence number and GPRS attach attempt counter as specified in 3GPP TS 24.008 [13] for the case when the normal attach procedure is rejected with the GMM cause with the same value.</w:t>
      </w:r>
    </w:p>
    <w:p w14:paraId="66FB3BB0" w14:textId="77777777" w:rsidR="00D40C70" w:rsidRPr="00BC508A" w:rsidRDefault="00D40C70" w:rsidP="00D40C70">
      <w:pPr>
        <w:pStyle w:val="B1"/>
      </w:pPr>
      <w:r w:rsidRPr="00BC508A">
        <w:tab/>
        <w:t>If the UE is operating in single-registration mode, the UE shall in addition set the 5GMM state to 5GMM-DEREGISTERED, 5GS update status to 5U3 ROAMING NOT ALLOWED, and shall delete any 5G-GUTI, last visited registered TAI, TAI list and ngKSI. Additionally, the UE shall reset the registration attempt counter.</w:t>
      </w:r>
    </w:p>
    <w:p w14:paraId="4F2DCE9D" w14:textId="77777777" w:rsidR="00D40C70" w:rsidRPr="00BC508A" w:rsidRDefault="00D40C70" w:rsidP="00D40C70">
      <w:pPr>
        <w:pStyle w:val="B1"/>
      </w:pPr>
      <w:r w:rsidRPr="00BC508A">
        <w:t>#15</w:t>
      </w:r>
      <w:r w:rsidRPr="00BC508A">
        <w:tab/>
        <w:t>(No suitable cells in tracking area);</w:t>
      </w:r>
    </w:p>
    <w:p w14:paraId="2B5C4AA8" w14:textId="711FB5CC" w:rsidR="00D40C70"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5.1.3.3) and shall delete any GUTI, last visited registered TAI, TAI list and eKSI. Additionally, the UE shall reset the attach attempt counter.</w:t>
      </w:r>
    </w:p>
    <w:p w14:paraId="38B33D1F" w14:textId="585FC161" w:rsidR="0042763B" w:rsidRPr="00BC508A" w:rsidRDefault="0042763B" w:rsidP="00D40C70">
      <w:pPr>
        <w:pStyle w:val="B1"/>
      </w:pPr>
      <w:r>
        <w:tab/>
        <w:t>I</w:t>
      </w:r>
      <w:r w:rsidRPr="006A6394">
        <w:t xml:space="preserve">f the </w:t>
      </w:r>
      <w:r w:rsidRPr="00DE20F8">
        <w:t xml:space="preserve">RAT </w:t>
      </w:r>
      <w:r>
        <w:t xml:space="preserve">utilization control IE is present in ATTACH REJECT </w:t>
      </w:r>
      <w:r w:rsidRPr="006A6394">
        <w:t xml:space="preserve">message </w:t>
      </w:r>
      <w:r>
        <w:t>and the message is successfully integrity checked by the NAS</w:t>
      </w:r>
      <w:r w:rsidR="00635222">
        <w:t>,</w:t>
      </w:r>
      <w:r>
        <w:t xml:space="preserve"> the UE shall store the received RAT utilization control information </w:t>
      </w:r>
      <w:bookmarkStart w:id="1800" w:name="OLE_LINK8"/>
      <w:r>
        <w:t xml:space="preserve">together with the </w:t>
      </w:r>
      <w:r>
        <w:rPr>
          <w:rFonts w:hint="eastAsia"/>
          <w:lang w:val="en-US" w:eastAsia="zh-CN"/>
        </w:rPr>
        <w:t xml:space="preserve">PLMN identity of the current </w:t>
      </w:r>
      <w:r>
        <w:t>PLMN</w:t>
      </w:r>
      <w:bookmarkEnd w:id="1800"/>
      <w:r>
        <w:t xml:space="preserve"> in the list of </w:t>
      </w:r>
      <w:r>
        <w:rPr>
          <w:lang w:eastAsia="ja-JP"/>
        </w:rPr>
        <w:t xml:space="preserve">"PLMNs with associated </w:t>
      </w:r>
      <w:r>
        <w:rPr>
          <w:lang w:val="en-US"/>
        </w:rPr>
        <w:t>RAT restrictions</w:t>
      </w:r>
      <w:r>
        <w:rPr>
          <w:lang w:eastAsia="ja-JP"/>
        </w:rPr>
        <w:t>"</w:t>
      </w:r>
      <w:r>
        <w:rPr>
          <w:rFonts w:hint="eastAsia"/>
          <w:lang w:val="en-US" w:eastAsia="zh-CN"/>
        </w:rPr>
        <w:t xml:space="preserve"> </w:t>
      </w:r>
      <w:r>
        <w:t>and replace the previously stored one</w:t>
      </w:r>
      <w:r>
        <w:rPr>
          <w:rFonts w:hint="eastAsia"/>
          <w:lang w:val="en-US" w:eastAsia="zh-CN"/>
        </w:rPr>
        <w:t xml:space="preserve"> </w:t>
      </w:r>
      <w:bookmarkStart w:id="1801" w:name="OLE_LINK3"/>
      <w:r>
        <w:rPr>
          <w:rFonts w:hint="eastAsia"/>
          <w:lang w:val="en-US" w:eastAsia="zh-CN"/>
        </w:rPr>
        <w:t xml:space="preserve">associated </w:t>
      </w:r>
      <w:bookmarkEnd w:id="1801"/>
      <w:r>
        <w:rPr>
          <w:rFonts w:hint="eastAsia"/>
          <w:lang w:val="en-US" w:eastAsia="zh-CN"/>
        </w:rPr>
        <w:t>with</w:t>
      </w:r>
      <w:r>
        <w:t xml:space="preserve"> the </w:t>
      </w:r>
      <w:r>
        <w:rPr>
          <w:rFonts w:hint="eastAsia"/>
          <w:lang w:val="en-US" w:eastAsia="zh-CN"/>
        </w:rPr>
        <w:t>current</w:t>
      </w:r>
      <w:r>
        <w:t xml:space="preserve"> PLMN, if any, with the newly received RAT utilization control information</w:t>
      </w:r>
      <w:r w:rsidR="005E2533">
        <w:t>.</w:t>
      </w:r>
      <w:r w:rsidRPr="00E31541">
        <w:t xml:space="preserve"> </w:t>
      </w:r>
      <w:r w:rsidR="005E2533">
        <w:t>O</w:t>
      </w:r>
      <w:r w:rsidRPr="00E31541">
        <w:t>therwise, the UE shall ignore the RAT utilization control IE.</w:t>
      </w:r>
    </w:p>
    <w:p w14:paraId="0EA8DEE8" w14:textId="77777777" w:rsidR="00D40C70" w:rsidRPr="00BC508A" w:rsidRDefault="00D40C70" w:rsidP="00D40C70">
      <w:pPr>
        <w:pStyle w:val="B1"/>
      </w:pPr>
      <w:r w:rsidRPr="00BC508A">
        <w:tab/>
        <w:t>The UE shall store the current TAI in the list of "forbidden tracking areas for roaming". If the ATTACH REJECT message is not integrity protected, the UE shall memorize the current TAI was stored in the list of "forbidden tracking areas for roaming" for non-integrity protected NAS reject message. Additionally, the UE shall enter the state EMM-DEREGISTERED.LIMITED-SERVICE and:</w:t>
      </w:r>
    </w:p>
    <w:p w14:paraId="7F7C35E1" w14:textId="35F9C300" w:rsidR="00D40C70" w:rsidRPr="00BC508A" w:rsidRDefault="00D40C70" w:rsidP="00D40C70">
      <w:pPr>
        <w:pStyle w:val="B2"/>
      </w:pPr>
      <w:r w:rsidRPr="00BC508A">
        <w:rPr>
          <w:lang w:eastAsia="ja-JP"/>
        </w:rPr>
        <w:t>-</w:t>
      </w:r>
      <w:r w:rsidRPr="00BC508A">
        <w:rPr>
          <w:lang w:eastAsia="ja-JP"/>
        </w:rPr>
        <w:tab/>
        <w:t>if the UE is in WB-S1 mode and the Extended EMM cause IE with value "E-UTRAN not allowed" is included in the ATTACH REJECT message, the UE supports "E-UTRA Disabling for EMM cause #15", and the "E-UTRA Disabling Allowed for EMM cause #15" parameter as specified in 3GPP TS 24.368 [15A] or 3GPP TS 31.102 [17] is present and set to enabled; then t</w:t>
      </w:r>
      <w:r w:rsidRPr="00BC508A">
        <w:t xml:space="preserve">he UE shall disable the E-UTRA capability as specified in </w:t>
      </w:r>
      <w:r w:rsidR="00FB1684" w:rsidRPr="00BC508A">
        <w:t>clause</w:t>
      </w:r>
      <w:r w:rsidRPr="00BC508A">
        <w:t xml:space="preserve"> 4.5 and search for a suitable cell in </w:t>
      </w:r>
      <w:r w:rsidRPr="00BC508A">
        <w:rPr>
          <w:lang w:eastAsia="ko-KR"/>
        </w:rPr>
        <w:t>GERAN, UTRAN or NG-RAN radio access technology</w:t>
      </w:r>
      <w:r w:rsidRPr="00BC508A">
        <w:t>;</w:t>
      </w:r>
    </w:p>
    <w:p w14:paraId="5B2C0381" w14:textId="1AD9D160" w:rsidR="00D40C70" w:rsidRDefault="00D40C70" w:rsidP="00D40C70">
      <w:pPr>
        <w:pStyle w:val="B2"/>
      </w:pPr>
      <w:r w:rsidRPr="00BC508A">
        <w:rPr>
          <w:lang w:eastAsia="ja-JP"/>
        </w:rPr>
        <w:t>-</w:t>
      </w:r>
      <w:r w:rsidRPr="00BC508A">
        <w:rPr>
          <w:lang w:eastAsia="ja-JP"/>
        </w:rPr>
        <w:tab/>
        <w:t xml:space="preserve">if the </w:t>
      </w:r>
      <w:r w:rsidRPr="00BC508A">
        <w:t xml:space="preserve">UE is in </w:t>
      </w:r>
      <w:r w:rsidRPr="00BC508A">
        <w:rPr>
          <w:lang w:eastAsia="ko-KR"/>
        </w:rPr>
        <w:t>NB-S1 mode and</w:t>
      </w:r>
      <w:r w:rsidRPr="00BC508A">
        <w:rPr>
          <w:lang w:eastAsia="ja-JP"/>
        </w:rPr>
        <w:t xml:space="preserve"> the Extended EMM cause IE with value "</w:t>
      </w:r>
      <w:r w:rsidRPr="00BC508A">
        <w:rPr>
          <w:lang w:eastAsia="zh-CN"/>
        </w:rPr>
        <w:t>NB-IoT</w:t>
      </w:r>
      <w:r w:rsidRPr="00BC508A">
        <w:rPr>
          <w:lang w:eastAsia="ja-JP"/>
        </w:rPr>
        <w:t xml:space="preserve"> not allowed" is included in the ATTACH REJECT message, then t</w:t>
      </w:r>
      <w:r w:rsidRPr="00BC508A">
        <w:t xml:space="preserve">he UE may disable the </w:t>
      </w:r>
      <w:r w:rsidRPr="00BC508A">
        <w:rPr>
          <w:lang w:eastAsia="zh-CN"/>
        </w:rPr>
        <w:t>NB-IoT</w:t>
      </w:r>
      <w:r w:rsidRPr="00BC508A">
        <w:t xml:space="preserve"> capability as specified in </w:t>
      </w:r>
      <w:r w:rsidR="00FB1684" w:rsidRPr="00BC508A">
        <w:t>clause</w:t>
      </w:r>
      <w:r w:rsidRPr="00BC508A">
        <w:t xml:space="preserve"> 4.9 and search for a suitable cell in </w:t>
      </w:r>
      <w:r w:rsidRPr="00BC508A">
        <w:rPr>
          <w:lang w:eastAsia="zh-CN"/>
        </w:rPr>
        <w:t>E-</w:t>
      </w:r>
      <w:r w:rsidRPr="00BC508A">
        <w:rPr>
          <w:lang w:eastAsia="ko-KR"/>
        </w:rPr>
        <w:t>UTRAN</w:t>
      </w:r>
      <w:r w:rsidRPr="00BC508A">
        <w:rPr>
          <w:lang w:eastAsia="zh-CN"/>
        </w:rPr>
        <w:t xml:space="preserve"> </w:t>
      </w:r>
      <w:r w:rsidRPr="00BC508A">
        <w:rPr>
          <w:lang w:eastAsia="ko-KR"/>
        </w:rPr>
        <w:t>radio access technology</w:t>
      </w:r>
      <w:r w:rsidRPr="00BC508A">
        <w:t>;</w:t>
      </w:r>
    </w:p>
    <w:p w14:paraId="0B308773" w14:textId="77777777" w:rsidR="00605D16" w:rsidRDefault="00605D16" w:rsidP="00605D16">
      <w:pPr>
        <w:pStyle w:val="B2"/>
      </w:pPr>
      <w:r>
        <w:rPr>
          <w:lang w:eastAsia="ja-JP"/>
        </w:rPr>
        <w:t>-</w:t>
      </w:r>
      <w:r>
        <w:rPr>
          <w:lang w:eastAsia="ja-JP"/>
        </w:rPr>
        <w:tab/>
        <w:t>if the Extended EMM cause IE with value "</w:t>
      </w:r>
      <w:r w:rsidRPr="00180DDC">
        <w:rPr>
          <w:lang w:eastAsia="ja-JP"/>
        </w:rPr>
        <w:t xml:space="preserve">Satellite </w:t>
      </w:r>
      <w:r>
        <w:rPr>
          <w:lang w:eastAsia="ja-JP"/>
        </w:rPr>
        <w:t>E-UTR</w:t>
      </w:r>
      <w:r w:rsidRPr="00180DDC">
        <w:rPr>
          <w:lang w:eastAsia="ja-JP"/>
        </w:rPr>
        <w:t xml:space="preserve">AN not </w:t>
      </w:r>
      <w:r w:rsidRPr="00180DDC">
        <w:t>allowed</w:t>
      </w:r>
      <w:r>
        <w:t xml:space="preserve"> in PLMN</w:t>
      </w:r>
      <w:r>
        <w:rPr>
          <w:lang w:eastAsia="ja-JP"/>
        </w:rPr>
        <w:t>" is included in the ATTACH REJECT message, and</w:t>
      </w:r>
    </w:p>
    <w:p w14:paraId="5FC90A36" w14:textId="77777777" w:rsidR="00605D16" w:rsidRPr="003F323F" w:rsidRDefault="00605D16" w:rsidP="003F323F">
      <w:pPr>
        <w:pStyle w:val="B3"/>
        <w:overflowPunct/>
        <w:autoSpaceDE/>
        <w:autoSpaceDN/>
        <w:adjustRightInd/>
        <w:textAlignment w:val="auto"/>
        <w:rPr>
          <w:rFonts w:eastAsia="Times New Roman"/>
          <w:lang w:eastAsia="ja-JP"/>
        </w:rPr>
      </w:pPr>
      <w:r w:rsidRPr="003F323F">
        <w:rPr>
          <w:rFonts w:eastAsia="Times New Roman"/>
          <w:lang w:eastAsia="ja-JP"/>
        </w:rPr>
        <w:t>-</w:t>
      </w:r>
      <w:r w:rsidRPr="003F323F">
        <w:rPr>
          <w:rFonts w:eastAsia="Times New Roman"/>
          <w:lang w:eastAsia="ja-JP"/>
        </w:rPr>
        <w:tab/>
        <w:t>if the message has been successfully integrity checked by the NAS and the UE is configured for "Satellite Disabling Allowed for EMM cause #15" as specified in 3GPP TS 24.368 [15A] or 3GPP TS 31.102 [17], then the UE shall disable satellite E-UTRAN capability (see subclause 4.9A) and search for a suitable cell in another tracking area according to 3GPP TS 36.304 [21];</w:t>
      </w:r>
    </w:p>
    <w:p w14:paraId="066F8581" w14:textId="3E99A5BD" w:rsidR="00605D16" w:rsidRPr="00BC508A" w:rsidRDefault="00605D16" w:rsidP="003F323F">
      <w:pPr>
        <w:pStyle w:val="B3"/>
        <w:overflowPunct/>
        <w:autoSpaceDE/>
        <w:autoSpaceDN/>
        <w:adjustRightInd/>
        <w:textAlignment w:val="auto"/>
        <w:rPr>
          <w:lang w:eastAsia="zh-CN"/>
        </w:rPr>
      </w:pPr>
      <w:r w:rsidRPr="003F323F">
        <w:rPr>
          <w:rFonts w:eastAsia="Times New Roman"/>
          <w:lang w:eastAsia="ja-JP"/>
        </w:rPr>
        <w:t>-</w:t>
      </w:r>
      <w:r w:rsidRPr="003F323F">
        <w:rPr>
          <w:rFonts w:eastAsia="Times New Roman"/>
          <w:lang w:eastAsia="ja-JP"/>
        </w:rPr>
        <w:tab/>
        <w:t>otherwise the UE shall ignore the value "Satellite E-UTRAN not allowed in PLMN" included in the Extended EMM cause IE and search for a suitable cell in another tracking area according to 3GPP TS 36.304 [21];</w:t>
      </w:r>
    </w:p>
    <w:p w14:paraId="428F54FD" w14:textId="77777777" w:rsidR="00D40C70" w:rsidRPr="00BC508A" w:rsidRDefault="00D40C70" w:rsidP="00D40C70">
      <w:pPr>
        <w:pStyle w:val="B2"/>
        <w:rPr>
          <w:lang w:eastAsia="zh-CN"/>
        </w:rPr>
      </w:pPr>
      <w:r w:rsidRPr="00BC508A">
        <w:rPr>
          <w:lang w:eastAsia="ja-JP"/>
        </w:rPr>
        <w:t>-</w:t>
      </w:r>
      <w:r w:rsidRPr="00BC508A">
        <w:rPr>
          <w:lang w:eastAsia="ja-JP"/>
        </w:rPr>
        <w:tab/>
        <w:t xml:space="preserve">otherwise, </w:t>
      </w:r>
      <w:r w:rsidRPr="00BC508A">
        <w:t>the UE shall search for a suitable cell in another tracking area or in another location area according to 3GPP TS 36.304 [21].</w:t>
      </w:r>
    </w:p>
    <w:p w14:paraId="0FBC41AF" w14:textId="4C9004FB" w:rsidR="00D40C70" w:rsidRPr="00BC508A" w:rsidRDefault="00D40C70" w:rsidP="00D40C70">
      <w:pPr>
        <w:pStyle w:val="B1"/>
      </w:pPr>
      <w:r w:rsidRPr="00BC508A">
        <w:tab/>
        <w:t xml:space="preserve">In S101 mode, the UE shall store the PLMN identity provided with the indication from the lower layers to prepare for an S101 mode to S1 mode handover in the list of "forbidden PLMNs for attach in S101 mode" and enter the state EMM-DEREGISTERED.NO-CELL-AVAILABLE and if the UE is configured to use timer T3245 (see 3GPP TS 24.368 [15A] or </w:t>
      </w:r>
      <w:r w:rsidRPr="00BC508A">
        <w:rPr>
          <w:lang w:eastAsia="ja-JP"/>
        </w:rPr>
        <w:t>3GPP TS 31.102 [17]</w:t>
      </w:r>
      <w:r w:rsidRPr="00BC508A">
        <w:t xml:space="preserve">) then the UE shall start timer T3245 and proceed as described in </w:t>
      </w:r>
      <w:r w:rsidR="00FB1684" w:rsidRPr="00BC508A">
        <w:t>clause</w:t>
      </w:r>
      <w:r w:rsidRPr="00BC508A">
        <w:t> 5.3.7a.</w:t>
      </w:r>
    </w:p>
    <w:p w14:paraId="44308CE6" w14:textId="77777777" w:rsidR="00D40C70" w:rsidRPr="00BC508A" w:rsidRDefault="00D40C70" w:rsidP="00D40C70">
      <w:pPr>
        <w:pStyle w:val="B1"/>
      </w:pPr>
      <w:r w:rsidRPr="00BC508A">
        <w:tab/>
        <w:t>If A/Gb mode or Iu mode is supported by the UE, the UE shall in addition handle the GMM parameters GMM state, GPRS update status, P-TMSI, P-TMSI signature, RAI, GPRS ciphering key sequence number and GPRS attach attempt counter as specified in 3GPP TS 24.008 [13] for the case when the normal attach procedure is rejected with the GMM cause with the same value.</w:t>
      </w:r>
    </w:p>
    <w:p w14:paraId="159A217C" w14:textId="77777777" w:rsidR="00D40C70" w:rsidRPr="00BC508A" w:rsidRDefault="00D40C70" w:rsidP="00D40C70">
      <w:pPr>
        <w:pStyle w:val="B1"/>
      </w:pPr>
      <w:r w:rsidRPr="00BC508A">
        <w:tab/>
        <w:t>If the UE is operating in single-registration mode, the UE shall in addition handle the 5GMM parameters 5GMM state, 5GS update status, 5G-GUTI, last visited registered TAI, TAI list, ngKSI and registration attempt counter</w:t>
      </w:r>
      <w:r w:rsidRPr="00BC508A" w:rsidDel="00B478A7">
        <w:t xml:space="preserve"> </w:t>
      </w:r>
      <w:r w:rsidRPr="00BC508A">
        <w:t>as specified in 3GPP TS 24.501 [54] for the case when the initial registration procedure performed over 3GPP access is rejected with the 5GMM cause with the same value.</w:t>
      </w:r>
    </w:p>
    <w:p w14:paraId="550341ED" w14:textId="77777777" w:rsidR="00D40C70" w:rsidRPr="00BC508A" w:rsidRDefault="00D40C70" w:rsidP="00D40C70">
      <w:pPr>
        <w:pStyle w:val="B1"/>
      </w:pPr>
      <w:r w:rsidRPr="00BC508A">
        <w:t>#22</w:t>
      </w:r>
      <w:r w:rsidRPr="00BC508A">
        <w:tab/>
        <w:t>(Congestion);</w:t>
      </w:r>
    </w:p>
    <w:p w14:paraId="7904FD8E" w14:textId="64288CF7" w:rsidR="00D40C70" w:rsidRPr="00BC508A" w:rsidRDefault="00D40C70" w:rsidP="00D40C70">
      <w:pPr>
        <w:pStyle w:val="B1"/>
      </w:pPr>
      <w:r w:rsidRPr="00BC508A">
        <w:tab/>
        <w:t>If the T3346 value IE is present in the ATTACH REJECT message and the value indicates that this timer is neither zero</w:t>
      </w:r>
      <w:r w:rsidRPr="00BC508A">
        <w:rPr>
          <w:lang w:eastAsia="zh-CN"/>
        </w:rPr>
        <w:t xml:space="preserve"> nor </w:t>
      </w:r>
      <w:r w:rsidRPr="00BC508A">
        <w:t xml:space="preserve">deactivated, the UE shall proceed as described below; otherwise it shall be considered as an abnormal case and the behaviour of the UE for this case is specified in </w:t>
      </w:r>
      <w:r w:rsidR="00FB1684" w:rsidRPr="00BC508A">
        <w:t>clause</w:t>
      </w:r>
      <w:r w:rsidRPr="00BC508A">
        <w:t> 5.5.1.2.6.</w:t>
      </w:r>
    </w:p>
    <w:p w14:paraId="4F803655" w14:textId="77777777" w:rsidR="00D40C70" w:rsidRPr="00BC508A" w:rsidRDefault="00D40C70" w:rsidP="00D40C70">
      <w:pPr>
        <w:pStyle w:val="B1"/>
      </w:pPr>
      <w:r w:rsidRPr="00BC508A">
        <w:tab/>
        <w:t>The UE shall abort the attach procedure, reset the attach attempt counter, set the EPS update status to EU2 NOT UPDATED and enter state EMM-DEREGISTERED.ATTEMPTING-TO-ATTACH.</w:t>
      </w:r>
    </w:p>
    <w:p w14:paraId="04B13D90" w14:textId="77777777" w:rsidR="00D40C70" w:rsidRPr="00BC508A" w:rsidRDefault="00D40C70" w:rsidP="00D40C70">
      <w:pPr>
        <w:pStyle w:val="B1"/>
      </w:pPr>
      <w:r w:rsidRPr="00BC508A">
        <w:tab/>
        <w:t>The UE shall stop timer T3346 if it is running.</w:t>
      </w:r>
    </w:p>
    <w:p w14:paraId="1E937942" w14:textId="77777777" w:rsidR="00D40C70" w:rsidRPr="00BC508A" w:rsidRDefault="00D40C70" w:rsidP="00D40C70">
      <w:pPr>
        <w:pStyle w:val="B1"/>
        <w:rPr>
          <w:lang w:eastAsia="zh-CN"/>
        </w:rPr>
      </w:pPr>
      <w:r w:rsidRPr="00BC508A">
        <w:tab/>
        <w:t xml:space="preserve">If the ATTACH REJECT message </w:t>
      </w:r>
      <w:r w:rsidRPr="00BC508A">
        <w:rPr>
          <w:lang w:eastAsia="zh-CN"/>
        </w:rPr>
        <w:t>is</w:t>
      </w:r>
      <w:r w:rsidRPr="00BC508A">
        <w:t xml:space="preserve"> integrity protected, the UE shall start timer T3346 with the value provided in the T3346 value IE.</w:t>
      </w:r>
    </w:p>
    <w:p w14:paraId="1A9F9872" w14:textId="77777777" w:rsidR="00D40C70" w:rsidRPr="00BC508A" w:rsidRDefault="00D40C70" w:rsidP="00D40C70">
      <w:pPr>
        <w:pStyle w:val="B1"/>
        <w:rPr>
          <w:lang w:eastAsia="zh-CN"/>
        </w:rPr>
      </w:pPr>
      <w:r w:rsidRPr="00BC508A">
        <w:rPr>
          <w:lang w:eastAsia="zh-CN"/>
        </w:rPr>
        <w:tab/>
      </w:r>
      <w:r w:rsidRPr="00BC508A">
        <w:t xml:space="preserve">If the ATTACH REJECT message </w:t>
      </w:r>
      <w:r w:rsidRPr="00BC508A">
        <w:rPr>
          <w:lang w:eastAsia="zh-CN"/>
        </w:rPr>
        <w:t>is</w:t>
      </w:r>
      <w:r w:rsidRPr="00BC508A">
        <w:t xml:space="preserve"> not integrity protected, the UE shall start timer T3346</w:t>
      </w:r>
      <w:r w:rsidRPr="00BC508A">
        <w:rPr>
          <w:lang w:eastAsia="zh-CN"/>
        </w:rPr>
        <w:t xml:space="preserve"> with a random value from the default range specified in </w:t>
      </w:r>
      <w:r w:rsidRPr="00BC508A">
        <w:t>3GPP TS 24.008 [13]</w:t>
      </w:r>
      <w:r w:rsidRPr="00BC508A">
        <w:rPr>
          <w:lang w:eastAsia="zh-CN"/>
        </w:rPr>
        <w:t>.</w:t>
      </w:r>
    </w:p>
    <w:p w14:paraId="77A7FB1E" w14:textId="77777777" w:rsidR="00D40C70" w:rsidRPr="00BC508A" w:rsidRDefault="00D40C70" w:rsidP="00D40C70">
      <w:pPr>
        <w:pStyle w:val="B1"/>
      </w:pPr>
      <w:r w:rsidRPr="00BC508A">
        <w:tab/>
        <w:t>The UE stays in the current serving cell and applies the normal cell reselection process. The attach procedure is started if still needed when timer T3346 expires or is stopped.</w:t>
      </w:r>
    </w:p>
    <w:p w14:paraId="0259A676" w14:textId="77777777" w:rsidR="00D40C70" w:rsidRPr="00BC508A" w:rsidRDefault="00D40C70" w:rsidP="00D40C70">
      <w:pPr>
        <w:pStyle w:val="B1"/>
      </w:pPr>
      <w:r w:rsidRPr="00BC508A">
        <w:tab/>
        <w:t>If A/Gb mode or Iu mode is supported by the UE, the UE shall in addition handle the GMM parameters GMM state, GPRS update status and GPRS attach attempt counter as specified in 3GPP TS 24.008 [13] for the case when the normal attach procedure is rejected with the GMM cause with the same value.</w:t>
      </w:r>
    </w:p>
    <w:p w14:paraId="4453BA62" w14:textId="77777777" w:rsidR="00D40C70" w:rsidRPr="00BC508A" w:rsidRDefault="00D40C70" w:rsidP="00D40C70">
      <w:pPr>
        <w:pStyle w:val="B1"/>
      </w:pPr>
      <w:r w:rsidRPr="00BC508A">
        <w:tab/>
        <w:t>If the UE is operating in single-registration mode, the UE shall in addition handle the 5GMM parameters 5GMM state</w:t>
      </w:r>
      <w:r w:rsidRPr="00BC508A">
        <w:rPr>
          <w:lang w:eastAsia="zh-CN"/>
        </w:rPr>
        <w:t>,</w:t>
      </w:r>
      <w:r w:rsidRPr="00BC508A">
        <w:t xml:space="preserve"> 5GS update status and registration attempt counter as specified in 3GPP TS 24.501 [54] for the case when the initial registration procedure performed over 3GPP access is rejected with the 5GMM cause with the same value.</w:t>
      </w:r>
    </w:p>
    <w:p w14:paraId="5B222050" w14:textId="77777777" w:rsidR="00D40C70" w:rsidRPr="00BC508A" w:rsidRDefault="00D40C70" w:rsidP="00D40C70">
      <w:pPr>
        <w:pStyle w:val="B1"/>
      </w:pPr>
      <w:r w:rsidRPr="00BC508A">
        <w:t>#25</w:t>
      </w:r>
      <w:r w:rsidRPr="00BC508A">
        <w:tab/>
        <w:t>(Not authorized for this CSG);</w:t>
      </w:r>
    </w:p>
    <w:p w14:paraId="473E7E52" w14:textId="6C4DF00B" w:rsidR="00D40C70" w:rsidRPr="00BC508A" w:rsidRDefault="00D40C70" w:rsidP="00D40C70">
      <w:pPr>
        <w:pStyle w:val="B1"/>
      </w:pPr>
      <w:r w:rsidRPr="00BC508A">
        <w:tab/>
        <w:t xml:space="preserve">EMM cause #25 is only applicable when received from a CSG cell. EMM cause #25 received from a non-CSG cell is considered as an abnormal case and the behaviour of the UE is specified in </w:t>
      </w:r>
      <w:r w:rsidR="00FB1684" w:rsidRPr="00BC508A">
        <w:t>clause</w:t>
      </w:r>
      <w:r w:rsidRPr="00BC508A">
        <w:t> 5.5.1.2.6.</w:t>
      </w:r>
    </w:p>
    <w:p w14:paraId="4380E0C9" w14:textId="3B9257A3" w:rsidR="00D40C70" w:rsidRPr="00BC508A" w:rsidRDefault="00D40C70" w:rsidP="00D40C70">
      <w:pPr>
        <w:pStyle w:val="B1"/>
      </w:pPr>
      <w:r w:rsidRPr="00BC508A">
        <w:tab/>
        <w:t xml:space="preserve">The UE shall set the EPS update status to EU3 ROAMING NOT ALLOWED (and store it according to </w:t>
      </w:r>
      <w:r w:rsidR="00FB1684" w:rsidRPr="00BC508A">
        <w:t>clause</w:t>
      </w:r>
      <w:r w:rsidRPr="00BC508A">
        <w:t> 5.1.3.3). Additionally, the UE shall reset the attach attempt counter and shall enter the state EMM-DEREGISTERED.LIMITED-SERVICE.</w:t>
      </w:r>
    </w:p>
    <w:p w14:paraId="423C666C" w14:textId="77777777" w:rsidR="00D40C70" w:rsidRPr="00BC508A" w:rsidRDefault="00D40C70" w:rsidP="00D40C70">
      <w:pPr>
        <w:pStyle w:val="B1"/>
      </w:pPr>
      <w:r w:rsidRPr="00BC508A">
        <w:tab/>
        <w:t>If the CSG ID and associated PLMN identity of the cell where the UE has sent the ATTACH REQUEST message are contained in the Allowed CSG list, the UE shall remove the entry corresponding to this CSG ID and associated PLMN identity from the Allowed CSG list.</w:t>
      </w:r>
    </w:p>
    <w:p w14:paraId="22320A30" w14:textId="3800335F" w:rsidR="00D40C70" w:rsidRPr="00BC508A" w:rsidRDefault="00D40C70" w:rsidP="00D40C70">
      <w:pPr>
        <w:pStyle w:val="B1"/>
      </w:pPr>
      <w:r w:rsidRPr="00BC508A">
        <w:tab/>
        <w:t xml:space="preserve">If the CSG ID and associated PLMN identity of the cell where the UE has sent the ATTACH REQUEST message are contained in the Operator CSG list, the UE shall apply the procedures defined in 3GPP TS 23.122 [6] </w:t>
      </w:r>
      <w:r w:rsidR="00FB1684" w:rsidRPr="00BC508A">
        <w:t>clause</w:t>
      </w:r>
      <w:r w:rsidRPr="00BC508A">
        <w:t> 3.1A.</w:t>
      </w:r>
    </w:p>
    <w:p w14:paraId="74BD9BD1" w14:textId="77777777" w:rsidR="00D40C70" w:rsidRPr="00BC508A" w:rsidRDefault="00D40C70" w:rsidP="00D40C70">
      <w:pPr>
        <w:pStyle w:val="B1"/>
      </w:pPr>
      <w:r w:rsidRPr="00BC508A">
        <w:tab/>
        <w:t>The UE shall search for a suitable cell according to 3GPP TS 36.304 [21].</w:t>
      </w:r>
    </w:p>
    <w:p w14:paraId="290F8C99" w14:textId="77777777" w:rsidR="00D40C70" w:rsidRPr="00BC508A" w:rsidRDefault="00D40C70" w:rsidP="00D40C70">
      <w:pPr>
        <w:pStyle w:val="B1"/>
      </w:pPr>
      <w:r w:rsidRPr="00BC508A">
        <w:tab/>
        <w:t>If A/Gb mode or Iu mode is supported by the UE, the UE shall in addition handle the GMM parameters GMM state, GPRS update status and GPRS attach attempt counter as specified in 3GPP TS 24.008 [13] for the case when the normal attach procedure is rejected with the GMM cause with the same value.</w:t>
      </w:r>
    </w:p>
    <w:p w14:paraId="5491A42B" w14:textId="77777777" w:rsidR="00D40C70" w:rsidRPr="00BC508A" w:rsidRDefault="00D40C70" w:rsidP="00D40C70">
      <w:pPr>
        <w:pStyle w:val="B1"/>
      </w:pPr>
      <w:r w:rsidRPr="00BC508A">
        <w:tab/>
        <w:t>If the UE is operating in single-registration mode, the UE shall in addition set the 5GMM state to 5GMM-DEREGISTERED and set the 5GS update status to 5U3 ROAMING NOT ALLOWED and reset the registration attempt counter.</w:t>
      </w:r>
    </w:p>
    <w:p w14:paraId="7253F69C" w14:textId="77777777" w:rsidR="00D40C70" w:rsidRPr="00BC508A" w:rsidRDefault="00D40C70" w:rsidP="00D40C70">
      <w:pPr>
        <w:pStyle w:val="B1"/>
      </w:pPr>
      <w:r w:rsidRPr="00BC508A">
        <w:t>#31</w:t>
      </w:r>
      <w:r w:rsidRPr="00BC508A">
        <w:tab/>
        <w:t>(Redirection to 5GCN required);</w:t>
      </w:r>
    </w:p>
    <w:p w14:paraId="62696C63" w14:textId="403D8AB0" w:rsidR="00431B51" w:rsidRPr="00BC508A" w:rsidRDefault="00D40C70" w:rsidP="00D40C70">
      <w:pPr>
        <w:pStyle w:val="B1"/>
      </w:pPr>
      <w:r w:rsidRPr="00BC508A">
        <w:tab/>
        <w:t xml:space="preserve">EMM cause #31 received by a UE that has not indicated support for CIoT optimizations </w:t>
      </w:r>
      <w:r w:rsidR="004C6C05" w:rsidRPr="00BC508A">
        <w:t xml:space="preserve">or not indicated support for N1 mode </w:t>
      </w:r>
      <w:r w:rsidRPr="00BC508A">
        <w:t xml:space="preserve">is considered as an abnormal case and the behaviour of the UE is specified in </w:t>
      </w:r>
      <w:r w:rsidR="00FB1684" w:rsidRPr="00BC508A">
        <w:t>clause</w:t>
      </w:r>
      <w:r w:rsidRPr="00BC508A">
        <w:t> 5.5.1.2.6.</w:t>
      </w:r>
    </w:p>
    <w:p w14:paraId="27B0EED0" w14:textId="01700D73"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5.1.3.3) and shall delete any GUTI, last visited registered TAI, TAI list and eKSI. Additionally, the UE shall reset the attach attempt counter.</w:t>
      </w:r>
    </w:p>
    <w:p w14:paraId="49C6776E" w14:textId="2FD7F927" w:rsidR="00D40C70" w:rsidRPr="00BC508A" w:rsidRDefault="00D40C70" w:rsidP="00D40C70">
      <w:pPr>
        <w:pStyle w:val="B1"/>
        <w:rPr>
          <w:lang w:eastAsia="ko-KR"/>
        </w:rPr>
      </w:pPr>
      <w:r w:rsidRPr="00BC508A">
        <w:tab/>
      </w:r>
      <w:r w:rsidRPr="00BC508A">
        <w:rPr>
          <w:rFonts w:eastAsia="Malgun Gothic"/>
          <w:lang w:eastAsia="ko-KR"/>
        </w:rPr>
        <w:t xml:space="preserve">The UE shall </w:t>
      </w:r>
      <w:r w:rsidRPr="00BC508A">
        <w:rPr>
          <w:lang w:eastAsia="ko-KR"/>
        </w:rPr>
        <w:t>enable N1 mode capability for 3GPP access</w:t>
      </w:r>
      <w:r w:rsidRPr="00BC508A">
        <w:t xml:space="preserve"> if it was disabled</w:t>
      </w:r>
      <w:r w:rsidRPr="00BC508A">
        <w:rPr>
          <w:rFonts w:eastAsia="Malgun Gothic"/>
          <w:lang w:eastAsia="ko-KR"/>
        </w:rPr>
        <w:t xml:space="preserve"> and disable the </w:t>
      </w:r>
      <w:r w:rsidRPr="00BC508A">
        <w:rPr>
          <w:lang w:eastAsia="ko-KR"/>
        </w:rPr>
        <w:t xml:space="preserve">E-UTRA capability </w:t>
      </w:r>
      <w:r w:rsidRPr="00BC508A">
        <w:t xml:space="preserve">(see </w:t>
      </w:r>
      <w:r w:rsidR="00FB1684" w:rsidRPr="00BC508A">
        <w:t>clause</w:t>
      </w:r>
      <w:r w:rsidRPr="00BC508A">
        <w:t> 4.5) and enter state EMM-DEREGISTERED.NO-CELL-AVAILABLE</w:t>
      </w:r>
      <w:r w:rsidRPr="00BC508A">
        <w:rPr>
          <w:lang w:eastAsia="ko-KR"/>
        </w:rPr>
        <w:t>.</w:t>
      </w:r>
    </w:p>
    <w:p w14:paraId="5DE096F1" w14:textId="77777777" w:rsidR="00D40C70" w:rsidRPr="00BC508A" w:rsidRDefault="00D40C70" w:rsidP="00D40C70">
      <w:pPr>
        <w:pStyle w:val="B1"/>
      </w:pPr>
      <w:r w:rsidRPr="00BC508A">
        <w:tab/>
        <w:t>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0E93A3FA" w14:textId="77777777" w:rsidR="002E1B40" w:rsidRPr="00BC508A" w:rsidRDefault="002E1B40" w:rsidP="002E1B40">
      <w:pPr>
        <w:pStyle w:val="B1"/>
      </w:pPr>
      <w:r w:rsidRPr="00BC508A">
        <w:t>#36</w:t>
      </w:r>
      <w:r w:rsidRPr="00BC508A">
        <w:tab/>
        <w:t>(IAB-node operation not authorized);</w:t>
      </w:r>
    </w:p>
    <w:p w14:paraId="5106662B" w14:textId="77777777" w:rsidR="002E1B40" w:rsidRPr="00BC508A" w:rsidRDefault="002E1B40" w:rsidP="002E1B40">
      <w:pPr>
        <w:pStyle w:val="B1"/>
      </w:pPr>
      <w:r w:rsidRPr="00BC508A">
        <w:tab/>
        <w:t>The UE shall set the EPS update status to EU3 ROAMING NOT ALLOWED (and shall store it according to subclause 5.1.3.3) and shall delete any GUTI, last visited registered TAI, TAI list and eKSI. Additionally, the UE shall delete the list of equivalent PLMNs and reset the attach attempt counter.</w:t>
      </w:r>
    </w:p>
    <w:p w14:paraId="7D8A5560" w14:textId="77777777" w:rsidR="002E1B40" w:rsidRPr="00BC508A" w:rsidRDefault="002E1B40" w:rsidP="002E1B40">
      <w:pPr>
        <w:pStyle w:val="B1"/>
      </w:pPr>
      <w:r w:rsidRPr="00BC508A">
        <w:tab/>
        <w:t xml:space="preserve">In S1 mode, the UE shall store the PLMN identity in the "forbidden PLMN list" and enter state EMM-DEREGISTERED.PLMN-SEARCH and if the UE is configured to use timer T3245 (see 3GPP TS 24.368 [15] or </w:t>
      </w:r>
      <w:r w:rsidRPr="00BC508A">
        <w:rPr>
          <w:lang w:eastAsia="ja-JP"/>
        </w:rPr>
        <w:t>3GPP TS 31.102 [17]</w:t>
      </w:r>
      <w:r w:rsidRPr="00BC508A">
        <w:t>) then the UE shall start timer T3245 and proceed as described in subclause 5.3.7a. The UE shall perform a PLMN selection according to 3GPP TS 23.122 [6]. If the message has been successfully integrity checked by the NAS and the UE maintains a PLMN-specific attempt counter for that PLMN, then the UE shall set this counter to the UE implementation-specific maximum value.</w:t>
      </w:r>
    </w:p>
    <w:p w14:paraId="3EFA2CA0" w14:textId="77777777" w:rsidR="002E1B40" w:rsidRPr="00BC508A" w:rsidRDefault="002E1B40" w:rsidP="002E1B40">
      <w:pPr>
        <w:pStyle w:val="B1"/>
      </w:pPr>
      <w:r w:rsidRPr="00BC508A">
        <w:tab/>
        <w:t xml:space="preserve">In S101 mode, the UE shall store the PLMN identity provided with the indication from the lower layers to prepare for an S101 mode to S1 mode handover in the list of "forbidden PLMNs for attach in S101 mode" and enter the state EMM-DEREGISTERED.NO-CELL-AVAILABLE and if the UE is configured to use timer T3245 (see 3GPP TS 24.368 [15A] or </w:t>
      </w:r>
      <w:r w:rsidRPr="00BC508A">
        <w:rPr>
          <w:lang w:eastAsia="ja-JP"/>
        </w:rPr>
        <w:t>3GPP TS 31.102 [17]</w:t>
      </w:r>
      <w:r w:rsidRPr="00BC508A">
        <w:t>) then the UE shall start timer T3245 and proceed as described in subclause 5.3.7a.</w:t>
      </w:r>
    </w:p>
    <w:p w14:paraId="08015E06" w14:textId="3797EE29" w:rsidR="002E1B40" w:rsidRPr="00BC508A" w:rsidRDefault="002E1B40" w:rsidP="00D40C70">
      <w:pPr>
        <w:pStyle w:val="B1"/>
      </w:pPr>
      <w:r w:rsidRPr="00BC508A">
        <w:tab/>
        <w:t>If the UE is operating in single-registration mode, the UE shall in addition handle the 5GMM parameters 5GMM state, 5GS update status, 5G-GUTI, last visited registered TAI, TAI list and ngKSI as specified in 3GPP TS 24.501 [54] for the case when the initial registration procedure performed over 3GPP access is rejected with the 5GMM cause with the same value.</w:t>
      </w:r>
    </w:p>
    <w:p w14:paraId="0C0B8F8B" w14:textId="77777777" w:rsidR="00D40C70" w:rsidRPr="00BC508A" w:rsidRDefault="00D40C70" w:rsidP="00D40C70">
      <w:pPr>
        <w:pStyle w:val="B1"/>
      </w:pPr>
      <w:r w:rsidRPr="00BC508A">
        <w:t>#42</w:t>
      </w:r>
      <w:r w:rsidRPr="00BC508A">
        <w:tab/>
        <w:t>(Severe network failure);</w:t>
      </w:r>
    </w:p>
    <w:p w14:paraId="328E81DE" w14:textId="6A28AE67" w:rsidR="00D40C70" w:rsidRPr="00BC508A" w:rsidRDefault="00D40C70" w:rsidP="00D40C70">
      <w:pPr>
        <w:pStyle w:val="B1"/>
      </w:pPr>
      <w:r w:rsidRPr="00BC508A">
        <w:tab/>
        <w:t>The UE shall set the EPS update status to EU2 NOT UPDATED, and shall delete any GUTI, last visited registered TAI, TAI list, eKSI, and list of equivalent PLMNs, and set the attach attempt counter to 5. The UE shall start an implementation specific timer setting its value to 2 times the value of T as defined in 3GPP TS 23.122 [6]</w:t>
      </w:r>
      <w:r w:rsidR="00BD06BD">
        <w:t xml:space="preserve"> and</w:t>
      </w:r>
      <w:r w:rsidR="00BD06BD" w:rsidRPr="00BC508A">
        <w:t xml:space="preserve"> shall disable the E-UTRA capability (see clause 4.5)</w:t>
      </w:r>
      <w:r w:rsidR="00BD06BD">
        <w:t xml:space="preserve"> as long as the timer is running</w:t>
      </w:r>
      <w:r w:rsidRPr="00BC508A">
        <w:t xml:space="preserve">. The UE </w:t>
      </w:r>
      <w:r w:rsidR="00BD06BD">
        <w:t>shall</w:t>
      </w:r>
      <w:r w:rsidRPr="00BC508A">
        <w:t xml:space="preserve"> enter state EMM-DEREGISTERED.PLMN-SEARCH </w:t>
      </w:r>
      <w:r w:rsidR="00BD06BD">
        <w:t xml:space="preserve">and </w:t>
      </w:r>
      <w:r w:rsidRPr="00BC508A">
        <w:t>perform a PLMN selection according to 3GPP TS 23.122 [6].</w:t>
      </w:r>
    </w:p>
    <w:p w14:paraId="2018E83C" w14:textId="77777777" w:rsidR="00D40C70" w:rsidRPr="00BC508A" w:rsidRDefault="00D40C70" w:rsidP="00D40C70">
      <w:pPr>
        <w:pStyle w:val="B1"/>
      </w:pPr>
      <w:r w:rsidRPr="00BC508A">
        <w:tab/>
        <w:t>If A/Gb mode or Iu mode is supported by the UE, the UE shall in addition set the GMM state to GMM-DEREGISTERED, GPRS update status to GU2 NOT UPDATED, and shall delete the P-TMSI, P-TMSI signature, RAI and GPRS ciphering key sequence number.</w:t>
      </w:r>
    </w:p>
    <w:p w14:paraId="7691FD51" w14:textId="77777777" w:rsidR="00D40C70" w:rsidRPr="00BC508A" w:rsidRDefault="00D40C70" w:rsidP="00D40C70">
      <w:pPr>
        <w:pStyle w:val="B1"/>
      </w:pPr>
      <w:r w:rsidRPr="00BC508A">
        <w:tab/>
        <w:t>If the UE is operating in single-registration mode, the UE shall in addition set the 5GMM state to 5GMM-DEREGISTERED, 5GS update status to 5U2 NOT UPDATED, and shall delete any 5G-GUTI, last visited registered TAI, TAI list and ngKSI.</w:t>
      </w:r>
    </w:p>
    <w:p w14:paraId="5D2F4831" w14:textId="77777777" w:rsidR="00724BEA" w:rsidRPr="00BC508A" w:rsidRDefault="00724BEA" w:rsidP="00724BEA">
      <w:pPr>
        <w:pStyle w:val="B1"/>
      </w:pPr>
      <w:r w:rsidRPr="00BC508A">
        <w:t>#7</w:t>
      </w:r>
      <w:r w:rsidRPr="00BC508A">
        <w:rPr>
          <w:lang w:eastAsia="zh-CN"/>
        </w:rPr>
        <w:t>8</w:t>
      </w:r>
      <w:r w:rsidRPr="00BC508A">
        <w:rPr>
          <w:lang w:eastAsia="ko-KR"/>
        </w:rPr>
        <w:tab/>
      </w:r>
      <w:r w:rsidRPr="00BC508A">
        <w:t>(PLMN not allowed to operate at the present UE location).</w:t>
      </w:r>
    </w:p>
    <w:p w14:paraId="79F161E1" w14:textId="09E56B9D" w:rsidR="00724BEA" w:rsidRPr="00BC508A" w:rsidRDefault="00724BEA" w:rsidP="00724BEA">
      <w:pPr>
        <w:pStyle w:val="B1"/>
        <w:rPr>
          <w:lang w:eastAsia="zh-CN"/>
        </w:rPr>
      </w:pPr>
      <w:r w:rsidRPr="00BC508A">
        <w:tab/>
        <w:t xml:space="preserve">This cause value received from </w:t>
      </w:r>
      <w:r w:rsidRPr="00BC508A">
        <w:rPr>
          <w:lang w:eastAsia="zh-CN"/>
        </w:rPr>
        <w:t>a non-</w:t>
      </w:r>
      <w:r w:rsidRPr="00BC508A">
        <w:t xml:space="preserve">satellite E-UTRA cell is considered as an abnormal case and the behaviour of the UE is specified in </w:t>
      </w:r>
      <w:r w:rsidR="009A352A" w:rsidRPr="00BC508A">
        <w:t>clause</w:t>
      </w:r>
      <w:r w:rsidRPr="00BC508A">
        <w:t> 5.5.1.2.6.</w:t>
      </w:r>
    </w:p>
    <w:p w14:paraId="3C44EC06" w14:textId="5D4EC4FD" w:rsidR="00724BEA" w:rsidRPr="00BC508A" w:rsidRDefault="00724BEA" w:rsidP="00724BEA">
      <w:pPr>
        <w:pStyle w:val="B1"/>
      </w:pPr>
      <w:r w:rsidRPr="00BC508A">
        <w:tab/>
        <w:t xml:space="preserve">The UE shall set the EPS update status to EU3 ROAMING NOT ALLOWED (and shall store it according to clause 5.1.3.3) and shall delete </w:t>
      </w:r>
      <w:r w:rsidR="002A5806" w:rsidRPr="00BC508A">
        <w:t>the list of equivalent PLMNs</w:t>
      </w:r>
      <w:r w:rsidR="002A5806">
        <w:t>,</w:t>
      </w:r>
      <w:r w:rsidR="002A5806" w:rsidRPr="00BC508A">
        <w:t xml:space="preserve"> </w:t>
      </w:r>
      <w:r w:rsidRPr="00BC508A">
        <w:t xml:space="preserve">any GUTI, last visited registered TAI, TAI list and eKSI. Additionally, the UE shall reset the </w:t>
      </w:r>
      <w:r w:rsidR="002A5806">
        <w:t>attach</w:t>
      </w:r>
      <w:r w:rsidRPr="00BC508A">
        <w:t xml:space="preserve"> attempt counter</w:t>
      </w:r>
      <w:r w:rsidR="007B3571" w:rsidRPr="00BC508A">
        <w:t xml:space="preserve">. The UE shall store the PLMN identity and, if it is known, the current geographical location in the list of "PLMNs not allowed to operate at the present UE location", start a corresponding timer instance (see </w:t>
      </w:r>
      <w:r w:rsidR="003E60A0" w:rsidRPr="00BC508A">
        <w:t>c</w:t>
      </w:r>
      <w:r w:rsidR="007B3571" w:rsidRPr="00BC508A">
        <w:t>lause</w:t>
      </w:r>
      <w:r w:rsidR="003E60A0" w:rsidRPr="00BC508A">
        <w:t> </w:t>
      </w:r>
      <w:r w:rsidR="007B3571" w:rsidRPr="00BC508A">
        <w:t>4.11.2),</w:t>
      </w:r>
      <w:r w:rsidRPr="00BC508A">
        <w:t xml:space="preserve"> enter state EMM-DEREGISTERED.PLMN-SEARCH and perform a PLMN selection according to 3GPP TS 23.122 [6].</w:t>
      </w:r>
    </w:p>
    <w:p w14:paraId="17ED2071" w14:textId="0DA444D9" w:rsidR="00584C8D" w:rsidRPr="00BC508A" w:rsidRDefault="00584C8D" w:rsidP="00724BEA">
      <w:pPr>
        <w:pStyle w:val="B1"/>
      </w:pPr>
      <w:r w:rsidRPr="00BC508A">
        <w:tab/>
        <w:t>If the UE is operating in single-registration mode, the UE shall in addition handle the 5GMM parameters 5GMM state</w:t>
      </w:r>
      <w:r w:rsidRPr="00BC508A">
        <w:rPr>
          <w:lang w:eastAsia="zh-CN"/>
        </w:rPr>
        <w:t>,</w:t>
      </w:r>
      <w:r w:rsidRPr="00BC508A">
        <w:t xml:space="preserve"> 5GS update status and registration attempt counter as specified in 3GPP TS 24.501 [54] for the case when the initial registration procedure performed over 3GPP access is rejected with the 5GMM cause with the same value.</w:t>
      </w:r>
    </w:p>
    <w:p w14:paraId="59AFFD1E" w14:textId="7E4170B6" w:rsidR="00D40C70" w:rsidRPr="00BC508A" w:rsidRDefault="00D40C70" w:rsidP="00D40C70">
      <w:r w:rsidRPr="00BC508A">
        <w:t xml:space="preserve">Other values are considered as abnormal cases. The behaviour of the UE in those cases is specified in </w:t>
      </w:r>
      <w:r w:rsidR="00FB1684" w:rsidRPr="00BC508A">
        <w:t>clause</w:t>
      </w:r>
      <w:r w:rsidRPr="00BC508A">
        <w:t> 5.5.1.2.6.</w:t>
      </w:r>
    </w:p>
    <w:p w14:paraId="4F8E48EE" w14:textId="77777777" w:rsidR="00D40C70" w:rsidRPr="00BC508A" w:rsidRDefault="00D40C70" w:rsidP="00295835">
      <w:pPr>
        <w:pStyle w:val="Heading5"/>
      </w:pPr>
      <w:bookmarkStart w:id="1802" w:name="_CR5_5_1_2_5A"/>
      <w:bookmarkStart w:id="1803" w:name="_Toc20217942"/>
      <w:bookmarkStart w:id="1804" w:name="_Toc27743827"/>
      <w:bookmarkStart w:id="1805" w:name="_Toc35959398"/>
      <w:bookmarkStart w:id="1806" w:name="_Toc45202829"/>
      <w:bookmarkStart w:id="1807" w:name="_Toc45700205"/>
      <w:bookmarkStart w:id="1808" w:name="_Toc51919941"/>
      <w:bookmarkStart w:id="1809" w:name="_Toc68251001"/>
      <w:bookmarkStart w:id="1810" w:name="_Toc187413912"/>
      <w:bookmarkEnd w:id="1802"/>
      <w:r w:rsidRPr="00BC508A">
        <w:t>5.5.1.2.5A</w:t>
      </w:r>
      <w:r w:rsidRPr="00BC508A">
        <w:tab/>
        <w:t>Attach for emergency bearer services not accepted by the network</w:t>
      </w:r>
      <w:bookmarkEnd w:id="1803"/>
      <w:bookmarkEnd w:id="1804"/>
      <w:bookmarkEnd w:id="1805"/>
      <w:bookmarkEnd w:id="1806"/>
      <w:bookmarkEnd w:id="1807"/>
      <w:bookmarkEnd w:id="1808"/>
      <w:bookmarkEnd w:id="1809"/>
      <w:bookmarkEnd w:id="1810"/>
    </w:p>
    <w:p w14:paraId="2090B4EB" w14:textId="72245112" w:rsidR="00D40C70" w:rsidRPr="00BC508A" w:rsidDel="007B4883" w:rsidRDefault="00D40C70" w:rsidP="00D40C70">
      <w:r w:rsidRPr="00BC508A">
        <w:t xml:space="preserve">If the attach request for emergency bearer services cannot be accepted by the network, the MME shall send an ATTACH REJECT message to the UE including EMM cause #5 "IMEI not accepted" or one of the EMM cause values as described in </w:t>
      </w:r>
      <w:r w:rsidR="00FB1684" w:rsidRPr="00BC508A">
        <w:t>clause</w:t>
      </w:r>
      <w:r w:rsidRPr="00BC508A">
        <w:t> 5.5.1.2.5.</w:t>
      </w:r>
    </w:p>
    <w:p w14:paraId="6A7968C5" w14:textId="77777777" w:rsidR="00D40C70" w:rsidRPr="00BC508A" w:rsidDel="007B4883" w:rsidRDefault="00D40C70" w:rsidP="00D40C70">
      <w:pPr>
        <w:pStyle w:val="NO"/>
        <w:rPr>
          <w:lang w:eastAsia="zh-CN"/>
        </w:rPr>
      </w:pPr>
      <w:r w:rsidRPr="00BC508A">
        <w:t>NOTE 1:</w:t>
      </w:r>
      <w:r w:rsidRPr="00BC508A">
        <w:tab/>
        <w:t>If EMM cause #11 is sent to a UE of a roaming subscriber attaching for emergency bearer services and the UE is in automatic network selection mode, it cannot obtain normal service provided by this PLMN.</w:t>
      </w:r>
    </w:p>
    <w:p w14:paraId="4EB53FC2" w14:textId="77777777" w:rsidR="00D40C70" w:rsidRPr="00BC508A" w:rsidRDefault="00D40C70" w:rsidP="00D40C70">
      <w:r w:rsidRPr="00BC508A">
        <w:t>Upon receiving the ATTACH REJECT message including EMM cause #5, the UE shall enter the state EMM-DEREGISTERED.NO-IMSI.</w:t>
      </w:r>
    </w:p>
    <w:p w14:paraId="1A5BC86D" w14:textId="1FFE8031" w:rsidR="00D40C70" w:rsidRPr="00BC508A" w:rsidRDefault="00D40C70" w:rsidP="00D40C70">
      <w:r w:rsidRPr="00BC508A">
        <w:t xml:space="preserve">Upon receiving the ATTACH REJECT message including one of the other EMM cause values, the UE shall perform the actions as described in </w:t>
      </w:r>
      <w:r w:rsidR="00FB1684" w:rsidRPr="00BC508A">
        <w:t>clause</w:t>
      </w:r>
      <w:r w:rsidRPr="00BC508A">
        <w:t> 5.5.1.2.5 with the following addition: the UE shall inform the upper layers of the failure of the procedure.</w:t>
      </w:r>
    </w:p>
    <w:p w14:paraId="4E24B3FF" w14:textId="77777777" w:rsidR="00D40C70" w:rsidRPr="00BC508A" w:rsidRDefault="00D40C70" w:rsidP="00D40C70">
      <w:pPr>
        <w:pStyle w:val="NO"/>
      </w:pPr>
      <w:r w:rsidRPr="00BC508A">
        <w:t>NOTE 2:</w:t>
      </w:r>
      <w:r w:rsidRPr="00BC508A">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711A1287" w14:textId="7BD4DC18" w:rsidR="00D40C70" w:rsidRPr="00BC508A" w:rsidRDefault="00D40C70" w:rsidP="00D40C70">
      <w:r w:rsidRPr="00BC508A">
        <w:rPr>
          <w:lang w:eastAsia="zh-CN"/>
        </w:rPr>
        <w:t xml:space="preserve">If the </w:t>
      </w:r>
      <w:r w:rsidRPr="00BC508A">
        <w:t xml:space="preserve">attach request for emergency bearer services </w:t>
      </w:r>
      <w:r w:rsidRPr="00BC508A">
        <w:rPr>
          <w:lang w:eastAsia="zh-CN"/>
        </w:rPr>
        <w:t>fails</w:t>
      </w:r>
      <w:r w:rsidRPr="00BC508A">
        <w:rPr>
          <w:rFonts w:eastAsia="MS Mincho"/>
          <w:lang w:eastAsia="ja-JP"/>
        </w:rPr>
        <w:t xml:space="preserve"> due to </w:t>
      </w:r>
      <w:r w:rsidRPr="00BC508A">
        <w:rPr>
          <w:lang w:eastAsia="zh-CN"/>
        </w:rPr>
        <w:t>abnormal</w:t>
      </w:r>
      <w:r w:rsidRPr="00BC508A">
        <w:rPr>
          <w:rFonts w:eastAsia="MS Mincho"/>
          <w:lang w:eastAsia="ja-JP"/>
        </w:rPr>
        <w:t xml:space="preserve"> case</w:t>
      </w:r>
      <w:r w:rsidRPr="00BC508A">
        <w:rPr>
          <w:lang w:eastAsia="zh-CN"/>
        </w:rPr>
        <w:t xml:space="preserve"> a) </w:t>
      </w:r>
      <w:r w:rsidRPr="00BC508A">
        <w:t xml:space="preserve">in </w:t>
      </w:r>
      <w:r w:rsidR="00FB1684" w:rsidRPr="00BC508A">
        <w:t>clause</w:t>
      </w:r>
      <w:r w:rsidRPr="00BC508A">
        <w:t> </w:t>
      </w:r>
      <w:smartTag w:uri="urn:schemas-microsoft-com:office:smarttags" w:element="chsdate">
        <w:smartTagPr>
          <w:attr w:name="Year" w:val="1899"/>
          <w:attr w:name="Month" w:val="12"/>
          <w:attr w:name="Day" w:val="30"/>
          <w:attr w:name="IsLunarDate" w:val="False"/>
          <w:attr w:name="IsROCDate" w:val="False"/>
        </w:smartTagPr>
        <w:r w:rsidRPr="00BC508A">
          <w:t>5.5.1</w:t>
        </w:r>
      </w:smartTag>
      <w:r w:rsidRPr="00BC508A">
        <w:t>.2.</w:t>
      </w:r>
      <w:r w:rsidRPr="00BC508A">
        <w:rPr>
          <w:lang w:eastAsia="zh-CN"/>
        </w:rPr>
        <w:t>6</w:t>
      </w:r>
      <w:r w:rsidRPr="00BC508A">
        <w:t xml:space="preserve">, the UE shall perform the actions as described in </w:t>
      </w:r>
      <w:r w:rsidR="00FB1684" w:rsidRPr="00BC508A">
        <w:t>clause</w:t>
      </w:r>
      <w:r w:rsidRPr="00BC508A">
        <w:t> 5.5.1.2.</w:t>
      </w:r>
      <w:r w:rsidRPr="00BC508A">
        <w:rPr>
          <w:lang w:eastAsia="zh-CN"/>
        </w:rPr>
        <w:t>6</w:t>
      </w:r>
      <w:r w:rsidRPr="00BC508A">
        <w:t xml:space="preserve"> and inform the upper layers of the failure to access the network.</w:t>
      </w:r>
    </w:p>
    <w:p w14:paraId="1045BD88" w14:textId="77777777" w:rsidR="00D40C70" w:rsidRPr="00BC508A" w:rsidRDefault="00D40C70" w:rsidP="00D40C70">
      <w:pPr>
        <w:pStyle w:val="NO"/>
        <w:rPr>
          <w:lang w:eastAsia="zh-CN"/>
        </w:rPr>
      </w:pPr>
      <w:r w:rsidRPr="00BC508A">
        <w:t>NOTE 3:</w:t>
      </w:r>
      <w:r w:rsidRPr="00BC508A">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5E84C0E1" w14:textId="46935384" w:rsidR="00D40C70" w:rsidRPr="00BC508A" w:rsidRDefault="00D40C70" w:rsidP="00D40C70">
      <w:r w:rsidRPr="00BC508A">
        <w:rPr>
          <w:lang w:eastAsia="zh-CN"/>
        </w:rPr>
        <w:t xml:space="preserve">If the </w:t>
      </w:r>
      <w:r w:rsidRPr="00BC508A">
        <w:t xml:space="preserve">attach request for emergency bearer services </w:t>
      </w:r>
      <w:r w:rsidRPr="00BC508A">
        <w:rPr>
          <w:lang w:eastAsia="zh-CN"/>
        </w:rPr>
        <w:t>fails</w:t>
      </w:r>
      <w:r w:rsidRPr="00BC508A">
        <w:rPr>
          <w:rFonts w:eastAsia="MS Mincho"/>
          <w:lang w:eastAsia="ja-JP"/>
        </w:rPr>
        <w:t xml:space="preserve"> due to </w:t>
      </w:r>
      <w:r w:rsidRPr="00BC508A">
        <w:rPr>
          <w:lang w:eastAsia="zh-CN"/>
        </w:rPr>
        <w:t>abnormal</w:t>
      </w:r>
      <w:r w:rsidRPr="00BC508A">
        <w:rPr>
          <w:rFonts w:eastAsia="MS Mincho"/>
          <w:lang w:eastAsia="ja-JP"/>
        </w:rPr>
        <w:t xml:space="preserve"> cases</w:t>
      </w:r>
      <w:r w:rsidRPr="00BC508A">
        <w:rPr>
          <w:lang w:eastAsia="zh-CN"/>
        </w:rPr>
        <w:t xml:space="preserve"> b), c) or d) </w:t>
      </w:r>
      <w:r w:rsidRPr="00BC508A">
        <w:t xml:space="preserve">in </w:t>
      </w:r>
      <w:r w:rsidR="00FB1684" w:rsidRPr="00BC508A">
        <w:t>clause</w:t>
      </w:r>
      <w:r w:rsidRPr="00BC508A">
        <w:t> </w:t>
      </w:r>
      <w:smartTag w:uri="urn:schemas-microsoft-com:office:smarttags" w:element="chsdate">
        <w:smartTagPr>
          <w:attr w:name="Year" w:val="1899"/>
          <w:attr w:name="Month" w:val="12"/>
          <w:attr w:name="Day" w:val="30"/>
          <w:attr w:name="IsLunarDate" w:val="False"/>
          <w:attr w:name="IsROCDate" w:val="False"/>
        </w:smartTagPr>
        <w:r w:rsidRPr="00BC508A">
          <w:t>5.5.1</w:t>
        </w:r>
      </w:smartTag>
      <w:r w:rsidRPr="00BC508A">
        <w:t>.2.</w:t>
      </w:r>
      <w:r w:rsidRPr="00BC508A">
        <w:rPr>
          <w:lang w:eastAsia="zh-CN"/>
        </w:rPr>
        <w:t>6</w:t>
      </w:r>
      <w:r w:rsidRPr="00BC508A">
        <w:t xml:space="preserve">, the UE shall perform the actions as described in </w:t>
      </w:r>
      <w:r w:rsidR="00FB1684" w:rsidRPr="00BC508A">
        <w:t>clause</w:t>
      </w:r>
      <w:r w:rsidRPr="00BC508A">
        <w:t> 5.5.1.2.</w:t>
      </w:r>
      <w:r w:rsidRPr="00BC508A">
        <w:rPr>
          <w:lang w:eastAsia="zh-CN"/>
        </w:rPr>
        <w:t>6</w:t>
      </w:r>
      <w:r w:rsidRPr="00BC508A">
        <w:t xml:space="preserve"> with the following addition: the UE shall inform the upper layers of the failure of the procedure.</w:t>
      </w:r>
    </w:p>
    <w:p w14:paraId="25E8539A" w14:textId="77777777" w:rsidR="00D40C70" w:rsidRPr="00BC508A" w:rsidRDefault="00D40C70" w:rsidP="00D40C70">
      <w:pPr>
        <w:pStyle w:val="NO"/>
        <w:rPr>
          <w:lang w:eastAsia="zh-CN"/>
        </w:rPr>
      </w:pPr>
      <w:r w:rsidRPr="00BC508A">
        <w:t>NOTE 4:</w:t>
      </w:r>
      <w:r w:rsidRPr="00BC508A">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5CDC08F2" w14:textId="66B41E60" w:rsidR="00D40C70" w:rsidRPr="00BC508A" w:rsidRDefault="00D40C70" w:rsidP="00D40C70">
      <w:r w:rsidRPr="00BC508A">
        <w:t xml:space="preserve">In a shared network, upon receiving the ATTACH REJECT message, the UE shall perform the actions as described in </w:t>
      </w:r>
      <w:r w:rsidR="00FB1684" w:rsidRPr="00BC508A">
        <w:t>clause</w:t>
      </w:r>
      <w:r w:rsidRPr="00BC508A">
        <w:t> 5.5.1.2.5, and shall:</w:t>
      </w:r>
    </w:p>
    <w:p w14:paraId="00500921" w14:textId="77777777" w:rsidR="00D40C70" w:rsidRPr="00BC508A" w:rsidRDefault="00D40C70" w:rsidP="00D40C70">
      <w:pPr>
        <w:pStyle w:val="B1"/>
      </w:pPr>
      <w:r w:rsidRPr="00BC508A">
        <w:t>a)</w:t>
      </w:r>
      <w:r w:rsidRPr="00BC508A">
        <w:tab/>
        <w:t>inform the upper layers of the failure of the procedure; or</w:t>
      </w:r>
    </w:p>
    <w:p w14:paraId="197AE8F8" w14:textId="77777777" w:rsidR="00D40C70" w:rsidRPr="00BC508A" w:rsidRDefault="00D40C70" w:rsidP="00D40C70">
      <w:pPr>
        <w:pStyle w:val="NO"/>
      </w:pPr>
      <w:r w:rsidRPr="00BC508A">
        <w:t>NOTE 5:</w:t>
      </w:r>
      <w:r w:rsidRPr="00BC508A">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 .</w:t>
      </w:r>
    </w:p>
    <w:p w14:paraId="1B482B7E" w14:textId="77777777" w:rsidR="00D40C70" w:rsidRPr="00BC508A" w:rsidRDefault="00D40C70" w:rsidP="00D40C70">
      <w:pPr>
        <w:pStyle w:val="B1"/>
      </w:pPr>
      <w:r w:rsidRPr="00BC508A">
        <w:t>b)</w:t>
      </w:r>
      <w:r w:rsidRPr="00BC508A">
        <w:tab/>
        <w:t>attempt to perform a PLMN selection in the shared network and, if an attach for emergency bearer services was not already attempted with the selected PLMN and the ATTACH REQUEST message:</w:t>
      </w:r>
    </w:p>
    <w:p w14:paraId="3AB947DD" w14:textId="77777777" w:rsidR="00D40C70" w:rsidRPr="00BC508A" w:rsidRDefault="00D40C70" w:rsidP="00D40C70">
      <w:pPr>
        <w:pStyle w:val="B2"/>
      </w:pPr>
      <w:r w:rsidRPr="00BC508A">
        <w:t>-</w:t>
      </w:r>
      <w:r w:rsidRPr="00BC508A">
        <w:tab/>
        <w:t>did not include a PDN CONNECTIVITY REQUEST message with request type set to "handover of emergency bearer services", initiate an attach for emergency bearer services to the selected PLMN; or</w:t>
      </w:r>
    </w:p>
    <w:p w14:paraId="19387D22" w14:textId="77777777" w:rsidR="00431B51" w:rsidRPr="00BC508A" w:rsidRDefault="00D40C70" w:rsidP="00D40C70">
      <w:pPr>
        <w:pStyle w:val="B2"/>
      </w:pPr>
      <w:r w:rsidRPr="00BC508A">
        <w:t>-</w:t>
      </w:r>
      <w:r w:rsidRPr="00BC508A">
        <w:tab/>
        <w:t>did include a PDN CONNECTIVITY REQUEST message with request type set to "handover of emergency bearer services" and:</w:t>
      </w:r>
    </w:p>
    <w:p w14:paraId="29114FF9" w14:textId="27253CEC" w:rsidR="00D40C70" w:rsidRPr="00BC508A" w:rsidRDefault="00D40C70" w:rsidP="00D40C70">
      <w:pPr>
        <w:pStyle w:val="B3"/>
      </w:pPr>
      <w:r w:rsidRPr="00BC508A">
        <w:t>i)</w:t>
      </w:r>
      <w:r w:rsidRPr="00BC508A">
        <w:tab/>
        <w:t>the selected PLMN is an equivalent PLMN, initiate an attach for emergency bearer services to the selected PLMN; and</w:t>
      </w:r>
    </w:p>
    <w:p w14:paraId="6554FFD5" w14:textId="4680992D" w:rsidR="00D40C70" w:rsidRPr="00BC508A" w:rsidRDefault="00D40C70" w:rsidP="005974C3">
      <w:pPr>
        <w:pStyle w:val="B3"/>
      </w:pPr>
      <w:r w:rsidRPr="00BC508A">
        <w:t>ii)</w:t>
      </w:r>
      <w:r w:rsidRPr="00BC508A">
        <w:tab/>
        <w:t>the selected PLMN is not an equivalent PLMN, perform a PLMN selection and initiate an attach for emergency bearer services to the selected PLMN if an attach for emergency bearer services was not already attempted with the selected PLMN.</w:t>
      </w:r>
    </w:p>
    <w:p w14:paraId="08E772DD" w14:textId="16177C00" w:rsidR="00D40C70" w:rsidRPr="00BC508A" w:rsidRDefault="00D40C70" w:rsidP="00D40C70">
      <w:r w:rsidRPr="00BC508A">
        <w:rPr>
          <w:lang w:eastAsia="zh-CN"/>
        </w:rPr>
        <w:t xml:space="preserve">In a shared network, if the attach request for emergency bearer services fails due to abnormal case a) </w:t>
      </w:r>
      <w:r w:rsidRPr="00BC508A">
        <w:t xml:space="preserve">in </w:t>
      </w:r>
      <w:r w:rsidR="00FB1684" w:rsidRPr="00BC508A">
        <w:t>clause</w:t>
      </w:r>
      <w:r w:rsidRPr="00BC508A">
        <w:t> </w:t>
      </w:r>
      <w:smartTag w:uri="urn:schemas-microsoft-com:office:smarttags" w:element="chsdate">
        <w:smartTagPr>
          <w:attr w:name="Year" w:val="1899"/>
          <w:attr w:name="Month" w:val="12"/>
          <w:attr w:name="Day" w:val="30"/>
          <w:attr w:name="IsLunarDate" w:val="False"/>
          <w:attr w:name="IsROCDate" w:val="False"/>
        </w:smartTagPr>
        <w:r w:rsidRPr="00BC508A">
          <w:t>5.5.1</w:t>
        </w:r>
      </w:smartTag>
      <w:r w:rsidRPr="00BC508A">
        <w:t>.2.</w:t>
      </w:r>
      <w:r w:rsidRPr="00BC508A">
        <w:rPr>
          <w:lang w:eastAsia="zh-CN"/>
        </w:rPr>
        <w:t>6</w:t>
      </w:r>
      <w:r w:rsidRPr="00BC508A">
        <w:t xml:space="preserve">, the UE shall perform the actions as described in </w:t>
      </w:r>
      <w:r w:rsidR="00FB1684" w:rsidRPr="00BC508A">
        <w:t>clause</w:t>
      </w:r>
      <w:r w:rsidRPr="00BC508A">
        <w:t> 5.5.1.2.</w:t>
      </w:r>
      <w:r w:rsidRPr="00BC508A">
        <w:rPr>
          <w:lang w:eastAsia="zh-CN"/>
        </w:rPr>
        <w:t>6</w:t>
      </w:r>
      <w:r w:rsidRPr="00BC508A">
        <w:t xml:space="preserve"> and shall:</w:t>
      </w:r>
    </w:p>
    <w:p w14:paraId="322E2BA7" w14:textId="77777777" w:rsidR="00D40C70" w:rsidRPr="00BC508A" w:rsidRDefault="00D40C70" w:rsidP="00D40C70">
      <w:pPr>
        <w:pStyle w:val="B1"/>
      </w:pPr>
      <w:r w:rsidRPr="00BC508A">
        <w:t>a)</w:t>
      </w:r>
      <w:r w:rsidRPr="00BC508A">
        <w:tab/>
        <w:t>inform the upper layers of the failure to access the network; or</w:t>
      </w:r>
    </w:p>
    <w:p w14:paraId="304D7551" w14:textId="77777777" w:rsidR="00D40C70" w:rsidRPr="00BC508A" w:rsidRDefault="00D40C70" w:rsidP="00D40C70">
      <w:pPr>
        <w:pStyle w:val="NO"/>
      </w:pPr>
      <w:r w:rsidRPr="00BC508A">
        <w:t>NOTE 6:</w:t>
      </w:r>
      <w:r w:rsidRPr="00BC508A">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 .</w:t>
      </w:r>
    </w:p>
    <w:p w14:paraId="269A817D" w14:textId="77777777" w:rsidR="00D40C70" w:rsidRPr="00BC508A" w:rsidRDefault="00D40C70" w:rsidP="00D40C70">
      <w:pPr>
        <w:pStyle w:val="B1"/>
      </w:pPr>
      <w:r w:rsidRPr="00BC508A">
        <w:t>b)</w:t>
      </w:r>
      <w:r w:rsidRPr="00BC508A">
        <w:tab/>
        <w:t>attempt to perform a PLMN selection in the shared network and, if an attach for emergency bearer services was not already attempted with the selected PLMN and the ATTACH REQUEST message:</w:t>
      </w:r>
    </w:p>
    <w:p w14:paraId="106662D1" w14:textId="77777777" w:rsidR="00D40C70" w:rsidRPr="00BC508A" w:rsidRDefault="00D40C70" w:rsidP="00D40C70">
      <w:pPr>
        <w:pStyle w:val="B2"/>
      </w:pPr>
      <w:r w:rsidRPr="00BC508A">
        <w:t>-</w:t>
      </w:r>
      <w:r w:rsidRPr="00BC508A">
        <w:tab/>
        <w:t>did not include a PDN CONNECTIVITY REQUEST message with request type set to "handover of emergency bearer services", initiate an attach for emergency bearer services to the selected PLMN; or</w:t>
      </w:r>
    </w:p>
    <w:p w14:paraId="0A1AB9A5" w14:textId="77777777" w:rsidR="00431B51" w:rsidRPr="00BC508A" w:rsidRDefault="00D40C70" w:rsidP="00D40C70">
      <w:pPr>
        <w:pStyle w:val="B2"/>
      </w:pPr>
      <w:r w:rsidRPr="00BC508A">
        <w:t>-</w:t>
      </w:r>
      <w:r w:rsidRPr="00BC508A">
        <w:tab/>
        <w:t>did include a PDN CONNECTIVITY REQUEST message with request type set to "handover of emergency bearer services" and:</w:t>
      </w:r>
    </w:p>
    <w:p w14:paraId="19B44BA6" w14:textId="3E5097A1" w:rsidR="00D40C70" w:rsidRPr="00BC508A" w:rsidRDefault="00D40C70" w:rsidP="00D40C70">
      <w:pPr>
        <w:pStyle w:val="B3"/>
      </w:pPr>
      <w:r w:rsidRPr="00BC508A">
        <w:t>i)</w:t>
      </w:r>
      <w:r w:rsidRPr="00BC508A">
        <w:tab/>
        <w:t>the selected PLMN is an equivalent PLMN, initiate an attach for emergency bearer services to the selected PLMN; and</w:t>
      </w:r>
    </w:p>
    <w:p w14:paraId="34C6ED15" w14:textId="77777777" w:rsidR="00D40C70" w:rsidRPr="00BC508A" w:rsidRDefault="00D40C70" w:rsidP="00D40C70">
      <w:pPr>
        <w:pStyle w:val="B3"/>
      </w:pPr>
      <w:r w:rsidRPr="00BC508A">
        <w:t>ii)</w:t>
      </w:r>
      <w:r w:rsidRPr="00BC508A">
        <w:tab/>
        <w:t>the selected PLMN is not an equivalent PLMN, perform a PLMN selection and initiate an attach for emergency bearer services to the selected PLMN if an attach for emergency bearer services was not already attempted with the selected PLMN.</w:t>
      </w:r>
    </w:p>
    <w:p w14:paraId="4E8206EF" w14:textId="2BFB760A" w:rsidR="00D40C70" w:rsidRPr="00BC508A" w:rsidRDefault="00D40C70" w:rsidP="00D40C70">
      <w:r w:rsidRPr="00BC508A">
        <w:t xml:space="preserve">In a shared network, </w:t>
      </w:r>
      <w:r w:rsidRPr="00BC508A">
        <w:rPr>
          <w:lang w:eastAsia="zh-CN"/>
        </w:rPr>
        <w:t xml:space="preserve">if the </w:t>
      </w:r>
      <w:r w:rsidRPr="00BC508A">
        <w:t>attach request for emergency bearer services</w:t>
      </w:r>
      <w:r w:rsidRPr="00BC508A">
        <w:rPr>
          <w:lang w:eastAsia="zh-CN"/>
        </w:rPr>
        <w:t xml:space="preserve"> fails</w:t>
      </w:r>
      <w:r w:rsidRPr="00BC508A">
        <w:rPr>
          <w:rFonts w:eastAsia="MS Mincho"/>
          <w:lang w:eastAsia="ja-JP"/>
        </w:rPr>
        <w:t xml:space="preserve"> due to </w:t>
      </w:r>
      <w:r w:rsidRPr="00BC508A">
        <w:rPr>
          <w:lang w:eastAsia="zh-CN"/>
        </w:rPr>
        <w:t>abnormal</w:t>
      </w:r>
      <w:r w:rsidRPr="00BC508A">
        <w:rPr>
          <w:rFonts w:eastAsia="MS Mincho"/>
          <w:lang w:eastAsia="ja-JP"/>
        </w:rPr>
        <w:t xml:space="preserve"> cases</w:t>
      </w:r>
      <w:r w:rsidRPr="00BC508A">
        <w:rPr>
          <w:lang w:eastAsia="zh-CN"/>
        </w:rPr>
        <w:t xml:space="preserve"> b), c) or d) </w:t>
      </w:r>
      <w:r w:rsidRPr="00BC508A">
        <w:t xml:space="preserve">in </w:t>
      </w:r>
      <w:r w:rsidR="00FB1684" w:rsidRPr="00BC508A">
        <w:t>clause</w:t>
      </w:r>
      <w:r w:rsidRPr="00BC508A">
        <w:t> </w:t>
      </w:r>
      <w:smartTag w:uri="urn:schemas-microsoft-com:office:smarttags" w:element="chsdate">
        <w:smartTagPr>
          <w:attr w:name="Year" w:val="1899"/>
          <w:attr w:name="Month" w:val="12"/>
          <w:attr w:name="Day" w:val="30"/>
          <w:attr w:name="IsLunarDate" w:val="False"/>
          <w:attr w:name="IsROCDate" w:val="False"/>
        </w:smartTagPr>
        <w:r w:rsidRPr="00BC508A">
          <w:t>5.5.1</w:t>
        </w:r>
      </w:smartTag>
      <w:r w:rsidRPr="00BC508A">
        <w:t>.2.</w:t>
      </w:r>
      <w:r w:rsidRPr="00BC508A">
        <w:rPr>
          <w:lang w:eastAsia="zh-CN"/>
        </w:rPr>
        <w:t>6</w:t>
      </w:r>
      <w:r w:rsidRPr="00BC508A">
        <w:t xml:space="preserve">, the UE shall perform the actions as described in </w:t>
      </w:r>
      <w:r w:rsidR="00FB1684" w:rsidRPr="00BC508A">
        <w:t>clause</w:t>
      </w:r>
      <w:r w:rsidRPr="00BC508A">
        <w:t> 5.5.1.2.</w:t>
      </w:r>
      <w:r w:rsidRPr="00BC508A">
        <w:rPr>
          <w:lang w:eastAsia="zh-CN"/>
        </w:rPr>
        <w:t>6</w:t>
      </w:r>
      <w:r w:rsidRPr="00BC508A">
        <w:t>, and shall:</w:t>
      </w:r>
    </w:p>
    <w:p w14:paraId="6D50E387" w14:textId="77777777" w:rsidR="00D40C70" w:rsidRPr="00BC508A" w:rsidRDefault="00D40C70" w:rsidP="00D40C70">
      <w:pPr>
        <w:pStyle w:val="B1"/>
      </w:pPr>
      <w:r w:rsidRPr="00BC508A">
        <w:t>a)</w:t>
      </w:r>
      <w:r w:rsidRPr="00BC508A">
        <w:tab/>
        <w:t>inform the upper layers of the failure of the procedure; or</w:t>
      </w:r>
    </w:p>
    <w:p w14:paraId="533590AD" w14:textId="77777777" w:rsidR="00D40C70" w:rsidRPr="00BC508A" w:rsidRDefault="00D40C70" w:rsidP="00D40C70">
      <w:pPr>
        <w:pStyle w:val="NO"/>
      </w:pPr>
      <w:r w:rsidRPr="00BC508A">
        <w:t>NOTE 7:</w:t>
      </w:r>
      <w:r w:rsidRPr="00BC508A">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 .</w:t>
      </w:r>
    </w:p>
    <w:p w14:paraId="13E7E27F" w14:textId="77777777" w:rsidR="00431B51" w:rsidRPr="00BC508A" w:rsidRDefault="00D40C70" w:rsidP="00D40C70">
      <w:pPr>
        <w:pStyle w:val="B1"/>
      </w:pPr>
      <w:r w:rsidRPr="00BC508A">
        <w:t>b)</w:t>
      </w:r>
      <w:r w:rsidRPr="00BC508A">
        <w:tab/>
        <w:t>attempt to perform a PLMN selection in the shared network and, if an attach for emergency bearer services was not already attempted with the selected PLMN and the ATTACH REQUEST message</w:t>
      </w:r>
    </w:p>
    <w:p w14:paraId="0C609432" w14:textId="41E8CFEB" w:rsidR="00D40C70" w:rsidRPr="00BC508A" w:rsidRDefault="00D40C70" w:rsidP="00D40C70">
      <w:pPr>
        <w:pStyle w:val="B2"/>
      </w:pPr>
      <w:r w:rsidRPr="00BC508A">
        <w:t>-</w:t>
      </w:r>
      <w:r w:rsidRPr="00BC508A">
        <w:tab/>
        <w:t>did not include a PDN CONNECTIVITY REQUEST message with request type set to "handover of emergency bearer services", initiate an attach for emergency bearer services to the selected PLMN; or</w:t>
      </w:r>
    </w:p>
    <w:p w14:paraId="785B4041" w14:textId="77777777" w:rsidR="00431B51" w:rsidRPr="00BC508A" w:rsidRDefault="00D40C70" w:rsidP="00D40C70">
      <w:pPr>
        <w:pStyle w:val="B2"/>
      </w:pPr>
      <w:r w:rsidRPr="00BC508A">
        <w:t>-</w:t>
      </w:r>
      <w:r w:rsidRPr="00BC508A">
        <w:tab/>
        <w:t>did include a PDN CONNECTIVITY REQUEST message with request type set to "handover of emergency bearer services" and:</w:t>
      </w:r>
    </w:p>
    <w:p w14:paraId="63159806" w14:textId="5FBCEED4" w:rsidR="00D40C70" w:rsidRPr="00BC508A" w:rsidRDefault="00D40C70" w:rsidP="00D40C70">
      <w:pPr>
        <w:pStyle w:val="B3"/>
      </w:pPr>
      <w:r w:rsidRPr="00BC508A">
        <w:t>i)</w:t>
      </w:r>
      <w:r w:rsidRPr="00BC508A">
        <w:tab/>
        <w:t>the selected PLMN is an equivalent PLMN, initiate an attach for emergency bearer services to the selected PLMN; and</w:t>
      </w:r>
    </w:p>
    <w:p w14:paraId="4E75FE9D" w14:textId="77777777" w:rsidR="00D40C70" w:rsidRPr="00BC508A" w:rsidRDefault="00D40C70" w:rsidP="00D40C70">
      <w:pPr>
        <w:pStyle w:val="B3"/>
      </w:pPr>
      <w:r w:rsidRPr="00BC508A">
        <w:t>ii)</w:t>
      </w:r>
      <w:r w:rsidRPr="00BC508A">
        <w:tab/>
        <w:t>the selected PLMN is not an equivalent PLMN, perform a PLMN selection and initiate an attach for emergency bearer services to the selected PLMN if an attach for emergency bearer services was not already attempted with the selected PLMN.</w:t>
      </w:r>
    </w:p>
    <w:p w14:paraId="1FB59E1C" w14:textId="77777777" w:rsidR="00D40C70" w:rsidRPr="00BC508A" w:rsidRDefault="00D40C70" w:rsidP="00295835">
      <w:pPr>
        <w:pStyle w:val="Heading5"/>
      </w:pPr>
      <w:bookmarkStart w:id="1811" w:name="_CR5_5_1_2_5B"/>
      <w:bookmarkStart w:id="1812" w:name="_Toc20217943"/>
      <w:bookmarkStart w:id="1813" w:name="_Toc27743828"/>
      <w:bookmarkStart w:id="1814" w:name="_Toc35959399"/>
      <w:bookmarkStart w:id="1815" w:name="_Toc45202830"/>
      <w:bookmarkStart w:id="1816" w:name="_Toc45700206"/>
      <w:bookmarkStart w:id="1817" w:name="_Toc51919942"/>
      <w:bookmarkStart w:id="1818" w:name="_Toc68251002"/>
      <w:bookmarkStart w:id="1819" w:name="_Toc187413913"/>
      <w:bookmarkEnd w:id="1811"/>
      <w:r w:rsidRPr="00BC508A">
        <w:t>5.5.1.2.5B</w:t>
      </w:r>
      <w:r w:rsidRPr="00BC508A">
        <w:tab/>
        <w:t>Attach for initiating a PDN connection for emergency bearer services not accepted by the network</w:t>
      </w:r>
      <w:bookmarkEnd w:id="1812"/>
      <w:bookmarkEnd w:id="1813"/>
      <w:bookmarkEnd w:id="1814"/>
      <w:bookmarkEnd w:id="1815"/>
      <w:bookmarkEnd w:id="1816"/>
      <w:bookmarkEnd w:id="1817"/>
      <w:bookmarkEnd w:id="1818"/>
      <w:bookmarkEnd w:id="1819"/>
    </w:p>
    <w:p w14:paraId="157F602E" w14:textId="1E241903" w:rsidR="00D40C70" w:rsidRPr="00BC508A" w:rsidRDefault="00D40C70" w:rsidP="00D40C70">
      <w:r w:rsidRPr="00BC508A">
        <w:t xml:space="preserve">If the network cannot accept an attach request with attach type not set to "EPS emergency attach" and including a PDN CONNECTIVITY REQUEST message with request type set to "emergency", the UE shall perform the procedures as described in </w:t>
      </w:r>
      <w:r w:rsidR="00FB1684" w:rsidRPr="00BC508A">
        <w:t>clause</w:t>
      </w:r>
      <w:r w:rsidRPr="00BC508A">
        <w:t xml:space="preserve"> 5.5.1.2.5. </w:t>
      </w:r>
      <w:bookmarkStart w:id="1820" w:name="_Hlk149552084"/>
      <w:r w:rsidR="0060680C" w:rsidRPr="00BC508A">
        <w:t xml:space="preserve">If </w:t>
      </w:r>
      <w:r w:rsidR="0060680C" w:rsidRPr="00BC508A">
        <w:rPr>
          <w:lang w:eastAsia="zh-CN"/>
        </w:rPr>
        <w:t>the attach request with attach type not set to "EPS emergency attach" for initiating a PDN connection for emergency bearer services fails due</w:t>
      </w:r>
      <w:r w:rsidR="0060680C" w:rsidRPr="00BC508A">
        <w:t xml:space="preserve"> to receiving the AUTHENTICATION REJECT message, the UE shall perform the procedures as described in clause 5.4.2.5. </w:t>
      </w:r>
      <w:bookmarkEnd w:id="1820"/>
      <w:r w:rsidRPr="00BC508A">
        <w:t>Then if the UE is in the same selected PLMN where the last attach request was attempted, the UE shall:</w:t>
      </w:r>
    </w:p>
    <w:p w14:paraId="52998D8A" w14:textId="77777777" w:rsidR="00D40C70" w:rsidRPr="00BC508A" w:rsidRDefault="00D40C70" w:rsidP="00D40C70">
      <w:pPr>
        <w:pStyle w:val="B1"/>
      </w:pPr>
      <w:r w:rsidRPr="00BC508A">
        <w:t>a)</w:t>
      </w:r>
      <w:r w:rsidRPr="00BC508A">
        <w:tab/>
        <w:t>inform the upper layers of the failure of the procedure; or</w:t>
      </w:r>
    </w:p>
    <w:p w14:paraId="67D7D640" w14:textId="77777777" w:rsidR="00D40C70" w:rsidRPr="00BC508A" w:rsidRDefault="00D40C70" w:rsidP="00D40C70">
      <w:pPr>
        <w:pStyle w:val="NO"/>
      </w:pPr>
      <w:r w:rsidRPr="00BC508A">
        <w:t>NOTE 1:</w:t>
      </w:r>
      <w:r w:rsidRPr="00BC508A">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5E433D66" w14:textId="77777777" w:rsidR="00D40C70" w:rsidRPr="00BC508A" w:rsidRDefault="00D40C70" w:rsidP="00D40C70">
      <w:pPr>
        <w:pStyle w:val="B1"/>
      </w:pPr>
      <w:r w:rsidRPr="00BC508A">
        <w:t>b)</w:t>
      </w:r>
      <w:r w:rsidRPr="00BC508A">
        <w:tab/>
        <w:t>attempt EPS attach for emergency bearer services including the PDN CONNECTIVITY REQUEST message.</w:t>
      </w:r>
    </w:p>
    <w:p w14:paraId="54975E53" w14:textId="3B50A84D" w:rsidR="00D40C70" w:rsidRPr="00BC508A" w:rsidRDefault="00D40C70" w:rsidP="00D40C70">
      <w:r w:rsidRPr="00BC508A">
        <w:t xml:space="preserve">If the network cannot accept an attach request with attach type not set to "EPS emergency attach" and including a PDN CONNECTIVITY REQUEST message with request type set to "handover of emergency bearer services", the UE shall perform the procedures as described in </w:t>
      </w:r>
      <w:r w:rsidR="00FB1684" w:rsidRPr="00BC508A">
        <w:t>clause</w:t>
      </w:r>
      <w:r w:rsidRPr="00BC508A">
        <w:t> 5.5.1.2.5. Then if the UE is in the same selected PLMN or equivalent PLMN where the last attach request was attempted, the UE shall attempt EPS attach for emergency bearer services including the PDN CONNECTIVITY REQUEST message.</w:t>
      </w:r>
    </w:p>
    <w:p w14:paraId="4E0A820C" w14:textId="193CF3CA" w:rsidR="00D40C70" w:rsidRPr="00BC508A" w:rsidRDefault="00D40C70" w:rsidP="00D40C70">
      <w:r w:rsidRPr="00BC508A">
        <w:rPr>
          <w:lang w:eastAsia="zh-CN"/>
        </w:rPr>
        <w:t xml:space="preserve">If the attach request with attach type not set to "EPS emergency attach" for initiating a PDN connection for emergency bearer services fails due to abnormal case a) </w:t>
      </w:r>
      <w:r w:rsidRPr="00BC508A">
        <w:t xml:space="preserve">in </w:t>
      </w:r>
      <w:r w:rsidR="00FB1684" w:rsidRPr="00BC508A">
        <w:t>clause</w:t>
      </w:r>
      <w:r w:rsidRPr="00BC508A">
        <w:t> </w:t>
      </w:r>
      <w:smartTag w:uri="urn:schemas-microsoft-com:office:smarttags" w:element="chsdate">
        <w:smartTagPr>
          <w:attr w:name="Year" w:val="1899"/>
          <w:attr w:name="Month" w:val="12"/>
          <w:attr w:name="Day" w:val="30"/>
          <w:attr w:name="IsLunarDate" w:val="False"/>
          <w:attr w:name="IsROCDate" w:val="False"/>
        </w:smartTagPr>
        <w:r w:rsidRPr="00BC508A">
          <w:t>5.5.1</w:t>
        </w:r>
      </w:smartTag>
      <w:r w:rsidRPr="00BC508A">
        <w:t>.2.</w:t>
      </w:r>
      <w:r w:rsidRPr="00BC508A">
        <w:rPr>
          <w:lang w:eastAsia="zh-CN"/>
        </w:rPr>
        <w:t>6</w:t>
      </w:r>
      <w:r w:rsidRPr="00BC508A">
        <w:t xml:space="preserve">, the UE shall perform the actions as described in </w:t>
      </w:r>
      <w:r w:rsidR="00FB1684" w:rsidRPr="00BC508A">
        <w:t>clause</w:t>
      </w:r>
      <w:r w:rsidRPr="00BC508A">
        <w:t> 5.5.1.2.</w:t>
      </w:r>
      <w:r w:rsidRPr="00BC508A">
        <w:rPr>
          <w:lang w:eastAsia="zh-CN"/>
        </w:rPr>
        <w:t>6</w:t>
      </w:r>
      <w:r w:rsidRPr="00BC508A">
        <w:t xml:space="preserve"> and inform the upper layers of the failure to access the network.</w:t>
      </w:r>
    </w:p>
    <w:p w14:paraId="042BF5C8" w14:textId="77777777" w:rsidR="00D40C70" w:rsidRPr="00BC508A" w:rsidRDefault="00D40C70" w:rsidP="00D40C70">
      <w:pPr>
        <w:pStyle w:val="NO"/>
      </w:pPr>
      <w:r w:rsidRPr="00BC508A">
        <w:t>NOTE 2:</w:t>
      </w:r>
      <w:r w:rsidRPr="00BC508A">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2580B0F5" w14:textId="06E56839" w:rsidR="00D40C70" w:rsidRPr="00BC508A" w:rsidRDefault="00D40C70" w:rsidP="00D40C70">
      <w:r w:rsidRPr="00BC508A">
        <w:t>If the attach request with attach type not set to "EPS emergency attach" and including a PDN CONNECTIVITY REQUEST message with request type set to "emergency"</w:t>
      </w:r>
      <w:r w:rsidRPr="00BC508A">
        <w:rPr>
          <w:lang w:eastAsia="zh-CN"/>
        </w:rPr>
        <w:t xml:space="preserve"> fails</w:t>
      </w:r>
      <w:r w:rsidRPr="00BC508A">
        <w:rPr>
          <w:rFonts w:eastAsia="MS Mincho"/>
          <w:lang w:eastAsia="ja-JP"/>
        </w:rPr>
        <w:t xml:space="preserve"> due to </w:t>
      </w:r>
      <w:r w:rsidRPr="00BC508A">
        <w:rPr>
          <w:lang w:eastAsia="zh-CN"/>
        </w:rPr>
        <w:t>abnormal</w:t>
      </w:r>
      <w:r w:rsidRPr="00BC508A">
        <w:rPr>
          <w:rFonts w:eastAsia="MS Mincho"/>
          <w:lang w:eastAsia="ja-JP"/>
        </w:rPr>
        <w:t xml:space="preserve"> cases</w:t>
      </w:r>
      <w:r w:rsidRPr="00BC508A">
        <w:rPr>
          <w:lang w:eastAsia="zh-CN"/>
        </w:rPr>
        <w:t xml:space="preserve"> b), c) or d)</w:t>
      </w:r>
      <w:r w:rsidR="00351325" w:rsidRPr="00BC508A">
        <w:rPr>
          <w:lang w:eastAsia="zh-CN"/>
        </w:rPr>
        <w:t xml:space="preserve"> as well as l) when the "Extended wait time" is ignored, and la) when the "Extended wait time CP data" is ignored</w:t>
      </w:r>
      <w:r w:rsidRPr="00BC508A">
        <w:rPr>
          <w:lang w:eastAsia="zh-CN"/>
        </w:rPr>
        <w:t xml:space="preserve"> </w:t>
      </w:r>
      <w:r w:rsidRPr="00BC508A">
        <w:t xml:space="preserve">in </w:t>
      </w:r>
      <w:r w:rsidR="00FB1684" w:rsidRPr="00BC508A">
        <w:t>clause</w:t>
      </w:r>
      <w:r w:rsidRPr="00BC508A">
        <w:t> </w:t>
      </w:r>
      <w:smartTag w:uri="urn:schemas-microsoft-com:office:smarttags" w:element="chsdate">
        <w:smartTagPr>
          <w:attr w:name="Year" w:val="1899"/>
          <w:attr w:name="Month" w:val="12"/>
          <w:attr w:name="Day" w:val="30"/>
          <w:attr w:name="IsLunarDate" w:val="False"/>
          <w:attr w:name="IsROCDate" w:val="False"/>
        </w:smartTagPr>
        <w:r w:rsidRPr="00BC508A">
          <w:t>5.5.1</w:t>
        </w:r>
      </w:smartTag>
      <w:r w:rsidRPr="00BC508A">
        <w:t>.2.</w:t>
      </w:r>
      <w:r w:rsidRPr="00BC508A">
        <w:rPr>
          <w:lang w:eastAsia="zh-CN"/>
        </w:rPr>
        <w:t>6</w:t>
      </w:r>
      <w:r w:rsidRPr="00BC508A">
        <w:t xml:space="preserve">, the UE shall perform the procedures as described in </w:t>
      </w:r>
      <w:r w:rsidR="00FB1684" w:rsidRPr="00BC508A">
        <w:t>clause</w:t>
      </w:r>
      <w:r w:rsidRPr="00BC508A">
        <w:t> 5.5.1.2.</w:t>
      </w:r>
      <w:r w:rsidRPr="00BC508A">
        <w:rPr>
          <w:lang w:eastAsia="zh-CN"/>
        </w:rPr>
        <w:t>6</w:t>
      </w:r>
      <w:r w:rsidRPr="00BC508A">
        <w:t>. Then if the UE is in the same selected PLMN where the last attach request was attempted, the UE shall:</w:t>
      </w:r>
    </w:p>
    <w:p w14:paraId="55115C6D" w14:textId="77777777" w:rsidR="00D40C70" w:rsidRPr="00BC508A" w:rsidRDefault="00D40C70" w:rsidP="00D40C70">
      <w:pPr>
        <w:pStyle w:val="B1"/>
      </w:pPr>
      <w:r w:rsidRPr="00BC508A">
        <w:t>a)</w:t>
      </w:r>
      <w:r w:rsidRPr="00BC508A">
        <w:tab/>
        <w:t>inform the upper layers of the failure of the procedure; or</w:t>
      </w:r>
    </w:p>
    <w:p w14:paraId="1613AEFF" w14:textId="77777777" w:rsidR="00D40C70" w:rsidRPr="00BC508A" w:rsidRDefault="00D40C70" w:rsidP="00D40C70">
      <w:pPr>
        <w:pStyle w:val="NO"/>
      </w:pPr>
      <w:r w:rsidRPr="00BC508A">
        <w:t>NOTE 3:</w:t>
      </w:r>
      <w:r w:rsidRPr="00BC508A">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0C2D279C" w14:textId="77777777" w:rsidR="00D40C70" w:rsidRPr="00BC508A" w:rsidRDefault="00D40C70" w:rsidP="00D40C70">
      <w:pPr>
        <w:pStyle w:val="B1"/>
      </w:pPr>
      <w:r w:rsidRPr="00BC508A">
        <w:t>b)</w:t>
      </w:r>
      <w:r w:rsidRPr="00BC508A">
        <w:tab/>
        <w:t>attempt EPS attach for emergency bearer services including the PDN CONNECTIVITY REQUEST message.</w:t>
      </w:r>
    </w:p>
    <w:p w14:paraId="3B553D46" w14:textId="247A0D37" w:rsidR="00D40C70" w:rsidRPr="00BC508A" w:rsidRDefault="00D40C70" w:rsidP="00D40C70">
      <w:bookmarkStart w:id="1821" w:name="_Toc45202831"/>
      <w:r w:rsidRPr="00BC508A">
        <w:t>If the attach request with attach type not set to "EPS emergency attach"</w:t>
      </w:r>
      <w:r w:rsidRPr="00BC508A">
        <w:rPr>
          <w:lang w:eastAsia="zh-CN"/>
        </w:rPr>
        <w:t xml:space="preserve"> and </w:t>
      </w:r>
      <w:r w:rsidRPr="00BC508A">
        <w:t xml:space="preserve">including a PDN CONNECTIVITY REQUEST message with request type set to "handover of emergency bearer services" </w:t>
      </w:r>
      <w:r w:rsidRPr="00BC508A">
        <w:rPr>
          <w:lang w:eastAsia="zh-CN"/>
        </w:rPr>
        <w:t>fails</w:t>
      </w:r>
      <w:r w:rsidRPr="00BC508A">
        <w:rPr>
          <w:rFonts w:eastAsia="MS Mincho"/>
          <w:lang w:eastAsia="ja-JP"/>
        </w:rPr>
        <w:t xml:space="preserve"> due to </w:t>
      </w:r>
      <w:r w:rsidRPr="00BC508A">
        <w:rPr>
          <w:lang w:eastAsia="zh-CN"/>
        </w:rPr>
        <w:t>abnormal</w:t>
      </w:r>
      <w:r w:rsidRPr="00BC508A">
        <w:rPr>
          <w:rFonts w:eastAsia="MS Mincho"/>
          <w:lang w:eastAsia="ja-JP"/>
        </w:rPr>
        <w:t xml:space="preserve"> cases</w:t>
      </w:r>
      <w:r w:rsidRPr="00BC508A">
        <w:rPr>
          <w:lang w:eastAsia="zh-CN"/>
        </w:rPr>
        <w:t xml:space="preserve"> b), c), d) or o) </w:t>
      </w:r>
      <w:r w:rsidRPr="00BC508A">
        <w:t xml:space="preserve">in </w:t>
      </w:r>
      <w:r w:rsidR="00FB1684" w:rsidRPr="00BC508A">
        <w:t>clause</w:t>
      </w:r>
      <w:r w:rsidRPr="00BC508A">
        <w:t> </w:t>
      </w:r>
      <w:smartTag w:uri="urn:schemas-microsoft-com:office:smarttags" w:element="chsdate">
        <w:smartTagPr>
          <w:attr w:name="Year" w:val="1899"/>
          <w:attr w:name="Month" w:val="12"/>
          <w:attr w:name="Day" w:val="30"/>
          <w:attr w:name="IsLunarDate" w:val="False"/>
          <w:attr w:name="IsROCDate" w:val="False"/>
        </w:smartTagPr>
        <w:r w:rsidRPr="00BC508A">
          <w:t>5.5.1</w:t>
        </w:r>
      </w:smartTag>
      <w:r w:rsidRPr="00BC508A">
        <w:t>.2.</w:t>
      </w:r>
      <w:r w:rsidRPr="00BC508A">
        <w:rPr>
          <w:lang w:eastAsia="zh-CN"/>
        </w:rPr>
        <w:t>6</w:t>
      </w:r>
      <w:r w:rsidRPr="00BC508A">
        <w:t xml:space="preserve">, the UE shall perform the procedures as described in </w:t>
      </w:r>
      <w:r w:rsidR="00FB1684" w:rsidRPr="00BC508A">
        <w:t>clause</w:t>
      </w:r>
      <w:r w:rsidRPr="00BC508A">
        <w:t> 5.5.1.2.</w:t>
      </w:r>
      <w:r w:rsidRPr="00BC508A">
        <w:rPr>
          <w:lang w:eastAsia="zh-CN"/>
        </w:rPr>
        <w:t>6</w:t>
      </w:r>
      <w:r w:rsidRPr="00BC508A">
        <w:t>. Then if the UE is in the same selected PLMN or equivalent PLMN where the last attach request was attempted, the UE shall attempt EPS attach for emergency bearer services including the PDN CONNECTIVITY REQUEST message.</w:t>
      </w:r>
    </w:p>
    <w:p w14:paraId="501C89B6" w14:textId="77777777" w:rsidR="00D40C70" w:rsidRPr="00BC508A" w:rsidRDefault="00D40C70" w:rsidP="00295835">
      <w:pPr>
        <w:pStyle w:val="Heading5"/>
      </w:pPr>
      <w:bookmarkStart w:id="1822" w:name="_CR5_5_1_2_5B1"/>
      <w:bookmarkStart w:id="1823" w:name="_Toc45700207"/>
      <w:bookmarkStart w:id="1824" w:name="_Toc51919943"/>
      <w:bookmarkStart w:id="1825" w:name="_Toc68251003"/>
      <w:bookmarkStart w:id="1826" w:name="_Toc187413914"/>
      <w:bookmarkEnd w:id="1822"/>
      <w:r w:rsidRPr="00BC508A">
        <w:t>5.5.1.2.5B1</w:t>
      </w:r>
      <w:r w:rsidRPr="00BC508A">
        <w:tab/>
        <w:t>Attach by a UE transferring an emergency PDU session using a standalone PDN CONNECTIVITY REQUEST message</w:t>
      </w:r>
      <w:bookmarkEnd w:id="1821"/>
      <w:bookmarkEnd w:id="1823"/>
      <w:bookmarkEnd w:id="1824"/>
      <w:bookmarkEnd w:id="1825"/>
      <w:bookmarkEnd w:id="1826"/>
    </w:p>
    <w:p w14:paraId="71DBD871" w14:textId="77777777" w:rsidR="00D40C70" w:rsidRPr="00BC508A" w:rsidRDefault="00D40C70" w:rsidP="00D40C70">
      <w:r w:rsidRPr="00BC508A">
        <w:t>If the network cannot accept attach request including a PDN CONNECTIVITY REQUEST message with request type set to "handover" and the UE also intends to transfer an emergency PDU session, the UE shall attempt EPS attach for emergency bearer services including a PDN CONNECTIVITY REQUEST message with request type set to "handover of emergency bearer services" for the emergency PDU session.</w:t>
      </w:r>
    </w:p>
    <w:p w14:paraId="1A0B5247" w14:textId="046AFE7B" w:rsidR="00D40C70" w:rsidRPr="00BC508A" w:rsidRDefault="00D40C70" w:rsidP="00D40C70">
      <w:r w:rsidRPr="00BC508A">
        <w:t xml:space="preserve">If the attach request, including a PDN CONNECTIVITY REQUEST message with request type set "handover", fails due to abnormal case a) in </w:t>
      </w:r>
      <w:r w:rsidR="00FB1684" w:rsidRPr="00BC508A">
        <w:t>clause</w:t>
      </w:r>
      <w:r w:rsidRPr="00BC508A">
        <w:t> 5.5.1.2.6 and the UE intends to transfer an emergency PDU session, the UE shall attempt EPS attach including a PDN CONNECTIVITY REQUEST message with request type set to "handover of emergency bearer services" for the emergency PDU session.</w:t>
      </w:r>
    </w:p>
    <w:p w14:paraId="3F601E92" w14:textId="0D404FB3" w:rsidR="00D40C70" w:rsidRPr="00BC508A" w:rsidRDefault="00D40C70" w:rsidP="00D40C70">
      <w:r w:rsidRPr="00BC508A">
        <w:t xml:space="preserve">If the attach request including a PDN CONNECTIVITY REQUEST message with request type set "handover" fails due to abnormal cases b), c), d) or o) in </w:t>
      </w:r>
      <w:r w:rsidR="00FB1684" w:rsidRPr="00BC508A">
        <w:t>clause</w:t>
      </w:r>
      <w:r w:rsidRPr="00BC508A">
        <w:t> 5.5.1.2.6, the UE intends to transfer an emergency PDU session:</w:t>
      </w:r>
    </w:p>
    <w:p w14:paraId="6581AA64" w14:textId="77777777" w:rsidR="00D40C70" w:rsidRPr="00BC508A" w:rsidRDefault="00D40C70" w:rsidP="00D40C70">
      <w:pPr>
        <w:pStyle w:val="B1"/>
      </w:pPr>
      <w:r w:rsidRPr="00BC508A">
        <w:t>-</w:t>
      </w:r>
      <w:r w:rsidRPr="00BC508A">
        <w:tab/>
        <w:t>if an EMM cause set to #19 "ESM failure" is received, the UE shall attempt EPS attach; and</w:t>
      </w:r>
    </w:p>
    <w:p w14:paraId="3A72B8FD" w14:textId="77777777" w:rsidR="00D40C70" w:rsidRPr="00BC508A" w:rsidRDefault="00D40C70" w:rsidP="00D40C70">
      <w:pPr>
        <w:pStyle w:val="B1"/>
      </w:pPr>
      <w:r w:rsidRPr="00BC508A">
        <w:t>-</w:t>
      </w:r>
      <w:r w:rsidRPr="00BC508A">
        <w:tab/>
        <w:t>otherwise, the UE shall attempt EPS attach for emergency bearer services,</w:t>
      </w:r>
    </w:p>
    <w:p w14:paraId="5E2F82A6" w14:textId="77777777" w:rsidR="00D40C70" w:rsidRPr="00BC508A" w:rsidRDefault="00D40C70" w:rsidP="00D40C70">
      <w:pPr>
        <w:rPr>
          <w:lang w:eastAsia="zh-CN"/>
        </w:rPr>
      </w:pPr>
      <w:r w:rsidRPr="00BC508A">
        <w:t>with the ATTACH REQUEST message including a PDN CONNECTIVITY REQUEST message with request type set to "handover of emergency bearer services" for the emergency PDU session.</w:t>
      </w:r>
    </w:p>
    <w:p w14:paraId="5FB3F1BF" w14:textId="77777777" w:rsidR="00D40C70" w:rsidRPr="00BC508A" w:rsidRDefault="00D40C70" w:rsidP="00295835">
      <w:pPr>
        <w:pStyle w:val="Heading5"/>
      </w:pPr>
      <w:bookmarkStart w:id="1827" w:name="_CR5_5_1_2_5C"/>
      <w:bookmarkStart w:id="1828" w:name="_Toc20217944"/>
      <w:bookmarkStart w:id="1829" w:name="_Toc27743829"/>
      <w:bookmarkStart w:id="1830" w:name="_Toc35959400"/>
      <w:bookmarkStart w:id="1831" w:name="_Toc45202832"/>
      <w:bookmarkStart w:id="1832" w:name="_Toc45700208"/>
      <w:bookmarkStart w:id="1833" w:name="_Toc51919944"/>
      <w:bookmarkStart w:id="1834" w:name="_Toc68251004"/>
      <w:bookmarkStart w:id="1835" w:name="_Toc187413915"/>
      <w:bookmarkEnd w:id="1827"/>
      <w:r w:rsidRPr="00BC508A">
        <w:t>5.5.1.2.5C</w:t>
      </w:r>
      <w:r w:rsidRPr="00BC508A">
        <w:tab/>
        <w:t>Attach for access to RLOS not accepted by the network</w:t>
      </w:r>
      <w:bookmarkEnd w:id="1828"/>
      <w:bookmarkEnd w:id="1829"/>
      <w:bookmarkEnd w:id="1830"/>
      <w:bookmarkEnd w:id="1831"/>
      <w:bookmarkEnd w:id="1832"/>
      <w:bookmarkEnd w:id="1833"/>
      <w:bookmarkEnd w:id="1834"/>
      <w:bookmarkEnd w:id="1835"/>
    </w:p>
    <w:p w14:paraId="35143A2C" w14:textId="77777777" w:rsidR="00431B51" w:rsidRPr="00BC508A" w:rsidRDefault="00D40C70" w:rsidP="00D40C70">
      <w:r w:rsidRPr="00BC508A">
        <w:t>If the attach request for access to RLOS is received by the network and the UE requesting attach is not in limited service state, the MME shall reject the UE's attach request.</w:t>
      </w:r>
    </w:p>
    <w:p w14:paraId="6D2C526C" w14:textId="64086B78" w:rsidR="00D40C70" w:rsidRPr="00BC508A" w:rsidRDefault="00D40C70" w:rsidP="00D40C70">
      <w:r w:rsidRPr="00BC508A">
        <w:t>If the attach request for access to RLOS cannot be accepted by the network, the MME shall send an ATTACH REJECT message to the UE including EMM cause #35 "Requested service option not authorized</w:t>
      </w:r>
      <w:r w:rsidRPr="00BC508A">
        <w:rPr>
          <w:lang w:eastAsia="zh-CN"/>
        </w:rPr>
        <w:t xml:space="preserve"> in this PLMN</w:t>
      </w:r>
      <w:r w:rsidRPr="00BC508A">
        <w:t xml:space="preserve">" or one of the EMM cause values as described in </w:t>
      </w:r>
      <w:r w:rsidR="00FB1684" w:rsidRPr="00BC508A">
        <w:t>clause</w:t>
      </w:r>
      <w:r w:rsidRPr="00BC508A">
        <w:t> 5.5.1.2.5.</w:t>
      </w:r>
    </w:p>
    <w:p w14:paraId="5862E1D5" w14:textId="77777777" w:rsidR="00D40C70" w:rsidRPr="00BC508A" w:rsidRDefault="00D40C70" w:rsidP="00D40C70">
      <w:r w:rsidRPr="00BC508A">
        <w:t>Upon receiving the ATTACH REJECT message including EMM cause #35, the UE shall enter the state EMM-DEREGISTERED.PLMN-SEARCH and perform a PLMN selection according to 3GPP TS 23.122 [6] to attempt EPS attach for access to RLOS via another PLMN.</w:t>
      </w:r>
    </w:p>
    <w:p w14:paraId="647E9818" w14:textId="4FE86D13" w:rsidR="00D40C70" w:rsidRPr="00BC508A" w:rsidRDefault="00D40C70" w:rsidP="00D40C70">
      <w:r w:rsidRPr="00BC508A">
        <w:t xml:space="preserve">Upon receiving the ATTACH REJECT message including one of the other EMM cause values, the UE shall perform the actions as described in </w:t>
      </w:r>
      <w:r w:rsidR="00FB1684" w:rsidRPr="00BC508A">
        <w:t>clause</w:t>
      </w:r>
      <w:r w:rsidRPr="00BC508A">
        <w:t> 5.5.1.2.5. along with the following conditions:</w:t>
      </w:r>
    </w:p>
    <w:p w14:paraId="679DCA40" w14:textId="77777777" w:rsidR="00D40C70" w:rsidRPr="00BC508A" w:rsidRDefault="00D40C70" w:rsidP="00D40C70">
      <w:pPr>
        <w:pStyle w:val="B1"/>
      </w:pPr>
      <w:r w:rsidRPr="00BC508A">
        <w:t>a)</w:t>
      </w:r>
      <w:r w:rsidRPr="00BC508A">
        <w:tab/>
        <w:t>if the action for the reject involves searching for a suitable cell in E-UTRAN radio access technology, the UE shall proceed with the action and shall attempt to attach for access to RLOS in the new tracking area, if found; and</w:t>
      </w:r>
    </w:p>
    <w:p w14:paraId="2B64EAEB" w14:textId="77777777" w:rsidR="00D40C70" w:rsidRPr="00BC508A" w:rsidRDefault="00D40C70" w:rsidP="00D40C70">
      <w:pPr>
        <w:pStyle w:val="B1"/>
      </w:pPr>
      <w:r w:rsidRPr="00BC508A">
        <w:t>b)</w:t>
      </w:r>
      <w:r w:rsidRPr="00BC508A">
        <w:tab/>
        <w:t>if the action for the reject involves attempting to select GERAN or UTRAN radio access technology or disabling the E-UTRA capability, the UE shall skip the action for as long as access to RLOS is still needed.</w:t>
      </w:r>
    </w:p>
    <w:p w14:paraId="599501E7" w14:textId="77777777" w:rsidR="00D40C70" w:rsidRPr="00BC508A" w:rsidRDefault="00D40C70" w:rsidP="00D40C70">
      <w:pPr>
        <w:pStyle w:val="NO"/>
      </w:pPr>
      <w:r w:rsidRPr="00BC508A">
        <w:t>NOTE:</w:t>
      </w:r>
      <w:r w:rsidRPr="00BC508A">
        <w:tab/>
        <w:t>How long the UE attempts to access RLOS is up to UE implementation.</w:t>
      </w:r>
    </w:p>
    <w:p w14:paraId="4476CE2A" w14:textId="77777777" w:rsidR="00D40C70" w:rsidRPr="00BC508A" w:rsidRDefault="00D40C70" w:rsidP="00D40C70">
      <w:r w:rsidRPr="00BC508A">
        <w:t>Then if the UE is in the same selected PLMN where the last attach procedure was attempted and rejected and if timer T3346 is not running, perform a PLMN selection according to 3GPP TS 23.122 [6] to attempt EPS attach for access to RLOS via another PLMN.</w:t>
      </w:r>
    </w:p>
    <w:p w14:paraId="1CCFF388" w14:textId="333CA65A" w:rsidR="00D40C70" w:rsidRPr="00BC508A" w:rsidRDefault="00D40C70" w:rsidP="00D40C70">
      <w:bookmarkStart w:id="1836" w:name="_Toc20217945"/>
      <w:r w:rsidRPr="00BC508A">
        <w:t xml:space="preserve">If the attach request for access to RLOS </w:t>
      </w:r>
      <w:r w:rsidRPr="00BC508A">
        <w:rPr>
          <w:lang w:eastAsia="zh-CN"/>
        </w:rPr>
        <w:t>fails</w:t>
      </w:r>
      <w:r w:rsidRPr="00BC508A">
        <w:rPr>
          <w:rFonts w:eastAsia="MS Mincho"/>
          <w:lang w:eastAsia="ja-JP"/>
        </w:rPr>
        <w:t xml:space="preserve"> due to </w:t>
      </w:r>
      <w:r w:rsidRPr="00BC508A">
        <w:rPr>
          <w:lang w:eastAsia="zh-CN"/>
        </w:rPr>
        <w:t>abnormal</w:t>
      </w:r>
      <w:r w:rsidRPr="00BC508A">
        <w:rPr>
          <w:rFonts w:eastAsia="MS Mincho"/>
          <w:lang w:eastAsia="ja-JP"/>
        </w:rPr>
        <w:t xml:space="preserve"> cases</w:t>
      </w:r>
      <w:r w:rsidRPr="00BC508A">
        <w:rPr>
          <w:lang w:eastAsia="zh-CN"/>
        </w:rPr>
        <w:t xml:space="preserve"> b), c) or d) </w:t>
      </w:r>
      <w:r w:rsidRPr="00BC508A">
        <w:t xml:space="preserve">in </w:t>
      </w:r>
      <w:r w:rsidR="00FB1684" w:rsidRPr="00BC508A">
        <w:t>clause</w:t>
      </w:r>
      <w:r w:rsidRPr="00BC508A">
        <w:t> 5.5.</w:t>
      </w:r>
      <w:r w:rsidRPr="00BC508A">
        <w:rPr>
          <w:lang w:eastAsia="zh-CN"/>
        </w:rPr>
        <w:t>1</w:t>
      </w:r>
      <w:r w:rsidRPr="00BC508A">
        <w:t>.2.</w:t>
      </w:r>
      <w:r w:rsidRPr="00BC508A">
        <w:rPr>
          <w:lang w:eastAsia="zh-CN"/>
        </w:rPr>
        <w:t>6</w:t>
      </w:r>
      <w:r w:rsidRPr="00BC508A">
        <w:t xml:space="preserve">, the UE shall perform the procedures as described in </w:t>
      </w:r>
      <w:r w:rsidR="00FB1684" w:rsidRPr="00BC508A">
        <w:t>clause</w:t>
      </w:r>
      <w:r w:rsidRPr="00BC508A">
        <w:t> 5.5.</w:t>
      </w:r>
      <w:r w:rsidRPr="00BC508A">
        <w:rPr>
          <w:lang w:eastAsia="zh-CN"/>
        </w:rPr>
        <w:t>1</w:t>
      </w:r>
      <w:r w:rsidRPr="00BC508A">
        <w:t>.2.</w:t>
      </w:r>
      <w:r w:rsidRPr="00BC508A">
        <w:rPr>
          <w:lang w:eastAsia="zh-CN"/>
        </w:rPr>
        <w:t xml:space="preserve">6 with the exception that the UE shall skip actions that involve attempting to select GERAN or UTRAN radio access technology and actions that involve disabling the E-UTRA capability, for as long as </w:t>
      </w:r>
      <w:r w:rsidRPr="00BC508A">
        <w:t>access to RLOS is still needed.</w:t>
      </w:r>
    </w:p>
    <w:p w14:paraId="70BE6CD0" w14:textId="77777777" w:rsidR="00D40C70" w:rsidRPr="00BC508A" w:rsidRDefault="00D40C70" w:rsidP="00295835">
      <w:pPr>
        <w:pStyle w:val="Heading5"/>
      </w:pPr>
      <w:bookmarkStart w:id="1837" w:name="_CR5_5_1_2_6"/>
      <w:bookmarkStart w:id="1838" w:name="_Toc27743830"/>
      <w:bookmarkStart w:id="1839" w:name="_Toc35959401"/>
      <w:bookmarkStart w:id="1840" w:name="_Toc45202833"/>
      <w:bookmarkStart w:id="1841" w:name="_Toc45700209"/>
      <w:bookmarkStart w:id="1842" w:name="_Toc51919945"/>
      <w:bookmarkStart w:id="1843" w:name="_Toc68251005"/>
      <w:bookmarkStart w:id="1844" w:name="_Toc187413916"/>
      <w:bookmarkEnd w:id="1837"/>
      <w:r w:rsidRPr="00BC508A">
        <w:t>5.5.1.2.6</w:t>
      </w:r>
      <w:r w:rsidRPr="00BC508A">
        <w:tab/>
        <w:t>Abnormal cases in the UE</w:t>
      </w:r>
      <w:bookmarkEnd w:id="1836"/>
      <w:bookmarkEnd w:id="1838"/>
      <w:bookmarkEnd w:id="1839"/>
      <w:bookmarkEnd w:id="1840"/>
      <w:bookmarkEnd w:id="1841"/>
      <w:bookmarkEnd w:id="1842"/>
      <w:bookmarkEnd w:id="1843"/>
      <w:bookmarkEnd w:id="1844"/>
    </w:p>
    <w:p w14:paraId="5461618B" w14:textId="77777777" w:rsidR="00D40C70" w:rsidRPr="00BC508A" w:rsidRDefault="00D40C70" w:rsidP="00D40C70">
      <w:r w:rsidRPr="00BC508A">
        <w:t>The following abnormal cases can be identified:</w:t>
      </w:r>
    </w:p>
    <w:p w14:paraId="36E8069C" w14:textId="77777777" w:rsidR="00D40C70" w:rsidRPr="00BC508A" w:rsidRDefault="00D40C70" w:rsidP="00D40C70">
      <w:pPr>
        <w:pStyle w:val="B1"/>
      </w:pPr>
      <w:r w:rsidRPr="00BC508A">
        <w:t>a)</w:t>
      </w:r>
      <w:r w:rsidRPr="00BC508A">
        <w:tab/>
        <w:t>Access barred</w:t>
      </w:r>
      <w:r w:rsidRPr="00BC508A">
        <w:rPr>
          <w:lang w:eastAsia="ja-JP"/>
        </w:rPr>
        <w:t xml:space="preserve"> because of access class barring</w:t>
      </w:r>
      <w:r w:rsidRPr="00BC508A">
        <w:rPr>
          <w:lang w:eastAsia="ko-KR"/>
        </w:rPr>
        <w:t>, EAB, ACDC</w:t>
      </w:r>
      <w:r w:rsidRPr="00BC508A">
        <w:rPr>
          <w:lang w:eastAsia="ja-JP"/>
        </w:rPr>
        <w:t xml:space="preserve"> or NAS signalling connection establishment rejected by the network without "Extended wait time" received from lower layers</w:t>
      </w:r>
    </w:p>
    <w:p w14:paraId="7E5264D6" w14:textId="77777777" w:rsidR="00D40C70" w:rsidRPr="00BC508A" w:rsidRDefault="00D40C70" w:rsidP="00D40C70">
      <w:pPr>
        <w:pStyle w:val="B1"/>
        <w:rPr>
          <w:lang w:eastAsia="ko-KR"/>
        </w:rPr>
      </w:pPr>
      <w:r w:rsidRPr="00BC508A">
        <w:tab/>
        <w:t xml:space="preserve">In </w:t>
      </w:r>
      <w:r w:rsidRPr="00BC508A">
        <w:rPr>
          <w:lang w:eastAsia="zh-CN"/>
        </w:rPr>
        <w:t>WB-S1 mode,</w:t>
      </w:r>
      <w:r w:rsidRPr="00BC508A">
        <w:t xml:space="preserve"> if access is barred </w:t>
      </w:r>
      <w:r w:rsidRPr="00BC508A">
        <w:rPr>
          <w:lang w:eastAsia="ja-JP"/>
        </w:rPr>
        <w:t>for "</w:t>
      </w:r>
      <w:r w:rsidRPr="00BC508A">
        <w:rPr>
          <w:lang w:eastAsia="ko-KR"/>
        </w:rPr>
        <w:t xml:space="preserve">originating </w:t>
      </w:r>
      <w:r w:rsidRPr="00BC508A">
        <w:rPr>
          <w:lang w:eastAsia="ja-JP"/>
        </w:rPr>
        <w:t xml:space="preserve">signalling" (see 3GPP TS 36.331 [22]), </w:t>
      </w:r>
      <w:r w:rsidRPr="00BC508A">
        <w:t xml:space="preserve">the attach procedure shall not be started. The UE stays in the current serving cell and applies the normal cell reselection process. The attach procedure is started as soon as possible, i.e. when access </w:t>
      </w:r>
      <w:r w:rsidRPr="00BC508A">
        <w:rPr>
          <w:lang w:eastAsia="ja-JP"/>
        </w:rPr>
        <w:t>for "</w:t>
      </w:r>
      <w:r w:rsidRPr="00BC508A">
        <w:rPr>
          <w:lang w:eastAsia="ko-KR"/>
        </w:rPr>
        <w:t xml:space="preserve">originating </w:t>
      </w:r>
      <w:r w:rsidRPr="00BC508A">
        <w:rPr>
          <w:lang w:eastAsia="ja-JP"/>
        </w:rPr>
        <w:t xml:space="preserve">signalling" </w:t>
      </w:r>
      <w:r w:rsidRPr="00BC508A">
        <w:t xml:space="preserve">is granted on the current cell or when the UE moves to a cell where access </w:t>
      </w:r>
      <w:r w:rsidRPr="00BC508A">
        <w:rPr>
          <w:lang w:eastAsia="ja-JP"/>
        </w:rPr>
        <w:t>for "</w:t>
      </w:r>
      <w:r w:rsidRPr="00BC508A">
        <w:rPr>
          <w:lang w:eastAsia="ko-KR"/>
        </w:rPr>
        <w:t xml:space="preserve">originating </w:t>
      </w:r>
      <w:r w:rsidRPr="00BC508A">
        <w:rPr>
          <w:lang w:eastAsia="ja-JP"/>
        </w:rPr>
        <w:t xml:space="preserve">signalling" </w:t>
      </w:r>
      <w:r w:rsidRPr="00BC508A">
        <w:t>is granted.</w:t>
      </w:r>
    </w:p>
    <w:p w14:paraId="39F36199" w14:textId="77777777" w:rsidR="00D40C70" w:rsidRPr="00BC508A" w:rsidRDefault="00D40C70" w:rsidP="00D40C70">
      <w:pPr>
        <w:pStyle w:val="B1"/>
        <w:rPr>
          <w:lang w:eastAsia="ko-KR"/>
        </w:rPr>
      </w:pPr>
      <w:r w:rsidRPr="00BC508A">
        <w:tab/>
      </w:r>
      <w:r w:rsidRPr="00BC508A">
        <w:rPr>
          <w:lang w:eastAsia="zh-CN"/>
        </w:rPr>
        <w:t>In NB-S1 mode, i</w:t>
      </w:r>
      <w:r w:rsidRPr="00BC508A">
        <w:t xml:space="preserve">f access is barred </w:t>
      </w:r>
      <w:r w:rsidRPr="00BC508A">
        <w:rPr>
          <w:lang w:eastAsia="ja-JP"/>
        </w:rPr>
        <w:t>for "</w:t>
      </w:r>
      <w:r w:rsidRPr="00BC508A">
        <w:rPr>
          <w:lang w:eastAsia="ko-KR"/>
        </w:rPr>
        <w:t xml:space="preserve">originating </w:t>
      </w:r>
      <w:r w:rsidRPr="00BC508A">
        <w:rPr>
          <w:lang w:eastAsia="ja-JP"/>
        </w:rPr>
        <w:t xml:space="preserve">signalling" (see 3GPP TS 36.331 [22]), </w:t>
      </w:r>
      <w:r w:rsidRPr="00BC508A">
        <w:t>the attach procedure shall not be started. The UE stays in the current serving cell and applies the normal cell reselection process. Further UE behaviour is implementation specific, e.g. the attach procedure is started again after an implementation dependent time.</w:t>
      </w:r>
    </w:p>
    <w:p w14:paraId="48F40E29" w14:textId="77777777" w:rsidR="00D40C70" w:rsidRPr="00BC508A" w:rsidRDefault="00D40C70" w:rsidP="00D40C70">
      <w:pPr>
        <w:pStyle w:val="B1"/>
        <w:rPr>
          <w:lang w:eastAsia="ko-KR"/>
        </w:rPr>
      </w:pPr>
      <w:r w:rsidRPr="00BC508A">
        <w:rPr>
          <w:lang w:eastAsia="ko-KR"/>
        </w:rPr>
        <w:tab/>
      </w:r>
      <w:r w:rsidRPr="00BC508A">
        <w:rPr>
          <w:lang w:eastAsia="zh-CN"/>
        </w:rPr>
        <w:t>In NB-S1 mode,</w:t>
      </w:r>
      <w:r w:rsidRPr="00BC508A">
        <w:t xml:space="preserve"> if access is barred</w:t>
      </w:r>
      <w:r w:rsidRPr="00BC508A">
        <w:rPr>
          <w:lang w:eastAsia="ko-KR"/>
        </w:rPr>
        <w:t xml:space="preserve"> </w:t>
      </w:r>
      <w:r w:rsidRPr="00BC508A">
        <w:rPr>
          <w:lang w:eastAsia="ja-JP"/>
        </w:rPr>
        <w:t>for "</w:t>
      </w:r>
      <w:r w:rsidRPr="00BC508A">
        <w:rPr>
          <w:lang w:eastAsia="ko-KR"/>
        </w:rPr>
        <w:t xml:space="preserve">originating </w:t>
      </w:r>
      <w:r w:rsidRPr="00BC508A">
        <w:rPr>
          <w:lang w:eastAsia="ja-JP"/>
        </w:rPr>
        <w:t xml:space="preserve">signalling" (see 3GPP TS 36.331 [22]), </w:t>
      </w:r>
      <w:r w:rsidRPr="00BC508A">
        <w:rPr>
          <w:lang w:eastAsia="ko-KR"/>
        </w:rPr>
        <w:t>a request for an exceptional event is received from the upper layers</w:t>
      </w:r>
      <w:r w:rsidRPr="00BC508A">
        <w:rPr>
          <w:snapToGrid w:val="0"/>
          <w:lang w:eastAsia="ko-KR"/>
        </w:rPr>
        <w:t xml:space="preserve">, then </w:t>
      </w:r>
      <w:r w:rsidRPr="00BC508A">
        <w:t>the attach procedure shall be started</w:t>
      </w:r>
      <w:r w:rsidRPr="00BC508A">
        <w:rPr>
          <w:lang w:eastAsia="ko-KR"/>
        </w:rPr>
        <w:t>.</w:t>
      </w:r>
    </w:p>
    <w:p w14:paraId="55D02418" w14:textId="77777777" w:rsidR="00D40C70" w:rsidRPr="00BC508A" w:rsidRDefault="00D40C70" w:rsidP="00D40C70">
      <w:pPr>
        <w:pStyle w:val="NO"/>
      </w:pPr>
      <w:r w:rsidRPr="00BC508A">
        <w:rPr>
          <w:lang w:eastAsia="zh-CN"/>
        </w:rPr>
        <w:t>NOTE 1:</w:t>
      </w:r>
      <w:r w:rsidRPr="00BC508A">
        <w:rPr>
          <w:lang w:eastAsia="zh-CN"/>
        </w:rPr>
        <w:tab/>
        <w:t xml:space="preserve">In NB-S1 mode, the EMM layer cannot receive the </w:t>
      </w:r>
      <w:r w:rsidRPr="00BC508A">
        <w:rPr>
          <w:lang w:eastAsia="ja-JP"/>
        </w:rPr>
        <w:t>access barring alleviation indication from the lower layers (see 3GPP TS 36.331 [22])</w:t>
      </w:r>
      <w:r w:rsidRPr="00BC508A">
        <w:rPr>
          <w:lang w:eastAsia="zh-CN"/>
        </w:rPr>
        <w:t>.</w:t>
      </w:r>
    </w:p>
    <w:p w14:paraId="2D058775" w14:textId="77777777" w:rsidR="00D40C70" w:rsidRPr="00BC508A" w:rsidRDefault="00D40C70" w:rsidP="00D40C70">
      <w:pPr>
        <w:pStyle w:val="B1"/>
        <w:rPr>
          <w:lang w:eastAsia="ko-KR"/>
        </w:rPr>
      </w:pPr>
      <w:r w:rsidRPr="00BC508A">
        <w:rPr>
          <w:lang w:eastAsia="ko-KR"/>
        </w:rPr>
        <w:tab/>
      </w:r>
      <w:r w:rsidRPr="00BC508A">
        <w:t>If access is barred</w:t>
      </w:r>
      <w:r w:rsidRPr="00BC508A">
        <w:rPr>
          <w:lang w:eastAsia="ko-KR"/>
        </w:rPr>
        <w:t xml:space="preserve"> because of access class barring </w:t>
      </w:r>
      <w:r w:rsidRPr="00BC508A">
        <w:rPr>
          <w:lang w:eastAsia="ja-JP"/>
        </w:rPr>
        <w:t>for "</w:t>
      </w:r>
      <w:r w:rsidRPr="00BC508A">
        <w:rPr>
          <w:lang w:eastAsia="ko-KR"/>
        </w:rPr>
        <w:t xml:space="preserve">originating </w:t>
      </w:r>
      <w:r w:rsidRPr="00BC508A">
        <w:rPr>
          <w:lang w:eastAsia="ja-JP"/>
        </w:rPr>
        <w:t>signalling" (see 3GPP TS 36.331 [22]),</w:t>
      </w:r>
      <w:r w:rsidRPr="00BC508A">
        <w:rPr>
          <w:lang w:eastAsia="ko-KR"/>
        </w:rPr>
        <w:t xml:space="preserve"> ACDC is applicable to the request from </w:t>
      </w:r>
      <w:r w:rsidRPr="00BC508A">
        <w:rPr>
          <w:lang w:eastAsia="ja-JP"/>
        </w:rPr>
        <w:t>the upper layers</w:t>
      </w:r>
      <w:r w:rsidRPr="00BC508A">
        <w:rPr>
          <w:lang w:eastAsia="ko-KR"/>
        </w:rPr>
        <w:t xml:space="preserve"> </w:t>
      </w:r>
      <w:r w:rsidRPr="00BC508A">
        <w:rPr>
          <w:lang w:eastAsia="ja-JP"/>
        </w:rPr>
        <w:t xml:space="preserve">and the UE </w:t>
      </w:r>
      <w:r w:rsidRPr="00BC508A">
        <w:rPr>
          <w:lang w:eastAsia="ko-KR"/>
        </w:rPr>
        <w:t>supports</w:t>
      </w:r>
      <w:r w:rsidRPr="00BC508A">
        <w:rPr>
          <w:lang w:eastAsia="ja-JP"/>
        </w:rPr>
        <w:t xml:space="preserve"> </w:t>
      </w:r>
      <w:r w:rsidRPr="00BC508A">
        <w:rPr>
          <w:snapToGrid w:val="0"/>
        </w:rPr>
        <w:t>ACDC</w:t>
      </w:r>
      <w:r w:rsidRPr="00BC508A">
        <w:rPr>
          <w:snapToGrid w:val="0"/>
          <w:lang w:eastAsia="ko-KR"/>
        </w:rPr>
        <w:t xml:space="preserve">, then </w:t>
      </w:r>
      <w:r w:rsidRPr="00BC508A">
        <w:t>the attach procedure shall</w:t>
      </w:r>
      <w:r w:rsidRPr="00BC508A">
        <w:rPr>
          <w:lang w:eastAsia="ko-KR"/>
        </w:rPr>
        <w:t xml:space="preserve"> </w:t>
      </w:r>
      <w:r w:rsidRPr="00BC508A">
        <w:t>be started.</w:t>
      </w:r>
    </w:p>
    <w:p w14:paraId="482A6C12" w14:textId="77777777" w:rsidR="00D40C70" w:rsidRPr="00BC508A" w:rsidRDefault="00D40C70" w:rsidP="00D40C70">
      <w:pPr>
        <w:pStyle w:val="B1"/>
        <w:rPr>
          <w:lang w:eastAsia="ko-KR"/>
        </w:rPr>
      </w:pPr>
      <w:r w:rsidRPr="00BC508A">
        <w:rPr>
          <w:lang w:eastAsia="ko-KR"/>
        </w:rPr>
        <w:tab/>
      </w:r>
      <w:r w:rsidRPr="00BC508A">
        <w:t>If access is barred</w:t>
      </w:r>
      <w:r w:rsidRPr="00BC508A">
        <w:rPr>
          <w:lang w:eastAsia="ko-KR"/>
        </w:rPr>
        <w:t xml:space="preserve"> for a certain ACDC category</w:t>
      </w:r>
      <w:r w:rsidRPr="00BC508A">
        <w:rPr>
          <w:lang w:eastAsia="ja-JP"/>
        </w:rPr>
        <w:t xml:space="preserve"> (see 3GPP TS 36.331 [22]), </w:t>
      </w:r>
      <w:r w:rsidRPr="00BC508A">
        <w:rPr>
          <w:lang w:eastAsia="ko-KR"/>
        </w:rPr>
        <w:t xml:space="preserve">a request with a higher ACDC category is received from the upper layers </w:t>
      </w:r>
      <w:r w:rsidRPr="00BC508A">
        <w:rPr>
          <w:lang w:eastAsia="ja-JP"/>
        </w:rPr>
        <w:t xml:space="preserve">and the UE </w:t>
      </w:r>
      <w:r w:rsidRPr="00BC508A">
        <w:rPr>
          <w:lang w:eastAsia="ko-KR"/>
        </w:rPr>
        <w:t>supports</w:t>
      </w:r>
      <w:r w:rsidRPr="00BC508A">
        <w:rPr>
          <w:lang w:eastAsia="ja-JP"/>
        </w:rPr>
        <w:t xml:space="preserve"> </w:t>
      </w:r>
      <w:r w:rsidRPr="00BC508A">
        <w:rPr>
          <w:snapToGrid w:val="0"/>
        </w:rPr>
        <w:t>ACDC</w:t>
      </w:r>
      <w:r w:rsidRPr="00BC508A">
        <w:rPr>
          <w:snapToGrid w:val="0"/>
          <w:lang w:eastAsia="ko-KR"/>
        </w:rPr>
        <w:t xml:space="preserve">, then </w:t>
      </w:r>
      <w:r w:rsidRPr="00BC508A">
        <w:t>the attach procedure shall be started</w:t>
      </w:r>
      <w:r w:rsidRPr="00BC508A">
        <w:rPr>
          <w:lang w:eastAsia="ko-KR"/>
        </w:rPr>
        <w:t>.</w:t>
      </w:r>
    </w:p>
    <w:p w14:paraId="7E5FBBBA" w14:textId="77777777" w:rsidR="00D35EC6" w:rsidRPr="00BC508A" w:rsidRDefault="00D40C70" w:rsidP="00D35EC6">
      <w:pPr>
        <w:pStyle w:val="B1"/>
        <w:rPr>
          <w:lang w:eastAsia="ko-KR"/>
        </w:rPr>
      </w:pPr>
      <w:r w:rsidRPr="00BC508A">
        <w:rPr>
          <w:lang w:eastAsia="ko-KR"/>
        </w:rPr>
        <w:tab/>
      </w:r>
      <w:r w:rsidRPr="00BC508A">
        <w:t>If an access request for an uncategorized application is barred due to ACDC</w:t>
      </w:r>
      <w:r w:rsidRPr="00BC508A">
        <w:rPr>
          <w:lang w:eastAsia="ja-JP"/>
        </w:rPr>
        <w:t xml:space="preserve"> (see 3GPP TS 36.331 [22</w:t>
      </w:r>
      <w:r w:rsidRPr="00BC508A">
        <w:t>]), a request with a certain ACDC category is received from the upper layers and the UE supports ACDC, then the attach procedure shall be started</w:t>
      </w:r>
      <w:r w:rsidRPr="00BC508A">
        <w:rPr>
          <w:lang w:eastAsia="ko-KR"/>
        </w:rPr>
        <w:t>.</w:t>
      </w:r>
    </w:p>
    <w:p w14:paraId="39B1CF13" w14:textId="77777777" w:rsidR="00D35EC6" w:rsidRPr="00BC508A" w:rsidRDefault="00D35EC6" w:rsidP="00D35EC6">
      <w:pPr>
        <w:pStyle w:val="B1"/>
      </w:pPr>
      <w:r w:rsidRPr="00BC508A">
        <w:t>aa)</w:t>
      </w:r>
      <w:r w:rsidRPr="00BC508A">
        <w:tab/>
        <w:t>Lower layer failure to establish the RRC connection and:</w:t>
      </w:r>
    </w:p>
    <w:p w14:paraId="7561D328" w14:textId="77777777" w:rsidR="00D35EC6" w:rsidRPr="00BC508A" w:rsidRDefault="00D35EC6" w:rsidP="00D35EC6">
      <w:pPr>
        <w:pStyle w:val="B2"/>
        <w:rPr>
          <w:lang w:eastAsia="ja-JP"/>
        </w:rPr>
      </w:pPr>
      <w:r w:rsidRPr="00BC508A">
        <w:t>-</w:t>
      </w:r>
      <w:r w:rsidRPr="00BC508A">
        <w:tab/>
        <w:t xml:space="preserve">the UE is in its HPLMN or in an EHPLMN </w:t>
      </w:r>
      <w:r w:rsidRPr="00BC508A">
        <w:rPr>
          <w:lang w:eastAsia="ja-JP"/>
        </w:rPr>
        <w:t>(if the EHPLMN list is present);</w:t>
      </w:r>
    </w:p>
    <w:p w14:paraId="44EE9BC5" w14:textId="77777777" w:rsidR="00D35EC6" w:rsidRPr="00BC508A" w:rsidRDefault="00D35EC6" w:rsidP="00D35EC6">
      <w:pPr>
        <w:pStyle w:val="B2"/>
        <w:rPr>
          <w:lang w:eastAsia="ja-JP"/>
        </w:rPr>
      </w:pPr>
      <w:r w:rsidRPr="00BC508A">
        <w:t>-</w:t>
      </w:r>
      <w:r w:rsidRPr="00BC508A">
        <w:tab/>
        <w:t xml:space="preserve">the </w:t>
      </w:r>
      <w:r w:rsidRPr="00BC508A">
        <w:rPr>
          <w:lang w:eastAsia="zh-CN"/>
        </w:rPr>
        <w:t>attach request is neither for emergency bearer services nor for initiating a PDN connection for emergency bearer services with attach type not set to "EPS emergency attach";</w:t>
      </w:r>
    </w:p>
    <w:p w14:paraId="10DAA052" w14:textId="77777777" w:rsidR="00D35EC6" w:rsidRPr="00BC508A" w:rsidRDefault="00D35EC6" w:rsidP="00D35EC6">
      <w:pPr>
        <w:pStyle w:val="B2"/>
      </w:pPr>
      <w:r w:rsidRPr="00BC508A">
        <w:t>-</w:t>
      </w:r>
      <w:r w:rsidRPr="00BC508A">
        <w:tab/>
        <w:t>the UE supports being configured with CustomLLFailureRetry as specified in 3GPP TS 24.368 [15A]); and</w:t>
      </w:r>
    </w:p>
    <w:p w14:paraId="2E4535C5" w14:textId="77777777" w:rsidR="00D35EC6" w:rsidRPr="00BC508A" w:rsidRDefault="00D35EC6" w:rsidP="00D35EC6">
      <w:pPr>
        <w:pStyle w:val="B2"/>
      </w:pPr>
      <w:r w:rsidRPr="00BC508A">
        <w:t>-</w:t>
      </w:r>
      <w:r w:rsidRPr="00BC508A">
        <w:tab/>
        <w:t>CustomLLFailureRetry leaf is present as specified in 3GPP TS 24.368 [15A]);</w:t>
      </w:r>
    </w:p>
    <w:p w14:paraId="5AF4FF8D" w14:textId="2C313A86" w:rsidR="00BE19D9" w:rsidRPr="00BC508A" w:rsidRDefault="00BE19D9" w:rsidP="00BE19D9">
      <w:pPr>
        <w:pStyle w:val="B1"/>
        <w:rPr>
          <w:lang w:eastAsia="ko-KR"/>
        </w:rPr>
      </w:pPr>
      <w:r w:rsidRPr="00BC508A">
        <w:tab/>
        <w:t>The UE shall increment the UE implementation specific attempt counter. If the UE implementation specific attempt counter is less than the value of MaxMinRetry consecutive attempts, the UE shall start T3411 with the duration of MinRetryTimer. If the UE implementation specific attempt counter is equal to the value of MaxMinRetry, the UE shall start T3402 with the duration of MaxRetryTimer and set the attach attempt counter to 5.</w:t>
      </w:r>
    </w:p>
    <w:p w14:paraId="03FC9BAB" w14:textId="77777777" w:rsidR="00BE19D9" w:rsidRPr="00BC508A" w:rsidRDefault="00BE19D9" w:rsidP="00BE19D9">
      <w:pPr>
        <w:pStyle w:val="B1"/>
      </w:pPr>
      <w:r w:rsidRPr="00BC508A">
        <w:tab/>
        <w:t>The attach procedure shall be aborted, and the UE shall proceed as described below.</w:t>
      </w:r>
    </w:p>
    <w:p w14:paraId="4BD956D3" w14:textId="4A863E41" w:rsidR="00D40C70" w:rsidRPr="00BC508A" w:rsidRDefault="00D40C70" w:rsidP="00D40C70">
      <w:pPr>
        <w:pStyle w:val="B1"/>
      </w:pPr>
      <w:r w:rsidRPr="00BC508A">
        <w:t>b)</w:t>
      </w:r>
      <w:r w:rsidRPr="00BC508A">
        <w:tab/>
        <w:t xml:space="preserve">Lower layer failure </w:t>
      </w:r>
      <w:r w:rsidR="00D35EC6" w:rsidRPr="00BC508A">
        <w:t xml:space="preserve">not covered in case aa) </w:t>
      </w:r>
      <w:r w:rsidRPr="00BC508A">
        <w:t xml:space="preserve">or release of the NAS signalling connection </w:t>
      </w:r>
      <w:r w:rsidRPr="00BC508A">
        <w:rPr>
          <w:lang w:eastAsia="ja-JP"/>
        </w:rPr>
        <w:t xml:space="preserve">without "Extended wait time" and without </w:t>
      </w:r>
      <w:r w:rsidRPr="00BC508A">
        <w:t>"</w:t>
      </w:r>
      <w:r w:rsidRPr="00BC508A">
        <w:rPr>
          <w:lang w:eastAsia="zh-CN"/>
        </w:rPr>
        <w:t>Extended w</w:t>
      </w:r>
      <w:r w:rsidRPr="00BC508A">
        <w:t xml:space="preserve">ait time CP data" </w:t>
      </w:r>
      <w:r w:rsidRPr="00BC508A">
        <w:rPr>
          <w:lang w:eastAsia="ja-JP"/>
        </w:rPr>
        <w:t>received from lower layers</w:t>
      </w:r>
      <w:r w:rsidRPr="00BC508A">
        <w:t xml:space="preserve"> before the ATTACH ACCEPT or ATTACH REJECT message is received</w:t>
      </w:r>
    </w:p>
    <w:p w14:paraId="6BE4CADF" w14:textId="77777777" w:rsidR="00D40C70" w:rsidRPr="00BC508A" w:rsidRDefault="00D40C70" w:rsidP="00D40C70">
      <w:pPr>
        <w:pStyle w:val="B1"/>
      </w:pPr>
      <w:r w:rsidRPr="00BC508A">
        <w:tab/>
        <w:t>The attach procedure shall be aborted, and the UE shall proceed as described below.</w:t>
      </w:r>
    </w:p>
    <w:p w14:paraId="4347AE45" w14:textId="77777777" w:rsidR="00D40C70" w:rsidRPr="00BC508A" w:rsidRDefault="00D40C70" w:rsidP="00D40C70">
      <w:pPr>
        <w:pStyle w:val="B1"/>
      </w:pPr>
      <w:r w:rsidRPr="00BC508A">
        <w:t>c)</w:t>
      </w:r>
      <w:r w:rsidRPr="00BC508A">
        <w:tab/>
        <w:t>T3410 timeout</w:t>
      </w:r>
    </w:p>
    <w:p w14:paraId="2FF55E37" w14:textId="77777777" w:rsidR="00D40C70" w:rsidRPr="00BC508A" w:rsidRDefault="00D40C70" w:rsidP="00D40C70">
      <w:pPr>
        <w:pStyle w:val="B1"/>
        <w:rPr>
          <w:lang w:eastAsia="zh-CN"/>
        </w:rPr>
      </w:pPr>
      <w:r w:rsidRPr="00BC508A">
        <w:tab/>
        <w:t>The UE shall abort the attach procedure. The NAS signalling connection, if any, shall be released locally.</w:t>
      </w:r>
    </w:p>
    <w:p w14:paraId="732C32F4" w14:textId="38CBAD7D" w:rsidR="00D40C70" w:rsidRPr="00BC508A" w:rsidRDefault="00D40C70" w:rsidP="00D40C70">
      <w:pPr>
        <w:pStyle w:val="NO"/>
      </w:pPr>
      <w:r w:rsidRPr="00BC508A">
        <w:rPr>
          <w:lang w:eastAsia="zh-CN"/>
        </w:rPr>
        <w:t>NOTE 2:</w:t>
      </w:r>
      <w:r w:rsidRPr="00BC508A">
        <w:rPr>
          <w:lang w:eastAsia="zh-CN"/>
        </w:rPr>
        <w:tab/>
        <w:t>The NAS signalling connection can also be released i</w:t>
      </w:r>
      <w:r w:rsidRPr="00BC508A">
        <w:t>f the UE deems that the network has failed the authentication check</w:t>
      </w:r>
      <w:r w:rsidRPr="00BC508A">
        <w:rPr>
          <w:lang w:eastAsia="zh-CN"/>
        </w:rPr>
        <w:t xml:space="preserve"> as specified in </w:t>
      </w:r>
      <w:r w:rsidR="00FB1684" w:rsidRPr="00BC508A">
        <w:rPr>
          <w:lang w:eastAsia="zh-CN"/>
        </w:rPr>
        <w:t>clause</w:t>
      </w:r>
      <w:r w:rsidRPr="00BC508A">
        <w:rPr>
          <w:lang w:eastAsia="zh-CN"/>
        </w:rPr>
        <w:t> 5.4.2.7.</w:t>
      </w:r>
    </w:p>
    <w:p w14:paraId="01ABA5B8" w14:textId="77777777" w:rsidR="00D40C70" w:rsidRPr="00BC508A" w:rsidRDefault="00D40C70" w:rsidP="00CC45F7">
      <w:pPr>
        <w:pStyle w:val="B1"/>
      </w:pPr>
      <w:r w:rsidRPr="00BC508A">
        <w:tab/>
        <w:t>The UE shall proceed as described below.</w:t>
      </w:r>
    </w:p>
    <w:p w14:paraId="7DA8F671" w14:textId="37F75EA7" w:rsidR="00724BEA" w:rsidRPr="00BC508A" w:rsidRDefault="00724BEA" w:rsidP="00724BEA">
      <w:pPr>
        <w:pStyle w:val="B1"/>
      </w:pPr>
      <w:r w:rsidRPr="00BC508A">
        <w:t>d)</w:t>
      </w:r>
      <w:r w:rsidRPr="00BC508A">
        <w:tab/>
        <w:t>ATTACH REJECT, other EMM cause values than those treated in clause 5.5.1.2.5, and cases of EMM cause values #22, #25, #31 and #78, if considered as abnormal cases according to clause 5.5.1.2.5</w:t>
      </w:r>
    </w:p>
    <w:p w14:paraId="1435F32D" w14:textId="77777777" w:rsidR="00D40C70" w:rsidRPr="00BC508A" w:rsidRDefault="00D40C70" w:rsidP="00D40C70">
      <w:pPr>
        <w:pStyle w:val="B1"/>
        <w:rPr>
          <w:lang w:eastAsia="ja-JP"/>
        </w:rPr>
      </w:pPr>
      <w:r w:rsidRPr="00BC508A">
        <w:tab/>
        <w:t>Upon reception of the EMM cause #19 "ESM failure", if the UE is not configured for NAS signalling low priority</w:t>
      </w:r>
      <w:r w:rsidRPr="00BC508A">
        <w:rPr>
          <w:lang w:eastAsia="zh-CN"/>
        </w:rPr>
        <w:t xml:space="preserve"> and </w:t>
      </w:r>
      <w:r w:rsidRPr="00BC508A">
        <w:t>the ESM cause value</w:t>
      </w:r>
      <w:r w:rsidRPr="00BC508A">
        <w:rPr>
          <w:lang w:eastAsia="zh-CN"/>
        </w:rPr>
        <w:t xml:space="preserve"> received</w:t>
      </w:r>
      <w:r w:rsidRPr="00BC508A">
        <w:t xml:space="preserve"> </w:t>
      </w:r>
      <w:r w:rsidRPr="00BC508A">
        <w:rPr>
          <w:lang w:eastAsia="zh-CN"/>
        </w:rPr>
        <w:t xml:space="preserve">in the </w:t>
      </w:r>
      <w:r w:rsidRPr="00BC508A">
        <w:rPr>
          <w:lang w:eastAsia="ko-KR"/>
        </w:rPr>
        <w:t>PDN CONNECTIVITY</w:t>
      </w:r>
      <w:r w:rsidRPr="00BC508A">
        <w:t xml:space="preserve"> REJECT message</w:t>
      </w:r>
      <w:r w:rsidRPr="00BC508A">
        <w:rPr>
          <w:lang w:eastAsia="ko-KR"/>
        </w:rPr>
        <w:t xml:space="preserve"> </w:t>
      </w:r>
      <w:r w:rsidRPr="00BC508A">
        <w:rPr>
          <w:lang w:eastAsia="zh-CN"/>
        </w:rPr>
        <w:t xml:space="preserve">is not </w:t>
      </w:r>
      <w:r w:rsidRPr="00BC508A">
        <w:t>#</w:t>
      </w:r>
      <w:r w:rsidRPr="00BC508A">
        <w:rPr>
          <w:lang w:eastAsia="zh-CN"/>
        </w:rPr>
        <w:t>54</w:t>
      </w:r>
      <w:r w:rsidRPr="00BC508A">
        <w:t xml:space="preserve"> "PDN connection does not exist", the UE may set the attach attempt counter to 5. </w:t>
      </w:r>
      <w:r w:rsidRPr="00BC508A">
        <w:rPr>
          <w:lang w:eastAsia="ja-JP"/>
        </w:rPr>
        <w:t xml:space="preserve">Subsequently, if the UE needs to retransmit the </w:t>
      </w:r>
      <w:r w:rsidRPr="00BC508A">
        <w:t>ATTACH REQUEST message</w:t>
      </w:r>
      <w:r w:rsidRPr="00BC508A">
        <w:rPr>
          <w:lang w:eastAsia="ja-JP"/>
        </w:rPr>
        <w:t xml:space="preserve"> to request PDN connectivity towards a different APN, the UE may stop T3411 or T3402, if running, and send the </w:t>
      </w:r>
      <w:r w:rsidRPr="00BC508A">
        <w:t>ATTACH REQUEST message</w:t>
      </w:r>
      <w:r w:rsidRPr="00BC508A">
        <w:rPr>
          <w:lang w:eastAsia="ja-JP"/>
        </w:rPr>
        <w:t>. If the UE needs to attempt EPS attach to request transfer of a PDN connection for emergency bearer services by including a PDN CONNECTIVITY REQUEST message with request type set to "handover of emergency bearer services", the UE shall stop T3411 or T3402, if running, and send the ATTACH REQUEST message.</w:t>
      </w:r>
    </w:p>
    <w:p w14:paraId="74BEC988" w14:textId="77777777" w:rsidR="00D40C70" w:rsidRPr="00BC508A" w:rsidRDefault="00D40C70" w:rsidP="00D40C70">
      <w:pPr>
        <w:pStyle w:val="NO"/>
        <w:rPr>
          <w:lang w:eastAsia="ja-JP"/>
        </w:rPr>
      </w:pPr>
      <w:r w:rsidRPr="00BC508A">
        <w:t>NOTE</w:t>
      </w:r>
      <w:r w:rsidRPr="00BC508A">
        <w:rPr>
          <w:sz w:val="18"/>
        </w:rPr>
        <w:t> </w:t>
      </w:r>
      <w:r w:rsidRPr="00BC508A">
        <w:rPr>
          <w:lang w:eastAsia="zh-CN"/>
        </w:rPr>
        <w:t>3</w:t>
      </w:r>
      <w:r w:rsidRPr="00BC508A">
        <w:t>:</w:t>
      </w:r>
      <w:r w:rsidRPr="00BC508A">
        <w:tab/>
        <w:t>When receiving EMM cause #19 "ESM failure", coordination is required between the EMM and ESM sublayers in the UE to determine whether to set the attach attempt counter to 5.</w:t>
      </w:r>
    </w:p>
    <w:p w14:paraId="56464B7C" w14:textId="77777777" w:rsidR="00D40C70" w:rsidRPr="00BC508A" w:rsidRDefault="00D40C70" w:rsidP="00D40C70">
      <w:pPr>
        <w:pStyle w:val="B1"/>
      </w:pPr>
      <w:r w:rsidRPr="00BC508A">
        <w:tab/>
      </w:r>
      <w:r w:rsidRPr="00BC508A">
        <w:rPr>
          <w:lang w:eastAsia="zh-CN"/>
        </w:rPr>
        <w:t>If the attach request is neither for emergency bearer services nor for initiating a PDN connection for emergency bearer services with attach type not set to "EPS emergency attach", u</w:t>
      </w:r>
      <w:r w:rsidRPr="00BC508A">
        <w:t>pon reception of the EMM causes #95, #96, #97, #99 and #111 the UE should set the attach attempt counter to 5.</w:t>
      </w:r>
    </w:p>
    <w:p w14:paraId="61CAAF3C" w14:textId="77777777" w:rsidR="00D40C70" w:rsidRPr="00BC508A" w:rsidRDefault="00D40C70" w:rsidP="00D40C70">
      <w:pPr>
        <w:pStyle w:val="B1"/>
      </w:pPr>
      <w:r w:rsidRPr="00BC508A">
        <w:tab/>
        <w:t>The UE shall proceed as described below.</w:t>
      </w:r>
    </w:p>
    <w:p w14:paraId="37B16CCF" w14:textId="77777777" w:rsidR="00D40C70" w:rsidRPr="00BC508A" w:rsidRDefault="00D40C70" w:rsidP="00D40C70">
      <w:pPr>
        <w:pStyle w:val="B1"/>
      </w:pPr>
      <w:r w:rsidRPr="00BC508A">
        <w:t>e)</w:t>
      </w:r>
      <w:r w:rsidRPr="00BC508A">
        <w:tab/>
        <w:t>Change of cell into a new tracking area</w:t>
      </w:r>
    </w:p>
    <w:p w14:paraId="2CA81D23" w14:textId="77777777" w:rsidR="00D40C70" w:rsidRPr="00BC508A" w:rsidRDefault="00D40C70" w:rsidP="00D40C70">
      <w:pPr>
        <w:pStyle w:val="B1"/>
      </w:pPr>
      <w:r w:rsidRPr="00BC508A">
        <w:tab/>
        <w:t>If a cell change into a new tracking area occurs before the attach procedure is completed, the attach procedure shall be aborted and re-initiated immediately. If a tracking area border is crossed when the ATTACH ACCEPT message has been received but before an ATTACH COMPLETE message is sent, the attach procedure shall be re-initiated. If a GUTI was allocated during the attach procedure, this GUTI shall be used in the attach procedure.</w:t>
      </w:r>
    </w:p>
    <w:p w14:paraId="48729CAF" w14:textId="77777777" w:rsidR="00D40C70" w:rsidRPr="00BC508A" w:rsidRDefault="00D40C70" w:rsidP="00D40C70">
      <w:pPr>
        <w:pStyle w:val="B1"/>
      </w:pPr>
      <w:r w:rsidRPr="00BC508A">
        <w:t>f)</w:t>
      </w:r>
      <w:r w:rsidRPr="00BC508A">
        <w:tab/>
        <w:t>Mobile originated detach required</w:t>
      </w:r>
    </w:p>
    <w:p w14:paraId="6FF1BEA9" w14:textId="2CF268AB" w:rsidR="00D40C70" w:rsidRPr="00BC508A" w:rsidRDefault="00D40C70" w:rsidP="00D40C70">
      <w:pPr>
        <w:pStyle w:val="B1"/>
      </w:pPr>
      <w:r w:rsidRPr="00BC508A">
        <w:tab/>
        <w:t>The attach procedure shall be aborted, and the UE initiated detach procedure shall be performed.</w:t>
      </w:r>
      <w:r w:rsidR="00C86C15" w:rsidRPr="005D1FF0">
        <w:t xml:space="preserve"> </w:t>
      </w:r>
      <w:r w:rsidR="00C86C15">
        <w:t xml:space="preserve">The UE shall </w:t>
      </w:r>
      <w:r w:rsidR="00C86C15" w:rsidRPr="007F2770">
        <w:t xml:space="preserve">populate </w:t>
      </w:r>
      <w:r w:rsidR="00C86C15" w:rsidRPr="007F2770">
        <w:rPr>
          <w:rFonts w:hint="eastAsia"/>
        </w:rPr>
        <w:t>the</w:t>
      </w:r>
      <w:r w:rsidR="00C86C15" w:rsidRPr="007F2770">
        <w:t xml:space="preserve"> </w:t>
      </w:r>
      <w:r w:rsidR="00C86C15" w:rsidRPr="00BC508A">
        <w:rPr>
          <w:lang w:eastAsia="ko-KR"/>
        </w:rPr>
        <w:t>EPS mobile identity</w:t>
      </w:r>
      <w:r w:rsidR="00C86C15" w:rsidRPr="007F2770">
        <w:t xml:space="preserve"> IE </w:t>
      </w:r>
      <w:r w:rsidR="00C86C15">
        <w:t xml:space="preserve">in the </w:t>
      </w:r>
      <w:r w:rsidR="00C86C15" w:rsidRPr="00BC508A">
        <w:t>DETACH REQUEST</w:t>
      </w:r>
      <w:r w:rsidR="00C86C15" w:rsidRPr="007F2770">
        <w:t xml:space="preserve"> </w:t>
      </w:r>
      <w:r w:rsidR="00C86C15">
        <w:t xml:space="preserve">message with the same UE identity as used in the </w:t>
      </w:r>
      <w:r w:rsidR="00C86C15" w:rsidRPr="00BC508A">
        <w:t xml:space="preserve">ATTACH REQUEST </w:t>
      </w:r>
      <w:r w:rsidR="00C86C15">
        <w:t xml:space="preserve">message for the aborted </w:t>
      </w:r>
      <w:r w:rsidR="00C86C15" w:rsidRPr="00BC508A">
        <w:t>attach procedure</w:t>
      </w:r>
      <w:r w:rsidR="00C86C15">
        <w:t>.</w:t>
      </w:r>
    </w:p>
    <w:p w14:paraId="282C587A" w14:textId="77777777" w:rsidR="00D40C70" w:rsidRPr="00BC508A" w:rsidRDefault="00D40C70" w:rsidP="00D40C70">
      <w:pPr>
        <w:pStyle w:val="B1"/>
      </w:pPr>
      <w:r w:rsidRPr="00BC508A">
        <w:t>g)</w:t>
      </w:r>
      <w:r w:rsidRPr="00BC508A">
        <w:tab/>
        <w:t>Detach procedure collision</w:t>
      </w:r>
    </w:p>
    <w:p w14:paraId="484AF632" w14:textId="77777777" w:rsidR="00D40C70" w:rsidRPr="00BC508A" w:rsidRDefault="00D40C70" w:rsidP="00D40C70">
      <w:pPr>
        <w:pStyle w:val="B1"/>
      </w:pPr>
      <w:r w:rsidRPr="00BC508A">
        <w:tab/>
        <w:t>If the UE receives a DETACH REQUEST message from the network in state EMM-REGISTERED-INITIATED and the detach type indicates "re-attach not required" and no EMM cause IE, or "re-attach not required" and the EMM cause value is not #2 "IMSI unknown in HSS", the detach procedure shall be progressed and the attach procedure shall be aborted. If the UE receives a DETACH REQUEST message from the network in state EMM-REGISTERED-INITIATED and the detach type indicates "re-attach required", the detach procedure shall be progressed and the UE shall locally release the NAS signalling connection, before re-initiating the attach procedure. Otherwise the attach procedure shall be progressed and the DETACH REQUEST message shall be ignored.</w:t>
      </w:r>
    </w:p>
    <w:p w14:paraId="7ED3A6A4" w14:textId="77777777" w:rsidR="00D40C70" w:rsidRPr="00BC508A" w:rsidRDefault="00D40C70" w:rsidP="00D40C70">
      <w:pPr>
        <w:pStyle w:val="B1"/>
      </w:pPr>
      <w:r w:rsidRPr="00BC508A">
        <w:t>h)</w:t>
      </w:r>
      <w:r w:rsidRPr="00BC508A">
        <w:tab/>
        <w:t>Transmission failure of ATTACH REQUEST message indication from lower layers</w:t>
      </w:r>
    </w:p>
    <w:p w14:paraId="18ACD08D" w14:textId="77777777" w:rsidR="00D40C70" w:rsidRPr="00BC508A" w:rsidRDefault="00D40C70" w:rsidP="00D40C70">
      <w:pPr>
        <w:pStyle w:val="B1"/>
      </w:pPr>
      <w:r w:rsidRPr="00BC508A">
        <w:tab/>
        <w:t>The UE shall restart the attach procedure immediately.</w:t>
      </w:r>
    </w:p>
    <w:p w14:paraId="38C96526" w14:textId="77777777" w:rsidR="00D40C70" w:rsidRPr="00BC508A" w:rsidRDefault="00D40C70" w:rsidP="00D40C70">
      <w:pPr>
        <w:pStyle w:val="B1"/>
      </w:pPr>
      <w:r w:rsidRPr="00BC508A">
        <w:t>i)</w:t>
      </w:r>
      <w:r w:rsidRPr="00BC508A">
        <w:tab/>
        <w:t>Transmission failure of ATTACH COMPLETE message indication from lower layers</w:t>
      </w:r>
    </w:p>
    <w:p w14:paraId="213A37ED" w14:textId="77777777" w:rsidR="00D40C70" w:rsidRPr="00BC508A" w:rsidRDefault="00D40C70" w:rsidP="00D40C70">
      <w:pPr>
        <w:pStyle w:val="B1"/>
      </w:pPr>
      <w:r w:rsidRPr="00BC508A">
        <w:tab/>
        <w:t>If the current TAI is not in the TAI list, the UE shall restart the attach procedure.</w:t>
      </w:r>
    </w:p>
    <w:p w14:paraId="51803FC3" w14:textId="77777777" w:rsidR="00D40C70" w:rsidRPr="00BC508A" w:rsidRDefault="00D40C70" w:rsidP="00D40C70">
      <w:pPr>
        <w:pStyle w:val="B1"/>
      </w:pPr>
      <w:r w:rsidRPr="00BC508A">
        <w:tab/>
        <w:t>If the current TAI is still in the TAI list, it is up to the UE implementation how to re-run the ongoing procedure. The EMM sublayer notifies the ESM sublayer that the ESM message in the ESM message container IE of the ATTACH COMPLETE has failed to be transmitted.</w:t>
      </w:r>
    </w:p>
    <w:p w14:paraId="401AEC50" w14:textId="77777777" w:rsidR="00D40C70" w:rsidRPr="00BC508A" w:rsidRDefault="00D40C70" w:rsidP="00D40C70">
      <w:pPr>
        <w:pStyle w:val="B1"/>
      </w:pPr>
      <w:r w:rsidRPr="00BC508A">
        <w:t>j)</w:t>
      </w:r>
      <w:r w:rsidRPr="00BC508A">
        <w:tab/>
        <w:t>If EMM-REGISTERED without PDN connection is not supported by the UE or the MME, and the ACTIVATE DEFAULT EPS BEARER CONTEXT REQUEST message combined with the ATTACH ACCEPT is not accepted by the UE due to failure in the UE ESM sublayer, then the UE shall initiate the detach procedure by sending a DETACH REQUEST message to the network. Further UE behaviour is implementation specific.</w:t>
      </w:r>
    </w:p>
    <w:p w14:paraId="63E8960C" w14:textId="77777777" w:rsidR="00D40C70" w:rsidRPr="00BC508A" w:rsidRDefault="00D40C70" w:rsidP="00D40C70">
      <w:pPr>
        <w:pStyle w:val="B1"/>
      </w:pPr>
      <w:r w:rsidRPr="00BC508A">
        <w:tab/>
        <w:t>If EMM-REGISTERED without PDN connection is supported by the UE and the MME, and the ACTIVATE DEFAULT EPS BEARER CONTEXT REQUEST message combined with the ATTACH ACCEPT is not accepted by the UE due to failure in the UE ESM sublayer, then the UE shall either send an ATTACH COMPLETE message together with an ACTIVATE DEFAULT EPS BEARER CONTEXT REJECT contained in the ESM message container information element to the network or initiate the detach procedure by sending a DETACH REQUEST message. Further UE behaviour is implementation specific.</w:t>
      </w:r>
    </w:p>
    <w:p w14:paraId="6CD13428" w14:textId="77777777" w:rsidR="00D40C70" w:rsidRPr="00BC508A" w:rsidRDefault="00D40C70" w:rsidP="00D40C70">
      <w:pPr>
        <w:pStyle w:val="B1"/>
      </w:pPr>
      <w:r w:rsidRPr="00BC508A">
        <w:t>k)</w:t>
      </w:r>
      <w:r w:rsidRPr="00BC508A">
        <w:tab/>
        <w:t>Indication from the lower layers that an S101 mode to S1 mode handover has been cancelled (S101 mode only)</w:t>
      </w:r>
    </w:p>
    <w:p w14:paraId="30CACEA7" w14:textId="77777777" w:rsidR="00D40C70" w:rsidRPr="00BC508A" w:rsidRDefault="00D40C70" w:rsidP="00D40C70">
      <w:pPr>
        <w:pStyle w:val="B1"/>
      </w:pPr>
      <w:r w:rsidRPr="00BC508A">
        <w:tab/>
        <w:t>The UE shall abort the attach procedure and enter state EMM-DEREGISTERED.NO-CELL-AVAILABLE.</w:t>
      </w:r>
    </w:p>
    <w:p w14:paraId="6F66BAB3" w14:textId="77777777" w:rsidR="00D40C70" w:rsidRPr="00BC508A" w:rsidRDefault="00D40C70" w:rsidP="00D40C70">
      <w:pPr>
        <w:pStyle w:val="B1"/>
      </w:pPr>
      <w:r w:rsidRPr="00BC508A">
        <w:t>l)</w:t>
      </w:r>
      <w:r w:rsidRPr="00BC508A">
        <w:tab/>
      </w:r>
      <w:r w:rsidRPr="00BC508A">
        <w:rPr>
          <w:lang w:eastAsia="ja-JP"/>
        </w:rPr>
        <w:t>"</w:t>
      </w:r>
      <w:r w:rsidRPr="00BC508A">
        <w:rPr>
          <w:lang w:eastAsia="zh-CN"/>
        </w:rPr>
        <w:t>Extended w</w:t>
      </w:r>
      <w:r w:rsidRPr="00BC508A">
        <w:t>ait time</w:t>
      </w:r>
      <w:r w:rsidRPr="00BC508A">
        <w:rPr>
          <w:lang w:eastAsia="ja-JP"/>
        </w:rPr>
        <w:t>"</w:t>
      </w:r>
      <w:r w:rsidRPr="00BC508A">
        <w:t xml:space="preserve"> from the lower layers</w:t>
      </w:r>
    </w:p>
    <w:p w14:paraId="531563A8" w14:textId="77777777" w:rsidR="00D40C70" w:rsidRPr="00BC508A" w:rsidRDefault="00D40C70" w:rsidP="00D40C70">
      <w:pPr>
        <w:pStyle w:val="B1"/>
      </w:pPr>
      <w:r w:rsidRPr="00BC508A">
        <w:tab/>
        <w:t>If the ATTACH REQUEST message contained the low priority indicator set to "MS is configured for NAS signalling low priority", the UE shall start timer T3346 with the "Extended wait time" value</w:t>
      </w:r>
      <w:r w:rsidRPr="00BC508A">
        <w:rPr>
          <w:lang w:eastAsia="zh-CN"/>
        </w:rPr>
        <w:t xml:space="preserve"> and </w:t>
      </w:r>
      <w:r w:rsidRPr="00BC508A">
        <w:t>reset the attach attempt counter.</w:t>
      </w:r>
    </w:p>
    <w:p w14:paraId="769CFCF8" w14:textId="77777777" w:rsidR="00D40C70" w:rsidRPr="00BC508A" w:rsidRDefault="00D40C70" w:rsidP="00D40C70">
      <w:pPr>
        <w:pStyle w:val="B1"/>
      </w:pPr>
      <w:r w:rsidRPr="00BC508A">
        <w:tab/>
        <w:t xml:space="preserve">If the ATTACH REQUEST message did not contain the low priority indicator set to "MS is configured for NAS signalling low priority", the </w:t>
      </w:r>
      <w:r w:rsidRPr="00BC508A">
        <w:rPr>
          <w:lang w:eastAsia="zh-CN"/>
        </w:rPr>
        <w:t>UE is operating in NB-S1 mode and the UE is not a UE configured to use AC11 – 15 in selected PLMN, then the UE shall start timer T3346</w:t>
      </w:r>
      <w:r w:rsidRPr="00BC508A">
        <w:t xml:space="preserve"> with the "Extended wait time" value</w:t>
      </w:r>
      <w:r w:rsidRPr="00BC508A">
        <w:rPr>
          <w:lang w:eastAsia="zh-CN"/>
        </w:rPr>
        <w:t xml:space="preserve"> and </w:t>
      </w:r>
      <w:r w:rsidRPr="00BC508A">
        <w:t>reset the attach attempt counter.</w:t>
      </w:r>
    </w:p>
    <w:p w14:paraId="7FA1A73B" w14:textId="77777777" w:rsidR="00D40C70" w:rsidRPr="00BC508A" w:rsidRDefault="00D40C70" w:rsidP="00D40C70">
      <w:pPr>
        <w:pStyle w:val="B1"/>
      </w:pPr>
      <w:r w:rsidRPr="00BC508A">
        <w:tab/>
        <w:t>In other cases the UE shall ignore the "Extended wait time".</w:t>
      </w:r>
    </w:p>
    <w:p w14:paraId="77998D6C" w14:textId="77777777" w:rsidR="00D40C70" w:rsidRPr="00BC508A" w:rsidRDefault="00D40C70" w:rsidP="00D40C70">
      <w:pPr>
        <w:pStyle w:val="B1"/>
      </w:pPr>
      <w:r w:rsidRPr="00BC508A">
        <w:tab/>
        <w:t>The UE shall abort the attach procedure, stay in the current serving cell, change the state to EMM-DEREGISTERED.ATTEMPTING-TO-ATTACH and apply the normal cell reselection process.</w:t>
      </w:r>
    </w:p>
    <w:p w14:paraId="58D36656" w14:textId="77777777" w:rsidR="00D40C70" w:rsidRPr="00BC508A" w:rsidRDefault="00D40C70" w:rsidP="00D40C70">
      <w:pPr>
        <w:pStyle w:val="B1"/>
      </w:pPr>
      <w:r w:rsidRPr="00BC508A">
        <w:tab/>
        <w:t>The UE shall proceed as described below.</w:t>
      </w:r>
    </w:p>
    <w:p w14:paraId="4109E60E" w14:textId="77777777" w:rsidR="00D40C70" w:rsidRPr="00BC508A" w:rsidRDefault="00D40C70" w:rsidP="00D40C70">
      <w:pPr>
        <w:pStyle w:val="B1"/>
      </w:pPr>
      <w:r w:rsidRPr="00BC508A">
        <w:t>la)</w:t>
      </w:r>
      <w:r w:rsidRPr="00BC508A">
        <w:tab/>
        <w:t>"</w:t>
      </w:r>
      <w:r w:rsidRPr="00BC508A">
        <w:rPr>
          <w:lang w:eastAsia="zh-CN"/>
        </w:rPr>
        <w:t>Extended w</w:t>
      </w:r>
      <w:r w:rsidRPr="00BC508A">
        <w:t>ait time CP data" from the lower layers</w:t>
      </w:r>
    </w:p>
    <w:p w14:paraId="33CB87BF" w14:textId="77777777" w:rsidR="00D40C70" w:rsidRPr="00BC508A" w:rsidRDefault="00D40C70" w:rsidP="00D40C70">
      <w:pPr>
        <w:pStyle w:val="B1"/>
      </w:pPr>
      <w:r w:rsidRPr="00BC508A">
        <w:tab/>
        <w:t xml:space="preserve">If the </w:t>
      </w:r>
      <w:r w:rsidRPr="00BC508A">
        <w:rPr>
          <w:lang w:eastAsia="zh-CN"/>
        </w:rPr>
        <w:t xml:space="preserve">UE is operating in NB-S1 mode, </w:t>
      </w:r>
      <w:r w:rsidRPr="00BC508A">
        <w:t xml:space="preserve">the UE shall start the timer </w:t>
      </w:r>
      <w:r w:rsidRPr="00BC508A">
        <w:rPr>
          <w:lang w:eastAsia="zh-CN"/>
        </w:rPr>
        <w:t xml:space="preserve">T3346 </w:t>
      </w:r>
      <w:r w:rsidRPr="00BC508A">
        <w:t>with the "Extended wait time CP data" value</w:t>
      </w:r>
      <w:r w:rsidRPr="00BC508A">
        <w:rPr>
          <w:lang w:eastAsia="zh-CN"/>
        </w:rPr>
        <w:t xml:space="preserve"> and </w:t>
      </w:r>
      <w:r w:rsidRPr="00BC508A">
        <w:t>reset the attach attempt counter.</w:t>
      </w:r>
    </w:p>
    <w:p w14:paraId="22236A01" w14:textId="77777777" w:rsidR="00D40C70" w:rsidRPr="00BC508A" w:rsidRDefault="00D40C70" w:rsidP="00D40C70">
      <w:pPr>
        <w:pStyle w:val="B1"/>
      </w:pPr>
      <w:r w:rsidRPr="00BC508A">
        <w:tab/>
        <w:t>In other cases the UE shall ignore the "Extended wait time CP data".</w:t>
      </w:r>
    </w:p>
    <w:p w14:paraId="43A66402" w14:textId="77777777" w:rsidR="00D40C70" w:rsidRPr="00BC508A" w:rsidRDefault="00D40C70" w:rsidP="00D40C70">
      <w:pPr>
        <w:pStyle w:val="B1"/>
      </w:pPr>
      <w:r w:rsidRPr="00BC508A">
        <w:tab/>
        <w:t>The UE shall abort the attach procedure, stay in the current serving cell, change the state to EMM-DEREGISTERED.ATTEMPTING-TO-ATTACH and apply the normal cell reselection process.</w:t>
      </w:r>
    </w:p>
    <w:p w14:paraId="61576AAE" w14:textId="77777777" w:rsidR="00D40C70" w:rsidRPr="00BC508A" w:rsidRDefault="00D40C70" w:rsidP="00D40C70">
      <w:pPr>
        <w:pStyle w:val="B1"/>
      </w:pPr>
      <w:r w:rsidRPr="00BC508A">
        <w:tab/>
        <w:t>The UE shall proceed as described below.</w:t>
      </w:r>
    </w:p>
    <w:p w14:paraId="71A479C3" w14:textId="77777777" w:rsidR="00D40C70" w:rsidRPr="00BC508A" w:rsidRDefault="00D40C70" w:rsidP="00D40C70">
      <w:pPr>
        <w:pStyle w:val="B1"/>
        <w:rPr>
          <w:lang w:eastAsia="ja-JP"/>
        </w:rPr>
      </w:pPr>
      <w:r w:rsidRPr="00BC508A">
        <w:rPr>
          <w:lang w:eastAsia="ja-JP"/>
        </w:rPr>
        <w:t>m)</w:t>
      </w:r>
      <w:r w:rsidRPr="00BC508A">
        <w:rPr>
          <w:lang w:eastAsia="ja-JP"/>
        </w:rPr>
        <w:tab/>
        <w:t>Timer T3346 is running</w:t>
      </w:r>
    </w:p>
    <w:p w14:paraId="4DE024E6" w14:textId="77777777" w:rsidR="00D40C70" w:rsidRPr="00BC508A" w:rsidRDefault="00D40C70" w:rsidP="00D40C70">
      <w:pPr>
        <w:pStyle w:val="B1"/>
      </w:pPr>
      <w:r w:rsidRPr="00BC508A">
        <w:tab/>
        <w:t>The UE shall not start the attach procedure unless:</w:t>
      </w:r>
    </w:p>
    <w:p w14:paraId="2AF47D86" w14:textId="77777777" w:rsidR="00D40C70" w:rsidRPr="00BC508A" w:rsidRDefault="00D40C70" w:rsidP="00D40C70">
      <w:pPr>
        <w:pStyle w:val="B2"/>
        <w:rPr>
          <w:lang w:eastAsia="ko-KR"/>
        </w:rPr>
      </w:pPr>
      <w:r w:rsidRPr="00BC508A">
        <w:t>-</w:t>
      </w:r>
      <w:r w:rsidRPr="00BC508A">
        <w:tab/>
        <w:t>the UE is a UE configured to use AC11 – 15 in selected PLMN</w:t>
      </w:r>
      <w:r w:rsidRPr="00BC508A">
        <w:rPr>
          <w:lang w:eastAsia="ko-KR"/>
        </w:rPr>
        <w:t>;</w:t>
      </w:r>
    </w:p>
    <w:p w14:paraId="00803BB9" w14:textId="77777777" w:rsidR="00D40C70" w:rsidRPr="00BC508A" w:rsidRDefault="00D40C70" w:rsidP="00D40C70">
      <w:pPr>
        <w:pStyle w:val="B2"/>
      </w:pPr>
      <w:r w:rsidRPr="00BC508A">
        <w:rPr>
          <w:lang w:eastAsia="ko-KR"/>
        </w:rPr>
        <w:t>-</w:t>
      </w:r>
      <w:r w:rsidRPr="00BC508A">
        <w:rPr>
          <w:lang w:eastAsia="ko-KR"/>
        </w:rPr>
        <w:tab/>
        <w:t>the UE</w:t>
      </w:r>
      <w:r w:rsidRPr="00BC508A">
        <w:t xml:space="preserve"> needs to attach for emergency bearer services;</w:t>
      </w:r>
    </w:p>
    <w:p w14:paraId="527FEAF8" w14:textId="77777777" w:rsidR="00D40C70" w:rsidRPr="00BC508A" w:rsidRDefault="00D40C70" w:rsidP="00D40C70">
      <w:pPr>
        <w:pStyle w:val="B2"/>
      </w:pPr>
      <w:r w:rsidRPr="00BC508A">
        <w:t>-</w:t>
      </w:r>
      <w:r w:rsidRPr="00BC508A">
        <w:tab/>
        <w:t>the UE in NB-S1 mode is requested by the upper layer to transmit user data related to an exceptional event and</w:t>
      </w:r>
    </w:p>
    <w:p w14:paraId="1065FFDE" w14:textId="77777777" w:rsidR="00D40C70" w:rsidRPr="00BC508A" w:rsidRDefault="00D40C70" w:rsidP="00D40C70">
      <w:pPr>
        <w:pStyle w:val="B3"/>
      </w:pPr>
      <w:r w:rsidRPr="00BC508A">
        <w:t>i)</w:t>
      </w:r>
      <w:r w:rsidRPr="00BC508A">
        <w:tab/>
        <w:t xml:space="preserve">the UE is </w:t>
      </w:r>
      <w:r w:rsidRPr="00BC508A">
        <w:rPr>
          <w:snapToGrid w:val="0"/>
        </w:rPr>
        <w:t xml:space="preserve">allowed to use </w:t>
      </w:r>
      <w:r w:rsidRPr="00BC508A">
        <w:t xml:space="preserve">exception data reporting (see </w:t>
      </w:r>
      <w:r w:rsidRPr="00BC508A">
        <w:rPr>
          <w:snapToGrid w:val="0"/>
        </w:rPr>
        <w:t xml:space="preserve">the ExceptionDataReportingAllowed leaf of the NAS configuration MO in </w:t>
      </w:r>
      <w:r w:rsidRPr="00BC508A">
        <w:t>3GPP TS 24.368 [15A] or the USIM file EF</w:t>
      </w:r>
      <w:r w:rsidRPr="00BC508A">
        <w:rPr>
          <w:vertAlign w:val="subscript"/>
        </w:rPr>
        <w:t>NASCONFIG</w:t>
      </w:r>
      <w:r w:rsidRPr="00BC508A">
        <w:t xml:space="preserve"> in </w:t>
      </w:r>
      <w:r w:rsidRPr="00BC508A">
        <w:rPr>
          <w:snapToGrid w:val="0"/>
        </w:rPr>
        <w:t>3GPP TS 31.102 [17]</w:t>
      </w:r>
      <w:r w:rsidRPr="00BC508A">
        <w:t>); and</w:t>
      </w:r>
    </w:p>
    <w:p w14:paraId="3415A970" w14:textId="77777777" w:rsidR="00D40C70" w:rsidRPr="00BC508A" w:rsidRDefault="00D40C70" w:rsidP="00D40C70">
      <w:pPr>
        <w:pStyle w:val="B3"/>
      </w:pPr>
      <w:r w:rsidRPr="00BC508A">
        <w:t>ii)</w:t>
      </w:r>
      <w:r w:rsidRPr="00BC508A">
        <w:tab/>
      </w:r>
      <w:r w:rsidRPr="00BC508A">
        <w:rPr>
          <w:lang w:eastAsia="ko-KR"/>
        </w:rPr>
        <w:t>timer T3346 was not started when NAS signalling connection was established with RRC establishment cause set to "</w:t>
      </w:r>
      <w:r w:rsidRPr="00BC508A">
        <w:t>MO exception data</w:t>
      </w:r>
      <w:r w:rsidRPr="00BC508A">
        <w:rPr>
          <w:lang w:eastAsia="ko-KR"/>
        </w:rPr>
        <w:t>"</w:t>
      </w:r>
      <w:r w:rsidRPr="00BC508A">
        <w:t>; or</w:t>
      </w:r>
    </w:p>
    <w:p w14:paraId="3E11F399" w14:textId="77777777" w:rsidR="00D40C70" w:rsidRPr="00BC508A" w:rsidRDefault="00D40C70" w:rsidP="00D40C70">
      <w:pPr>
        <w:pStyle w:val="B2"/>
      </w:pPr>
      <w:r w:rsidRPr="00BC508A">
        <w:t>-</w:t>
      </w:r>
      <w:r w:rsidRPr="00BC508A">
        <w:tab/>
        <w:t xml:space="preserve">the UE needs to attach without the </w:t>
      </w:r>
      <w:r w:rsidRPr="00BC508A">
        <w:rPr>
          <w:lang w:eastAsia="zh-CN"/>
        </w:rPr>
        <w:t>NAS signalling low priority indication</w:t>
      </w:r>
      <w:r w:rsidRPr="00BC508A">
        <w:t xml:space="preserve"> and if the timer T3346 was started due to </w:t>
      </w:r>
      <w:r w:rsidRPr="00BC508A">
        <w:rPr>
          <w:lang w:eastAsia="zh-CN"/>
        </w:rPr>
        <w:t xml:space="preserve">rejection of </w:t>
      </w:r>
      <w:r w:rsidRPr="00BC508A">
        <w:t>a NAS request message (</w:t>
      </w:r>
      <w:r w:rsidRPr="00BC508A">
        <w:rPr>
          <w:lang w:eastAsia="zh-CN"/>
        </w:rPr>
        <w:t xml:space="preserve">e.g. </w:t>
      </w:r>
      <w:r w:rsidRPr="00BC508A">
        <w:t>ATTACH REQUEST, TRACKING AREA UPDATE REQUEST or EXTENDED SERVICE REQUEST) which contained the low priority indicator set to "MS is configured for NAS signalling low priority".</w:t>
      </w:r>
    </w:p>
    <w:p w14:paraId="51BAFA1D" w14:textId="77777777" w:rsidR="00D40C70" w:rsidRPr="00BC508A" w:rsidRDefault="00D40C70" w:rsidP="00D40C70">
      <w:pPr>
        <w:pStyle w:val="B1"/>
      </w:pPr>
      <w:r w:rsidRPr="00BC508A">
        <w:tab/>
        <w:t>The UE stays in the current serving cell and applies the normal cell reselection process.</w:t>
      </w:r>
    </w:p>
    <w:p w14:paraId="0D1A19F5" w14:textId="77777777" w:rsidR="00D40C70" w:rsidRPr="00BC508A" w:rsidRDefault="00D40C70" w:rsidP="00D40C70">
      <w:pPr>
        <w:pStyle w:val="NO"/>
      </w:pPr>
      <w:r w:rsidRPr="00BC508A">
        <w:t>NOTE </w:t>
      </w:r>
      <w:r w:rsidRPr="00BC508A">
        <w:rPr>
          <w:lang w:eastAsia="zh-CN"/>
        </w:rPr>
        <w:t>4</w:t>
      </w:r>
      <w:r w:rsidRPr="00BC508A">
        <w:t>:</w:t>
      </w:r>
      <w:r w:rsidRPr="00BC508A">
        <w:tab/>
        <w:t>It is considered an abnormal case if the UE needs to initiate an attach procedure while timer T3346 is running independent on whether timer T3346 was started due to an abnormal case or a non successful case.</w:t>
      </w:r>
    </w:p>
    <w:p w14:paraId="3D62834D" w14:textId="77777777" w:rsidR="00D40C70" w:rsidRPr="00BC508A" w:rsidRDefault="00D40C70" w:rsidP="00D40C70">
      <w:pPr>
        <w:pStyle w:val="B1"/>
      </w:pPr>
      <w:r w:rsidRPr="00BC508A">
        <w:tab/>
        <w:t>The UE shall proceed as described below.</w:t>
      </w:r>
    </w:p>
    <w:p w14:paraId="0753FCC3" w14:textId="77777777" w:rsidR="00D40C70" w:rsidRPr="00BC508A" w:rsidRDefault="00D40C70" w:rsidP="00D40C70">
      <w:pPr>
        <w:pStyle w:val="B1"/>
      </w:pPr>
      <w:r w:rsidRPr="00BC508A">
        <w:t>n)</w:t>
      </w:r>
      <w:r w:rsidRPr="00BC508A">
        <w:tab/>
        <w:t>If EMM-REGISTERED without PDN connection is supported by the UE and the MME, an ESM DUMMY MESSAGE is included in the ESM message container information element of the ATTACH REQUEST message and the UE receives the ATTACH ACCEPT message combined with a PDN CONNECTIVITY REJECT message, the UE shall send an ATTACH COMPLETE message together with an ESM DUMMY MESSAGE contained in the ESM message container information element to the network. Further UE behaviour is implementation specific.</w:t>
      </w:r>
    </w:p>
    <w:p w14:paraId="3C148BDF" w14:textId="77777777" w:rsidR="00D40C70" w:rsidRPr="00BC508A" w:rsidRDefault="00D40C70" w:rsidP="00D40C70">
      <w:pPr>
        <w:pStyle w:val="B1"/>
      </w:pPr>
      <w:r w:rsidRPr="00BC508A">
        <w:t>o)</w:t>
      </w:r>
      <w:r w:rsidRPr="00BC508A">
        <w:tab/>
        <w:t>Timer T3447 is running</w:t>
      </w:r>
    </w:p>
    <w:p w14:paraId="7B46CB57" w14:textId="77777777" w:rsidR="00D40C70" w:rsidRPr="00BC508A" w:rsidRDefault="00D40C70" w:rsidP="00D40C70">
      <w:pPr>
        <w:pStyle w:val="B1"/>
      </w:pPr>
      <w:r w:rsidRPr="00BC508A">
        <w:tab/>
        <w:t>The UE shall not start the attach procedure unless:</w:t>
      </w:r>
    </w:p>
    <w:p w14:paraId="65F3C6EF" w14:textId="77777777" w:rsidR="00D40C70" w:rsidRPr="00BC508A" w:rsidRDefault="00D40C70" w:rsidP="00D40C70">
      <w:pPr>
        <w:pStyle w:val="B2"/>
      </w:pPr>
      <w:r w:rsidRPr="00BC508A">
        <w:t>-</w:t>
      </w:r>
      <w:r w:rsidRPr="00BC508A">
        <w:tab/>
        <w:t>the UE is a UE configured to use AC11 – 15 in selected PLMN;</w:t>
      </w:r>
    </w:p>
    <w:p w14:paraId="5423A241" w14:textId="77777777" w:rsidR="00D40C70" w:rsidRPr="00BC508A" w:rsidRDefault="00D40C70" w:rsidP="00D40C70">
      <w:pPr>
        <w:pStyle w:val="B2"/>
      </w:pPr>
      <w:r w:rsidRPr="00BC508A">
        <w:t>-</w:t>
      </w:r>
      <w:r w:rsidRPr="00BC508A">
        <w:tab/>
        <w:t>the UE attempts to attach for emergency bearer services; or</w:t>
      </w:r>
    </w:p>
    <w:p w14:paraId="761472DF" w14:textId="77777777" w:rsidR="00D40C70" w:rsidRPr="00BC508A" w:rsidRDefault="00D40C70" w:rsidP="00D40C70">
      <w:pPr>
        <w:pStyle w:val="B2"/>
      </w:pPr>
      <w:r w:rsidRPr="00BC508A">
        <w:t>-</w:t>
      </w:r>
      <w:r w:rsidRPr="00BC508A">
        <w:tab/>
        <w:t>the UE attempts to attach without PDN connection request.</w:t>
      </w:r>
    </w:p>
    <w:p w14:paraId="0987DE5C" w14:textId="77777777" w:rsidR="00D40C70" w:rsidRPr="00BC508A" w:rsidRDefault="00D40C70" w:rsidP="00D40C70">
      <w:pPr>
        <w:pStyle w:val="B1"/>
      </w:pPr>
      <w:r w:rsidRPr="00BC508A">
        <w:tab/>
        <w:t>The UE stays in the current serving cell and applies the normal cell reselection process. The attach request procedure is started, if still necessary, when timer T3447 expires.</w:t>
      </w:r>
    </w:p>
    <w:p w14:paraId="3C6A20F3" w14:textId="41C5D4B6" w:rsidR="00D40C70" w:rsidRPr="00BC508A" w:rsidRDefault="00D40C70" w:rsidP="00D40C70">
      <w:r w:rsidRPr="00BC508A">
        <w:t xml:space="preserve">For the cases </w:t>
      </w:r>
      <w:r w:rsidR="00BE19D9" w:rsidRPr="00BC508A">
        <w:t xml:space="preserve">aa, </w:t>
      </w:r>
      <w:r w:rsidRPr="00BC508A">
        <w:t>b, c, d, l, la and m:</w:t>
      </w:r>
    </w:p>
    <w:p w14:paraId="4E7EE697" w14:textId="77777777" w:rsidR="00D40C70" w:rsidRPr="00BC508A" w:rsidRDefault="00D40C70" w:rsidP="00D40C70">
      <w:pPr>
        <w:pStyle w:val="B1"/>
      </w:pPr>
      <w:r w:rsidRPr="00BC508A">
        <w:t>-</w:t>
      </w:r>
      <w:r w:rsidRPr="00BC508A">
        <w:tab/>
        <w:t>Timer T34</w:t>
      </w:r>
      <w:r w:rsidRPr="00BC508A">
        <w:rPr>
          <w:lang w:eastAsia="zh-CN"/>
        </w:rPr>
        <w:t>1</w:t>
      </w:r>
      <w:r w:rsidRPr="00BC508A">
        <w:t>0 shall be stopped if still running.</w:t>
      </w:r>
    </w:p>
    <w:p w14:paraId="7561004D" w14:textId="0C28C4EE" w:rsidR="00D40C70" w:rsidRPr="00BC508A" w:rsidRDefault="00D40C70" w:rsidP="00D40C70">
      <w:pPr>
        <w:pStyle w:val="B1"/>
      </w:pPr>
      <w:r w:rsidRPr="00BC508A">
        <w:t>-</w:t>
      </w:r>
      <w:r w:rsidRPr="00BC508A">
        <w:tab/>
        <w:t xml:space="preserve">For the cases </w:t>
      </w:r>
      <w:r w:rsidR="00BE19D9" w:rsidRPr="00BC508A">
        <w:t xml:space="preserve">aa, </w:t>
      </w:r>
      <w:r w:rsidRPr="00BC508A">
        <w:t>b, c, d</w:t>
      </w:r>
      <w:r w:rsidRPr="00BC508A">
        <w:rPr>
          <w:lang w:eastAsia="zh-CN"/>
        </w:rPr>
        <w:t xml:space="preserve">, l when </w:t>
      </w:r>
      <w:r w:rsidRPr="00BC508A">
        <w:t>the "Extended wait time"</w:t>
      </w:r>
      <w:r w:rsidRPr="00BC508A">
        <w:rPr>
          <w:lang w:eastAsia="zh-CN"/>
        </w:rPr>
        <w:t xml:space="preserve"> is ignored, and la when </w:t>
      </w:r>
      <w:r w:rsidRPr="00BC508A">
        <w:t>the "Extended wait time CP data"</w:t>
      </w:r>
      <w:r w:rsidRPr="00BC508A">
        <w:rPr>
          <w:lang w:eastAsia="zh-CN"/>
        </w:rPr>
        <w:t xml:space="preserve"> is ignored, if the attach request is neither for emergency bearer services nor for initiating a PDN connection for emergency bearer services with attach type not set to "EPS emergency attach", t</w:t>
      </w:r>
      <w:r w:rsidRPr="00BC508A">
        <w:t>he attach attempt counter shall be incremented, unless it was already set to 5.</w:t>
      </w:r>
    </w:p>
    <w:p w14:paraId="255574D3" w14:textId="77777777" w:rsidR="00D40C70" w:rsidRPr="00BC508A" w:rsidRDefault="00D40C70" w:rsidP="00D40C70">
      <w:pPr>
        <w:pStyle w:val="B1"/>
      </w:pPr>
      <w:r w:rsidRPr="00BC508A">
        <w:t>-</w:t>
      </w:r>
      <w:r w:rsidRPr="00BC508A">
        <w:tab/>
        <w:t>If the attach attempt counter is less than 5:</w:t>
      </w:r>
    </w:p>
    <w:p w14:paraId="5A6F7707" w14:textId="77777777" w:rsidR="00D40C70" w:rsidRPr="00BC508A" w:rsidRDefault="00D40C70" w:rsidP="00D40C70">
      <w:pPr>
        <w:pStyle w:val="B2"/>
      </w:pPr>
      <w:r w:rsidRPr="00BC508A">
        <w:t>-</w:t>
      </w:r>
      <w:r w:rsidRPr="00BC508A">
        <w:tab/>
        <w:t>for the cases l, la and m, the attach procedure is started, if still necessary, when timer T3346 expires or is stopped;</w:t>
      </w:r>
    </w:p>
    <w:p w14:paraId="0136201D" w14:textId="79F7CD4E" w:rsidR="00D40C70" w:rsidRPr="00BC508A" w:rsidRDefault="00D40C70" w:rsidP="00D40C70">
      <w:pPr>
        <w:pStyle w:val="B2"/>
      </w:pPr>
      <w:r w:rsidRPr="00BC508A">
        <w:t>-</w:t>
      </w:r>
      <w:r w:rsidRPr="00BC508A">
        <w:tab/>
        <w:t xml:space="preserve">for the cases </w:t>
      </w:r>
      <w:r w:rsidR="00BE19D9" w:rsidRPr="00BC508A">
        <w:t xml:space="preserve">aa, </w:t>
      </w:r>
      <w:r w:rsidRPr="00BC508A">
        <w:t>b, c, d</w:t>
      </w:r>
      <w:r w:rsidRPr="00BC508A">
        <w:rPr>
          <w:lang w:eastAsia="zh-CN"/>
        </w:rPr>
        <w:t xml:space="preserve">, l when </w:t>
      </w:r>
      <w:r w:rsidRPr="00BC508A">
        <w:t>the "Extended wait time"</w:t>
      </w:r>
      <w:r w:rsidRPr="00BC508A">
        <w:rPr>
          <w:lang w:eastAsia="zh-CN"/>
        </w:rPr>
        <w:t xml:space="preserve"> is ignored, and la when </w:t>
      </w:r>
      <w:r w:rsidRPr="00BC508A">
        <w:t>the "Extended wait time CP data"</w:t>
      </w:r>
      <w:r w:rsidRPr="00BC508A">
        <w:rPr>
          <w:lang w:eastAsia="zh-CN"/>
        </w:rPr>
        <w:t xml:space="preserve"> is ignore</w:t>
      </w:r>
      <w:r w:rsidRPr="00BC508A">
        <w:t xml:space="preserve">, </w:t>
      </w:r>
      <w:r w:rsidRPr="00BC508A">
        <w:rPr>
          <w:lang w:eastAsia="zh-CN"/>
        </w:rPr>
        <w:t xml:space="preserve">if the attach request is neither for emergency bearer services nor for initiating a PDN connection for emergency bearer services with attach type not set to "EPS emergency attach", </w:t>
      </w:r>
      <w:r w:rsidRPr="00BC508A">
        <w:t>timer T3411 is started and the state is changed to EMM-DEREGISTERED.ATTEMPTING-TO-ATTACH. When timer T3411 expires the attach procedure shall be restarted, if still required by ESM sublayer.</w:t>
      </w:r>
    </w:p>
    <w:p w14:paraId="147AA07A" w14:textId="77777777" w:rsidR="00D40C70" w:rsidRPr="00BC508A" w:rsidRDefault="00D40C70" w:rsidP="00D40C70">
      <w:pPr>
        <w:pStyle w:val="B1"/>
      </w:pPr>
      <w:r w:rsidRPr="00BC508A">
        <w:t>-</w:t>
      </w:r>
      <w:r w:rsidRPr="00BC508A">
        <w:tab/>
        <w:t>If the attach attempt counter is equal to 5:</w:t>
      </w:r>
    </w:p>
    <w:p w14:paraId="3F6B14AE" w14:textId="21EF2F06" w:rsidR="00D40C70" w:rsidRPr="00BC508A" w:rsidRDefault="00D40C70" w:rsidP="00D40C70">
      <w:pPr>
        <w:pStyle w:val="B2"/>
        <w:rPr>
          <w:rFonts w:eastAsia="SimSun"/>
          <w:lang w:eastAsia="zh-CN"/>
        </w:rPr>
      </w:pPr>
      <w:r w:rsidRPr="00BC508A">
        <w:t>-</w:t>
      </w:r>
      <w:r w:rsidRPr="00BC508A">
        <w:tab/>
        <w:t>the UE shall delete any GUTI, TAI list, last visited registered TAI, list of equivalent PLMNs and KSI, shall set the update status to EU2 NOT UPDATED, and shall start timer T3402</w:t>
      </w:r>
      <w:r w:rsidR="00102CB8" w:rsidRPr="00BC508A">
        <w:t xml:space="preserve"> if he value of the timer as indicated by the network is not zero</w:t>
      </w:r>
      <w:r w:rsidRPr="00BC508A">
        <w:t>. The state is changed to EMM-DEREGISTERED.ATTEMPTING-TO-ATTACH or optionally to EMM-DEREGISTERED.PLMN-SEARCH in order to perform a PLMN selection according to 3GPP TS 23.122 [6]; and</w:t>
      </w:r>
    </w:p>
    <w:p w14:paraId="0A052A93" w14:textId="77777777" w:rsidR="00D40C70" w:rsidRPr="00BC508A" w:rsidRDefault="00D40C70" w:rsidP="00D40C70">
      <w:pPr>
        <w:pStyle w:val="B2"/>
        <w:rPr>
          <w:lang w:eastAsia="ja-JP"/>
        </w:rPr>
      </w:pPr>
      <w:r w:rsidRPr="00BC508A">
        <w:t>-</w:t>
      </w:r>
      <w:r w:rsidRPr="00BC508A">
        <w:tab/>
        <w:t>if A/Gb mode, Iu mode or N1 mode is supported by the UE</w:t>
      </w:r>
      <w:r w:rsidRPr="00BC508A">
        <w:rPr>
          <w:rFonts w:eastAsia="SimSun"/>
          <w:lang w:eastAsia="zh-CN"/>
        </w:rPr>
        <w:t>:</w:t>
      </w:r>
    </w:p>
    <w:p w14:paraId="033EEC9F" w14:textId="77777777" w:rsidR="00D40C70" w:rsidRPr="00BC508A" w:rsidRDefault="00D40C70" w:rsidP="00D40C70">
      <w:pPr>
        <w:pStyle w:val="B3"/>
      </w:pPr>
      <w:r w:rsidRPr="00BC508A">
        <w:t>-</w:t>
      </w:r>
      <w:r w:rsidRPr="00BC508A">
        <w:tab/>
        <w:t>if A/Gb mode or Iu mode is supported by the UE, the UE shall in addition handle the GMM parameters GMM state, GPRS update status, P-TMSI, P-TMSI signature, RAI and GPRS ciphering key sequence number as specified in 3GPP TS 24.008 [13] for the abnormal case when a normal attach procedure fails and the attach attempt counter is equal to 5;</w:t>
      </w:r>
    </w:p>
    <w:p w14:paraId="2008517A" w14:textId="77777777" w:rsidR="00D40C70" w:rsidRPr="00BC508A" w:rsidRDefault="00D40C70" w:rsidP="00D40C70">
      <w:pPr>
        <w:pStyle w:val="B3"/>
      </w:pPr>
      <w:r w:rsidRPr="00BC508A">
        <w:t>-</w:t>
      </w:r>
      <w:r w:rsidRPr="00BC508A">
        <w:tab/>
        <w:t>if the UE is operating in single-registration mode, the UE shall in addition handle the 5GMM parameters 5GMM state, 5GS update status, 5G-GUTI, last visited registered TAI, TAI list and ngKSI as specified in 3GPP TS 24.501 [54] for the abnormal case when an initial registration procedure performed over 3GPP access fails and the registration attempt counter is equal to 5; and</w:t>
      </w:r>
    </w:p>
    <w:p w14:paraId="039C0A2A" w14:textId="77777777" w:rsidR="00BE19D9" w:rsidRPr="00BC508A" w:rsidRDefault="00BE19D9" w:rsidP="00BE19D9">
      <w:pPr>
        <w:pStyle w:val="B3"/>
      </w:pPr>
      <w:r w:rsidRPr="00BC508A">
        <w:t>-</w:t>
      </w:r>
      <w:r w:rsidRPr="00BC508A">
        <w:tab/>
        <w:t xml:space="preserve">except for case aa </w:t>
      </w:r>
      <w:r w:rsidRPr="00BC508A">
        <w:rPr>
          <w:lang w:eastAsia="ja-JP"/>
        </w:rPr>
        <w:t xml:space="preserve">the UE shall attempt to </w:t>
      </w:r>
      <w:r w:rsidRPr="00BC508A">
        <w:t>select GERAN, UTRAN or NG-RAN radio access technology and proceed with appropriate GMM or 5GMM specific procedures.</w:t>
      </w:r>
      <w:r w:rsidRPr="00BC508A">
        <w:rPr>
          <w:lang w:eastAsia="zh-CN"/>
        </w:rPr>
        <w:t xml:space="preserve"> For case aa </w:t>
      </w:r>
      <w:r w:rsidRPr="00BC508A">
        <w:rPr>
          <w:lang w:eastAsia="ja-JP"/>
        </w:rPr>
        <w:t xml:space="preserve">the UE may attempt to </w:t>
      </w:r>
      <w:r w:rsidRPr="00BC508A">
        <w:t>select GERAN, UTRAN or NG-RAN radio access technology and proceed with appropriate GMM or 5GMM specific procedures.</w:t>
      </w:r>
      <w:r w:rsidRPr="00BC508A">
        <w:rPr>
          <w:lang w:eastAsia="zh-CN"/>
        </w:rPr>
        <w:t xml:space="preserve"> Additionally</w:t>
      </w:r>
      <w:r w:rsidRPr="00BC508A">
        <w:rPr>
          <w:lang w:eastAsia="ja-JP"/>
        </w:rPr>
        <w:t>,</w:t>
      </w:r>
      <w:r w:rsidRPr="00BC508A">
        <w:rPr>
          <w:lang w:eastAsia="zh-CN"/>
        </w:rPr>
        <w:t xml:space="preserve"> </w:t>
      </w:r>
      <w:r w:rsidRPr="00BC508A">
        <w:rPr>
          <w:lang w:eastAsia="ja-JP"/>
        </w:rPr>
        <w:t xml:space="preserve">if </w:t>
      </w:r>
      <w:r w:rsidRPr="00BC508A">
        <w:t xml:space="preserve">the UE selects GERAN or UTRAN radio access technology, </w:t>
      </w:r>
      <w:r w:rsidRPr="00BC508A">
        <w:rPr>
          <w:lang w:eastAsia="zh-CN"/>
        </w:rPr>
        <w:t>the UE</w:t>
      </w:r>
      <w:r w:rsidRPr="00BC508A">
        <w:rPr>
          <w:lang w:eastAsia="ja-JP"/>
        </w:rPr>
        <w:t xml:space="preserve"> may</w:t>
      </w:r>
      <w:r w:rsidRPr="00BC508A">
        <w:rPr>
          <w:lang w:eastAsia="zh-CN"/>
        </w:rPr>
        <w:t xml:space="preserve"> disable the E-UTRA capability as specified in clause 4.5.</w:t>
      </w:r>
      <w:r w:rsidRPr="00BC508A">
        <w:t xml:space="preserve"> If </w:t>
      </w:r>
      <w:r w:rsidRPr="00BC508A">
        <w:rPr>
          <w:rFonts w:eastAsia="MS Mincho"/>
          <w:lang w:eastAsia="ja-JP"/>
        </w:rPr>
        <w:t xml:space="preserve">No E-UTRA Disabling In 5GS is enabled at the UE </w:t>
      </w:r>
      <w:r w:rsidRPr="00BC508A">
        <w:t>(</w:t>
      </w:r>
      <w:r w:rsidRPr="00BC508A">
        <w:rPr>
          <w:rFonts w:eastAsia="MS Mincho"/>
          <w:lang w:eastAsia="ja-JP"/>
        </w:rPr>
        <w:t xml:space="preserve">see </w:t>
      </w:r>
      <w:r w:rsidRPr="00BC508A">
        <w:t>3GPP TS 24.368 [50] or 3GPP TS 31.102 [17]) and the UE selects NG-RAN radio access technology, it shall not disable the E-UTRA capability; otherwise, the UE may disable the E-UTRA capability as specified in clause</w:t>
      </w:r>
      <w:r w:rsidRPr="00BC508A">
        <w:rPr>
          <w:lang w:eastAsia="zh-CN"/>
        </w:rPr>
        <w:t> </w:t>
      </w:r>
      <w:r w:rsidRPr="00BC508A">
        <w:t>4.5.</w:t>
      </w:r>
    </w:p>
    <w:p w14:paraId="0F4DBA7E" w14:textId="77777777" w:rsidR="0099661C" w:rsidRPr="00BC508A" w:rsidRDefault="0099661C" w:rsidP="0099661C">
      <w:pPr>
        <w:pStyle w:val="B2"/>
      </w:pPr>
      <w:r w:rsidRPr="00BC508A">
        <w:t>-</w:t>
      </w:r>
      <w:r w:rsidRPr="00BC508A">
        <w:tab/>
        <w:t>if the value of T3402 as indicated by the network is zero, the UE shall perform the actions defined for the expiry of the timer T3402.</w:t>
      </w:r>
    </w:p>
    <w:p w14:paraId="3249DA69" w14:textId="77777777" w:rsidR="002B30D6" w:rsidRPr="00BC508A" w:rsidRDefault="002B30D6" w:rsidP="002B30D6">
      <w:pPr>
        <w:pStyle w:val="NO"/>
        <w:rPr>
          <w:lang w:eastAsia="zh-CN"/>
        </w:rPr>
      </w:pPr>
      <w:r w:rsidRPr="00BC508A">
        <w:t>NOTE</w:t>
      </w:r>
      <w:r w:rsidRPr="00BC508A">
        <w:rPr>
          <w:lang w:eastAsia="zh-CN"/>
        </w:rPr>
        <w:t> 5</w:t>
      </w:r>
      <w:r w:rsidRPr="00BC508A">
        <w:t>:</w:t>
      </w:r>
      <w:r w:rsidRPr="00BC508A">
        <w:tab/>
        <w:t xml:space="preserve">Whether the UE requests RRC to treat the active E-UTRA cell as barred (see 3GPP TS 36.304 [21]) </w:t>
      </w:r>
      <w:r w:rsidRPr="00BC508A">
        <w:rPr>
          <w:lang w:eastAsia="zh-CN"/>
        </w:rPr>
        <w:t>is left to the UE implementation.</w:t>
      </w:r>
    </w:p>
    <w:p w14:paraId="49BB0EFF" w14:textId="77777777" w:rsidR="00D40C70" w:rsidRPr="00BC508A" w:rsidRDefault="00D40C70" w:rsidP="00295835">
      <w:pPr>
        <w:pStyle w:val="Heading5"/>
      </w:pPr>
      <w:bookmarkStart w:id="1845" w:name="_CR5_5_1_2_6A"/>
      <w:bookmarkStart w:id="1846" w:name="_Toc20217946"/>
      <w:bookmarkStart w:id="1847" w:name="_Toc27743831"/>
      <w:bookmarkStart w:id="1848" w:name="_Toc35959402"/>
      <w:bookmarkStart w:id="1849" w:name="_Toc45202834"/>
      <w:bookmarkStart w:id="1850" w:name="_Toc45700210"/>
      <w:bookmarkStart w:id="1851" w:name="_Toc51919946"/>
      <w:bookmarkStart w:id="1852" w:name="_Toc68251006"/>
      <w:bookmarkStart w:id="1853" w:name="_Toc187413917"/>
      <w:bookmarkEnd w:id="1845"/>
      <w:r w:rsidRPr="00BC508A">
        <w:t>5.5.1.2.6A</w:t>
      </w:r>
      <w:r w:rsidRPr="00BC508A">
        <w:tab/>
        <w:t>Abnormal cases in the UE, SMS services not accepted</w:t>
      </w:r>
      <w:bookmarkEnd w:id="1846"/>
      <w:bookmarkEnd w:id="1847"/>
      <w:bookmarkEnd w:id="1848"/>
      <w:bookmarkEnd w:id="1849"/>
      <w:bookmarkEnd w:id="1850"/>
      <w:bookmarkEnd w:id="1851"/>
      <w:bookmarkEnd w:id="1852"/>
      <w:bookmarkEnd w:id="1853"/>
    </w:p>
    <w:p w14:paraId="283B32C4" w14:textId="77777777" w:rsidR="00D40C70" w:rsidRPr="00BC508A" w:rsidRDefault="00D40C70" w:rsidP="00D40C70">
      <w:r w:rsidRPr="00BC508A">
        <w:t>The UE</w:t>
      </w:r>
      <w:r w:rsidRPr="00BC508A">
        <w:rPr>
          <w:lang w:eastAsia="ko-KR"/>
        </w:rPr>
        <w:t xml:space="preserve"> </w:t>
      </w:r>
      <w:r w:rsidRPr="00BC508A">
        <w:t>shall proceed as follows:</w:t>
      </w:r>
    </w:p>
    <w:p w14:paraId="021752C9" w14:textId="07CAF4D8" w:rsidR="00D40C70" w:rsidRPr="00BC508A" w:rsidRDefault="00D40C70" w:rsidP="00CC45F7">
      <w:pPr>
        <w:pStyle w:val="B1"/>
      </w:pPr>
      <w:r w:rsidRPr="00BC508A">
        <w:t>1)</w:t>
      </w:r>
      <w:r w:rsidRPr="00BC508A">
        <w:tab/>
        <w:t xml:space="preserve">if the attach was successful for EPS services only and the ATTACH ACCEPT message contained a value included in the SMS services status IE not treated in </w:t>
      </w:r>
      <w:r w:rsidR="00FB1684" w:rsidRPr="00BC508A">
        <w:t>clause</w:t>
      </w:r>
      <w:r w:rsidRPr="00BC508A">
        <w:t> 5.5.1.2.4A, the UE shall proceed as follows:</w:t>
      </w:r>
    </w:p>
    <w:p w14:paraId="53CFAABB" w14:textId="77777777" w:rsidR="00D40C70" w:rsidRPr="00BC508A" w:rsidRDefault="00D40C70" w:rsidP="00D40C70">
      <w:pPr>
        <w:pStyle w:val="B2"/>
      </w:pPr>
      <w:r w:rsidRPr="00BC508A">
        <w:t>a)</w:t>
      </w:r>
      <w:r w:rsidRPr="00BC508A">
        <w:tab/>
        <w:t>The UE shall stop timer T3410 if still running. The tracking area updating attempt counter shall be incremented, unless it was already set to 5;</w:t>
      </w:r>
    </w:p>
    <w:p w14:paraId="60D5AD3D" w14:textId="77777777" w:rsidR="00D40C70" w:rsidRPr="00BC508A" w:rsidRDefault="00D40C70" w:rsidP="00D40C70">
      <w:pPr>
        <w:pStyle w:val="B2"/>
      </w:pPr>
      <w:r w:rsidRPr="00BC508A">
        <w:t>b)</w:t>
      </w:r>
      <w:r w:rsidRPr="00BC508A">
        <w:tab/>
        <w:t>If the tracking area updating attempt counter is less than 5:</w:t>
      </w:r>
    </w:p>
    <w:p w14:paraId="0063DDD2" w14:textId="77777777" w:rsidR="00D40C70" w:rsidRPr="00BC508A" w:rsidRDefault="00D40C70" w:rsidP="00D40C70">
      <w:pPr>
        <w:pStyle w:val="B3"/>
      </w:pPr>
      <w:r w:rsidRPr="00BC508A">
        <w:t>-</w:t>
      </w:r>
      <w:r w:rsidRPr="00BC508A">
        <w:tab/>
        <w:t>the UE shall start timer T3411, shall set the EPS update status to EU1 UPDATED and shall enter state EMM-REGISTERED.NORMAL-SERVICE. When timer T3411 expires the normal tracking area updating procedure for EPS services and "SMS only" or the combined tracking area updating procedure for EPS services and "SMS only" is triggered;</w:t>
      </w:r>
    </w:p>
    <w:p w14:paraId="124180E8" w14:textId="77777777" w:rsidR="00D40C70" w:rsidRPr="00BC508A" w:rsidRDefault="00D40C70" w:rsidP="00D40C70">
      <w:pPr>
        <w:pStyle w:val="B2"/>
      </w:pPr>
      <w:r w:rsidRPr="00BC508A">
        <w:t>c)</w:t>
      </w:r>
      <w:r w:rsidRPr="00BC508A">
        <w:tab/>
        <w:t>If the tracking area updating attempt counter is equal to 5:</w:t>
      </w:r>
    </w:p>
    <w:p w14:paraId="75FAFFEC" w14:textId="77777777" w:rsidR="00D40C70" w:rsidRPr="00BC508A" w:rsidRDefault="00D40C70" w:rsidP="00D40C70">
      <w:pPr>
        <w:pStyle w:val="B3"/>
      </w:pPr>
      <w:r w:rsidRPr="00BC508A">
        <w:t>-</w:t>
      </w:r>
      <w:r w:rsidRPr="00BC508A">
        <w:tab/>
        <w:t>the UE shall start timer T3402, shall set the EPS update status to EU1 UPDATED and shall enter state EMM-REGISTERED.NORMAL-SERVICE. When timer T3402 expires the normal tracking area updating procedure for EPS services and "SMS only" or the combined tracking area updating procedure for EPS services and "SMS only" is triggered; and</w:t>
      </w:r>
    </w:p>
    <w:p w14:paraId="3938FF6C" w14:textId="2B06FCED" w:rsidR="00D40C70" w:rsidRPr="00BC508A" w:rsidRDefault="00D40C70" w:rsidP="00D40C70">
      <w:pPr>
        <w:pStyle w:val="B1"/>
      </w:pPr>
      <w:r w:rsidRPr="00BC508A">
        <w:t>2)</w:t>
      </w:r>
      <w:r w:rsidRPr="00BC508A">
        <w:tab/>
      </w:r>
      <w:r w:rsidRPr="00BC508A">
        <w:rPr>
          <w:lang w:eastAsia="ko-KR"/>
        </w:rPr>
        <w:t>o</w:t>
      </w:r>
      <w:r w:rsidRPr="00BC508A">
        <w:t xml:space="preserve">therwise, the abnormal cases specified in </w:t>
      </w:r>
      <w:r w:rsidR="00FB1684" w:rsidRPr="00BC508A">
        <w:t>clause</w:t>
      </w:r>
      <w:r w:rsidRPr="00BC508A">
        <w:t> </w:t>
      </w:r>
      <w:r w:rsidRPr="00BC508A">
        <w:rPr>
          <w:lang w:eastAsia="ko-KR"/>
        </w:rPr>
        <w:t xml:space="preserve">5.5.1.2.6 </w:t>
      </w:r>
      <w:r w:rsidRPr="00BC508A">
        <w:t>apply</w:t>
      </w:r>
      <w:r w:rsidRPr="00BC508A">
        <w:rPr>
          <w:lang w:eastAsia="ko-KR"/>
        </w:rPr>
        <w:t>.</w:t>
      </w:r>
    </w:p>
    <w:p w14:paraId="5AAB937F" w14:textId="77777777" w:rsidR="00D40C70" w:rsidRPr="00BC508A" w:rsidRDefault="00D40C70" w:rsidP="00295835">
      <w:pPr>
        <w:pStyle w:val="Heading5"/>
      </w:pPr>
      <w:bookmarkStart w:id="1854" w:name="_CR5_5_1_2_7"/>
      <w:bookmarkStart w:id="1855" w:name="_Toc20217947"/>
      <w:bookmarkStart w:id="1856" w:name="_Toc27743832"/>
      <w:bookmarkStart w:id="1857" w:name="_Toc35959403"/>
      <w:bookmarkStart w:id="1858" w:name="_Toc45202835"/>
      <w:bookmarkStart w:id="1859" w:name="_Toc45700211"/>
      <w:bookmarkStart w:id="1860" w:name="_Toc51919947"/>
      <w:bookmarkStart w:id="1861" w:name="_Toc68251007"/>
      <w:bookmarkStart w:id="1862" w:name="_Toc187413918"/>
      <w:bookmarkEnd w:id="1854"/>
      <w:r w:rsidRPr="00BC508A">
        <w:t>5.5.1.2.7</w:t>
      </w:r>
      <w:r w:rsidRPr="00BC508A">
        <w:tab/>
        <w:t>Abnormal cases on the network side</w:t>
      </w:r>
      <w:bookmarkEnd w:id="1855"/>
      <w:bookmarkEnd w:id="1856"/>
      <w:bookmarkEnd w:id="1857"/>
      <w:bookmarkEnd w:id="1858"/>
      <w:bookmarkEnd w:id="1859"/>
      <w:bookmarkEnd w:id="1860"/>
      <w:bookmarkEnd w:id="1861"/>
      <w:bookmarkEnd w:id="1862"/>
    </w:p>
    <w:p w14:paraId="034650FF" w14:textId="77777777" w:rsidR="00D40C70" w:rsidRPr="00BC508A" w:rsidRDefault="00D40C70" w:rsidP="00D40C70">
      <w:r w:rsidRPr="00BC508A">
        <w:t>The following abnormal cases can be identified:</w:t>
      </w:r>
    </w:p>
    <w:p w14:paraId="3B9E02A8" w14:textId="77777777" w:rsidR="00D40C70" w:rsidRPr="00BC508A" w:rsidRDefault="00D40C70" w:rsidP="00D40C70">
      <w:pPr>
        <w:pStyle w:val="B1"/>
      </w:pPr>
      <w:r w:rsidRPr="00BC508A">
        <w:t>a)</w:t>
      </w:r>
      <w:r w:rsidRPr="00BC508A">
        <w:tab/>
        <w:t>Lower layer failure</w:t>
      </w:r>
    </w:p>
    <w:p w14:paraId="37D8AD78" w14:textId="77777777" w:rsidR="00D40C70" w:rsidRPr="00BC508A" w:rsidRDefault="00D40C70" w:rsidP="00D40C70">
      <w:pPr>
        <w:pStyle w:val="B1"/>
      </w:pPr>
      <w:r w:rsidRPr="00BC508A">
        <w:tab/>
        <w:t>If a lower layer failure occurs before the message ATTACH COMPLETE has been received from the UE, the network shall locally abort the attach procedure, enter state EMM-DEREGISTERED and shall not resend the message ATTACH ACCEPT. If a new GUTI was assigned to the UE in the attach procedure, the MME shall consider both the old and the new GUTI as valid until the old GUTI can be considered as invalid by the network</w:t>
      </w:r>
      <w:r w:rsidRPr="00BC508A">
        <w:rPr>
          <w:lang w:eastAsia="zh-CN"/>
        </w:rPr>
        <w:t xml:space="preserve"> or </w:t>
      </w:r>
      <w:r w:rsidRPr="00BC508A">
        <w:t xml:space="preserve">the EMM </w:t>
      </w:r>
      <w:r w:rsidRPr="00BC508A">
        <w:rPr>
          <w:lang w:eastAsia="zh-CN"/>
        </w:rPr>
        <w:t>c</w:t>
      </w:r>
      <w:r w:rsidRPr="00BC508A">
        <w:t>ontext</w:t>
      </w:r>
      <w:r w:rsidRPr="00BC508A">
        <w:rPr>
          <w:lang w:eastAsia="zh-CN"/>
        </w:rPr>
        <w:t xml:space="preserve"> which</w:t>
      </w:r>
      <w:r w:rsidRPr="00BC508A">
        <w:t xml:space="preserve"> </w:t>
      </w:r>
      <w:r w:rsidRPr="00BC508A">
        <w:rPr>
          <w:lang w:eastAsia="zh-CN"/>
        </w:rPr>
        <w:t>has been</w:t>
      </w:r>
      <w:r w:rsidRPr="00BC508A">
        <w:t xml:space="preserve"> marked as detached</w:t>
      </w:r>
      <w:r w:rsidRPr="00BC508A">
        <w:rPr>
          <w:lang w:eastAsia="zh-CN"/>
        </w:rPr>
        <w:t xml:space="preserve"> in the network is released</w:t>
      </w:r>
      <w:r w:rsidRPr="00BC508A">
        <w:t>.</w:t>
      </w:r>
    </w:p>
    <w:p w14:paraId="0E83952F" w14:textId="77777777" w:rsidR="00D40C70" w:rsidRPr="00BC508A" w:rsidRDefault="00D40C70" w:rsidP="00D40C70">
      <w:pPr>
        <w:pStyle w:val="B1"/>
      </w:pPr>
      <w:r w:rsidRPr="00BC508A">
        <w:tab/>
        <w:t>If the old GUTI was allocated by an MME other than the current MME, the current MME does not need to retain the old GUTI. If the old GUTI is used by the UE in a subsequent attach message, the network may use the identification procedure to request the UE's IMSI.</w:t>
      </w:r>
    </w:p>
    <w:p w14:paraId="68FEF594" w14:textId="77777777" w:rsidR="00D40C70" w:rsidRPr="00BC508A" w:rsidRDefault="00D40C70" w:rsidP="00D40C70">
      <w:pPr>
        <w:pStyle w:val="B1"/>
      </w:pPr>
      <w:r w:rsidRPr="00BC508A">
        <w:t>b)</w:t>
      </w:r>
      <w:r w:rsidRPr="00BC508A">
        <w:tab/>
        <w:t>Protocol error</w:t>
      </w:r>
    </w:p>
    <w:p w14:paraId="18200FE0" w14:textId="77777777" w:rsidR="00D40C70" w:rsidRPr="00BC508A" w:rsidRDefault="00D40C70" w:rsidP="00D40C70">
      <w:pPr>
        <w:pStyle w:val="B1"/>
      </w:pPr>
      <w:r w:rsidRPr="00BC508A">
        <w:tab/>
        <w:t>If the ATTACH REQUEST message is received with a protocol error, the network shall return an ATTACH REJECT message with one of the following EMM cause values:</w:t>
      </w:r>
    </w:p>
    <w:p w14:paraId="210DC770" w14:textId="77777777" w:rsidR="00D40C70" w:rsidRPr="00BC508A" w:rsidRDefault="00D40C70" w:rsidP="00D40C70">
      <w:pPr>
        <w:pStyle w:val="B1"/>
      </w:pPr>
      <w:r w:rsidRPr="00BC508A">
        <w:tab/>
        <w:t>#96:</w:t>
      </w:r>
      <w:r w:rsidRPr="00BC508A">
        <w:tab/>
        <w:t>invalid mandatory information;</w:t>
      </w:r>
    </w:p>
    <w:p w14:paraId="28A8DCF8" w14:textId="77777777" w:rsidR="00D40C70" w:rsidRPr="00BC508A" w:rsidRDefault="00D40C70" w:rsidP="00D40C70">
      <w:pPr>
        <w:pStyle w:val="B1"/>
      </w:pPr>
      <w:r w:rsidRPr="00BC508A">
        <w:tab/>
        <w:t>#99:</w:t>
      </w:r>
      <w:r w:rsidRPr="00BC508A">
        <w:tab/>
        <w:t>information element non-existent or not implemented;</w:t>
      </w:r>
    </w:p>
    <w:p w14:paraId="7131E24B" w14:textId="77777777" w:rsidR="00D40C70" w:rsidRPr="00BC508A" w:rsidRDefault="00D40C70" w:rsidP="00D40C70">
      <w:pPr>
        <w:pStyle w:val="B1"/>
      </w:pPr>
      <w:r w:rsidRPr="00BC508A">
        <w:tab/>
        <w:t>#100:</w:t>
      </w:r>
      <w:r w:rsidRPr="00BC508A">
        <w:tab/>
        <w:t>conditional IE error; or</w:t>
      </w:r>
    </w:p>
    <w:p w14:paraId="21C34D09" w14:textId="77777777" w:rsidR="00D40C70" w:rsidRPr="00BC508A" w:rsidRDefault="00D40C70" w:rsidP="00D40C70">
      <w:pPr>
        <w:pStyle w:val="B1"/>
      </w:pPr>
      <w:r w:rsidRPr="00BC508A">
        <w:tab/>
        <w:t>#111:</w:t>
      </w:r>
      <w:r w:rsidRPr="00BC508A">
        <w:tab/>
        <w:t>protocol error, unspecified.</w:t>
      </w:r>
    </w:p>
    <w:p w14:paraId="5C6F1A6D" w14:textId="77777777" w:rsidR="00D40C70" w:rsidRPr="00BC508A" w:rsidRDefault="00D40C70" w:rsidP="00D40C70">
      <w:pPr>
        <w:pStyle w:val="B1"/>
      </w:pPr>
      <w:r w:rsidRPr="00BC508A">
        <w:t>c)</w:t>
      </w:r>
      <w:r w:rsidRPr="00BC508A">
        <w:tab/>
        <w:t>T3450 time-out</w:t>
      </w:r>
    </w:p>
    <w:p w14:paraId="4C5BD4D2" w14:textId="77777777" w:rsidR="00431B51" w:rsidRPr="00BC508A" w:rsidRDefault="00D40C70" w:rsidP="00D40C70">
      <w:pPr>
        <w:pStyle w:val="B1"/>
      </w:pPr>
      <w:r w:rsidRPr="00BC508A">
        <w:tab/>
        <w:t>On the first expiry of the timer, the network shall retransmit the ATTACH ACCEPT message and shall reset and restart timer T3450.</w:t>
      </w:r>
    </w:p>
    <w:p w14:paraId="18ED72A7" w14:textId="77777777" w:rsidR="00431B51" w:rsidRPr="00BC508A" w:rsidRDefault="00D40C70" w:rsidP="00D40C70">
      <w:pPr>
        <w:pStyle w:val="B1"/>
      </w:pPr>
      <w:r w:rsidRPr="00BC508A">
        <w:tab/>
        <w:t>This retransmission is repeated four times, i.e. on the fifth expiry of timer T3450, the attach procedure shall be aborted</w:t>
      </w:r>
      <w:r w:rsidRPr="00BC508A">
        <w:rPr>
          <w:lang w:eastAsia="zh-CN"/>
        </w:rPr>
        <w:t xml:space="preserve"> and the MME </w:t>
      </w:r>
      <w:r w:rsidRPr="00BC508A">
        <w:t>enter</w:t>
      </w:r>
      <w:r w:rsidRPr="00BC508A">
        <w:rPr>
          <w:lang w:eastAsia="zh-CN"/>
        </w:rPr>
        <w:t>s</w:t>
      </w:r>
      <w:r w:rsidRPr="00BC508A">
        <w:t xml:space="preserve"> state EMM-DEREGISTERED. If a new GUTI was allocated in the ATTACH ACCEPT message, the network shall consider both the old and the new GUTI as valid until the old GUTI can be considered as invalid by the network</w:t>
      </w:r>
      <w:r w:rsidRPr="00BC508A">
        <w:rPr>
          <w:lang w:eastAsia="zh-CN"/>
        </w:rPr>
        <w:t xml:space="preserve"> or </w:t>
      </w:r>
      <w:r w:rsidRPr="00BC508A">
        <w:t xml:space="preserve">the EMM </w:t>
      </w:r>
      <w:r w:rsidRPr="00BC508A">
        <w:rPr>
          <w:lang w:eastAsia="zh-CN"/>
        </w:rPr>
        <w:t>c</w:t>
      </w:r>
      <w:r w:rsidRPr="00BC508A">
        <w:t>ontext</w:t>
      </w:r>
      <w:r w:rsidRPr="00BC508A">
        <w:rPr>
          <w:lang w:eastAsia="zh-CN"/>
        </w:rPr>
        <w:t xml:space="preserve"> which</w:t>
      </w:r>
      <w:r w:rsidRPr="00BC508A">
        <w:t xml:space="preserve"> </w:t>
      </w:r>
      <w:r w:rsidRPr="00BC508A">
        <w:rPr>
          <w:lang w:eastAsia="zh-CN"/>
        </w:rPr>
        <w:t>has been</w:t>
      </w:r>
      <w:r w:rsidRPr="00BC508A">
        <w:t xml:space="preserve"> marked as detached</w:t>
      </w:r>
      <w:r w:rsidRPr="00BC508A">
        <w:rPr>
          <w:lang w:eastAsia="zh-CN"/>
        </w:rPr>
        <w:t xml:space="preserve"> in the network is released</w:t>
      </w:r>
      <w:r w:rsidRPr="00BC508A">
        <w:t>. If the old GUTI was allocated by an MME other than the current MME, the current MME does not need to retain the old GUTI.</w:t>
      </w:r>
    </w:p>
    <w:p w14:paraId="1F89084C" w14:textId="68544197" w:rsidR="00D40C70" w:rsidRPr="00BC508A" w:rsidRDefault="00D40C70" w:rsidP="00D40C70">
      <w:pPr>
        <w:pStyle w:val="B1"/>
      </w:pPr>
      <w:r w:rsidRPr="00BC508A">
        <w:tab/>
        <w:t>If the old GUTI is used by the UE in a subsequent attach message, the network acts as specified for case a above.</w:t>
      </w:r>
    </w:p>
    <w:p w14:paraId="67100A79" w14:textId="77777777" w:rsidR="00D40C70" w:rsidRPr="00BC508A" w:rsidRDefault="00D40C70" w:rsidP="00D40C70">
      <w:pPr>
        <w:pStyle w:val="B1"/>
      </w:pPr>
      <w:r w:rsidRPr="00BC508A">
        <w:t>d)</w:t>
      </w:r>
      <w:r w:rsidRPr="00BC508A">
        <w:tab/>
        <w:t>ATTACH REQUEST received after the ATTACH ACCEPT message has been sent and before the ATTACH COMPLETE message is received</w:t>
      </w:r>
    </w:p>
    <w:p w14:paraId="6D6EAD01" w14:textId="77777777" w:rsidR="00D40C70" w:rsidRPr="00BC508A" w:rsidRDefault="00D40C70" w:rsidP="005974C3">
      <w:pPr>
        <w:pStyle w:val="B1"/>
      </w:pPr>
      <w:r w:rsidRPr="00BC508A">
        <w:t>-</w:t>
      </w:r>
      <w:r w:rsidRPr="00BC508A">
        <w:tab/>
        <w:t>If one or more of the information elements in the ATTACH REQUEST message differ from the ones received within the previous ATTACH REQUEST message, the previously initiated attach procedure shall be aborted if the ATTACH COMPLETE message has not been received and the new attach procedure shall be progressed; or</w:t>
      </w:r>
    </w:p>
    <w:p w14:paraId="49EFF287" w14:textId="77777777" w:rsidR="00D40C70" w:rsidRPr="00BC508A" w:rsidRDefault="00D40C70" w:rsidP="005974C3">
      <w:pPr>
        <w:pStyle w:val="B1"/>
      </w:pPr>
      <w:r w:rsidRPr="00BC508A">
        <w:t>-</w:t>
      </w:r>
      <w:r w:rsidRPr="00BC508A">
        <w:tab/>
        <w:t>if the information elements do not differ, then the ATTACH ACCEPT message shall be resent and the timer T3450 shall be restarted if an ATTACH COMPLETE message is expected. In that case, the retransmission counter related to T3450 is not incremented.</w:t>
      </w:r>
    </w:p>
    <w:p w14:paraId="153805EE" w14:textId="77777777" w:rsidR="00D40C70" w:rsidRPr="00BC508A" w:rsidRDefault="00D40C70" w:rsidP="00D40C70">
      <w:pPr>
        <w:pStyle w:val="B1"/>
      </w:pPr>
      <w:r w:rsidRPr="00BC508A">
        <w:t>e)</w:t>
      </w:r>
      <w:r w:rsidRPr="00BC508A">
        <w:tab/>
        <w:t>More than one ATTACH REQUEST received and no ATTACH ACCEPT or ATTACH REJECT message has been sent</w:t>
      </w:r>
    </w:p>
    <w:p w14:paraId="2148299E" w14:textId="77777777" w:rsidR="00D40C70" w:rsidRPr="00BC508A" w:rsidRDefault="00D40C70" w:rsidP="005974C3">
      <w:pPr>
        <w:pStyle w:val="B1"/>
      </w:pPr>
      <w:r w:rsidRPr="00BC508A">
        <w:t>-</w:t>
      </w:r>
      <w:r w:rsidRPr="00BC508A">
        <w:tab/>
        <w:t>If one or more of the information elements in the ATTACH REQUEST message differs from the ones received within the previous ATTACH REQUEST message, the previously initiated attach procedure shall be aborted and the new attach procedure shall be executed;</w:t>
      </w:r>
    </w:p>
    <w:p w14:paraId="6871680A" w14:textId="77777777" w:rsidR="00D40C70" w:rsidRPr="00BC508A" w:rsidRDefault="00D40C70" w:rsidP="005974C3">
      <w:pPr>
        <w:pStyle w:val="B1"/>
      </w:pPr>
      <w:r w:rsidRPr="00BC508A">
        <w:t>-</w:t>
      </w:r>
      <w:r w:rsidRPr="00BC508A">
        <w:tab/>
        <w:t>if the information elements do not differ, then the network shall continue with the previous attach procedure and shall ignore the second ATTACH REQUEST message.</w:t>
      </w:r>
    </w:p>
    <w:p w14:paraId="61B13913" w14:textId="77777777" w:rsidR="00D40C70" w:rsidRPr="00BC508A" w:rsidRDefault="00D40C70" w:rsidP="00D40C70">
      <w:pPr>
        <w:pStyle w:val="B1"/>
      </w:pPr>
      <w:r w:rsidRPr="00BC508A">
        <w:t>f)</w:t>
      </w:r>
      <w:r w:rsidRPr="00BC508A">
        <w:tab/>
        <w:t>ATTACH REQUEST received in state EMM-REGISTERED</w:t>
      </w:r>
    </w:p>
    <w:p w14:paraId="66E767E4" w14:textId="35BFA128" w:rsidR="00D40C70" w:rsidRPr="004B5AA8" w:rsidRDefault="00D40C70" w:rsidP="005974C3">
      <w:pPr>
        <w:pStyle w:val="B1"/>
        <w:overflowPunct/>
        <w:autoSpaceDE/>
        <w:autoSpaceDN/>
        <w:adjustRightInd/>
        <w:textAlignment w:val="auto"/>
      </w:pPr>
      <w:bookmarkStart w:id="1863" w:name="_PERM_MCCTEMPBM_CRPT81450007___2"/>
      <w:r w:rsidRPr="004B5AA8">
        <w:tab/>
        <w:t>If an ATTACH REQUEST message is received in state EMM-REGISTERED the network may initiate the EMM common procedures; if it turned out that the ATTACH REQUEST message was sent by a genuine UE that has already been attached, the EMM context, EPS bearer contexts, if any, are deleted and the new ATTACH REQUEST is progressed</w:t>
      </w:r>
      <w:r w:rsidR="00A6120C" w:rsidRPr="004B5AA8">
        <w:t>, otherwise if network considers ATTACH REQUEST message was not sent by a genuine UE based on authentication procedure the network shall maintain the EMM-context, if any, unchanged</w:t>
      </w:r>
      <w:r w:rsidRPr="004B5AA8">
        <w:t>.</w:t>
      </w:r>
    </w:p>
    <w:bookmarkEnd w:id="1863"/>
    <w:p w14:paraId="56897570" w14:textId="19CB7F65" w:rsidR="00D40C70" w:rsidRPr="00BC508A" w:rsidRDefault="00D40C70" w:rsidP="00D40C70">
      <w:pPr>
        <w:pStyle w:val="NO"/>
      </w:pPr>
      <w:r w:rsidRPr="00BC508A">
        <w:t>NOTE 1:</w:t>
      </w:r>
      <w:r w:rsidRPr="00BC508A">
        <w:tab/>
        <w:t xml:space="preserve">The network can determine that the UE is genuine by executing the authentication procedure as described in </w:t>
      </w:r>
      <w:r w:rsidR="00FB1684" w:rsidRPr="00BC508A">
        <w:t>clause</w:t>
      </w:r>
      <w:r w:rsidRPr="00BC508A">
        <w:t> 5.4.2.</w:t>
      </w:r>
    </w:p>
    <w:p w14:paraId="726B1AD5" w14:textId="77777777" w:rsidR="00D40C70" w:rsidRPr="00BC508A" w:rsidRDefault="00D40C70" w:rsidP="00D40C70">
      <w:pPr>
        <w:pStyle w:val="B1"/>
      </w:pPr>
      <w:r w:rsidRPr="00BC508A">
        <w:t>g)</w:t>
      </w:r>
      <w:r w:rsidRPr="00BC508A">
        <w:tab/>
        <w:t>TRACKING AREA UPDATE REQUEST message received before ATTACH COMPLETE message.</w:t>
      </w:r>
    </w:p>
    <w:p w14:paraId="11F152B8" w14:textId="553E4FA1" w:rsidR="00D40C70" w:rsidRPr="00BC508A" w:rsidRDefault="00D40C70" w:rsidP="00D40C70">
      <w:pPr>
        <w:pStyle w:val="B1"/>
      </w:pPr>
      <w:r w:rsidRPr="00BC508A">
        <w:tab/>
        <w:t xml:space="preserve">Timer T3450 shall be stopped. The allocated GUTI in the attach procedure shall be considered as valid and the tracking area updating procedure shall be rejected with the EMM cause #10 "implicitly detached" as described in </w:t>
      </w:r>
      <w:r w:rsidR="00FB1684" w:rsidRPr="00BC508A">
        <w:t>clause</w:t>
      </w:r>
      <w:r w:rsidRPr="00BC508A">
        <w:t> 5.5.3.2.5.</w:t>
      </w:r>
    </w:p>
    <w:p w14:paraId="71FF21B3" w14:textId="77777777" w:rsidR="00D40C70" w:rsidRPr="00BC508A" w:rsidRDefault="00D40C70" w:rsidP="00D40C70">
      <w:pPr>
        <w:pStyle w:val="B1"/>
      </w:pPr>
      <w:r w:rsidRPr="00BC508A">
        <w:t>h)</w:t>
      </w:r>
      <w:r w:rsidRPr="00BC508A">
        <w:tab/>
        <w:t>DETACH REQUEST message received before ATTACH COMPLETE message.</w:t>
      </w:r>
    </w:p>
    <w:p w14:paraId="63BCCD75" w14:textId="52AFAF06" w:rsidR="00D40C70" w:rsidRPr="00BC508A" w:rsidRDefault="00D40C70" w:rsidP="00D40C70">
      <w:pPr>
        <w:pStyle w:val="B1"/>
      </w:pPr>
      <w:r w:rsidRPr="00BC508A">
        <w:tab/>
        <w:t xml:space="preserve">The network shall abort the attach procedure and </w:t>
      </w:r>
      <w:r w:rsidRPr="00BC508A">
        <w:rPr>
          <w:lang w:eastAsia="zh-CN"/>
        </w:rPr>
        <w:t>shall</w:t>
      </w:r>
      <w:r w:rsidRPr="00BC508A">
        <w:t xml:space="preserve"> progress the detach procedure</w:t>
      </w:r>
      <w:r w:rsidRPr="00BC508A">
        <w:rPr>
          <w:lang w:eastAsia="zh-CN"/>
        </w:rPr>
        <w:t xml:space="preserve"> </w:t>
      </w:r>
      <w:r w:rsidRPr="00BC508A">
        <w:t xml:space="preserve">as described in </w:t>
      </w:r>
      <w:r w:rsidR="00FB1684" w:rsidRPr="00BC508A">
        <w:t>clause</w:t>
      </w:r>
      <w:r w:rsidRPr="00BC508A">
        <w:t> 5.5.2.2.</w:t>
      </w:r>
    </w:p>
    <w:p w14:paraId="5D22DE0A" w14:textId="77777777" w:rsidR="00D40C70" w:rsidRPr="00BC508A" w:rsidRDefault="00D40C70" w:rsidP="00D40C70">
      <w:pPr>
        <w:pStyle w:val="B1"/>
      </w:pPr>
      <w:r w:rsidRPr="00BC508A">
        <w:t>i)</w:t>
      </w:r>
      <w:r w:rsidRPr="00BC508A">
        <w:tab/>
        <w:t>If EMM-REGISTERED without PDN connection is supported by the UE and the MME, the MME receives an ATTACH REQUEST message with an ESM message included in the ESM message container information element, and the ESM sublayer in the MME detects a message error according to clause 7, the MME may decide to proceed with the attach procedure or to reject it. When sending the ATTACH ACCEPT or ATTACH REJECT message to the UE, the MME shall include the ESM message provide by the ESM layer in the ESM message container information element.</w:t>
      </w:r>
    </w:p>
    <w:p w14:paraId="1DAD0BFD" w14:textId="77777777" w:rsidR="00D40C70" w:rsidRPr="00BC508A" w:rsidRDefault="00D40C70" w:rsidP="00D40C70">
      <w:pPr>
        <w:pStyle w:val="B1"/>
        <w:rPr>
          <w:lang w:eastAsia="ja-JP"/>
        </w:rPr>
      </w:pPr>
      <w:r w:rsidRPr="00BC508A">
        <w:rPr>
          <w:lang w:eastAsia="ja-JP"/>
        </w:rPr>
        <w:t>j)</w:t>
      </w:r>
      <w:r w:rsidRPr="00BC508A">
        <w:rPr>
          <w:lang w:eastAsia="ja-JP"/>
        </w:rPr>
        <w:tab/>
        <w:t>UE security capabilities invalid or unacceptable</w:t>
      </w:r>
    </w:p>
    <w:p w14:paraId="12B1A109" w14:textId="77777777" w:rsidR="00D40C70" w:rsidRPr="00BC508A" w:rsidRDefault="00D40C70" w:rsidP="00D40C70">
      <w:pPr>
        <w:pStyle w:val="B1"/>
      </w:pPr>
      <w:r w:rsidRPr="00BC508A">
        <w:tab/>
        <w:t xml:space="preserve">If the ATTACH REQUEST message is received with invalid or unacceptable UE security capabilities (e.g. no EPS encryption algorithms (all bits zero), no EPS integrity algorithms (all bits zero), mandatory EPS encryption algorithms not supported or mandatory EPS integrity algorithms not supported, etc.), the </w:t>
      </w:r>
      <w:r w:rsidRPr="00BC508A">
        <w:rPr>
          <w:lang w:eastAsia="zh-CN"/>
        </w:rPr>
        <w:t>MME</w:t>
      </w:r>
      <w:r w:rsidRPr="00BC508A">
        <w:t xml:space="preserve"> shall return an ATTACH REJECT message.</w:t>
      </w:r>
    </w:p>
    <w:p w14:paraId="437B8B9E" w14:textId="77777777" w:rsidR="00D40C70" w:rsidRPr="00BC508A" w:rsidRDefault="00D40C70" w:rsidP="00D40C70">
      <w:pPr>
        <w:pStyle w:val="NO"/>
      </w:pPr>
      <w:r w:rsidRPr="00BC508A">
        <w:t>NOTE 2:</w:t>
      </w:r>
      <w:r w:rsidRPr="00BC508A">
        <w:tab/>
      </w:r>
      <w:r w:rsidRPr="00BC508A">
        <w:rPr>
          <w:lang w:eastAsia="ja-JP"/>
        </w:rPr>
        <w:t xml:space="preserve">EMM cause value to be used in ATTACH </w:t>
      </w:r>
      <w:r w:rsidRPr="00BC508A">
        <w:t>REJECT message</w:t>
      </w:r>
      <w:r w:rsidRPr="00BC508A">
        <w:rPr>
          <w:lang w:eastAsia="ja-JP"/>
        </w:rPr>
        <w:t xml:space="preserve"> is up to the network implementation</w:t>
      </w:r>
      <w:r w:rsidRPr="00BC508A">
        <w:t>.</w:t>
      </w:r>
    </w:p>
    <w:p w14:paraId="75A812D3" w14:textId="77777777" w:rsidR="00D40C70" w:rsidRPr="00BC508A" w:rsidRDefault="00D40C70" w:rsidP="00295835">
      <w:pPr>
        <w:pStyle w:val="Heading4"/>
      </w:pPr>
      <w:bookmarkStart w:id="1864" w:name="_CR5_5_1_3"/>
      <w:bookmarkStart w:id="1865" w:name="_Toc20217948"/>
      <w:bookmarkStart w:id="1866" w:name="_Toc27743833"/>
      <w:bookmarkStart w:id="1867" w:name="_Toc35959404"/>
      <w:bookmarkStart w:id="1868" w:name="_Toc45202836"/>
      <w:bookmarkStart w:id="1869" w:name="_Toc45700212"/>
      <w:bookmarkStart w:id="1870" w:name="_Toc51919948"/>
      <w:bookmarkStart w:id="1871" w:name="_Toc68251008"/>
      <w:bookmarkStart w:id="1872" w:name="_Toc187413919"/>
      <w:bookmarkEnd w:id="1864"/>
      <w:r w:rsidRPr="00BC508A">
        <w:t>5.5.1.3</w:t>
      </w:r>
      <w:r w:rsidRPr="00BC508A">
        <w:tab/>
        <w:t>Combined attach procedure for EPS services and non-EPS services (S1 mode only)</w:t>
      </w:r>
      <w:bookmarkEnd w:id="1865"/>
      <w:bookmarkEnd w:id="1866"/>
      <w:bookmarkEnd w:id="1867"/>
      <w:bookmarkEnd w:id="1868"/>
      <w:bookmarkEnd w:id="1869"/>
      <w:bookmarkEnd w:id="1870"/>
      <w:bookmarkEnd w:id="1871"/>
      <w:bookmarkEnd w:id="1872"/>
    </w:p>
    <w:p w14:paraId="4BE70E1B" w14:textId="77777777" w:rsidR="00D40C70" w:rsidRPr="00BC508A" w:rsidRDefault="00D40C70" w:rsidP="00295835">
      <w:pPr>
        <w:pStyle w:val="Heading5"/>
      </w:pPr>
      <w:bookmarkStart w:id="1873" w:name="_CR5_5_1_3_1"/>
      <w:bookmarkStart w:id="1874" w:name="_Toc20217949"/>
      <w:bookmarkStart w:id="1875" w:name="_Toc27743834"/>
      <w:bookmarkStart w:id="1876" w:name="_Toc35959405"/>
      <w:bookmarkStart w:id="1877" w:name="_Toc45202837"/>
      <w:bookmarkStart w:id="1878" w:name="_Toc45700213"/>
      <w:bookmarkStart w:id="1879" w:name="_Toc51919949"/>
      <w:bookmarkStart w:id="1880" w:name="_Toc68251009"/>
      <w:bookmarkStart w:id="1881" w:name="_Toc187413920"/>
      <w:bookmarkEnd w:id="1873"/>
      <w:r w:rsidRPr="00BC508A">
        <w:t>5.5.1.3.1</w:t>
      </w:r>
      <w:r w:rsidRPr="00BC508A">
        <w:tab/>
        <w:t>General</w:t>
      </w:r>
      <w:bookmarkEnd w:id="1874"/>
      <w:bookmarkEnd w:id="1875"/>
      <w:bookmarkEnd w:id="1876"/>
      <w:bookmarkEnd w:id="1877"/>
      <w:bookmarkEnd w:id="1878"/>
      <w:bookmarkEnd w:id="1879"/>
      <w:bookmarkEnd w:id="1880"/>
      <w:bookmarkEnd w:id="1881"/>
    </w:p>
    <w:p w14:paraId="7A14F98C" w14:textId="77777777" w:rsidR="00D40C70" w:rsidRPr="00BC508A" w:rsidRDefault="00D40C70" w:rsidP="00D40C70">
      <w:pPr>
        <w:rPr>
          <w:lang w:eastAsia="ja-JP"/>
        </w:rPr>
      </w:pPr>
      <w:r w:rsidRPr="00BC508A">
        <w:t xml:space="preserve">The combined attach procedure is used by a </w:t>
      </w:r>
      <w:r w:rsidRPr="00BC508A">
        <w:rPr>
          <w:lang w:eastAsia="ja-JP"/>
        </w:rPr>
        <w:t>UE</w:t>
      </w:r>
      <w:r w:rsidRPr="00BC508A">
        <w:t xml:space="preserve"> in CS/PS mode 1 or CS/PS mode 2 of operation to attach for both </w:t>
      </w:r>
      <w:r w:rsidRPr="00BC508A">
        <w:rPr>
          <w:lang w:eastAsia="ja-JP"/>
        </w:rPr>
        <w:t>EPS</w:t>
      </w:r>
      <w:r w:rsidRPr="00BC508A">
        <w:t xml:space="preserve"> and non-</w:t>
      </w:r>
      <w:r w:rsidRPr="00BC508A">
        <w:rPr>
          <w:lang w:eastAsia="ja-JP"/>
        </w:rPr>
        <w:t>EPS</w:t>
      </w:r>
      <w:r w:rsidRPr="00BC508A">
        <w:t xml:space="preserve"> services, or both EPS services and "SMS only"</w:t>
      </w:r>
      <w:r w:rsidRPr="00BC508A">
        <w:rPr>
          <w:lang w:eastAsia="ja-JP"/>
        </w:rPr>
        <w:t>.</w:t>
      </w:r>
    </w:p>
    <w:p w14:paraId="11B6649A" w14:textId="77777777" w:rsidR="00D40C70" w:rsidRPr="00BC508A" w:rsidRDefault="00D40C70" w:rsidP="00D40C70">
      <w:pPr>
        <w:rPr>
          <w:lang w:eastAsia="ja-JP"/>
        </w:rPr>
      </w:pPr>
      <w:r w:rsidRPr="00BC508A">
        <w:t xml:space="preserve">The combined attach procedure is also used by a </w:t>
      </w:r>
      <w:r w:rsidRPr="00BC508A">
        <w:rPr>
          <w:lang w:eastAsia="ja-JP"/>
        </w:rPr>
        <w:t>UE</w:t>
      </w:r>
      <w:r w:rsidRPr="00BC508A">
        <w:t xml:space="preserve"> in CS/PS mode 1 or CS/PS mode 2 of operation to attach for </w:t>
      </w:r>
      <w:r w:rsidRPr="00BC508A">
        <w:rPr>
          <w:lang w:eastAsia="ja-JP"/>
        </w:rPr>
        <w:t>EPS</w:t>
      </w:r>
      <w:r w:rsidRPr="00BC508A">
        <w:t xml:space="preserve"> services if it is already IMSI attached for non-EPS services</w:t>
      </w:r>
      <w:r w:rsidRPr="00BC508A">
        <w:rPr>
          <w:lang w:eastAsia="ja-JP"/>
        </w:rPr>
        <w:t>.</w:t>
      </w:r>
    </w:p>
    <w:p w14:paraId="1D3E1B6C" w14:textId="77777777" w:rsidR="00D40C70" w:rsidRPr="00BC508A" w:rsidRDefault="00D40C70" w:rsidP="00D40C70">
      <w:pPr>
        <w:rPr>
          <w:lang w:eastAsia="ja-JP"/>
        </w:rPr>
      </w:pPr>
      <w:r w:rsidRPr="00BC508A">
        <w:rPr>
          <w:lang w:eastAsia="ja-JP"/>
        </w:rPr>
        <w:t>When the UE initiates a combined attach procedure</w:t>
      </w:r>
      <w:r w:rsidRPr="00BC508A">
        <w:t>, the UE shall indicate "combined EPS/IMSI attach" in the EPS attach type IE.</w:t>
      </w:r>
    </w:p>
    <w:p w14:paraId="72AECFE7" w14:textId="61830A86" w:rsidR="00D40C70" w:rsidRPr="00BC508A" w:rsidRDefault="00D40C70" w:rsidP="00D40C70">
      <w:pPr>
        <w:rPr>
          <w:lang w:eastAsia="ja-JP"/>
        </w:rPr>
      </w:pPr>
      <w:r w:rsidRPr="00BC508A">
        <w:rPr>
          <w:lang w:eastAsia="ja-JP"/>
        </w:rPr>
        <w:t xml:space="preserve">The combined attach procedure follows the attach procedure for EPS described in </w:t>
      </w:r>
      <w:r w:rsidR="00FB1684" w:rsidRPr="00BC508A">
        <w:rPr>
          <w:lang w:eastAsia="ja-JP"/>
        </w:rPr>
        <w:t>clause</w:t>
      </w:r>
      <w:r w:rsidRPr="00BC508A">
        <w:rPr>
          <w:lang w:eastAsia="ja-JP"/>
        </w:rPr>
        <w:t xml:space="preserve"> 5.5.1.2 with exception of </w:t>
      </w:r>
      <w:r w:rsidR="00FB1684" w:rsidRPr="00BC508A">
        <w:rPr>
          <w:lang w:eastAsia="ja-JP"/>
        </w:rPr>
        <w:t>clause</w:t>
      </w:r>
      <w:r w:rsidRPr="00BC508A">
        <w:rPr>
          <w:lang w:eastAsia="ja-JP"/>
        </w:rPr>
        <w:t> </w:t>
      </w:r>
      <w:r w:rsidRPr="00BC508A">
        <w:t xml:space="preserve">5.5.1.2.4A and </w:t>
      </w:r>
      <w:r w:rsidR="00FB1684" w:rsidRPr="00BC508A">
        <w:rPr>
          <w:lang w:eastAsia="ja-JP"/>
        </w:rPr>
        <w:t>clause</w:t>
      </w:r>
      <w:r w:rsidRPr="00BC508A">
        <w:rPr>
          <w:lang w:eastAsia="ja-JP"/>
        </w:rPr>
        <w:t> </w:t>
      </w:r>
      <w:r w:rsidRPr="00BC508A">
        <w:t>5.5.1.2.6A</w:t>
      </w:r>
      <w:r w:rsidRPr="00BC508A">
        <w:rPr>
          <w:lang w:eastAsia="ja-JP"/>
        </w:rPr>
        <w:t>.</w:t>
      </w:r>
    </w:p>
    <w:p w14:paraId="376AD0AC" w14:textId="77777777" w:rsidR="00D40C70" w:rsidRPr="00BC508A" w:rsidRDefault="00D40C70" w:rsidP="00295835">
      <w:pPr>
        <w:pStyle w:val="Heading5"/>
      </w:pPr>
      <w:bookmarkStart w:id="1882" w:name="_CR5_5_1_3_2"/>
      <w:bookmarkStart w:id="1883" w:name="_Toc20217950"/>
      <w:bookmarkStart w:id="1884" w:name="_Toc27743835"/>
      <w:bookmarkStart w:id="1885" w:name="_Toc35959406"/>
      <w:bookmarkStart w:id="1886" w:name="_Toc45202838"/>
      <w:bookmarkStart w:id="1887" w:name="_Toc45700214"/>
      <w:bookmarkStart w:id="1888" w:name="_Toc51919950"/>
      <w:bookmarkStart w:id="1889" w:name="_Toc68251010"/>
      <w:bookmarkStart w:id="1890" w:name="_Toc187413921"/>
      <w:bookmarkEnd w:id="1882"/>
      <w:r w:rsidRPr="00BC508A">
        <w:t>5.5.1.3.2</w:t>
      </w:r>
      <w:r w:rsidRPr="00BC508A">
        <w:tab/>
        <w:t>Combined attach procedure initiation</w:t>
      </w:r>
      <w:bookmarkEnd w:id="1883"/>
      <w:bookmarkEnd w:id="1884"/>
      <w:bookmarkEnd w:id="1885"/>
      <w:bookmarkEnd w:id="1886"/>
      <w:bookmarkEnd w:id="1887"/>
      <w:bookmarkEnd w:id="1888"/>
      <w:bookmarkEnd w:id="1889"/>
      <w:bookmarkEnd w:id="1890"/>
    </w:p>
    <w:p w14:paraId="17D424CA" w14:textId="77777777" w:rsidR="00D40C70" w:rsidRPr="00BC508A" w:rsidRDefault="00D40C70" w:rsidP="00D40C70">
      <w:r w:rsidRPr="00BC508A">
        <w:t xml:space="preserve">If </w:t>
      </w:r>
      <w:r w:rsidRPr="00BC508A">
        <w:rPr>
          <w:lang w:eastAsia="ja-JP"/>
        </w:rPr>
        <w:t>the</w:t>
      </w:r>
      <w:r w:rsidRPr="00BC508A">
        <w:t xml:space="preserve"> UE is in </w:t>
      </w:r>
      <w:r w:rsidRPr="00BC508A">
        <w:rPr>
          <w:lang w:eastAsia="ja-JP"/>
        </w:rPr>
        <w:t>E</w:t>
      </w:r>
      <w:r w:rsidRPr="00BC508A">
        <w:t xml:space="preserve">MM state </w:t>
      </w:r>
      <w:r w:rsidRPr="00BC508A">
        <w:rPr>
          <w:lang w:eastAsia="ja-JP"/>
        </w:rPr>
        <w:t>E</w:t>
      </w:r>
      <w:r w:rsidRPr="00BC508A">
        <w:t>MM-DEREGISTERED, the UE initiates the combined attach procedure by sending an ATTACH REQUEST message to the network, starting timer T3</w:t>
      </w:r>
      <w:r w:rsidRPr="00BC508A">
        <w:rPr>
          <w:lang w:eastAsia="ja-JP"/>
        </w:rPr>
        <w:t>410</w:t>
      </w:r>
      <w:r w:rsidRPr="00BC508A">
        <w:t xml:space="preserve"> and entering state </w:t>
      </w:r>
      <w:r w:rsidRPr="00BC508A">
        <w:rPr>
          <w:lang w:eastAsia="ja-JP"/>
        </w:rPr>
        <w:t>E</w:t>
      </w:r>
      <w:r w:rsidRPr="00BC508A">
        <w:t>MM-REGISTERED-INITIATED (see example in figure 5.5.1.2.2.1).</w:t>
      </w:r>
    </w:p>
    <w:p w14:paraId="409405BE" w14:textId="77777777" w:rsidR="00D40C70" w:rsidRPr="00BC508A" w:rsidRDefault="00D40C70" w:rsidP="00D40C70">
      <w:r w:rsidRPr="00BC508A">
        <w:t>The UE shall include the TMSI status IE if no valid TMSI is available. Furthermore, if the UE has stored a valid location area identification, the UE shall include it in the Old location area identification IE in the ATTACH REQUEST message.</w:t>
      </w:r>
    </w:p>
    <w:p w14:paraId="09AD11E2" w14:textId="77777777" w:rsidR="00D40C70" w:rsidRPr="00BC508A" w:rsidRDefault="00D40C70" w:rsidP="00D40C70">
      <w:r w:rsidRPr="00BC508A">
        <w:t>If the UE has stored a valid TMSI, the UE shall include the TMSI based NRI container IE in the ATTACH REQUEST message.</w:t>
      </w:r>
    </w:p>
    <w:p w14:paraId="4F93C5FF" w14:textId="77777777" w:rsidR="00D40C70" w:rsidRPr="00BC508A" w:rsidRDefault="00D40C70" w:rsidP="00D40C70">
      <w:pPr>
        <w:rPr>
          <w:lang w:eastAsia="ja-JP"/>
        </w:rPr>
      </w:pPr>
      <w:r w:rsidRPr="00BC508A">
        <w:t>If the UE initiates a combined attach procedure for EPS services and "SMS only", the UE shall indicate "SMS only" in the Additional update type IE.</w:t>
      </w:r>
    </w:p>
    <w:p w14:paraId="731F98A2" w14:textId="77777777" w:rsidR="00D40C70" w:rsidRPr="00BC508A" w:rsidRDefault="00D40C70" w:rsidP="00295835">
      <w:pPr>
        <w:pStyle w:val="Heading5"/>
      </w:pPr>
      <w:bookmarkStart w:id="1891" w:name="_CR5_5_1_3_3"/>
      <w:bookmarkStart w:id="1892" w:name="_Toc20217951"/>
      <w:bookmarkStart w:id="1893" w:name="_Toc27743836"/>
      <w:bookmarkStart w:id="1894" w:name="_Toc35959407"/>
      <w:bookmarkStart w:id="1895" w:name="_Toc45202839"/>
      <w:bookmarkStart w:id="1896" w:name="_Toc45700215"/>
      <w:bookmarkStart w:id="1897" w:name="_Toc51919951"/>
      <w:bookmarkStart w:id="1898" w:name="_Toc68251011"/>
      <w:bookmarkStart w:id="1899" w:name="_Toc187413922"/>
      <w:bookmarkEnd w:id="1891"/>
      <w:r w:rsidRPr="00BC508A">
        <w:t>5.5.1.3.3</w:t>
      </w:r>
      <w:r w:rsidRPr="00BC508A">
        <w:tab/>
        <w:t>EMM common procedure initiation</w:t>
      </w:r>
      <w:bookmarkEnd w:id="1892"/>
      <w:bookmarkEnd w:id="1893"/>
      <w:bookmarkEnd w:id="1894"/>
      <w:bookmarkEnd w:id="1895"/>
      <w:bookmarkEnd w:id="1896"/>
      <w:bookmarkEnd w:id="1897"/>
      <w:bookmarkEnd w:id="1898"/>
      <w:bookmarkEnd w:id="1899"/>
    </w:p>
    <w:p w14:paraId="1E2F6641" w14:textId="77777777" w:rsidR="00D40C70" w:rsidRPr="00BC508A" w:rsidRDefault="00D40C70" w:rsidP="00D40C70">
      <w:pPr>
        <w:rPr>
          <w:lang w:eastAsia="ko-KR"/>
        </w:rPr>
      </w:pPr>
      <w:r w:rsidRPr="00BC508A">
        <w:t xml:space="preserve">The network may initiate </w:t>
      </w:r>
      <w:r w:rsidRPr="00BC508A">
        <w:rPr>
          <w:lang w:eastAsia="ko-KR"/>
        </w:rPr>
        <w:t>E</w:t>
      </w:r>
      <w:r w:rsidRPr="00BC508A">
        <w:t>MM common procedures, e.g. the identification</w:t>
      </w:r>
      <w:r w:rsidRPr="00BC508A">
        <w:rPr>
          <w:lang w:eastAsia="ko-KR"/>
        </w:rPr>
        <w:t xml:space="preserve">, </w:t>
      </w:r>
      <w:r w:rsidRPr="00BC508A">
        <w:t xml:space="preserve">authentication and </w:t>
      </w:r>
      <w:r w:rsidRPr="00BC508A">
        <w:rPr>
          <w:lang w:eastAsia="ko-KR"/>
        </w:rPr>
        <w:t xml:space="preserve">security mode control </w:t>
      </w:r>
      <w:r w:rsidRPr="00BC508A">
        <w:t>procedure</w:t>
      </w:r>
      <w:r w:rsidRPr="00BC508A">
        <w:rPr>
          <w:lang w:eastAsia="ko-KR"/>
        </w:rPr>
        <w:t>s</w:t>
      </w:r>
      <w:r w:rsidRPr="00BC508A">
        <w:t xml:space="preserve">, depending on the received information such as IMSI, </w:t>
      </w:r>
      <w:r w:rsidRPr="00BC508A">
        <w:rPr>
          <w:lang w:eastAsia="ko-KR"/>
        </w:rPr>
        <w:t>GUTI</w:t>
      </w:r>
      <w:r w:rsidRPr="00BC508A">
        <w:t xml:space="preserve"> and </w:t>
      </w:r>
      <w:r w:rsidRPr="00BC508A">
        <w:rPr>
          <w:lang w:eastAsia="ko-KR"/>
        </w:rPr>
        <w:t>KSI</w:t>
      </w:r>
      <w:r w:rsidRPr="00BC508A">
        <w:t>.</w:t>
      </w:r>
    </w:p>
    <w:p w14:paraId="1B729891" w14:textId="77777777" w:rsidR="00D40C70" w:rsidRPr="00BC508A" w:rsidRDefault="00D40C70" w:rsidP="00295835">
      <w:pPr>
        <w:pStyle w:val="Heading5"/>
      </w:pPr>
      <w:bookmarkStart w:id="1900" w:name="_CR5_5_1_3_4"/>
      <w:bookmarkStart w:id="1901" w:name="_Toc20217952"/>
      <w:bookmarkStart w:id="1902" w:name="_Toc27743837"/>
      <w:bookmarkStart w:id="1903" w:name="_Toc35959408"/>
      <w:bookmarkStart w:id="1904" w:name="_Toc45202840"/>
      <w:bookmarkStart w:id="1905" w:name="_Toc45700216"/>
      <w:bookmarkStart w:id="1906" w:name="_Toc51919952"/>
      <w:bookmarkStart w:id="1907" w:name="_Toc68251012"/>
      <w:bookmarkStart w:id="1908" w:name="_Toc187413923"/>
      <w:bookmarkEnd w:id="1900"/>
      <w:r w:rsidRPr="00BC508A">
        <w:t>5.5.1.3.4</w:t>
      </w:r>
      <w:r w:rsidRPr="00BC508A">
        <w:tab/>
        <w:t>Combined attach accepted by the network</w:t>
      </w:r>
      <w:bookmarkEnd w:id="1901"/>
      <w:bookmarkEnd w:id="1902"/>
      <w:bookmarkEnd w:id="1903"/>
      <w:bookmarkEnd w:id="1904"/>
      <w:bookmarkEnd w:id="1905"/>
      <w:bookmarkEnd w:id="1906"/>
      <w:bookmarkEnd w:id="1907"/>
      <w:bookmarkEnd w:id="1908"/>
    </w:p>
    <w:p w14:paraId="1653BB0F" w14:textId="77777777" w:rsidR="00D40C70" w:rsidRPr="00BC508A" w:rsidRDefault="00D40C70" w:rsidP="008D33B1">
      <w:pPr>
        <w:pStyle w:val="Heading6"/>
        <w:numPr>
          <w:ilvl w:val="5"/>
          <w:numId w:val="0"/>
        </w:numPr>
        <w:ind w:left="1152" w:hanging="432"/>
      </w:pPr>
      <w:bookmarkStart w:id="1909" w:name="_CR5_5_1_3_4_1"/>
      <w:bookmarkStart w:id="1910" w:name="_Toc20217953"/>
      <w:bookmarkStart w:id="1911" w:name="_Toc27743838"/>
      <w:bookmarkStart w:id="1912" w:name="_Toc35959409"/>
      <w:bookmarkStart w:id="1913" w:name="_Toc45202841"/>
      <w:bookmarkStart w:id="1914" w:name="_Toc45700217"/>
      <w:bookmarkStart w:id="1915" w:name="_Toc51919953"/>
      <w:bookmarkStart w:id="1916" w:name="_Toc68251013"/>
      <w:bookmarkStart w:id="1917" w:name="_Toc187413924"/>
      <w:bookmarkEnd w:id="1909"/>
      <w:r w:rsidRPr="00BC508A">
        <w:t>5.5.1.3.4.1</w:t>
      </w:r>
      <w:r w:rsidRPr="00BC508A">
        <w:tab/>
        <w:t>General</w:t>
      </w:r>
      <w:bookmarkEnd w:id="1910"/>
      <w:bookmarkEnd w:id="1911"/>
      <w:bookmarkEnd w:id="1912"/>
      <w:bookmarkEnd w:id="1913"/>
      <w:bookmarkEnd w:id="1914"/>
      <w:bookmarkEnd w:id="1915"/>
      <w:bookmarkEnd w:id="1916"/>
      <w:bookmarkEnd w:id="1917"/>
    </w:p>
    <w:p w14:paraId="253BF3C3" w14:textId="77777777" w:rsidR="00D40C70" w:rsidRPr="00BC508A" w:rsidRDefault="00D40C70" w:rsidP="00D40C70">
      <w:r w:rsidRPr="00BC508A">
        <w:t>Depending on the value of the EPS attach result IE received in the ATTACH ACCEPT message, the following different cases can be distinguished:</w:t>
      </w:r>
    </w:p>
    <w:p w14:paraId="080333FE" w14:textId="77777777" w:rsidR="00D40C70" w:rsidRPr="00BC508A" w:rsidRDefault="00D40C70" w:rsidP="00D40C70">
      <w:pPr>
        <w:pStyle w:val="B1"/>
      </w:pPr>
      <w:r w:rsidRPr="00BC508A">
        <w:t>1)</w:t>
      </w:r>
      <w:r w:rsidRPr="00BC508A">
        <w:tab/>
        <w:t xml:space="preserve">The EPS attach result IE value indicates "combined </w:t>
      </w:r>
      <w:r w:rsidRPr="00BC508A">
        <w:rPr>
          <w:lang w:eastAsia="ja-JP"/>
        </w:rPr>
        <w:t>EPS/IMSI</w:t>
      </w:r>
      <w:r w:rsidRPr="00BC508A">
        <w:t xml:space="preserve"> attach": attach for </w:t>
      </w:r>
      <w:r w:rsidRPr="00BC508A">
        <w:rPr>
          <w:lang w:eastAsia="ja-JP"/>
        </w:rPr>
        <w:t>EPS</w:t>
      </w:r>
      <w:r w:rsidRPr="00BC508A">
        <w:t xml:space="preserve"> and non-</w:t>
      </w:r>
      <w:r w:rsidRPr="00BC508A">
        <w:rPr>
          <w:lang w:eastAsia="ja-JP"/>
        </w:rPr>
        <w:t>EPS</w:t>
      </w:r>
      <w:r w:rsidRPr="00BC508A">
        <w:t xml:space="preserve"> services, or for EPS services and "SMS only" have been successful.</w:t>
      </w:r>
    </w:p>
    <w:p w14:paraId="7DEE5AEE" w14:textId="77777777" w:rsidR="00D40C70" w:rsidRPr="00BC508A" w:rsidRDefault="00D40C70" w:rsidP="00D40C70">
      <w:pPr>
        <w:pStyle w:val="B1"/>
      </w:pPr>
      <w:r w:rsidRPr="00BC508A">
        <w:t>2)</w:t>
      </w:r>
      <w:r w:rsidRPr="00BC508A">
        <w:tab/>
        <w:t>The EPS attach result IE value indicates "EPS only": attach for EPS services has been successful but attach for non-EPS services or "SMS only" has failed.</w:t>
      </w:r>
    </w:p>
    <w:p w14:paraId="3C235D7D" w14:textId="77777777" w:rsidR="00D40C70" w:rsidRPr="00BC508A" w:rsidRDefault="00D40C70" w:rsidP="008D33B1">
      <w:pPr>
        <w:pStyle w:val="Heading6"/>
        <w:numPr>
          <w:ilvl w:val="5"/>
          <w:numId w:val="0"/>
        </w:numPr>
        <w:ind w:left="1152" w:hanging="432"/>
      </w:pPr>
      <w:bookmarkStart w:id="1918" w:name="_CR5_5_1_3_4_2"/>
      <w:bookmarkStart w:id="1919" w:name="_Toc20217954"/>
      <w:bookmarkStart w:id="1920" w:name="_Toc27743839"/>
      <w:bookmarkStart w:id="1921" w:name="_Toc35959410"/>
      <w:bookmarkStart w:id="1922" w:name="_Toc45202842"/>
      <w:bookmarkStart w:id="1923" w:name="_Toc45700218"/>
      <w:bookmarkStart w:id="1924" w:name="_Toc51919954"/>
      <w:bookmarkStart w:id="1925" w:name="_Toc68251014"/>
      <w:bookmarkStart w:id="1926" w:name="_Toc187413925"/>
      <w:bookmarkEnd w:id="1918"/>
      <w:r w:rsidRPr="00BC508A">
        <w:t>5.5.1.3.4.2</w:t>
      </w:r>
      <w:r w:rsidRPr="00BC508A">
        <w:tab/>
        <w:t>Combined attach successful</w:t>
      </w:r>
      <w:bookmarkEnd w:id="1919"/>
      <w:bookmarkEnd w:id="1920"/>
      <w:bookmarkEnd w:id="1921"/>
      <w:bookmarkEnd w:id="1922"/>
      <w:bookmarkEnd w:id="1923"/>
      <w:bookmarkEnd w:id="1924"/>
      <w:bookmarkEnd w:id="1925"/>
      <w:bookmarkEnd w:id="1926"/>
    </w:p>
    <w:p w14:paraId="33C65628" w14:textId="1F175FD3" w:rsidR="00D40C70" w:rsidRPr="00BC508A" w:rsidRDefault="00D40C70" w:rsidP="00D40C70">
      <w:r w:rsidRPr="00BC508A">
        <w:t xml:space="preserve">The description for attach for </w:t>
      </w:r>
      <w:r w:rsidRPr="00BC508A">
        <w:rPr>
          <w:lang w:eastAsia="ja-JP"/>
        </w:rPr>
        <w:t>EPS</w:t>
      </w:r>
      <w:r w:rsidRPr="00BC508A">
        <w:t xml:space="preserve"> services as specified in </w:t>
      </w:r>
      <w:r w:rsidR="00FB1684" w:rsidRPr="00BC508A">
        <w:t>clause</w:t>
      </w:r>
      <w:r w:rsidRPr="00BC508A">
        <w:t> </w:t>
      </w:r>
      <w:r w:rsidRPr="00BC508A">
        <w:rPr>
          <w:lang w:eastAsia="ja-JP"/>
        </w:rPr>
        <w:t>5</w:t>
      </w:r>
      <w:r w:rsidRPr="00BC508A">
        <w:t>.</w:t>
      </w:r>
      <w:r w:rsidRPr="00BC508A">
        <w:rPr>
          <w:lang w:eastAsia="ja-JP"/>
        </w:rPr>
        <w:t>5</w:t>
      </w:r>
      <w:r w:rsidRPr="00BC508A">
        <w:t>.</w:t>
      </w:r>
      <w:r w:rsidRPr="00BC508A">
        <w:rPr>
          <w:lang w:eastAsia="ja-JP"/>
        </w:rPr>
        <w:t>1</w:t>
      </w:r>
      <w:r w:rsidRPr="00BC508A">
        <w:t>.</w:t>
      </w:r>
      <w:r w:rsidRPr="00BC508A">
        <w:rPr>
          <w:lang w:eastAsia="ja-JP"/>
        </w:rPr>
        <w:t>2</w:t>
      </w:r>
      <w:r w:rsidRPr="00BC508A">
        <w:t>.</w:t>
      </w:r>
      <w:r w:rsidRPr="00BC508A">
        <w:rPr>
          <w:lang w:eastAsia="ja-JP"/>
        </w:rPr>
        <w:t>4</w:t>
      </w:r>
      <w:r w:rsidRPr="00BC508A">
        <w:t xml:space="preserve"> shall be followed. In addition, the following description for attach for non-</w:t>
      </w:r>
      <w:r w:rsidRPr="00BC508A">
        <w:rPr>
          <w:lang w:eastAsia="ja-JP"/>
        </w:rPr>
        <w:t>EPS</w:t>
      </w:r>
      <w:r w:rsidRPr="00BC508A">
        <w:t xml:space="preserve"> services or "SMS only" applies.</w:t>
      </w:r>
    </w:p>
    <w:p w14:paraId="5AE41CE3" w14:textId="1D0FFF6B" w:rsidR="00D40C70" w:rsidRPr="00BC508A" w:rsidRDefault="00D40C70" w:rsidP="00D40C70">
      <w:r w:rsidRPr="00BC508A">
        <w:t>The TMSI reallocation may be part of the combined attach procedure. The TMSI allocated i</w:t>
      </w:r>
      <w:r w:rsidRPr="00BC508A">
        <w:rPr>
          <w:lang w:eastAsia="ja-JP"/>
        </w:rPr>
        <w:t>s</w:t>
      </w:r>
      <w:r w:rsidRPr="00BC508A">
        <w:t xml:space="preserve"> then included in the ATTACH ACCEPT message, together with the location area identification (LAI). In this case the MME shall start timer T3450 as described in </w:t>
      </w:r>
      <w:r w:rsidR="00FB1684" w:rsidRPr="00BC508A">
        <w:t>clause</w:t>
      </w:r>
      <w:r w:rsidRPr="00BC508A">
        <w:t> 5.4.1.4, and enter state EMM-COMMON-PROCEDURE-INITIATED. If the MME does not indicate "SMS only" in the ATTACH ACCEPT message, subject to o</w:t>
      </w:r>
      <w:r w:rsidRPr="00BC508A">
        <w:rPr>
          <w:rFonts w:eastAsia="MS Mincho"/>
        </w:rPr>
        <w:t>perator policies</w:t>
      </w:r>
      <w:r w:rsidRPr="00BC508A">
        <w:t xml:space="preserve"> the MME should allocate a TAI list that does not span more than one location area.</w:t>
      </w:r>
    </w:p>
    <w:p w14:paraId="7C3520EE" w14:textId="77777777" w:rsidR="00D40C70" w:rsidRPr="00BC508A" w:rsidRDefault="00D40C70" w:rsidP="00D40C70">
      <w:r w:rsidRPr="00BC508A">
        <w:t>For a shared network</w:t>
      </w:r>
      <w:r w:rsidRPr="00BC508A">
        <w:rPr>
          <w:lang w:eastAsia="zh-CN"/>
        </w:rPr>
        <w:t xml:space="preserve"> in </w:t>
      </w:r>
      <w:r w:rsidRPr="00BC508A">
        <w:t xml:space="preserve">CS domain, </w:t>
      </w:r>
      <w:r w:rsidRPr="00BC508A">
        <w:rPr>
          <w:lang w:eastAsia="zh-CN"/>
        </w:rPr>
        <w:t>t</w:t>
      </w:r>
      <w:r w:rsidRPr="00BC508A">
        <w:t>he MME indicates the selected PLMN</w:t>
      </w:r>
      <w:r w:rsidRPr="00BC508A">
        <w:rPr>
          <w:lang w:eastAsia="zh-CN"/>
        </w:rPr>
        <w:t xml:space="preserve"> for</w:t>
      </w:r>
      <w:r w:rsidRPr="00BC508A">
        <w:t xml:space="preserve"> </w:t>
      </w:r>
      <w:r w:rsidRPr="00BC508A">
        <w:rPr>
          <w:lang w:eastAsia="zh-CN"/>
        </w:rPr>
        <w:t>CS domain</w:t>
      </w:r>
      <w:r w:rsidRPr="00BC508A">
        <w:t xml:space="preserve"> in the </w:t>
      </w:r>
      <w:r w:rsidRPr="00BC508A">
        <w:rPr>
          <w:lang w:eastAsia="zh-CN"/>
        </w:rPr>
        <w:t>LAI</w:t>
      </w:r>
      <w:r w:rsidRPr="00BC508A">
        <w:t xml:space="preserve"> to the UE</w:t>
      </w:r>
      <w:r w:rsidRPr="00BC508A">
        <w:rPr>
          <w:lang w:eastAsia="zh-CN"/>
        </w:rPr>
        <w:t xml:space="preserve"> as specified in </w:t>
      </w:r>
      <w:r w:rsidRPr="00BC508A">
        <w:t>3GPP TS 23.2</w:t>
      </w:r>
      <w:r w:rsidRPr="00BC508A">
        <w:rPr>
          <w:lang w:eastAsia="zh-CN"/>
        </w:rPr>
        <w:t>72</w:t>
      </w:r>
      <w:r w:rsidRPr="00BC508A">
        <w:t> [</w:t>
      </w:r>
      <w:r w:rsidRPr="00BC508A">
        <w:rPr>
          <w:lang w:eastAsia="zh-CN"/>
        </w:rPr>
        <w:t>9</w:t>
      </w:r>
      <w:r w:rsidRPr="00BC508A">
        <w:t>].</w:t>
      </w:r>
    </w:p>
    <w:p w14:paraId="1D3D3CF4" w14:textId="77777777" w:rsidR="00D40C70" w:rsidRPr="00BC508A" w:rsidRDefault="00D40C70" w:rsidP="00D40C70">
      <w:pPr>
        <w:rPr>
          <w:lang w:eastAsia="ja-JP"/>
        </w:rPr>
      </w:pPr>
      <w:r w:rsidRPr="00BC508A">
        <w:t xml:space="preserve">The </w:t>
      </w:r>
      <w:r w:rsidRPr="00BC508A">
        <w:rPr>
          <w:lang w:eastAsia="ja-JP"/>
        </w:rPr>
        <w:t>UE,</w:t>
      </w:r>
      <w:r w:rsidRPr="00BC508A">
        <w:t xml:space="preserve"> receiving an ATTACH ACCEPT message, stores the received location area identification, stops timer T3</w:t>
      </w:r>
      <w:r w:rsidRPr="00BC508A">
        <w:rPr>
          <w:lang w:eastAsia="ja-JP"/>
        </w:rPr>
        <w:t>4</w:t>
      </w:r>
      <w:r w:rsidRPr="00BC508A">
        <w:t xml:space="preserve">10, resets the </w:t>
      </w:r>
      <w:r w:rsidRPr="00BC508A">
        <w:rPr>
          <w:lang w:eastAsia="ja-JP"/>
        </w:rPr>
        <w:t>location updat</w:t>
      </w:r>
      <w:r w:rsidRPr="00BC508A">
        <w:t xml:space="preserve">e attempt counter and sets the update status to </w:t>
      </w:r>
      <w:r w:rsidRPr="00BC508A">
        <w:rPr>
          <w:lang w:eastAsia="ja-JP"/>
        </w:rPr>
        <w:t>U</w:t>
      </w:r>
      <w:r w:rsidRPr="00BC508A">
        <w:t xml:space="preserve">1 UPDATED. If the message contains an IMSI, the UE is not allocated any TMSI, and shall delete any TMSI accordingly. If the message contains a </w:t>
      </w:r>
      <w:r w:rsidRPr="00BC508A">
        <w:rPr>
          <w:lang w:eastAsia="ja-JP"/>
        </w:rPr>
        <w:t>TMSI</w:t>
      </w:r>
      <w:r w:rsidRPr="00BC508A">
        <w:t xml:space="preserve">, the UE shall use this </w:t>
      </w:r>
      <w:r w:rsidRPr="00BC508A">
        <w:rPr>
          <w:lang w:eastAsia="ja-JP"/>
        </w:rPr>
        <w:t>TMSI</w:t>
      </w:r>
      <w:r w:rsidRPr="00BC508A">
        <w:t xml:space="preserve"> as the new temporary identity. The </w:t>
      </w:r>
      <w:r w:rsidRPr="00BC508A">
        <w:rPr>
          <w:lang w:eastAsia="ja-JP"/>
        </w:rPr>
        <w:t>UE</w:t>
      </w:r>
      <w:r w:rsidRPr="00BC508A">
        <w:t xml:space="preserve"> shall delete its old </w:t>
      </w:r>
      <w:r w:rsidRPr="00BC508A">
        <w:rPr>
          <w:lang w:eastAsia="ja-JP"/>
        </w:rPr>
        <w:t>TMSI</w:t>
      </w:r>
      <w:r w:rsidRPr="00BC508A">
        <w:t xml:space="preserve"> and shall store the new </w:t>
      </w:r>
      <w:r w:rsidRPr="00BC508A">
        <w:rPr>
          <w:lang w:eastAsia="ja-JP"/>
        </w:rPr>
        <w:t>TMSI</w:t>
      </w:r>
      <w:r w:rsidRPr="00BC508A">
        <w:t>.</w:t>
      </w:r>
      <w:r w:rsidRPr="00BC508A">
        <w:rPr>
          <w:lang w:eastAsia="ja-JP"/>
        </w:rPr>
        <w:t xml:space="preserve"> </w:t>
      </w:r>
      <w:r w:rsidRPr="00BC508A">
        <w:t>If</w:t>
      </w:r>
      <w:r w:rsidRPr="00BC508A">
        <w:rPr>
          <w:lang w:eastAsia="ja-JP"/>
        </w:rPr>
        <w:t xml:space="preserve"> neither a TMSI nor an IMSI</w:t>
      </w:r>
      <w:r w:rsidRPr="00BC508A">
        <w:t xml:space="preserve"> has been included by the network in the ATTACH ACCEPT message, the old </w:t>
      </w:r>
      <w:r w:rsidRPr="00BC508A">
        <w:rPr>
          <w:lang w:eastAsia="ja-JP"/>
        </w:rPr>
        <w:t>TMSI</w:t>
      </w:r>
      <w:r w:rsidRPr="00BC508A">
        <w:t>, if any available, shall be kept.</w:t>
      </w:r>
    </w:p>
    <w:p w14:paraId="51582518" w14:textId="1A8F67A5" w:rsidR="00D40C70" w:rsidRPr="00BC508A" w:rsidRDefault="00D40C70" w:rsidP="00D40C70">
      <w:r w:rsidRPr="00BC508A">
        <w:t xml:space="preserve">If the UE maintains a counter for "SIM/USIM considered invalid for non-GPRS services" events (see </w:t>
      </w:r>
      <w:r w:rsidR="00FB1684" w:rsidRPr="00BC508A">
        <w:t>clause</w:t>
      </w:r>
      <w:r w:rsidRPr="00BC508A">
        <w:t> 5.3.7b), then the UE shall reset this counter.</w:t>
      </w:r>
    </w:p>
    <w:p w14:paraId="3D93FC5C" w14:textId="77777777" w:rsidR="00D40C70" w:rsidRPr="00BC508A" w:rsidRDefault="00D40C70" w:rsidP="00D40C70">
      <w:r w:rsidRPr="00BC508A">
        <w:t>If the UE requested "SMS only" in the Additional update type IE, or if the UE requested a combined attach for EPS and non-EPS services, but the network decides to accept the attach request for EPS services and "SMS only", the network shall indicate "SMS only" in the Additional update result IE. In addition, if the SMS services are provided via SMS in MME, the network shall provide a non-broadcast LAI in the ATTACH ACCEPT message. If a TMSI has to be allocated, then the network shall also provide a TMSI value which cannot cause any ambiguity with assigned TMSI values.</w:t>
      </w:r>
    </w:p>
    <w:p w14:paraId="71452BD0" w14:textId="77777777" w:rsidR="00D40C70" w:rsidRPr="00BC508A" w:rsidRDefault="00D40C70" w:rsidP="00D40C70">
      <w:r w:rsidRPr="00BC508A">
        <w:t xml:space="preserve">If the ATTACH ACCEPT message includes the Additional update result IE with value "SMS only", a </w:t>
      </w:r>
      <w:r w:rsidRPr="00BC508A">
        <w:rPr>
          <w:lang w:eastAsia="ja-JP"/>
        </w:rPr>
        <w:t>UE</w:t>
      </w:r>
      <w:r w:rsidRPr="00BC508A">
        <w:t xml:space="preserve"> operating in CS/PS mode 2</w:t>
      </w:r>
      <w:r w:rsidRPr="00BC508A">
        <w:rPr>
          <w:lang w:eastAsia="zh-CN"/>
        </w:rPr>
        <w:t xml:space="preserve"> and </w:t>
      </w:r>
      <w:r w:rsidRPr="00BC508A">
        <w:t xml:space="preserve">a </w:t>
      </w:r>
      <w:r w:rsidRPr="00BC508A">
        <w:rPr>
          <w:lang w:eastAsia="ja-JP"/>
        </w:rPr>
        <w:t>UE</w:t>
      </w:r>
      <w:r w:rsidRPr="00BC508A">
        <w:t xml:space="preserve"> operating in CS/PS mode 1 with "IMS voice available" shall not attempt to use CS fallback for mobile originating services.</w:t>
      </w:r>
    </w:p>
    <w:p w14:paraId="05AEB4F7" w14:textId="77777777" w:rsidR="00D40C70" w:rsidRPr="00BC508A" w:rsidRDefault="00D40C70" w:rsidP="00D40C70">
      <w:r w:rsidRPr="00BC508A">
        <w:t>As an implementation option, if the ATTACH ACCEPT message does not include the Additional update result IE with value "SMS only" and the UE is not configured for NAS signalling low priority then the UE may stop timer T3246 if running.</w:t>
      </w:r>
    </w:p>
    <w:p w14:paraId="1A611883" w14:textId="77777777" w:rsidR="00D40C70" w:rsidRPr="00BC508A" w:rsidRDefault="00D40C70" w:rsidP="00D40C70">
      <w:r w:rsidRPr="00BC508A">
        <w:rPr>
          <w:rFonts w:eastAsia="MS Mincho"/>
          <w:lang w:eastAsia="ja-JP"/>
        </w:rPr>
        <w:t>If the ATTACH ACCEPT message includes the Additional update result IE with value "CS Fallback not preferred", this indicates to a UE operating in CS/PS mode 2</w:t>
      </w:r>
      <w:r w:rsidRPr="00BC508A">
        <w:rPr>
          <w:lang w:eastAsia="zh-CN"/>
        </w:rPr>
        <w:t xml:space="preserve"> and </w:t>
      </w:r>
      <w:r w:rsidRPr="00BC508A">
        <w:t xml:space="preserve">a </w:t>
      </w:r>
      <w:r w:rsidRPr="00BC508A">
        <w:rPr>
          <w:lang w:eastAsia="ja-JP"/>
        </w:rPr>
        <w:t>UE</w:t>
      </w:r>
      <w:r w:rsidRPr="00BC508A">
        <w:t xml:space="preserve"> operating in CS/PS mode 1 with "IMS voice available"</w:t>
      </w:r>
      <w:r w:rsidRPr="00BC508A">
        <w:rPr>
          <w:rFonts w:eastAsia="MS Mincho"/>
          <w:lang w:eastAsia="ja-JP"/>
        </w:rPr>
        <w:t xml:space="preserve"> that it is attached for EPS and non-EPS services and that it can use CS fallback.</w:t>
      </w:r>
    </w:p>
    <w:p w14:paraId="19F61696" w14:textId="77777777" w:rsidR="00D40C70" w:rsidRPr="00BC508A" w:rsidRDefault="00D40C70" w:rsidP="00D40C70">
      <w:pPr>
        <w:rPr>
          <w:lang w:eastAsia="zh-CN"/>
        </w:rPr>
      </w:pPr>
      <w:r w:rsidRPr="00BC508A">
        <w:t>If the LAI contained in the ATTACH ACCEPT message is a member of the list of "forbidden location areas for regional provision of service" or the list of "forbidden location areas for roaming" then such entry shall be deleted.</w:t>
      </w:r>
    </w:p>
    <w:p w14:paraId="10CD266D" w14:textId="77777777" w:rsidR="00D40C70" w:rsidRPr="00BC508A" w:rsidRDefault="00D40C70" w:rsidP="00D40C70">
      <w:r w:rsidRPr="00BC508A">
        <w:t>If the PLMN identity for the CS domain</w:t>
      </w:r>
      <w:r w:rsidRPr="00BC508A">
        <w:rPr>
          <w:lang w:eastAsia="zh-CN"/>
        </w:rPr>
        <w:t xml:space="preserve"> which is provided as part of</w:t>
      </w:r>
      <w:r w:rsidRPr="00BC508A">
        <w:t xml:space="preserve"> the LAI </w:t>
      </w:r>
      <w:r w:rsidRPr="00BC508A">
        <w:rPr>
          <w:lang w:eastAsia="zh-CN"/>
        </w:rPr>
        <w:t>contained</w:t>
      </w:r>
      <w:r w:rsidRPr="00BC508A">
        <w:t xml:space="preserve"> in the ATTACH ACCEPT message differs from the PLMN identity provided as part of the GUTI, </w:t>
      </w:r>
      <w:r w:rsidRPr="00BC508A">
        <w:rPr>
          <w:lang w:eastAsia="zh-CN"/>
        </w:rPr>
        <w:t xml:space="preserve">the MME shall include </w:t>
      </w:r>
      <w:r w:rsidRPr="00BC508A">
        <w:t>the PLMN identity for the CS domain</w:t>
      </w:r>
      <w:r w:rsidRPr="00BC508A">
        <w:rPr>
          <w:lang w:eastAsia="zh-CN"/>
        </w:rPr>
        <w:t xml:space="preserve"> in the list of equivalent PLMNs in the ATTACH ACCEPT message</w:t>
      </w:r>
      <w:r w:rsidRPr="00BC508A">
        <w:t>.</w:t>
      </w:r>
    </w:p>
    <w:p w14:paraId="2947E456" w14:textId="72E7F072" w:rsidR="00D40C70" w:rsidRPr="00BC508A" w:rsidRDefault="00D40C70" w:rsidP="00D40C70">
      <w:r w:rsidRPr="00BC508A">
        <w:t>The UE, when having requested PDN connectivity as contained in the ATTACH REQUEST</w:t>
      </w:r>
      <w:r w:rsidR="005974C3" w:rsidRPr="00BC508A">
        <w:t xml:space="preserve"> message</w:t>
      </w:r>
      <w:r w:rsidRPr="00BC508A">
        <w:t xml:space="preserve"> and on receiving the ATTACH ACCEPT </w:t>
      </w:r>
      <w:r w:rsidRPr="00BC508A">
        <w:rPr>
          <w:lang w:eastAsia="ko-KR"/>
        </w:rPr>
        <w:t xml:space="preserve">message combined with the </w:t>
      </w:r>
      <w:r w:rsidRPr="00BC508A">
        <w:t xml:space="preserve">ACTIVATE </w:t>
      </w:r>
      <w:r w:rsidRPr="00BC508A">
        <w:rPr>
          <w:lang w:eastAsia="ko-KR"/>
        </w:rPr>
        <w:t>DEFAULT</w:t>
      </w:r>
      <w:r w:rsidRPr="00BC508A">
        <w:t xml:space="preserve"> EPS BEARER CONTEXT </w:t>
      </w:r>
      <w:r w:rsidRPr="00BC508A">
        <w:rPr>
          <w:lang w:eastAsia="ko-KR"/>
        </w:rPr>
        <w:t xml:space="preserve">REQUEST </w:t>
      </w:r>
      <w:r w:rsidRPr="00BC508A">
        <w:t>message, shall send an ATTACH COMPLETE</w:t>
      </w:r>
      <w:r w:rsidRPr="00BC508A">
        <w:rPr>
          <w:lang w:eastAsia="ko-KR"/>
        </w:rPr>
        <w:t xml:space="preserve"> message combined with an </w:t>
      </w:r>
      <w:r w:rsidRPr="00BC508A">
        <w:t>ACTIVATE DEFAULT EPS BEARER CONTEXT ACCEPT message to the network.</w:t>
      </w:r>
    </w:p>
    <w:p w14:paraId="460F8EAF" w14:textId="77777777" w:rsidR="00D40C70" w:rsidRPr="00BC508A" w:rsidRDefault="00D40C70" w:rsidP="00D40C70">
      <w:r w:rsidRPr="00BC508A">
        <w:t>Upon transmission of the ATTACH COMPLETE message the UE shall enter state EMM-REGISTERED and MM state MM-IDLE and set the EPS update status to EU1 UPDATED.</w:t>
      </w:r>
    </w:p>
    <w:p w14:paraId="5DE1A870" w14:textId="19A5C59D" w:rsidR="00D40C70" w:rsidRPr="00BC508A" w:rsidRDefault="00D40C70" w:rsidP="00D40C70">
      <w:r w:rsidRPr="00BC508A">
        <w:t xml:space="preserve">If the ATTACH ACCEPT message includes the Additional update result IE with value "SMS only" or "CS Fallback not preferred", a </w:t>
      </w:r>
      <w:r w:rsidRPr="00BC508A">
        <w:rPr>
          <w:lang w:eastAsia="ja-JP"/>
        </w:rPr>
        <w:t>UE</w:t>
      </w:r>
      <w:r w:rsidRPr="00BC508A">
        <w:t xml:space="preserve"> operating in CS/PS mode 1 with "IMS voice not available" shall </w:t>
      </w:r>
      <w:r w:rsidRPr="00BC508A">
        <w:rPr>
          <w:lang w:eastAsia="ko-KR"/>
        </w:rPr>
        <w:t xml:space="preserve">attempt to </w:t>
      </w:r>
      <w:r w:rsidRPr="00BC508A">
        <w:t>select GERAN or UTRAN radio access technology</w:t>
      </w:r>
      <w:r w:rsidRPr="00BC508A">
        <w:rPr>
          <w:lang w:eastAsia="ja-JP"/>
        </w:rPr>
        <w:t xml:space="preserve"> </w:t>
      </w:r>
      <w:r w:rsidRPr="00BC508A">
        <w:rPr>
          <w:lang w:eastAsia="ko-KR"/>
        </w:rPr>
        <w:t xml:space="preserve">and disable the E-UTRA capability (see </w:t>
      </w:r>
      <w:r w:rsidR="00FB1684" w:rsidRPr="00BC508A">
        <w:rPr>
          <w:lang w:eastAsia="ko-KR"/>
        </w:rPr>
        <w:t>clause</w:t>
      </w:r>
      <w:r w:rsidRPr="00BC508A">
        <w:rPr>
          <w:lang w:eastAsia="ko-KR"/>
        </w:rPr>
        <w:t> 4.5).</w:t>
      </w:r>
    </w:p>
    <w:p w14:paraId="3507BADD" w14:textId="77777777" w:rsidR="00D40C70" w:rsidRPr="00BC508A" w:rsidRDefault="00D40C70" w:rsidP="00D40C70">
      <w:pPr>
        <w:rPr>
          <w:lang w:eastAsia="ja-JP"/>
        </w:rPr>
      </w:pPr>
      <w:r w:rsidRPr="00BC508A">
        <w:t>Upon receiving an ATTACH COMPLETE message, the MME shall stop timer T3450, enter state EMM-REGISTERED.</w:t>
      </w:r>
    </w:p>
    <w:p w14:paraId="04987287" w14:textId="77777777" w:rsidR="00D40C70" w:rsidRPr="00BC508A" w:rsidRDefault="00D40C70" w:rsidP="00D40C70">
      <w:pPr>
        <w:pStyle w:val="NO"/>
      </w:pPr>
      <w:r w:rsidRPr="00BC508A">
        <w:t>NOTE:</w:t>
      </w:r>
      <w:r w:rsidRPr="00BC508A">
        <w:tab/>
        <w:t>Upon receiving a</w:t>
      </w:r>
      <w:r w:rsidRPr="00BC508A">
        <w:rPr>
          <w:lang w:eastAsia="zh-CN"/>
        </w:rPr>
        <w:t>n</w:t>
      </w:r>
      <w:r w:rsidRPr="00BC508A">
        <w:t xml:space="preserve"> ATTACH COMPLETE message, the MME sends an SGsAP-TMSI-REALLOCATION-COMPLETE message as specified in 3GPP TS 29.118 [16A].</w:t>
      </w:r>
    </w:p>
    <w:p w14:paraId="676E4808" w14:textId="77777777" w:rsidR="00D40C70" w:rsidRPr="00BC508A" w:rsidRDefault="00D40C70" w:rsidP="00D40C70">
      <w:r w:rsidRPr="00BC508A">
        <w:t>After the UE performs intersystem change from N1 mode to S1 mode, if:</w:t>
      </w:r>
    </w:p>
    <w:p w14:paraId="0CCE5472" w14:textId="77777777" w:rsidR="00D40C70" w:rsidRPr="00BC508A" w:rsidRDefault="00D40C70" w:rsidP="00D40C70">
      <w:pPr>
        <w:pStyle w:val="B1"/>
      </w:pPr>
      <w:r w:rsidRPr="00BC508A">
        <w:t>-</w:t>
      </w:r>
      <w:r w:rsidRPr="00BC508A">
        <w:tab/>
        <w:t>the network supports SRVCC for IMS emergency sessions (see 3GPP TS 23.216 [8]);</w:t>
      </w:r>
    </w:p>
    <w:p w14:paraId="628A3E5A" w14:textId="77777777" w:rsidR="00D40C70" w:rsidRPr="00BC508A" w:rsidRDefault="00D40C70" w:rsidP="00D40C70">
      <w:pPr>
        <w:pStyle w:val="B1"/>
      </w:pPr>
      <w:r w:rsidRPr="00BC508A">
        <w:t>-</w:t>
      </w:r>
      <w:r w:rsidRPr="00BC508A">
        <w:tab/>
        <w:t>the UE has an emergency PDN connection;</w:t>
      </w:r>
    </w:p>
    <w:p w14:paraId="6C86F196" w14:textId="77777777" w:rsidR="00D40C70" w:rsidRPr="00BC508A" w:rsidRDefault="00D40C70" w:rsidP="00D40C70">
      <w:pPr>
        <w:pStyle w:val="B1"/>
      </w:pPr>
      <w:r w:rsidRPr="00BC508A">
        <w:t>-</w:t>
      </w:r>
      <w:r w:rsidRPr="00BC508A">
        <w:tab/>
        <w:t>the UE has set the SRVCC to GERAN/UTRAN capability bit in the MS network capability IE to "SRVCC from UTRAN HSPA or E-UTRAN to GERAN/UTRAN supported; and</w:t>
      </w:r>
    </w:p>
    <w:p w14:paraId="0FEF011B" w14:textId="77777777" w:rsidR="00D40C70" w:rsidRPr="00BC508A" w:rsidRDefault="00D40C70" w:rsidP="00D40C70">
      <w:pPr>
        <w:pStyle w:val="B1"/>
      </w:pPr>
      <w:r w:rsidRPr="00BC508A">
        <w:t>-</w:t>
      </w:r>
      <w:r w:rsidRPr="00BC508A">
        <w:tab/>
        <w:t>the MME has neither an IMEI nor an IMEISV for the UE;</w:t>
      </w:r>
    </w:p>
    <w:p w14:paraId="5F0A14CA" w14:textId="6BBA06B4" w:rsidR="00D40C70" w:rsidRPr="00BC508A" w:rsidRDefault="00D40C70" w:rsidP="00D40C70">
      <w:r w:rsidRPr="00BC508A">
        <w:t xml:space="preserve">then the MME shall initiate the identification procedure (see </w:t>
      </w:r>
      <w:r w:rsidR="00FB1684" w:rsidRPr="00BC508A">
        <w:t>clause</w:t>
      </w:r>
      <w:r w:rsidRPr="00BC508A">
        <w:t xml:space="preserve"> 5.4.4) or the security mode control procedure (see </w:t>
      </w:r>
      <w:r w:rsidR="00FB1684" w:rsidRPr="00BC508A">
        <w:t>clause</w:t>
      </w:r>
      <w:r w:rsidRPr="00BC508A">
        <w:t> 5.4.3) with the UE.</w:t>
      </w:r>
    </w:p>
    <w:p w14:paraId="20CC7B20" w14:textId="77777777" w:rsidR="00D40C70" w:rsidRPr="00BC508A" w:rsidRDefault="00D40C70" w:rsidP="008D33B1">
      <w:pPr>
        <w:pStyle w:val="Heading6"/>
        <w:numPr>
          <w:ilvl w:val="5"/>
          <w:numId w:val="0"/>
        </w:numPr>
        <w:ind w:left="1152" w:hanging="432"/>
      </w:pPr>
      <w:bookmarkStart w:id="1927" w:name="_CR5_5_1_3_4_3"/>
      <w:bookmarkStart w:id="1928" w:name="_Toc20217955"/>
      <w:bookmarkStart w:id="1929" w:name="_Toc27743840"/>
      <w:bookmarkStart w:id="1930" w:name="_Toc35959411"/>
      <w:bookmarkStart w:id="1931" w:name="_Toc45202843"/>
      <w:bookmarkStart w:id="1932" w:name="_Toc45700219"/>
      <w:bookmarkStart w:id="1933" w:name="_Toc51919955"/>
      <w:bookmarkStart w:id="1934" w:name="_Toc68251015"/>
      <w:bookmarkStart w:id="1935" w:name="_Toc187413926"/>
      <w:bookmarkEnd w:id="1927"/>
      <w:r w:rsidRPr="00BC508A">
        <w:t>5.5.1.3.4.3</w:t>
      </w:r>
      <w:r w:rsidRPr="00BC508A">
        <w:tab/>
        <w:t>Combined attach successful for EPS services only</w:t>
      </w:r>
      <w:bookmarkEnd w:id="1928"/>
      <w:bookmarkEnd w:id="1929"/>
      <w:bookmarkEnd w:id="1930"/>
      <w:bookmarkEnd w:id="1931"/>
      <w:bookmarkEnd w:id="1932"/>
      <w:bookmarkEnd w:id="1933"/>
      <w:bookmarkEnd w:id="1934"/>
      <w:bookmarkEnd w:id="1935"/>
    </w:p>
    <w:p w14:paraId="5F9C4A1F" w14:textId="4D7D7F91" w:rsidR="00D40C70" w:rsidRPr="00BC508A" w:rsidRDefault="00D40C70" w:rsidP="00D40C70">
      <w:r w:rsidRPr="00BC508A">
        <w:t xml:space="preserve">Apart from the actions on the tracking area updating attempt counter, the description for attach for </w:t>
      </w:r>
      <w:r w:rsidRPr="00BC508A">
        <w:rPr>
          <w:lang w:eastAsia="ja-JP"/>
        </w:rPr>
        <w:t>EPS</w:t>
      </w:r>
      <w:r w:rsidRPr="00BC508A">
        <w:t xml:space="preserve"> services as specified in </w:t>
      </w:r>
      <w:r w:rsidR="00FB1684" w:rsidRPr="00BC508A">
        <w:t>clause</w:t>
      </w:r>
      <w:r w:rsidRPr="00BC508A">
        <w:t> </w:t>
      </w:r>
      <w:r w:rsidRPr="00BC508A">
        <w:rPr>
          <w:lang w:eastAsia="ja-JP"/>
        </w:rPr>
        <w:t>5</w:t>
      </w:r>
      <w:r w:rsidRPr="00BC508A">
        <w:t>.</w:t>
      </w:r>
      <w:r w:rsidRPr="00BC508A">
        <w:rPr>
          <w:lang w:eastAsia="ja-JP"/>
        </w:rPr>
        <w:t>5</w:t>
      </w:r>
      <w:r w:rsidRPr="00BC508A">
        <w:t>.</w:t>
      </w:r>
      <w:r w:rsidRPr="00BC508A">
        <w:rPr>
          <w:lang w:eastAsia="ja-JP"/>
        </w:rPr>
        <w:t>1</w:t>
      </w:r>
      <w:r w:rsidRPr="00BC508A">
        <w:t>.</w:t>
      </w:r>
      <w:r w:rsidRPr="00BC508A">
        <w:rPr>
          <w:lang w:eastAsia="ja-JP"/>
        </w:rPr>
        <w:t>2</w:t>
      </w:r>
      <w:r w:rsidRPr="00BC508A">
        <w:t>.</w:t>
      </w:r>
      <w:r w:rsidRPr="00BC508A">
        <w:rPr>
          <w:lang w:eastAsia="ja-JP"/>
        </w:rPr>
        <w:t>4</w:t>
      </w:r>
      <w:r w:rsidRPr="00BC508A">
        <w:t xml:space="preserve"> shall be followed. In addition, the following description for attach for non-</w:t>
      </w:r>
      <w:r w:rsidRPr="00BC508A">
        <w:rPr>
          <w:lang w:eastAsia="ja-JP"/>
        </w:rPr>
        <w:t>EPS</w:t>
      </w:r>
      <w:r w:rsidRPr="00BC508A">
        <w:t xml:space="preserve"> services applies.</w:t>
      </w:r>
    </w:p>
    <w:p w14:paraId="37C2A466" w14:textId="2BB4737C" w:rsidR="00D40C70" w:rsidRPr="00BC508A" w:rsidRDefault="00D40C70" w:rsidP="00F46F6F">
      <w:pPr>
        <w:pStyle w:val="B1"/>
        <w:ind w:left="0" w:firstLine="0"/>
      </w:pPr>
      <w:r w:rsidRPr="00BC508A">
        <w:t xml:space="preserve">If, </w:t>
      </w:r>
      <w:r w:rsidRPr="00BC508A">
        <w:rPr>
          <w:lang w:eastAsia="ja-JP"/>
        </w:rPr>
        <w:t>due to emergency services fallback</w:t>
      </w:r>
      <w:r w:rsidRPr="00BC508A">
        <w:t xml:space="preserve"> (see 3GPP TS 23.502 [59], </w:t>
      </w:r>
      <w:r w:rsidR="00FB1684" w:rsidRPr="00BC508A">
        <w:t>clause</w:t>
      </w:r>
      <w:r w:rsidRPr="00BC508A">
        <w:t> 4.13.4), there is</w:t>
      </w:r>
      <w:r w:rsidR="005974C3" w:rsidRPr="00BC508A">
        <w:t xml:space="preserve"> a request for emergency services pending </w:t>
      </w:r>
      <w:r w:rsidR="005974C3" w:rsidRPr="00BC508A">
        <w:rPr>
          <w:lang w:eastAsia="ja-JP"/>
        </w:rPr>
        <w:t xml:space="preserve">and the emergency bearer services indicator in the </w:t>
      </w:r>
      <w:r w:rsidR="005974C3" w:rsidRPr="00BC508A">
        <w:t>EPS network feature support IE</w:t>
      </w:r>
      <w:r w:rsidR="005974C3" w:rsidRPr="00BC508A">
        <w:rPr>
          <w:lang w:eastAsia="ja-JP"/>
        </w:rPr>
        <w:t xml:space="preserve"> indicates "emergency bearer services in S1 mode </w:t>
      </w:r>
      <w:r w:rsidR="005974C3" w:rsidRPr="00BC508A">
        <w:t>not supported</w:t>
      </w:r>
      <w:r w:rsidR="005974C3" w:rsidRPr="00BC508A">
        <w:rPr>
          <w:lang w:eastAsia="ja-JP"/>
        </w:rPr>
        <w:t>"</w:t>
      </w:r>
      <w:r w:rsidR="005974C3" w:rsidRPr="00BC508A">
        <w:t>,</w:t>
      </w:r>
      <w:r w:rsidR="005974C3" w:rsidRPr="00BC508A">
        <w:rPr>
          <w:lang w:eastAsia="ja-JP"/>
        </w:rPr>
        <w:t xml:space="preserve"> t</w:t>
      </w:r>
      <w:r w:rsidR="005974C3" w:rsidRPr="00BC508A">
        <w:t xml:space="preserve">hen the UE shall skip the requirements defined below in the present clause for the receipt of an ATTACH ACCEPT message including an EMM cause value, </w:t>
      </w:r>
      <w:r w:rsidR="005974C3" w:rsidRPr="00BC508A">
        <w:rPr>
          <w:lang w:eastAsia="ko-KR"/>
        </w:rPr>
        <w:t xml:space="preserve">attempt to </w:t>
      </w:r>
      <w:r w:rsidR="005974C3" w:rsidRPr="00BC508A">
        <w:t xml:space="preserve">select GERAN or UTRAN radio access technology, select a setup message as defined in </w:t>
      </w:r>
      <w:r w:rsidR="005974C3" w:rsidRPr="00BC508A">
        <w:rPr>
          <w:lang w:eastAsia="ja-JP"/>
        </w:rPr>
        <w:t xml:space="preserve">clause 5.3.7, </w:t>
      </w:r>
      <w:r w:rsidR="005974C3" w:rsidRPr="00BC508A">
        <w:t>proceed with appropriate MM specific procedures, and send the setup message.</w:t>
      </w:r>
    </w:p>
    <w:p w14:paraId="749D0BED" w14:textId="77777777" w:rsidR="00D40C70" w:rsidRPr="00BC508A" w:rsidRDefault="00D40C70" w:rsidP="00D40C70">
      <w:r w:rsidRPr="00BC508A">
        <w:t>The UE receiving the ATTACH ACCEPT message takes one of the following actions depending on the EMM cause value:</w:t>
      </w:r>
    </w:p>
    <w:p w14:paraId="47DF7A15" w14:textId="77777777" w:rsidR="00D40C70" w:rsidRPr="00BC508A" w:rsidRDefault="00D40C70" w:rsidP="00D40C70">
      <w:pPr>
        <w:pStyle w:val="B1"/>
      </w:pPr>
      <w:r w:rsidRPr="00BC508A">
        <w:t>#2</w:t>
      </w:r>
      <w:r w:rsidRPr="00BC508A">
        <w:tab/>
        <w:t>(IMSI unknown in HSS)</w:t>
      </w:r>
    </w:p>
    <w:p w14:paraId="635B628D" w14:textId="209D255F" w:rsidR="00D40C70" w:rsidRPr="00BC508A" w:rsidRDefault="00D40C70" w:rsidP="00F46F6F">
      <w:pPr>
        <w:pStyle w:val="B1"/>
      </w:pPr>
      <w:r w:rsidRPr="00BC508A">
        <w:tab/>
        <w:t>The UE shall stop T3410 if still running and shall reset the tracking area updating attempt counter. The UE shall set the update status to U3 ROAMING NOT ALLOWED and shall delete any TMSI, LAI and ciphering key sequence number. The UE shall enter state EMM-REGISTERED.NORMAL-SERVICE. The new MM state is MM IDLE. The USIM shall be considered as invalid for non-EPS services until the UE is switched off, the UICC containing the USIM is removed</w:t>
      </w:r>
      <w:r w:rsidR="00911A7C" w:rsidRPr="00BC508A">
        <w:t xml:space="preserve"> </w:t>
      </w:r>
      <w:r w:rsidRPr="00BC508A">
        <w:t xml:space="preserve">or the timer T3245 expires as described in </w:t>
      </w:r>
      <w:r w:rsidR="00FB1684" w:rsidRPr="00BC508A">
        <w:t>clause</w:t>
      </w:r>
      <w:r w:rsidRPr="00BC508A">
        <w:t xml:space="preserve"> 5.3.7a. If the UE maintains a counter for "SIM/USIM considered invalid for non-GPRS services", then the </w:t>
      </w:r>
      <w:r w:rsidRPr="00BC508A">
        <w:rPr>
          <w:lang w:eastAsia="zh-CN"/>
        </w:rPr>
        <w:t>UE</w:t>
      </w:r>
      <w:r w:rsidRPr="00BC508A">
        <w:t xml:space="preserve"> shall set this counter</w:t>
      </w:r>
      <w:r w:rsidRPr="00BC508A">
        <w:rPr>
          <w:lang w:eastAsia="zh-CN"/>
        </w:rPr>
        <w:t xml:space="preserve"> to UE</w:t>
      </w:r>
      <w:r w:rsidRPr="00BC508A">
        <w:t xml:space="preserve"> implementation-specific maximum value.</w:t>
      </w:r>
    </w:p>
    <w:p w14:paraId="43E09CC8" w14:textId="55CE3D05" w:rsidR="00D40C70" w:rsidRPr="00BC508A" w:rsidRDefault="00D40C70" w:rsidP="00F46F6F">
      <w:pPr>
        <w:pStyle w:val="B1"/>
      </w:pPr>
      <w:r w:rsidRPr="00BC508A">
        <w:tab/>
        <w:t xml:space="preserve">If, </w:t>
      </w:r>
      <w:r w:rsidRPr="00BC508A">
        <w:rPr>
          <w:lang w:eastAsia="ja-JP"/>
        </w:rPr>
        <w:t>due to emergency services fallback</w:t>
      </w:r>
      <w:r w:rsidRPr="00BC508A">
        <w:t xml:space="preserve"> (see 3GPP TS 23.502 [59]), there is a request for</w:t>
      </w:r>
      <w:r w:rsidRPr="00BC508A">
        <w:rPr>
          <w:lang w:eastAsia="ja-JP"/>
        </w:rPr>
        <w:t xml:space="preserve"> CS fallback call pending (see </w:t>
      </w:r>
      <w:r w:rsidR="00FB1684" w:rsidRPr="00BC508A">
        <w:rPr>
          <w:lang w:eastAsia="ja-JP"/>
        </w:rPr>
        <w:t>clause</w:t>
      </w:r>
      <w:r w:rsidRPr="00BC508A">
        <w:rPr>
          <w:lang w:eastAsia="ja-JP"/>
        </w:rPr>
        <w:t> 5.3.7)</w:t>
      </w:r>
      <w:r w:rsidRPr="00BC508A">
        <w:t xml:space="preserve">, the UE shall </w:t>
      </w:r>
      <w:r w:rsidRPr="00BC508A">
        <w:rPr>
          <w:lang w:eastAsia="ko-KR"/>
        </w:rPr>
        <w:t xml:space="preserve">attempt to </w:t>
      </w:r>
      <w:r w:rsidRPr="00BC508A">
        <w:t>select GERAN or UTRAN radio access technology</w:t>
      </w:r>
      <w:r w:rsidRPr="00BC508A">
        <w:rPr>
          <w:lang w:eastAsia="ja-JP"/>
        </w:rPr>
        <w:t xml:space="preserve"> and attempt emergency call setup</w:t>
      </w:r>
      <w:r w:rsidRPr="00BC508A">
        <w:t>.</w:t>
      </w:r>
    </w:p>
    <w:p w14:paraId="3CCEF9C9" w14:textId="77777777" w:rsidR="00911A7C" w:rsidRPr="00BC508A" w:rsidRDefault="00911A7C" w:rsidP="00F46F6F">
      <w:pPr>
        <w:pStyle w:val="B1"/>
      </w:pPr>
      <w:r w:rsidRPr="00BC508A">
        <w:tab/>
        <w:t xml:space="preserve">A UE operating in CS/PS mode 1 of operation with "IMS voice not available" shall </w:t>
      </w:r>
      <w:r w:rsidRPr="00BC508A">
        <w:rPr>
          <w:rFonts w:eastAsia="Malgun Gothic"/>
          <w:lang w:eastAsia="ko-KR"/>
        </w:rPr>
        <w:t xml:space="preserve">disable the </w:t>
      </w:r>
      <w:r w:rsidRPr="00BC508A">
        <w:rPr>
          <w:lang w:eastAsia="ko-KR"/>
        </w:rPr>
        <w:t xml:space="preserve">E-UTRA capability </w:t>
      </w:r>
      <w:r w:rsidRPr="00BC508A">
        <w:t>(see clause 4.5)</w:t>
      </w:r>
      <w:r w:rsidRPr="00BC508A">
        <w:rPr>
          <w:lang w:eastAsia="ko-KR"/>
        </w:rPr>
        <w:t>.</w:t>
      </w:r>
    </w:p>
    <w:p w14:paraId="1AEB6B2B" w14:textId="77777777" w:rsidR="00D40C70" w:rsidRPr="00BC508A" w:rsidRDefault="00D40C70" w:rsidP="00D40C70">
      <w:pPr>
        <w:pStyle w:val="B1"/>
      </w:pPr>
      <w:r w:rsidRPr="00BC508A">
        <w:t>#16</w:t>
      </w:r>
      <w:r w:rsidRPr="00BC508A">
        <w:tab/>
        <w:t>(MSC temporarily not reachable); or</w:t>
      </w:r>
    </w:p>
    <w:p w14:paraId="547B012C" w14:textId="77777777" w:rsidR="00D40C70" w:rsidRPr="00BC508A" w:rsidRDefault="00D40C70" w:rsidP="00D40C70">
      <w:pPr>
        <w:pStyle w:val="B1"/>
      </w:pPr>
      <w:r w:rsidRPr="00BC508A">
        <w:t>#17</w:t>
      </w:r>
      <w:r w:rsidRPr="00BC508A">
        <w:tab/>
        <w:t>(Network failure)</w:t>
      </w:r>
    </w:p>
    <w:p w14:paraId="0DE8E9CD" w14:textId="77777777" w:rsidR="00D40C70" w:rsidRPr="00BC508A" w:rsidRDefault="00D40C70" w:rsidP="00F46F6F">
      <w:pPr>
        <w:pStyle w:val="B1"/>
      </w:pPr>
      <w:r w:rsidRPr="00BC508A">
        <w:tab/>
        <w:t xml:space="preserve">The UE shall stop timer T3410 if still running, </w:t>
      </w:r>
      <w:r w:rsidRPr="00BC508A">
        <w:rPr>
          <w:lang w:eastAsia="ko-KR"/>
        </w:rPr>
        <w:t xml:space="preserve">and shall </w:t>
      </w:r>
      <w:r w:rsidRPr="00BC508A">
        <w:t>enter state MM</w:t>
      </w:r>
      <w:r w:rsidRPr="00BC508A">
        <w:rPr>
          <w:lang w:eastAsia="ko-KR"/>
        </w:rPr>
        <w:t xml:space="preserve"> IDLE</w:t>
      </w:r>
      <w:r w:rsidRPr="00BC508A">
        <w:t>. The tracking area updating attempt counter shall be incremented, unless it was already set to 5.</w:t>
      </w:r>
    </w:p>
    <w:p w14:paraId="3B5E17C4" w14:textId="77777777" w:rsidR="00D40C70" w:rsidRPr="00BC508A" w:rsidRDefault="00D40C70" w:rsidP="00F46F6F">
      <w:pPr>
        <w:pStyle w:val="B1"/>
      </w:pPr>
      <w:r w:rsidRPr="00BC508A">
        <w:tab/>
        <w:t>If the tracking area updating attempt counter is less than 5:</w:t>
      </w:r>
    </w:p>
    <w:p w14:paraId="23C2A02F" w14:textId="77777777" w:rsidR="00D40C70" w:rsidRPr="00BC508A" w:rsidRDefault="00D40C70" w:rsidP="00F46F6F">
      <w:pPr>
        <w:pStyle w:val="B2"/>
      </w:pPr>
      <w:r w:rsidRPr="00BC508A">
        <w:t>-</w:t>
      </w:r>
      <w:r w:rsidRPr="00BC508A">
        <w:tab/>
        <w:t>the UE shall start timer T3411, shall set the EPS update status to EU1 UPDATED and shall enter state EMM-REGISTERED.ATTEMPTING-TO-UPDATE-MM. When timer T3411 expires the combined tracking area updating procedure indicating "combined TA/LA updating with IMSI attach" is triggered.</w:t>
      </w:r>
    </w:p>
    <w:p w14:paraId="7C87E6B7" w14:textId="77777777" w:rsidR="00D40C70" w:rsidRPr="00BC508A" w:rsidRDefault="00D40C70" w:rsidP="00F46F6F">
      <w:pPr>
        <w:pStyle w:val="B1"/>
      </w:pPr>
      <w:r w:rsidRPr="00BC508A">
        <w:tab/>
        <w:t>If the tracking area updating attempt counter is equal to 5:</w:t>
      </w:r>
    </w:p>
    <w:p w14:paraId="04AAEACD" w14:textId="77777777" w:rsidR="00D40C70" w:rsidRPr="00BC508A" w:rsidRDefault="00D40C70" w:rsidP="00F46F6F">
      <w:pPr>
        <w:pStyle w:val="B2"/>
      </w:pPr>
      <w:r w:rsidRPr="00BC508A">
        <w:t>-</w:t>
      </w:r>
      <w:r w:rsidRPr="00BC508A">
        <w:tab/>
        <w:t xml:space="preserve">a UE operating in CS/PS mode </w:t>
      </w:r>
      <w:r w:rsidRPr="00BC508A">
        <w:rPr>
          <w:lang w:eastAsia="zh-CN"/>
        </w:rPr>
        <w:t>2</w:t>
      </w:r>
      <w:r w:rsidRPr="00BC508A">
        <w:t xml:space="preserve"> of operation</w:t>
      </w:r>
      <w:r w:rsidRPr="00BC508A">
        <w:rPr>
          <w:lang w:eastAsia="zh-CN"/>
        </w:rPr>
        <w:t xml:space="preserve"> and</w:t>
      </w:r>
      <w:r w:rsidRPr="00BC508A">
        <w:t xml:space="preserve"> a UE operating in CS/PS mode 1 of operation with "IMS voice available" shall start timer T3402, shall set the EPS update status to EU1 UPDATED and shall enter state EMM-REGISTERED.ATTEMPTING-TO-UPDATE-MM. When timer T3402 expires the combined tracking area updating procedure indicating "combined TA/LA updating with IMSI attach" is triggered;</w:t>
      </w:r>
    </w:p>
    <w:p w14:paraId="2BFE78BD" w14:textId="182DFF6E" w:rsidR="00D40C70" w:rsidRPr="00BC508A" w:rsidRDefault="00D40C70" w:rsidP="00F46F6F">
      <w:pPr>
        <w:pStyle w:val="B2"/>
      </w:pPr>
      <w:r w:rsidRPr="00BC508A">
        <w:t>-</w:t>
      </w:r>
      <w:r w:rsidRPr="00BC508A">
        <w:tab/>
        <w:t xml:space="preserve">a UE operating in CS/PS mode 1 of operation with "IMS voice not available" shall </w:t>
      </w:r>
      <w:r w:rsidRPr="00BC508A">
        <w:rPr>
          <w:lang w:eastAsia="ko-KR"/>
        </w:rPr>
        <w:t xml:space="preserve">attempt to </w:t>
      </w:r>
      <w:r w:rsidRPr="00BC508A">
        <w:t>select GERAN or UTRAN radio access technology and proceed with appropriate MM or GMM specific procedures</w:t>
      </w:r>
      <w:r w:rsidRPr="00BC508A">
        <w:rPr>
          <w:lang w:eastAsia="ko-KR"/>
        </w:rPr>
        <w:t xml:space="preserve"> and disable the E-UTRA capability (see </w:t>
      </w:r>
      <w:r w:rsidR="00FB1684" w:rsidRPr="00BC508A">
        <w:rPr>
          <w:lang w:eastAsia="ko-KR"/>
        </w:rPr>
        <w:t>clause</w:t>
      </w:r>
      <w:r w:rsidRPr="00BC508A">
        <w:rPr>
          <w:lang w:eastAsia="ko-KR"/>
        </w:rPr>
        <w:t> 4.5).</w:t>
      </w:r>
    </w:p>
    <w:p w14:paraId="5C6AC253" w14:textId="77777777" w:rsidR="00D40C70" w:rsidRPr="00BC508A" w:rsidRDefault="00D40C70" w:rsidP="00D40C70">
      <w:pPr>
        <w:pStyle w:val="B1"/>
      </w:pPr>
      <w:r w:rsidRPr="00BC508A">
        <w:t>#18</w:t>
      </w:r>
      <w:r w:rsidRPr="00BC508A">
        <w:tab/>
        <w:t>(CS domain not available)</w:t>
      </w:r>
    </w:p>
    <w:p w14:paraId="06ADD7ED" w14:textId="77777777" w:rsidR="00D40C70" w:rsidRPr="00BC508A" w:rsidRDefault="00D40C70" w:rsidP="00F46F6F">
      <w:pPr>
        <w:pStyle w:val="B1"/>
      </w:pPr>
      <w:r w:rsidRPr="00BC508A">
        <w:tab/>
        <w:t>The UE shall stop timer T3410 if still running, shall reset the tracking area updating attempt counter, shall set the EPS update status to EU1 UPDATED and shall enter state EMM-REGISTERED.NORMAL-SERVICE.</w:t>
      </w:r>
    </w:p>
    <w:p w14:paraId="5641568B" w14:textId="77777777" w:rsidR="00D40C70" w:rsidRPr="00BC508A" w:rsidRDefault="00D40C70" w:rsidP="00F46F6F">
      <w:pPr>
        <w:pStyle w:val="B1"/>
      </w:pPr>
      <w:r w:rsidRPr="00BC508A">
        <w:tab/>
        <w:t xml:space="preserve">The UE shall </w:t>
      </w:r>
      <w:r w:rsidRPr="00BC508A">
        <w:rPr>
          <w:lang w:eastAsia="ko-KR"/>
        </w:rPr>
        <w:t xml:space="preserve">enter state MM IDLE and shall </w:t>
      </w:r>
      <w:r w:rsidRPr="00BC508A">
        <w:t>set the update status to U2 NOT UPDATED.</w:t>
      </w:r>
    </w:p>
    <w:p w14:paraId="23A1FC39" w14:textId="7F5EFE56" w:rsidR="00D40C70" w:rsidRPr="00BC508A" w:rsidRDefault="00D40C70" w:rsidP="00F46F6F">
      <w:pPr>
        <w:pStyle w:val="B1"/>
      </w:pPr>
      <w:r w:rsidRPr="00BC508A">
        <w:tab/>
        <w:t xml:space="preserve">A UE in CS/PS mode 1 of operation with "IMS voice not available" shall </w:t>
      </w:r>
      <w:r w:rsidRPr="00BC508A">
        <w:rPr>
          <w:lang w:eastAsia="ko-KR"/>
        </w:rPr>
        <w:t xml:space="preserve">attempt to </w:t>
      </w:r>
      <w:r w:rsidRPr="00BC508A">
        <w:t>select GERAN or UTRAN radio access technology and</w:t>
      </w:r>
      <w:r w:rsidRPr="00BC508A">
        <w:rPr>
          <w:lang w:eastAsia="ko-KR"/>
        </w:rPr>
        <w:t xml:space="preserve"> disable the E-UTRA capability (see </w:t>
      </w:r>
      <w:r w:rsidR="00FB1684" w:rsidRPr="00BC508A">
        <w:rPr>
          <w:lang w:eastAsia="ko-KR"/>
        </w:rPr>
        <w:t>clause</w:t>
      </w:r>
      <w:r w:rsidRPr="00BC508A">
        <w:rPr>
          <w:lang w:eastAsia="ko-KR"/>
        </w:rPr>
        <w:t> 4.5).</w:t>
      </w:r>
    </w:p>
    <w:p w14:paraId="1855D580" w14:textId="77777777" w:rsidR="00D40C70" w:rsidRPr="00BC508A" w:rsidRDefault="00D40C70" w:rsidP="00F46F6F">
      <w:pPr>
        <w:pStyle w:val="B1"/>
      </w:pPr>
      <w:r w:rsidRPr="00BC508A">
        <w:tab/>
        <w:t>A UE in CS/PS mode 2 of operation</w:t>
      </w:r>
      <w:r w:rsidRPr="00BC508A">
        <w:rPr>
          <w:lang w:eastAsia="zh-CN"/>
        </w:rPr>
        <w:t xml:space="preserve"> and</w:t>
      </w:r>
      <w:r w:rsidRPr="00BC508A">
        <w:t xml:space="preserve"> a UE operating in CS/PS mode 1 of operation with "IMS voice available" may provide a notification to the user or the upper layers that the CS domain is not available.</w:t>
      </w:r>
    </w:p>
    <w:p w14:paraId="2FEC4B38" w14:textId="77777777" w:rsidR="00D40C70" w:rsidRPr="00BC508A" w:rsidRDefault="00D40C70" w:rsidP="00F46F6F">
      <w:pPr>
        <w:pStyle w:val="B1"/>
      </w:pPr>
      <w:r w:rsidRPr="00BC508A">
        <w:tab/>
        <w:t>The UE shall not attempt combined attach or combined tracking area updating procedures with current PLMN until switching off the UE or the UICC containing the USIM is removed.</w:t>
      </w:r>
    </w:p>
    <w:p w14:paraId="170E7445" w14:textId="77777777" w:rsidR="00D40C70" w:rsidRPr="00BC508A" w:rsidRDefault="00D40C70" w:rsidP="00D40C70">
      <w:pPr>
        <w:pStyle w:val="B1"/>
      </w:pPr>
      <w:r w:rsidRPr="00BC508A">
        <w:t>#22</w:t>
      </w:r>
      <w:r w:rsidRPr="00BC508A">
        <w:tab/>
        <w:t>(Congestion)</w:t>
      </w:r>
    </w:p>
    <w:p w14:paraId="208F3523" w14:textId="77777777" w:rsidR="00D40C70" w:rsidRPr="00BC508A" w:rsidRDefault="00D40C70" w:rsidP="00F46F6F">
      <w:pPr>
        <w:pStyle w:val="B1"/>
      </w:pPr>
      <w:r w:rsidRPr="00BC508A">
        <w:tab/>
        <w:t xml:space="preserve">The UE shall stop the timer T3410 if still running. The tracking area updating attempt counter shall be set to 5. The UE shall start the timer T3402, shall set the EPS update status to EU1 UPDATED, shall enter state EMM-REGISTERED.ATTEMPTING-TO-UPDATE-MM, </w:t>
      </w:r>
      <w:r w:rsidRPr="00BC508A">
        <w:rPr>
          <w:lang w:eastAsia="ko-KR"/>
        </w:rPr>
        <w:t xml:space="preserve">and shall </w:t>
      </w:r>
      <w:r w:rsidRPr="00BC508A">
        <w:t>enter state MM IDLE.</w:t>
      </w:r>
    </w:p>
    <w:p w14:paraId="30F650CA" w14:textId="6CE8F379" w:rsidR="00D40C70" w:rsidRPr="00BC508A" w:rsidRDefault="00D40C70" w:rsidP="00D40C70">
      <w:r w:rsidRPr="00BC508A">
        <w:t xml:space="preserve">Other EMM cause values and the case that no EMM cause IE was received are considered as abnormal cases. The combined attach procedure shall be considered as failed for non-EPS services. The behaviour of the UE in those cases is specified in </w:t>
      </w:r>
      <w:r w:rsidR="00FB1684" w:rsidRPr="00BC508A">
        <w:t>clause</w:t>
      </w:r>
      <w:r w:rsidRPr="00BC508A">
        <w:t> 5.5.1.3.6.</w:t>
      </w:r>
    </w:p>
    <w:p w14:paraId="74861D63" w14:textId="77777777" w:rsidR="00D40C70" w:rsidRPr="00BC508A" w:rsidRDefault="00D40C70" w:rsidP="00295835">
      <w:pPr>
        <w:pStyle w:val="Heading5"/>
      </w:pPr>
      <w:bookmarkStart w:id="1936" w:name="_CR5_5_1_3_5"/>
      <w:bookmarkStart w:id="1937" w:name="_Toc20217956"/>
      <w:bookmarkStart w:id="1938" w:name="_Toc27743841"/>
      <w:bookmarkStart w:id="1939" w:name="_Toc35959412"/>
      <w:bookmarkStart w:id="1940" w:name="_Toc45202844"/>
      <w:bookmarkStart w:id="1941" w:name="_Toc45700220"/>
      <w:bookmarkStart w:id="1942" w:name="_Toc51919956"/>
      <w:bookmarkStart w:id="1943" w:name="_Toc68251016"/>
      <w:bookmarkStart w:id="1944" w:name="_Toc187413927"/>
      <w:bookmarkEnd w:id="1936"/>
      <w:r w:rsidRPr="00BC508A">
        <w:t>5.5.1.3.5</w:t>
      </w:r>
      <w:r w:rsidRPr="00BC508A">
        <w:tab/>
        <w:t>Combined attach not accepted by the network</w:t>
      </w:r>
      <w:bookmarkEnd w:id="1937"/>
      <w:bookmarkEnd w:id="1938"/>
      <w:bookmarkEnd w:id="1939"/>
      <w:bookmarkEnd w:id="1940"/>
      <w:bookmarkEnd w:id="1941"/>
      <w:bookmarkEnd w:id="1942"/>
      <w:bookmarkEnd w:id="1943"/>
      <w:bookmarkEnd w:id="1944"/>
    </w:p>
    <w:p w14:paraId="58224E28" w14:textId="77777777" w:rsidR="00D40C70" w:rsidRPr="00BC508A" w:rsidRDefault="00D40C70" w:rsidP="00D40C70">
      <w:r w:rsidRPr="00BC508A">
        <w:t>If the attach request can neither be accepted by the network for EPS nor for non-EPS services, the MME shall send an ATTACH REJECT message to the UE including an appropriate EMM cause value. If EMM-REGISTERED without PDN connection is not supported by the UE or the MME, the attach request included a PDN CONNECTIVITY REQUEST message, and the attach procedure fails due to a default EPS bearer setup failure, an ESM</w:t>
      </w:r>
      <w:r w:rsidRPr="00BC508A">
        <w:rPr>
          <w:lang w:eastAsia="zh-CN"/>
        </w:rPr>
        <w:t xml:space="preserve"> procedure failure </w:t>
      </w:r>
      <w:r w:rsidRPr="00BC508A">
        <w:rPr>
          <w:lang w:eastAsia="ja-JP"/>
        </w:rPr>
        <w:t>or operator determined barring</w:t>
      </w:r>
      <w:r w:rsidRPr="00BC508A">
        <w:t>, the MME shall:</w:t>
      </w:r>
    </w:p>
    <w:p w14:paraId="371D43A7" w14:textId="77777777" w:rsidR="00D40C70" w:rsidRPr="00BC508A" w:rsidRDefault="00D40C70" w:rsidP="00D40C70">
      <w:pPr>
        <w:pStyle w:val="B1"/>
      </w:pPr>
      <w:r w:rsidRPr="00BC508A">
        <w:t>-</w:t>
      </w:r>
      <w:r w:rsidRPr="00BC508A">
        <w:tab/>
        <w:t>combine the ATTACH REJECT message with a PDN CONNECTIVITY REJECT message</w:t>
      </w:r>
      <w:r w:rsidRPr="00BC508A">
        <w:rPr>
          <w:lang w:eastAsia="ko-KR"/>
        </w:rPr>
        <w:t xml:space="preserve"> contained in the ESM message container information element</w:t>
      </w:r>
      <w:r w:rsidRPr="00BC508A">
        <w:t>. In this case the EMM cause value in the ATTACH REJECT message shall be set to #19, "ESM failure"; or</w:t>
      </w:r>
    </w:p>
    <w:p w14:paraId="78B91F74" w14:textId="2EC72F8D" w:rsidR="00D40C70" w:rsidRPr="00BC508A" w:rsidRDefault="00D40C70" w:rsidP="00D40C70">
      <w:pPr>
        <w:pStyle w:val="B1"/>
      </w:pPr>
      <w:r w:rsidRPr="00BC508A">
        <w:t>-</w:t>
      </w:r>
      <w:r w:rsidRPr="00BC508A">
        <w:tab/>
        <w:t>send the ATTACH REJECT message with the EMM cause set to #15 "No suitable cells in tracking area",</w:t>
      </w:r>
      <w:r w:rsidR="00217C20" w:rsidRPr="00BC508A">
        <w:t xml:space="preserve"> </w:t>
      </w:r>
      <w:r w:rsidRPr="00BC508A">
        <w:t>if the PDN connectivity reject is due to ESM cause #29 subject to operator policies (see 3GPP TS 29.274 [16D] for further details). In this case, the network may additionally include the Extended EMM cause IE with value "E-UTRAN not allowed".</w:t>
      </w:r>
    </w:p>
    <w:p w14:paraId="70F89169" w14:textId="77777777" w:rsidR="00D40C70" w:rsidRPr="00BC508A" w:rsidRDefault="00D40C70" w:rsidP="00D40C70">
      <w:r w:rsidRPr="00BC508A">
        <w:t>If the attach request is rejected due to NAS level mobility management congestion control, the network shall set the EMM cause value to #22 "congestion" and assign a back-off timer T3346.</w:t>
      </w:r>
    </w:p>
    <w:p w14:paraId="0AEF551F" w14:textId="5EBF2705" w:rsidR="00D40C70" w:rsidRPr="00BC508A" w:rsidRDefault="00D40C70" w:rsidP="00D40C70">
      <w:r w:rsidRPr="00BC508A">
        <w:t xml:space="preserve">If the attach request is rejected due to service gap control as specified in </w:t>
      </w:r>
      <w:r w:rsidR="00FB1684" w:rsidRPr="00BC508A">
        <w:t>clause</w:t>
      </w:r>
      <w:r w:rsidRPr="00BC508A">
        <w:t> 5.3.17 i.e. the T3447 timer is running, the network shall set the EMM cause value to #22 "congestion" and may assign a back-off timer T3346 with the remaining time of the running T3447 timer.</w:t>
      </w:r>
    </w:p>
    <w:p w14:paraId="1A8F0639" w14:textId="77777777" w:rsidR="00431B51" w:rsidRPr="00BC508A" w:rsidRDefault="00D40C70" w:rsidP="00D40C70">
      <w:r w:rsidRPr="00BC508A">
        <w:t>Based on operator policy, if the attach request is rejected due to core network redirection for CIoT optimizations, the network shall set the EMM cause value to #31 "Redirection to 5GCN required"</w:t>
      </w:r>
      <w:r w:rsidRPr="00BC508A">
        <w:rPr>
          <w:lang w:eastAsia="ja-JP"/>
        </w:rPr>
        <w:t>.</w:t>
      </w:r>
    </w:p>
    <w:p w14:paraId="34BB2A25" w14:textId="74D26FB0" w:rsidR="00D40C70" w:rsidRPr="00BC508A" w:rsidRDefault="00D40C70" w:rsidP="00D40C70">
      <w:pPr>
        <w:pStyle w:val="NO"/>
      </w:pPr>
      <w:r w:rsidRPr="00BC508A">
        <w:t>NOTE:</w:t>
      </w:r>
      <w:r w:rsidRPr="00BC508A">
        <w:tab/>
        <w:t>The network can take into account the UE</w:t>
      </w:r>
      <w:r w:rsidR="00431B51" w:rsidRPr="00BC508A">
        <w:t>'</w:t>
      </w:r>
      <w:r w:rsidRPr="00BC508A">
        <w:t>s N1 mode capability, the 5GS CIoT network behaviour supported by the UE or the 5GS CIoT network behaviour supported by the 5GCN to determine the rejection with the EMM cause value #31 "Redirection to 5GCN required"</w:t>
      </w:r>
      <w:r w:rsidRPr="00BC508A">
        <w:rPr>
          <w:lang w:eastAsia="ja-JP"/>
        </w:rPr>
        <w:t>.</w:t>
      </w:r>
    </w:p>
    <w:p w14:paraId="0B4CA57C" w14:textId="77777777" w:rsidR="00D40C70" w:rsidRPr="00BC508A" w:rsidRDefault="00D40C70" w:rsidP="00D40C70">
      <w:r w:rsidRPr="00BC508A">
        <w:t>Upon receiving the ATTACH REJECT message, if the message is integrity protected or contains a reject cause other than EMM cause value #25, the UE shall stop timer T3410 and enter MM state MM IDLE.</w:t>
      </w:r>
    </w:p>
    <w:p w14:paraId="167549EF" w14:textId="171E92FC" w:rsidR="00D40C70" w:rsidRPr="00BC508A" w:rsidRDefault="00D40C70" w:rsidP="00D40C70">
      <w:r w:rsidRPr="00BC508A">
        <w:t>If the ATTACH REJECT message with EMM cause #25</w:t>
      </w:r>
      <w:r w:rsidR="00910657" w:rsidRPr="00BC508A">
        <w:t xml:space="preserve"> or #78</w:t>
      </w:r>
      <w:r w:rsidRPr="00BC508A">
        <w:t xml:space="preserve"> was received without integrity protection, then the UE shall discard the message.</w:t>
      </w:r>
    </w:p>
    <w:p w14:paraId="2CA21F08" w14:textId="77777777" w:rsidR="00D40C70" w:rsidRPr="00BC508A" w:rsidRDefault="00D40C70" w:rsidP="00D40C70">
      <w:r w:rsidRPr="00BC508A">
        <w:t>The UE shall take the following actions depending on the EMM cause value received in the ATTACH REJECT message.</w:t>
      </w:r>
    </w:p>
    <w:p w14:paraId="628D3B23" w14:textId="77777777" w:rsidR="00D40C70" w:rsidRPr="00BC508A" w:rsidRDefault="00D40C70" w:rsidP="00D40C70">
      <w:pPr>
        <w:pStyle w:val="B1"/>
        <w:rPr>
          <w:lang w:eastAsia="ko-KR"/>
        </w:rPr>
      </w:pPr>
      <w:r w:rsidRPr="00BC508A">
        <w:t>#3</w:t>
      </w:r>
      <w:r w:rsidRPr="00BC508A">
        <w:tab/>
        <w:t>(Illegal UE);</w:t>
      </w:r>
    </w:p>
    <w:p w14:paraId="5F22A79F" w14:textId="77777777" w:rsidR="00D40C70" w:rsidRPr="00BC508A" w:rsidRDefault="00D40C70" w:rsidP="00D40C70">
      <w:pPr>
        <w:pStyle w:val="B1"/>
      </w:pPr>
      <w:r w:rsidRPr="00BC508A">
        <w:t>#6</w:t>
      </w:r>
      <w:r w:rsidRPr="00BC508A">
        <w:rPr>
          <w:lang w:eastAsia="ko-KR"/>
        </w:rPr>
        <w:tab/>
      </w:r>
      <w:r w:rsidRPr="00BC508A">
        <w:t>(Illegal ME);</w:t>
      </w:r>
      <w:r w:rsidRPr="00BC508A">
        <w:rPr>
          <w:lang w:eastAsia="zh-CN"/>
        </w:rPr>
        <w:t xml:space="preserve"> or</w:t>
      </w:r>
    </w:p>
    <w:p w14:paraId="4F856CE8" w14:textId="77777777" w:rsidR="00D40C70" w:rsidRPr="00BC508A" w:rsidRDefault="00D40C70" w:rsidP="00D40C70">
      <w:pPr>
        <w:pStyle w:val="B1"/>
      </w:pPr>
      <w:r w:rsidRPr="00BC508A">
        <w:t>#8</w:t>
      </w:r>
      <w:r w:rsidRPr="00BC508A">
        <w:rPr>
          <w:lang w:eastAsia="ko-KR"/>
        </w:rPr>
        <w:tab/>
      </w:r>
      <w:r w:rsidRPr="00BC508A">
        <w:t>(EPS services and non-EPS services not allowed);</w:t>
      </w:r>
    </w:p>
    <w:p w14:paraId="4CAFDA92" w14:textId="14422973"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5.1.3.3) and shall delete any GUTI, last visited registered TAI, TAI list</w:t>
      </w:r>
      <w:r w:rsidRPr="00BC508A">
        <w:rPr>
          <w:lang w:eastAsia="ko-KR"/>
        </w:rPr>
        <w:t xml:space="preserve"> and</w:t>
      </w:r>
      <w:r w:rsidRPr="00BC508A">
        <w:t xml:space="preserve"> eKSI.</w:t>
      </w:r>
    </w:p>
    <w:p w14:paraId="1160E829" w14:textId="41CC4390" w:rsidR="00D40C70" w:rsidRPr="00BC508A" w:rsidRDefault="00D40C70" w:rsidP="00D40C70">
      <w:pPr>
        <w:pStyle w:val="B1"/>
        <w:rPr>
          <w:lang w:eastAsia="ko-KR"/>
        </w:rPr>
      </w:pPr>
      <w:r w:rsidRPr="00BC508A">
        <w:tab/>
      </w:r>
      <w:r w:rsidRPr="00BC508A">
        <w:rPr>
          <w:lang w:eastAsia="ko-KR"/>
        </w:rPr>
        <w:t xml:space="preserve">The UE shall consider the USIM </w:t>
      </w:r>
      <w:r w:rsidRPr="00BC508A">
        <w:t xml:space="preserve">as invalid for </w:t>
      </w:r>
      <w:r w:rsidRPr="00BC508A">
        <w:rPr>
          <w:lang w:eastAsia="ko-KR"/>
        </w:rPr>
        <w:t>EPS</w:t>
      </w:r>
      <w:r w:rsidRPr="00BC508A">
        <w:t xml:space="preserve"> and non</w:t>
      </w:r>
      <w:r w:rsidRPr="00BC508A">
        <w:rPr>
          <w:lang w:eastAsia="ko-KR"/>
        </w:rPr>
        <w:t>-EPS</w:t>
      </w:r>
      <w:r w:rsidRPr="00BC508A">
        <w:t xml:space="preserve"> services until switching off or the </w:t>
      </w:r>
      <w:r w:rsidRPr="00BC508A">
        <w:rPr>
          <w:lang w:eastAsia="ko-KR"/>
        </w:rPr>
        <w:t xml:space="preserve">UICC containing the </w:t>
      </w:r>
      <w:r w:rsidRPr="00BC508A">
        <w:t xml:space="preserve">USIM is removed or the timer T3245 expires as described in </w:t>
      </w:r>
      <w:r w:rsidR="00FB1684" w:rsidRPr="00BC508A">
        <w:t>clause</w:t>
      </w:r>
      <w:r w:rsidRPr="00BC508A">
        <w:t> 5.3.7a.</w:t>
      </w:r>
      <w:r w:rsidRPr="00BC508A">
        <w:rPr>
          <w:lang w:eastAsia="ko-KR"/>
        </w:rPr>
        <w:t xml:space="preserve"> Additionally, t</w:t>
      </w:r>
      <w:r w:rsidRPr="00BC508A">
        <w:t>he UE shall delete the list of equivalent PLMNs</w:t>
      </w:r>
      <w:r w:rsidRPr="00BC508A">
        <w:rPr>
          <w:lang w:eastAsia="ko-KR"/>
        </w:rPr>
        <w:t xml:space="preserve"> and shall </w:t>
      </w:r>
      <w:r w:rsidRPr="00BC508A">
        <w:t xml:space="preserve">enter the state </w:t>
      </w:r>
      <w:r w:rsidRPr="00BC508A">
        <w:rPr>
          <w:lang w:eastAsia="ko-KR"/>
        </w:rPr>
        <w:t>E</w:t>
      </w:r>
      <w:r w:rsidRPr="00BC508A">
        <w:t xml:space="preserve">MM-DEREGISTERED.NO-IMSI. If the message has been successfully integrity checked by the NAS and the UE maintains a counter for "SIM/USIM considered invalid for GPRS services", then the </w:t>
      </w:r>
      <w:r w:rsidRPr="00BC508A">
        <w:rPr>
          <w:lang w:eastAsia="zh-CN"/>
        </w:rPr>
        <w:t>UE</w:t>
      </w:r>
      <w:r w:rsidRPr="00BC508A">
        <w:t xml:space="preserve"> shall set this counter</w:t>
      </w:r>
      <w:r w:rsidRPr="00BC508A">
        <w:rPr>
          <w:lang w:eastAsia="zh-CN"/>
        </w:rPr>
        <w:t xml:space="preserve"> to UE</w:t>
      </w:r>
      <w:r w:rsidRPr="00BC508A">
        <w:t xml:space="preserve"> implementation-specific maximum value. If the message has been successfully integrity checked by the NAS and the UE maintains a counter for "SIM/USIM considered invalid for non-GPRS services", then the </w:t>
      </w:r>
      <w:r w:rsidRPr="00BC508A">
        <w:rPr>
          <w:lang w:eastAsia="zh-CN"/>
        </w:rPr>
        <w:t>UE</w:t>
      </w:r>
      <w:r w:rsidRPr="00BC508A">
        <w:t xml:space="preserve"> shall set this counter</w:t>
      </w:r>
      <w:r w:rsidRPr="00BC508A">
        <w:rPr>
          <w:lang w:eastAsia="zh-CN"/>
        </w:rPr>
        <w:t xml:space="preserve"> to UE</w:t>
      </w:r>
      <w:r w:rsidRPr="00BC508A">
        <w:t xml:space="preserve"> implementation-specific maximum value.</w:t>
      </w:r>
    </w:p>
    <w:p w14:paraId="4DB72D8F" w14:textId="77777777" w:rsidR="00D40C70" w:rsidRPr="00BC508A" w:rsidRDefault="00D40C70" w:rsidP="00D40C70">
      <w:pPr>
        <w:pStyle w:val="B1"/>
        <w:rPr>
          <w:lang w:eastAsia="ko-KR"/>
        </w:rPr>
      </w:pPr>
      <w:r w:rsidRPr="00BC508A">
        <w:tab/>
        <w:t xml:space="preserve">If A/Gb mode or Iu mode is supported by the UE, the UE shall in addition handle the MM parameters update status, TMSI, LAI and ciphering key sequence number, and the GMM parameters GMM state, GPRS update status, P-TMSI, P-TMSI signature, RAI and GPRS ciphering key sequence number as specified in 3GPP TS 24.008 [13] for the case when the </w:t>
      </w:r>
      <w:r w:rsidRPr="00BC508A">
        <w:rPr>
          <w:lang w:eastAsia="ko-KR"/>
        </w:rPr>
        <w:t>combined</w:t>
      </w:r>
      <w:r w:rsidRPr="00BC508A">
        <w:t xml:space="preserve"> attach procedure is rejected with the GMM cause with the same value.</w:t>
      </w:r>
    </w:p>
    <w:p w14:paraId="075B976D" w14:textId="77777777" w:rsidR="00D40C70" w:rsidRPr="00BC508A" w:rsidRDefault="00D40C70" w:rsidP="00D40C70">
      <w:pPr>
        <w:pStyle w:val="B1"/>
      </w:pPr>
      <w:r w:rsidRPr="00BC508A">
        <w:tab/>
        <w:t>For the EMM cause value #3 or #6, if the UE is operating in single-registration mode, the UE shall in addition handle the 5GMM parameters 5GMM state, 5GS update status, 5G-GUTI, last visited registered TAI, TAI list and ngKSI as specified in 3GPP TS 24.501 [54] for the case when the initial registration procedure performed over 3GPP access is rejected with the 5GMM cause with the same value.</w:t>
      </w:r>
    </w:p>
    <w:p w14:paraId="5FCCE738" w14:textId="77777777" w:rsidR="00D40C70" w:rsidRPr="00BC508A" w:rsidRDefault="00D40C70" w:rsidP="00D40C70">
      <w:pPr>
        <w:pStyle w:val="B1"/>
      </w:pPr>
      <w:r w:rsidRPr="00BC508A">
        <w:tab/>
        <w:t>For the EMM cause value #8, if the UE is operating in single-registration mode, the UE shall in addition set the 5GMM state to 5GMM-DEREGISTERED, 5GS update status to 5U3 ROAMING NOT ALLOWED, and shall delete any 5G-GUTI, last visited registered TAI, TAI list and ngKSI.</w:t>
      </w:r>
    </w:p>
    <w:p w14:paraId="52CF3924" w14:textId="77777777" w:rsidR="00D40C70" w:rsidRPr="00BC508A" w:rsidRDefault="00D40C70" w:rsidP="00D40C70">
      <w:pPr>
        <w:pStyle w:val="B1"/>
      </w:pPr>
      <w:r w:rsidRPr="00BC508A">
        <w:t>#7</w:t>
      </w:r>
      <w:r w:rsidRPr="00BC508A">
        <w:rPr>
          <w:lang w:eastAsia="ko-KR"/>
        </w:rPr>
        <w:tab/>
      </w:r>
      <w:r w:rsidRPr="00BC508A">
        <w:t>(EPS services not allowed);</w:t>
      </w:r>
    </w:p>
    <w:p w14:paraId="72D00632" w14:textId="7720A1A7" w:rsidR="00D40C70" w:rsidRPr="00BC508A" w:rsidRDefault="00D40C70" w:rsidP="00D40C70">
      <w:pPr>
        <w:pStyle w:val="B1"/>
      </w:pPr>
      <w:r w:rsidRPr="00BC508A">
        <w:tab/>
        <w:t xml:space="preserve">The UE shall set the EPS update status to </w:t>
      </w:r>
      <w:r w:rsidRPr="00BC508A">
        <w:rPr>
          <w:lang w:eastAsia="ko-KR"/>
        </w:rPr>
        <w:t xml:space="preserve">EU3 </w:t>
      </w:r>
      <w:r w:rsidRPr="00BC508A">
        <w:t xml:space="preserve">ROAMING NOT ALLOWED (and shall store it according to </w:t>
      </w:r>
      <w:r w:rsidR="00FB1684" w:rsidRPr="00BC508A">
        <w:t>clause</w:t>
      </w:r>
      <w:r w:rsidRPr="00BC508A">
        <w:t> </w:t>
      </w:r>
      <w:r w:rsidRPr="00BC508A">
        <w:rPr>
          <w:lang w:eastAsia="ko-KR"/>
        </w:rPr>
        <w:t>5.1.3.3</w:t>
      </w:r>
      <w:r w:rsidRPr="00BC508A">
        <w:t>) and shall delete any</w:t>
      </w:r>
      <w:r w:rsidRPr="00BC508A">
        <w:rPr>
          <w:lang w:eastAsia="ko-KR"/>
        </w:rPr>
        <w:t xml:space="preserve"> GUTI</w:t>
      </w:r>
      <w:r w:rsidRPr="00BC508A">
        <w:t xml:space="preserve">, </w:t>
      </w:r>
      <w:r w:rsidRPr="00BC508A">
        <w:rPr>
          <w:lang w:eastAsia="ko-KR"/>
        </w:rPr>
        <w:t>last visited registered TAI</w:t>
      </w:r>
      <w:r w:rsidRPr="00BC508A">
        <w:t>, TAI list</w:t>
      </w:r>
      <w:r w:rsidRPr="00BC508A">
        <w:rPr>
          <w:lang w:eastAsia="ko-KR"/>
        </w:rPr>
        <w:t xml:space="preserve"> </w:t>
      </w:r>
      <w:r w:rsidRPr="00BC508A">
        <w:t>and</w:t>
      </w:r>
      <w:r w:rsidRPr="00BC508A">
        <w:rPr>
          <w:lang w:eastAsia="ko-KR"/>
        </w:rPr>
        <w:t xml:space="preserve"> eKSI</w:t>
      </w:r>
      <w:r w:rsidRPr="00BC508A">
        <w:t xml:space="preserve">. The </w:t>
      </w:r>
      <w:r w:rsidRPr="00BC508A">
        <w:rPr>
          <w:lang w:eastAsia="ko-KR"/>
        </w:rPr>
        <w:t xml:space="preserve">UE shall consider the </w:t>
      </w:r>
      <w:r w:rsidRPr="00BC508A">
        <w:t xml:space="preserve">USIM as invalid for EPS services until switching off or the </w:t>
      </w:r>
      <w:r w:rsidRPr="00BC508A">
        <w:rPr>
          <w:lang w:eastAsia="ko-KR"/>
        </w:rPr>
        <w:t xml:space="preserve">UICC containing the </w:t>
      </w:r>
      <w:r w:rsidRPr="00BC508A">
        <w:t xml:space="preserve">USIM is removed or the timer T3245 expires as described in </w:t>
      </w:r>
      <w:r w:rsidR="00FB1684" w:rsidRPr="00BC508A">
        <w:t>clause</w:t>
      </w:r>
      <w:r w:rsidRPr="00BC508A">
        <w:t xml:space="preserve"> 5.3.7a. </w:t>
      </w:r>
      <w:r w:rsidRPr="00BC508A">
        <w:rPr>
          <w:lang w:eastAsia="ko-KR"/>
        </w:rPr>
        <w:t>Additionally, t</w:t>
      </w:r>
      <w:r w:rsidRPr="00BC508A">
        <w:t>he UE shall</w:t>
      </w:r>
      <w:r w:rsidRPr="00BC508A">
        <w:rPr>
          <w:lang w:eastAsia="ko-KR"/>
        </w:rPr>
        <w:t xml:space="preserve"> </w:t>
      </w:r>
      <w:r w:rsidRPr="00BC508A">
        <w:t xml:space="preserve">enter the state </w:t>
      </w:r>
      <w:r w:rsidRPr="00BC508A">
        <w:rPr>
          <w:lang w:eastAsia="ko-KR"/>
        </w:rPr>
        <w:t>E</w:t>
      </w:r>
      <w:r w:rsidRPr="00BC508A">
        <w:t>MM-DEREGISTERED</w:t>
      </w:r>
      <w:r w:rsidRPr="00BC508A">
        <w:rPr>
          <w:lang w:eastAsia="ko-KR"/>
        </w:rPr>
        <w:t xml:space="preserve">. </w:t>
      </w:r>
      <w:r w:rsidRPr="00BC508A">
        <w:t xml:space="preserve">If the message has been successfully integrity checked by the NAS and the UE maintains a counter for "SIM/USIM considered invalid for GPRS services", then the </w:t>
      </w:r>
      <w:r w:rsidRPr="00BC508A">
        <w:rPr>
          <w:lang w:eastAsia="zh-CN"/>
        </w:rPr>
        <w:t>UE</w:t>
      </w:r>
      <w:r w:rsidRPr="00BC508A">
        <w:t xml:space="preserve"> shall set this counter</w:t>
      </w:r>
      <w:r w:rsidRPr="00BC508A">
        <w:rPr>
          <w:lang w:eastAsia="zh-CN"/>
        </w:rPr>
        <w:t xml:space="preserve"> to UE</w:t>
      </w:r>
      <w:r w:rsidRPr="00BC508A">
        <w:t xml:space="preserve"> implementation-specific maximum value.</w:t>
      </w:r>
    </w:p>
    <w:p w14:paraId="318AB07D" w14:textId="77777777" w:rsidR="00D40C70" w:rsidRPr="00BC508A" w:rsidRDefault="00D40C70" w:rsidP="00D40C70">
      <w:pPr>
        <w:pStyle w:val="B1"/>
        <w:rPr>
          <w:lang w:eastAsia="zh-CN"/>
        </w:rPr>
      </w:pPr>
      <w:r w:rsidRPr="00BC508A">
        <w:tab/>
        <w:t>A UE which is already IMSI attached for non-EPS services is still IMSI attached for non-EPS services and</w:t>
      </w:r>
      <w:r w:rsidRPr="00BC508A">
        <w:rPr>
          <w:lang w:eastAsia="ko-KR"/>
        </w:rPr>
        <w:t xml:space="preserve"> shall </w:t>
      </w:r>
      <w:r w:rsidRPr="00BC508A">
        <w:t>set the update status to U2 NOT UPDATED.</w:t>
      </w:r>
    </w:p>
    <w:p w14:paraId="30A17CDC" w14:textId="77777777" w:rsidR="00D40C70" w:rsidRPr="00BC508A" w:rsidRDefault="00D40C70" w:rsidP="00D40C70">
      <w:pPr>
        <w:pStyle w:val="B1"/>
      </w:pPr>
      <w:r w:rsidRPr="00BC508A">
        <w:tab/>
        <w:t xml:space="preserve">The UE shall attempt to select GERAN or UTRAN radio access technology and shall proceed with the appropriate MM specific procedure according to the MM service state. The UE shall not reselect E-UTRAN radio access technology until switching off or the </w:t>
      </w:r>
      <w:r w:rsidRPr="00BC508A">
        <w:rPr>
          <w:lang w:eastAsia="ko-KR"/>
        </w:rPr>
        <w:t xml:space="preserve">UICC containing the </w:t>
      </w:r>
      <w:r w:rsidRPr="00BC508A">
        <w:t>USIM is removed.</w:t>
      </w:r>
    </w:p>
    <w:p w14:paraId="3E3FC868" w14:textId="77777777" w:rsidR="00D40C70" w:rsidRPr="00BC508A" w:rsidRDefault="00D40C70" w:rsidP="00D40C70">
      <w:pPr>
        <w:pStyle w:val="B1"/>
        <w:rPr>
          <w:lang w:eastAsia="ko-KR"/>
        </w:rPr>
      </w:pPr>
      <w:r w:rsidRPr="00BC508A">
        <w:tab/>
        <w:t xml:space="preserve">If A/Gb mode or Iu mode is supported by the UE, the UE shall in addition handle the GMM parameters GMM state, GPRS update status, P-TMSI, P-TMSI signature, RAI and GPRS ciphering key sequence number as specified in 3GPP TS 24.008 [13] for the case when the </w:t>
      </w:r>
      <w:r w:rsidRPr="00BC508A">
        <w:rPr>
          <w:lang w:eastAsia="ko-KR"/>
        </w:rPr>
        <w:t>combined</w:t>
      </w:r>
      <w:r w:rsidRPr="00BC508A">
        <w:t xml:space="preserve"> attach procedure is rejected with the GMM cause with the same value.</w:t>
      </w:r>
    </w:p>
    <w:p w14:paraId="2FF8185F" w14:textId="77777777" w:rsidR="00D40C70" w:rsidRPr="00BC508A" w:rsidRDefault="00D40C70" w:rsidP="00D40C70">
      <w:pPr>
        <w:pStyle w:val="B1"/>
      </w:pPr>
      <w:r w:rsidRPr="00BC508A">
        <w:tab/>
        <w:t>If the UE is operating in single-registration mode, the UE shall in addition handle the 5GMM parameters 5GMM state, 5GS update status, 5G-GUTI, last visited registered TAI, TAI list and ngKSI as specified in 3GPP TS 24.501 [54] for the case when the initial registration procedure performed over 3GPP access is rejected with the 5GMM cause with the same value.</w:t>
      </w:r>
    </w:p>
    <w:p w14:paraId="5BCBBF24" w14:textId="77777777" w:rsidR="00D40C70" w:rsidRPr="00BC508A" w:rsidRDefault="00D40C70" w:rsidP="00D40C70">
      <w:pPr>
        <w:pStyle w:val="B1"/>
        <w:rPr>
          <w:lang w:eastAsia="zh-CN"/>
        </w:rPr>
      </w:pPr>
      <w:r w:rsidRPr="00BC508A">
        <w:t>#11</w:t>
      </w:r>
      <w:r w:rsidRPr="00BC508A">
        <w:tab/>
        <w:t>(PLMN not allowed);</w:t>
      </w:r>
      <w:r w:rsidRPr="00BC508A">
        <w:rPr>
          <w:lang w:eastAsia="zh-CN"/>
        </w:rPr>
        <w:t xml:space="preserve"> or</w:t>
      </w:r>
    </w:p>
    <w:p w14:paraId="32709E9F" w14:textId="77777777" w:rsidR="00D40C70" w:rsidRPr="00BC508A" w:rsidRDefault="00D40C70" w:rsidP="00D40C70">
      <w:pPr>
        <w:pStyle w:val="B1"/>
      </w:pPr>
      <w:r w:rsidRPr="00BC508A">
        <w:t>#35</w:t>
      </w:r>
      <w:r w:rsidRPr="00BC508A">
        <w:tab/>
        <w:t>(Requested service option not authorized</w:t>
      </w:r>
      <w:r w:rsidRPr="00BC508A">
        <w:rPr>
          <w:lang w:eastAsia="zh-CN"/>
        </w:rPr>
        <w:t xml:space="preserve"> in this PLMN</w:t>
      </w:r>
      <w:r w:rsidRPr="00BC508A">
        <w:t>);</w:t>
      </w:r>
    </w:p>
    <w:p w14:paraId="25820BBC" w14:textId="5C85E683" w:rsidR="00D40C70" w:rsidRPr="00BC508A" w:rsidRDefault="00D40C70" w:rsidP="00D40C70">
      <w:pPr>
        <w:pStyle w:val="B1"/>
        <w:rPr>
          <w:lang w:eastAsia="ko-KR"/>
        </w:rPr>
      </w:pPr>
      <w:r w:rsidRPr="00BC508A">
        <w:tab/>
        <w:t xml:space="preserve">The UE shall set the </w:t>
      </w:r>
      <w:r w:rsidRPr="00BC508A">
        <w:rPr>
          <w:lang w:eastAsia="ko-KR"/>
        </w:rPr>
        <w:t>EPS</w:t>
      </w:r>
      <w:r w:rsidRPr="00BC508A">
        <w:t xml:space="preserve"> update status to </w:t>
      </w:r>
      <w:r w:rsidRPr="00BC508A">
        <w:rPr>
          <w:lang w:eastAsia="ko-KR"/>
        </w:rPr>
        <w:t>E</w:t>
      </w:r>
      <w:r w:rsidRPr="00BC508A">
        <w:t xml:space="preserve">U3 ROAMING NOT ALLOWED (and shall store it according to </w:t>
      </w:r>
      <w:r w:rsidR="00FB1684" w:rsidRPr="00BC508A">
        <w:t>clause</w:t>
      </w:r>
      <w:r w:rsidRPr="00BC508A">
        <w:t> </w:t>
      </w:r>
      <w:r w:rsidRPr="00BC508A">
        <w:rPr>
          <w:lang w:eastAsia="ko-KR"/>
        </w:rPr>
        <w:t>5.1.3.3</w:t>
      </w:r>
      <w:r w:rsidRPr="00BC508A">
        <w:t>)</w:t>
      </w:r>
      <w:r w:rsidRPr="00BC508A">
        <w:rPr>
          <w:lang w:eastAsia="ko-KR"/>
        </w:rPr>
        <w:t xml:space="preserve"> and </w:t>
      </w:r>
      <w:r w:rsidRPr="00BC508A">
        <w:t xml:space="preserve">shall delete any </w:t>
      </w:r>
      <w:r w:rsidRPr="00BC508A">
        <w:rPr>
          <w:lang w:eastAsia="ko-KR"/>
        </w:rPr>
        <w:t>GUTI, last visited registered TAI,</w:t>
      </w:r>
      <w:r w:rsidRPr="00BC508A">
        <w:t xml:space="preserve"> TAI list</w:t>
      </w:r>
      <w:r w:rsidRPr="00BC508A">
        <w:rPr>
          <w:lang w:eastAsia="ko-KR"/>
        </w:rPr>
        <w:t xml:space="preserve"> and eKSI</w:t>
      </w:r>
      <w:r w:rsidRPr="00BC508A">
        <w:t xml:space="preserve">, and reset the </w:t>
      </w:r>
      <w:r w:rsidRPr="00BC508A">
        <w:rPr>
          <w:lang w:eastAsia="ko-KR"/>
        </w:rPr>
        <w:t>attach</w:t>
      </w:r>
      <w:r w:rsidRPr="00BC508A">
        <w:t xml:space="preserve"> attempt counter.</w:t>
      </w:r>
      <w:r w:rsidRPr="00BC508A">
        <w:rPr>
          <w:lang w:eastAsia="ko-KR"/>
        </w:rPr>
        <w:t xml:space="preserve"> The UE shall delete the list of equivalent PLMNs and enter the state EMM-DEREGISTERED.PLMN-SEARCH.</w:t>
      </w:r>
    </w:p>
    <w:p w14:paraId="0908FA33" w14:textId="63C21F9F" w:rsidR="00D40C70" w:rsidRPr="00BC508A" w:rsidRDefault="00D40C70" w:rsidP="00D40C70">
      <w:pPr>
        <w:pStyle w:val="B1"/>
        <w:rPr>
          <w:lang w:eastAsia="ko-KR"/>
        </w:rPr>
      </w:pPr>
      <w:r w:rsidRPr="00BC508A">
        <w:tab/>
        <w:t xml:space="preserve">The UE shall store the PLMN identity in the "forbidden PLMN list" and if the UE is configured to use timer T3245 (see 3GPP TS 24.368 [15A] or </w:t>
      </w:r>
      <w:r w:rsidRPr="00BC508A">
        <w:rPr>
          <w:lang w:eastAsia="ja-JP"/>
        </w:rPr>
        <w:t>3GPP TS 31.102 [17]</w:t>
      </w:r>
      <w:r w:rsidRPr="00BC508A">
        <w:t xml:space="preserve">) then the UE shall start timer T3245 and proceed as described in </w:t>
      </w:r>
      <w:r w:rsidR="00FB1684" w:rsidRPr="00BC508A">
        <w:t>clause</w:t>
      </w:r>
      <w:r w:rsidRPr="00BC508A">
        <w:t> 5.3.7a. If the message has been successfully integrity checked by the NAS and the UE maintains a PLMN-specific attempt counter for that PLMN, then the UE shall set this counter to the UE implementation-specific maximum value.</w:t>
      </w:r>
    </w:p>
    <w:p w14:paraId="38733445" w14:textId="77777777" w:rsidR="00D40C70" w:rsidRPr="00BC508A" w:rsidRDefault="00D40C70" w:rsidP="00D40C70">
      <w:pPr>
        <w:pStyle w:val="B1"/>
        <w:rPr>
          <w:lang w:eastAsia="ko-KR"/>
        </w:rPr>
      </w:pPr>
      <w:r w:rsidRPr="00BC508A">
        <w:tab/>
        <w:t>The UE shall perform a PLMN selection according to 3GPP TS 23.122 [6].</w:t>
      </w:r>
    </w:p>
    <w:p w14:paraId="36A90852" w14:textId="77777777" w:rsidR="00D40C70" w:rsidRPr="00BC508A" w:rsidRDefault="00D40C70" w:rsidP="00D40C70">
      <w:pPr>
        <w:pStyle w:val="B1"/>
        <w:rPr>
          <w:lang w:eastAsia="ko-KR"/>
        </w:rPr>
      </w:pPr>
      <w:r w:rsidRPr="00BC508A">
        <w:tab/>
        <w:t xml:space="preserve">If A/Gb mode or Iu mode is supported by the UE, the UE shall in addition handle the MM parameters update status, TMSI, LAI, ciphering key sequence number and location update attempt counter, and the GMM parameters GMM state, GPRS update status, P-TMSI, P-TMSI signature, RAI, GPRS ciphering key sequence number and GPRS attach attempt counter as specified in 3GPP TS 24.008 [13] for the case when the </w:t>
      </w:r>
      <w:r w:rsidRPr="00BC508A">
        <w:rPr>
          <w:lang w:eastAsia="ko-KR"/>
        </w:rPr>
        <w:t>combined</w:t>
      </w:r>
      <w:r w:rsidRPr="00BC508A">
        <w:t xml:space="preserve"> attach procedure is rejected with the GMM cause value #11 and no RR connection exists.</w:t>
      </w:r>
    </w:p>
    <w:p w14:paraId="0DB0EFAF" w14:textId="77777777" w:rsidR="00D40C70" w:rsidRPr="00BC508A" w:rsidRDefault="00D40C70" w:rsidP="00D40C70">
      <w:pPr>
        <w:pStyle w:val="B1"/>
      </w:pPr>
      <w:r w:rsidRPr="00BC508A">
        <w:tab/>
        <w:t>For the EMM cause value #11, 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57E7C166" w14:textId="77777777" w:rsidR="00D40C70" w:rsidRPr="00BC508A" w:rsidRDefault="00D40C70" w:rsidP="00D40C70">
      <w:pPr>
        <w:pStyle w:val="B1"/>
      </w:pPr>
      <w:r w:rsidRPr="00BC508A">
        <w:tab/>
        <w:t>For the EMM cause value #35, if the UE is operating in single-registration mode, the UE shall in addition set the 5GMM state to 5GMM-DEREGISTERED, 5GS update status to 5U3 ROAMING NOT ALLOWED, and shall delete any 5G-GUTI, last visited registered TAI, TAI list and ngKSI. Additionally, the UE shall reset the registration attempt counter.</w:t>
      </w:r>
    </w:p>
    <w:p w14:paraId="70F34210" w14:textId="77777777" w:rsidR="00D40C70" w:rsidRPr="00BC508A" w:rsidRDefault="00D40C70" w:rsidP="00D40C70">
      <w:pPr>
        <w:pStyle w:val="B1"/>
      </w:pPr>
      <w:r w:rsidRPr="00BC508A">
        <w:t>#12</w:t>
      </w:r>
      <w:r w:rsidRPr="00BC508A">
        <w:tab/>
        <w:t>(</w:t>
      </w:r>
      <w:r w:rsidRPr="00BC508A">
        <w:rPr>
          <w:lang w:eastAsia="ko-KR"/>
        </w:rPr>
        <w:t xml:space="preserve">Tracking </w:t>
      </w:r>
      <w:r w:rsidRPr="00BC508A">
        <w:t>area not allowed);</w:t>
      </w:r>
    </w:p>
    <w:p w14:paraId="3F3A621D" w14:textId="2F94688E" w:rsidR="00D40C70" w:rsidRPr="00BC508A" w:rsidRDefault="00D40C70" w:rsidP="00D40C70">
      <w:pPr>
        <w:pStyle w:val="B1"/>
        <w:rPr>
          <w:lang w:eastAsia="ko-KR"/>
        </w:rPr>
      </w:pPr>
      <w:r w:rsidRPr="00BC508A">
        <w:tab/>
      </w:r>
      <w:r w:rsidRPr="00BC508A">
        <w:rPr>
          <w:lang w:eastAsia="ko-KR"/>
        </w:rPr>
        <w:t xml:space="preserve">The UE shall set the EPS update status to EU3 ROAMING NOT ALLOWED (and shall store it according to </w:t>
      </w:r>
      <w:r w:rsidR="00FB1684" w:rsidRPr="00BC508A">
        <w:rPr>
          <w:lang w:eastAsia="ko-KR"/>
        </w:rPr>
        <w:t>clause</w:t>
      </w:r>
      <w:r w:rsidRPr="00BC508A">
        <w:rPr>
          <w:lang w:eastAsia="ko-KR"/>
        </w:rPr>
        <w:t> 5.1.3.3) and shall delete any GUTI, last visited registered TAI</w:t>
      </w:r>
      <w:r w:rsidRPr="00BC508A">
        <w:t>, TAI list</w:t>
      </w:r>
      <w:r w:rsidRPr="00BC508A">
        <w:rPr>
          <w:lang w:eastAsia="ko-KR"/>
        </w:rPr>
        <w:t xml:space="preserve"> and eKSI. The UE shall reset the attach attempt counter and enter the state EMM-DEREGISTERED.LIMITED-SERVICE.</w:t>
      </w:r>
    </w:p>
    <w:p w14:paraId="3DD2C794" w14:textId="77777777" w:rsidR="00D40C70" w:rsidRPr="00BC508A" w:rsidRDefault="00D40C70" w:rsidP="00D40C70">
      <w:pPr>
        <w:pStyle w:val="B1"/>
      </w:pPr>
      <w:r w:rsidRPr="00BC508A">
        <w:tab/>
        <w:t xml:space="preserve">The UE shall store the </w:t>
      </w:r>
      <w:r w:rsidRPr="00BC508A">
        <w:rPr>
          <w:lang w:eastAsia="ko-KR"/>
        </w:rPr>
        <w:t xml:space="preserve">current TAI </w:t>
      </w:r>
      <w:r w:rsidRPr="00BC508A">
        <w:t xml:space="preserve">in the list of "forbidden </w:t>
      </w:r>
      <w:r w:rsidRPr="00BC508A">
        <w:rPr>
          <w:lang w:eastAsia="ko-KR"/>
        </w:rPr>
        <w:t xml:space="preserve">tracking </w:t>
      </w:r>
      <w:r w:rsidRPr="00BC508A">
        <w:t>areas for regional provision of service". If the ATTACH REJECT message is not integrity protected, the UE shall memorize the current TAI was stored in the list of "forbidden tracking areas for regional provision of service" for non-integrity protected NAS reject message.</w:t>
      </w:r>
    </w:p>
    <w:p w14:paraId="5A3F58D3" w14:textId="77777777" w:rsidR="00D40C70" w:rsidRPr="00BC508A" w:rsidRDefault="00D40C70" w:rsidP="00D40C70">
      <w:pPr>
        <w:pStyle w:val="B1"/>
      </w:pPr>
      <w:r w:rsidRPr="00BC508A">
        <w:tab/>
        <w:t xml:space="preserve">If A/Gb mode or Iu mode is supported by the UE, the UE shall in addition handle </w:t>
      </w:r>
      <w:r w:rsidRPr="00BC508A">
        <w:rPr>
          <w:lang w:eastAsia="ko-KR"/>
        </w:rPr>
        <w:t xml:space="preserve">the MM parameters </w:t>
      </w:r>
      <w:r w:rsidRPr="00BC508A">
        <w:t>update status</w:t>
      </w:r>
      <w:r w:rsidRPr="00BC508A">
        <w:rPr>
          <w:lang w:eastAsia="ko-KR"/>
        </w:rPr>
        <w:t xml:space="preserve">, </w:t>
      </w:r>
      <w:r w:rsidRPr="00BC508A">
        <w:t>TMSI, LAI</w:t>
      </w:r>
      <w:r w:rsidRPr="00BC508A">
        <w:rPr>
          <w:lang w:eastAsia="ko-KR"/>
        </w:rPr>
        <w:t>,</w:t>
      </w:r>
      <w:r w:rsidRPr="00BC508A">
        <w:t xml:space="preserve"> ciphering key sequence number</w:t>
      </w:r>
      <w:r w:rsidRPr="00BC508A">
        <w:rPr>
          <w:lang w:eastAsia="ko-KR"/>
        </w:rPr>
        <w:t xml:space="preserve"> and </w:t>
      </w:r>
      <w:r w:rsidRPr="00BC508A">
        <w:t>location update attempt counter</w:t>
      </w:r>
      <w:r w:rsidRPr="00BC508A">
        <w:rPr>
          <w:lang w:eastAsia="ko-KR"/>
        </w:rPr>
        <w:t>,</w:t>
      </w:r>
      <w:r w:rsidRPr="00BC508A">
        <w:t xml:space="preserve"> </w:t>
      </w:r>
      <w:r w:rsidRPr="00BC508A">
        <w:rPr>
          <w:lang w:eastAsia="ko-KR"/>
        </w:rPr>
        <w:t xml:space="preserve">and </w:t>
      </w:r>
      <w:r w:rsidRPr="00BC508A">
        <w:t xml:space="preserve">the GMM parameters GMM state, GPRS update status, P-TMSI, P-TMSI signature, RAI, GPRS ciphering key sequence number and GPRS attach attempt counter as specified in 3GPP TS 24.008 [13] for the case when the </w:t>
      </w:r>
      <w:r w:rsidRPr="00BC508A">
        <w:rPr>
          <w:lang w:eastAsia="ko-KR"/>
        </w:rPr>
        <w:t>combined</w:t>
      </w:r>
      <w:r w:rsidRPr="00BC508A">
        <w:t xml:space="preserve"> attach procedure is rejected with the GMM cause with the same value.</w:t>
      </w:r>
    </w:p>
    <w:p w14:paraId="4B3F6B3F" w14:textId="77777777" w:rsidR="00D40C70" w:rsidRPr="00BC508A" w:rsidRDefault="00D40C70" w:rsidP="00D40C70">
      <w:pPr>
        <w:pStyle w:val="B1"/>
      </w:pPr>
      <w:r w:rsidRPr="00BC508A">
        <w:tab/>
        <w:t>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5B022C7F" w14:textId="77777777" w:rsidR="00D40C70" w:rsidRPr="00BC508A" w:rsidRDefault="00D40C70" w:rsidP="00D40C70">
      <w:pPr>
        <w:pStyle w:val="B1"/>
      </w:pPr>
      <w:r w:rsidRPr="00BC508A">
        <w:t>#13</w:t>
      </w:r>
      <w:r w:rsidRPr="00BC508A">
        <w:tab/>
        <w:t xml:space="preserve">(Roaming not allowed in this </w:t>
      </w:r>
      <w:r w:rsidRPr="00BC508A">
        <w:rPr>
          <w:lang w:eastAsia="ko-KR"/>
        </w:rPr>
        <w:t>tracking</w:t>
      </w:r>
      <w:r w:rsidRPr="00BC508A">
        <w:t xml:space="preserve"> area);</w:t>
      </w:r>
    </w:p>
    <w:p w14:paraId="7D71F174" w14:textId="0C82E317" w:rsidR="00D40C70" w:rsidRPr="00BC508A" w:rsidRDefault="00D40C70" w:rsidP="00D40C70">
      <w:pPr>
        <w:pStyle w:val="B1"/>
        <w:rPr>
          <w:lang w:eastAsia="ko-KR"/>
        </w:rPr>
      </w:pPr>
      <w:r w:rsidRPr="00BC508A">
        <w:tab/>
      </w:r>
      <w:r w:rsidRPr="00BC508A">
        <w:rPr>
          <w:lang w:eastAsia="ko-KR"/>
        </w:rPr>
        <w:t xml:space="preserve">The UE shall set the EPS update status to EU3 ROAMING NOT ALLOWED (and shall store it according to </w:t>
      </w:r>
      <w:r w:rsidR="00FB1684" w:rsidRPr="00BC508A">
        <w:rPr>
          <w:lang w:eastAsia="ko-KR"/>
        </w:rPr>
        <w:t>clause</w:t>
      </w:r>
      <w:r w:rsidRPr="00BC508A">
        <w:rPr>
          <w:lang w:eastAsia="ko-KR"/>
        </w:rPr>
        <w:t> 5.1.3.3) and shall delete any GUTI, last visited registered TAI</w:t>
      </w:r>
      <w:r w:rsidRPr="00BC508A">
        <w:t>, TAI list</w:t>
      </w:r>
      <w:r w:rsidRPr="00BC508A">
        <w:rPr>
          <w:lang w:eastAsia="ko-KR"/>
        </w:rPr>
        <w:t xml:space="preserve"> and eKSI. The UE shall delete the list of equivalent PLMNs and reset the attach attempt counter. Additionally the UE enter the state EMM-DEREGISTERED.LIMITED-SERVICE or optionally EMM-DEREGISTERED.PLMN-SEARCH.</w:t>
      </w:r>
    </w:p>
    <w:p w14:paraId="1748EFDF" w14:textId="77777777" w:rsidR="00D40C70" w:rsidRPr="00BC508A" w:rsidRDefault="00D40C70" w:rsidP="00D40C70">
      <w:pPr>
        <w:pStyle w:val="B1"/>
        <w:rPr>
          <w:lang w:eastAsia="ko-KR"/>
        </w:rPr>
      </w:pPr>
      <w:r w:rsidRPr="00BC508A">
        <w:tab/>
        <w:t xml:space="preserve">The </w:t>
      </w:r>
      <w:r w:rsidRPr="00BC508A">
        <w:rPr>
          <w:lang w:eastAsia="ko-KR"/>
        </w:rPr>
        <w:t>UE</w:t>
      </w:r>
      <w:r w:rsidRPr="00BC508A">
        <w:t xml:space="preserve"> shall store the </w:t>
      </w:r>
      <w:r w:rsidRPr="00BC508A">
        <w:rPr>
          <w:lang w:eastAsia="ko-KR"/>
        </w:rPr>
        <w:t>current T</w:t>
      </w:r>
      <w:r w:rsidRPr="00BC508A">
        <w:t xml:space="preserve">AI in the list of "forbidden </w:t>
      </w:r>
      <w:r w:rsidRPr="00BC508A">
        <w:rPr>
          <w:lang w:eastAsia="ko-KR"/>
        </w:rPr>
        <w:t>tracking</w:t>
      </w:r>
      <w:r w:rsidRPr="00BC508A">
        <w:t xml:space="preserve"> areas for roaming". If the ATTACH REJECT message is not integrity protected, the UE shall memorize the current TAI was stored in the list of "forbidden tracking areas for roaming" for non-integrity protected NAS reject message.</w:t>
      </w:r>
    </w:p>
    <w:p w14:paraId="6426F3E2" w14:textId="28FA10FF" w:rsidR="00D40C70" w:rsidRPr="00BC508A" w:rsidRDefault="00D40C70" w:rsidP="00D40C70">
      <w:pPr>
        <w:pStyle w:val="B1"/>
      </w:pPr>
      <w:r w:rsidRPr="00BC508A">
        <w:tab/>
        <w:t xml:space="preserve">If the UE is registered in N1 mode and operating in dual-registration mode, the PLMN that the UE chooses to register in is specified in 3GPP TS 24.501 [54] </w:t>
      </w:r>
      <w:r w:rsidR="00FB1684" w:rsidRPr="00BC508A">
        <w:t>clause</w:t>
      </w:r>
      <w:r w:rsidRPr="00BC508A">
        <w:t> 4.8.3. Otherwise the UE shall perform a PLMN selection according to 3GPP TS 23.122 [6].</w:t>
      </w:r>
    </w:p>
    <w:p w14:paraId="456715F2" w14:textId="77777777" w:rsidR="00D40C70" w:rsidRPr="00BC508A" w:rsidRDefault="00D40C70" w:rsidP="00D40C70">
      <w:pPr>
        <w:pStyle w:val="B1"/>
        <w:rPr>
          <w:lang w:eastAsia="ko-KR"/>
        </w:rPr>
      </w:pPr>
      <w:r w:rsidRPr="00BC508A">
        <w:tab/>
        <w:t xml:space="preserve">If A/Gb mode or Iu mode is supported by the UE, the UE shall in addition handle </w:t>
      </w:r>
      <w:r w:rsidRPr="00BC508A">
        <w:rPr>
          <w:lang w:eastAsia="ko-KR"/>
        </w:rPr>
        <w:t xml:space="preserve">the MM parameters </w:t>
      </w:r>
      <w:r w:rsidRPr="00BC508A">
        <w:t>update status</w:t>
      </w:r>
      <w:r w:rsidRPr="00BC508A">
        <w:rPr>
          <w:lang w:eastAsia="ko-KR"/>
        </w:rPr>
        <w:t xml:space="preserve">, </w:t>
      </w:r>
      <w:r w:rsidRPr="00BC508A">
        <w:t>TMSI, LAI</w:t>
      </w:r>
      <w:r w:rsidRPr="00BC508A">
        <w:rPr>
          <w:lang w:eastAsia="ko-KR"/>
        </w:rPr>
        <w:t>,</w:t>
      </w:r>
      <w:r w:rsidRPr="00BC508A">
        <w:t xml:space="preserve"> ciphering key sequence number</w:t>
      </w:r>
      <w:r w:rsidRPr="00BC508A">
        <w:rPr>
          <w:lang w:eastAsia="ko-KR"/>
        </w:rPr>
        <w:t xml:space="preserve"> and </w:t>
      </w:r>
      <w:r w:rsidRPr="00BC508A">
        <w:t>location update attempt counter</w:t>
      </w:r>
      <w:r w:rsidRPr="00BC508A">
        <w:rPr>
          <w:lang w:eastAsia="ko-KR"/>
        </w:rPr>
        <w:t>,</w:t>
      </w:r>
      <w:r w:rsidRPr="00BC508A">
        <w:t xml:space="preserve"> </w:t>
      </w:r>
      <w:r w:rsidRPr="00BC508A">
        <w:rPr>
          <w:lang w:eastAsia="ko-KR"/>
        </w:rPr>
        <w:t xml:space="preserve">and </w:t>
      </w:r>
      <w:r w:rsidRPr="00BC508A">
        <w:t xml:space="preserve">the GMM parameters GMM state, GPRS update status, P-TMSI, P-TMSI signature, RAI, GPRS ciphering key sequence number and GPRS attach attempt counter as specified in 3GPP TS 24.008 [13] for the case when the </w:t>
      </w:r>
      <w:r w:rsidRPr="00BC508A">
        <w:rPr>
          <w:lang w:eastAsia="ko-KR"/>
        </w:rPr>
        <w:t>combined</w:t>
      </w:r>
      <w:r w:rsidRPr="00BC508A">
        <w:t xml:space="preserve"> attach procedure is rejected with the GMM cause with the same value.</w:t>
      </w:r>
    </w:p>
    <w:p w14:paraId="1EC1AD86" w14:textId="77777777" w:rsidR="00D40C70" w:rsidRPr="00BC508A" w:rsidRDefault="00D40C70" w:rsidP="00D40C70">
      <w:pPr>
        <w:pStyle w:val="B1"/>
      </w:pPr>
      <w:r w:rsidRPr="00BC508A">
        <w:tab/>
        <w:t>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072AA189" w14:textId="77777777" w:rsidR="00D40C70" w:rsidRPr="00BC508A" w:rsidRDefault="00D40C70" w:rsidP="00D40C70">
      <w:pPr>
        <w:pStyle w:val="B1"/>
      </w:pPr>
      <w:r w:rsidRPr="00BC508A">
        <w:t>#14</w:t>
      </w:r>
      <w:r w:rsidRPr="00BC508A">
        <w:tab/>
        <w:t>(EPS services not allowed in this PLMN);</w:t>
      </w:r>
    </w:p>
    <w:p w14:paraId="0983AC8F" w14:textId="4B3DF979" w:rsidR="00D40C70" w:rsidRPr="00BC508A" w:rsidRDefault="00D40C70" w:rsidP="00D40C70">
      <w:pPr>
        <w:pStyle w:val="B1"/>
        <w:rPr>
          <w:lang w:eastAsia="ko-KR"/>
        </w:rPr>
      </w:pPr>
      <w:r w:rsidRPr="00BC508A">
        <w:tab/>
      </w:r>
      <w:r w:rsidRPr="00BC508A">
        <w:rPr>
          <w:lang w:eastAsia="ko-KR"/>
        </w:rPr>
        <w:t xml:space="preserve">The UE shall set the EPS update status to EU3 ROAMING NOT ALLOWED (and shall store it according to </w:t>
      </w:r>
      <w:r w:rsidR="00FB1684" w:rsidRPr="00BC508A">
        <w:rPr>
          <w:lang w:eastAsia="ko-KR"/>
        </w:rPr>
        <w:t>clause</w:t>
      </w:r>
      <w:r w:rsidRPr="00BC508A">
        <w:rPr>
          <w:lang w:eastAsia="ko-KR"/>
        </w:rPr>
        <w:t> 5.1.3.3) and shall delete any GUTI, last visited registered TAI</w:t>
      </w:r>
      <w:r w:rsidRPr="00BC508A">
        <w:t>, TAI list</w:t>
      </w:r>
      <w:r w:rsidRPr="00BC508A">
        <w:rPr>
          <w:lang w:eastAsia="ko-KR"/>
        </w:rPr>
        <w:t xml:space="preserve"> and eKSI. Additionally the UE shall reset the attach attempt counter and enter the state EMM-DEREGISTERED.PLMN-SEARCH.</w:t>
      </w:r>
    </w:p>
    <w:p w14:paraId="1B7FAEBC" w14:textId="2D622ECC" w:rsidR="00D40C70" w:rsidRPr="00BC508A" w:rsidRDefault="00D40C70" w:rsidP="00D40C70">
      <w:pPr>
        <w:pStyle w:val="B1"/>
        <w:rPr>
          <w:lang w:eastAsia="ko-KR"/>
        </w:rPr>
      </w:pPr>
      <w:r w:rsidRPr="00BC508A">
        <w:tab/>
        <w:t xml:space="preserve">The UE shall store the PLMN identity in the "forbidden PLMNs for GPRS service" list and if the UE is configured to use timer T3245 (see 3GPP TS 24.368 [15A] or </w:t>
      </w:r>
      <w:r w:rsidRPr="00BC508A">
        <w:rPr>
          <w:lang w:eastAsia="ja-JP"/>
        </w:rPr>
        <w:t>3GPP TS 31.102 [17]</w:t>
      </w:r>
      <w:r w:rsidRPr="00BC508A">
        <w:t xml:space="preserve">) then the UE shall start timer T3245 and proceed as described in </w:t>
      </w:r>
      <w:r w:rsidR="00FB1684" w:rsidRPr="00BC508A">
        <w:t>clause</w:t>
      </w:r>
      <w:r w:rsidRPr="00BC508A">
        <w:t> 5.3.7a. If the message has been successfully integrity checked by the NAS and the UE maintains a PLMN-specific PS-attempt counter for that PLMN, then the UE shall set this counter to the UE implementation-specific maximum value.</w:t>
      </w:r>
    </w:p>
    <w:p w14:paraId="033AE197" w14:textId="77777777" w:rsidR="00431B51" w:rsidRPr="00BC508A" w:rsidRDefault="00D40C70" w:rsidP="00D40C70">
      <w:pPr>
        <w:pStyle w:val="B1"/>
        <w:rPr>
          <w:lang w:eastAsia="zh-CN"/>
        </w:rPr>
      </w:pPr>
      <w:r w:rsidRPr="00BC508A">
        <w:tab/>
        <w:t xml:space="preserve">A UE operating in CS/PS mode 1 or CS/PS mode 2 of operation which is already IMSI attached for non-EPS services is still IMSI attached for non-EPS services and </w:t>
      </w:r>
      <w:r w:rsidRPr="00BC508A">
        <w:rPr>
          <w:lang w:eastAsia="ko-KR"/>
        </w:rPr>
        <w:t xml:space="preserve">shall </w:t>
      </w:r>
      <w:r w:rsidRPr="00BC508A">
        <w:t>set the update status to U2 NOT UPDATED.</w:t>
      </w:r>
    </w:p>
    <w:p w14:paraId="3B1D2D33" w14:textId="04ED215F" w:rsidR="00D40C70" w:rsidRPr="00BC508A" w:rsidRDefault="00D40C70" w:rsidP="00D40C70">
      <w:pPr>
        <w:pStyle w:val="B1"/>
      </w:pPr>
      <w:r w:rsidRPr="00BC508A">
        <w:rPr>
          <w:lang w:eastAsia="zh-CN"/>
        </w:rPr>
        <w:tab/>
        <w:t>A UE operating in CS/PS mode 1</w:t>
      </w:r>
      <w:r w:rsidRPr="00BC508A">
        <w:t xml:space="preserve"> of operation and supporting A/Gb or Iu mode may select GERAN or UTRAN radio access technology and proceed with the appropriate MM specific procedure according to the MM service state. In this case, the UE shall disable the E-UTRA capability (see </w:t>
      </w:r>
      <w:r w:rsidR="00FB1684" w:rsidRPr="00BC508A">
        <w:t>clause</w:t>
      </w:r>
      <w:r w:rsidRPr="00BC508A">
        <w:t> 4.5).</w:t>
      </w:r>
    </w:p>
    <w:p w14:paraId="695BD591" w14:textId="77777777" w:rsidR="00D40C70" w:rsidRPr="00BC508A" w:rsidRDefault="00D40C70" w:rsidP="00D40C70">
      <w:pPr>
        <w:pStyle w:val="B1"/>
      </w:pPr>
      <w:r w:rsidRPr="00BC508A">
        <w:tab/>
        <w:t>A UE operating in CS/PS mode 1 of operation and supporting A/Gb or Iu mode may perform a PLMN selection according to 3GPP TS 23.122 [6].</w:t>
      </w:r>
    </w:p>
    <w:p w14:paraId="031D05EE" w14:textId="77777777" w:rsidR="00D40C70" w:rsidRPr="00BC508A" w:rsidRDefault="00D40C70" w:rsidP="00D40C70">
      <w:pPr>
        <w:pStyle w:val="B1"/>
      </w:pPr>
      <w:r w:rsidRPr="00BC508A">
        <w:tab/>
        <w:t>A UE operating in CS/PS mode 1 of operation and supporting S1 mode only, or operating in CS/PS mode 2 of operation shall delete the list of equivalent PLMNs and shall perform a PLMN selection according to 3GPP TS 23.122 [6].</w:t>
      </w:r>
    </w:p>
    <w:p w14:paraId="0B791E4E" w14:textId="77777777" w:rsidR="00D40C70" w:rsidRPr="00BC508A" w:rsidRDefault="00D40C70" w:rsidP="00D40C70">
      <w:pPr>
        <w:pStyle w:val="B1"/>
        <w:rPr>
          <w:lang w:eastAsia="ko-KR"/>
        </w:rPr>
      </w:pPr>
      <w:r w:rsidRPr="00BC508A">
        <w:tab/>
        <w:t xml:space="preserve">If A/Gb mode or Iu mode is supported by the UE, the UE shall in addition handle the GMM parameters GMM state, GPRS update status, P-TMSI, P-TMSI signature, RAI, GPRS ciphering key sequence number and GPRS attach attempt counter as specified in 3GPP TS 24.008 [13] for the case when the </w:t>
      </w:r>
      <w:r w:rsidRPr="00BC508A">
        <w:rPr>
          <w:lang w:eastAsia="ko-KR"/>
        </w:rPr>
        <w:t>combined</w:t>
      </w:r>
      <w:r w:rsidRPr="00BC508A">
        <w:t xml:space="preserve"> attach procedure is rejected with the GMM cause with the same value.</w:t>
      </w:r>
    </w:p>
    <w:p w14:paraId="408C5B93" w14:textId="77777777" w:rsidR="00D40C70" w:rsidRPr="00BC508A" w:rsidRDefault="00D40C70" w:rsidP="00D40C70">
      <w:pPr>
        <w:pStyle w:val="B1"/>
      </w:pPr>
      <w:r w:rsidRPr="00BC508A">
        <w:tab/>
        <w:t>If the UE is operating in single-registration mode, the UE shall in addition set the 5GMM state to 5GMM-DEREGISTERED, 5GS update status to 5U3 ROAMING NOT ALLOWED, and shall delete any 5G-GUTI, last visited registered TAI, TAI list and ngKSI. Additionally, the UE shall reset the registration attempt counter.</w:t>
      </w:r>
    </w:p>
    <w:p w14:paraId="63A1DA93" w14:textId="77777777" w:rsidR="00D40C70" w:rsidRPr="00BC508A" w:rsidRDefault="00D40C70" w:rsidP="00D40C70">
      <w:pPr>
        <w:pStyle w:val="B1"/>
      </w:pPr>
      <w:r w:rsidRPr="00BC508A">
        <w:t>#15</w:t>
      </w:r>
      <w:r w:rsidRPr="00BC508A">
        <w:tab/>
        <w:t xml:space="preserve">(No </w:t>
      </w:r>
      <w:r w:rsidRPr="00BC508A">
        <w:rPr>
          <w:lang w:eastAsia="ko-KR"/>
        </w:rPr>
        <w:t>s</w:t>
      </w:r>
      <w:r w:rsidRPr="00BC508A">
        <w:t xml:space="preserve">uitable </w:t>
      </w:r>
      <w:r w:rsidRPr="00BC508A">
        <w:rPr>
          <w:lang w:eastAsia="ko-KR"/>
        </w:rPr>
        <w:t>c</w:t>
      </w:r>
      <w:r w:rsidRPr="00BC508A">
        <w:t xml:space="preserve">ells </w:t>
      </w:r>
      <w:r w:rsidRPr="00BC508A">
        <w:rPr>
          <w:lang w:eastAsia="ko-KR"/>
        </w:rPr>
        <w:t>i</w:t>
      </w:r>
      <w:r w:rsidRPr="00BC508A">
        <w:t xml:space="preserve">n </w:t>
      </w:r>
      <w:r w:rsidRPr="00BC508A">
        <w:rPr>
          <w:lang w:eastAsia="ko-KR"/>
        </w:rPr>
        <w:t>tracking</w:t>
      </w:r>
      <w:r w:rsidRPr="00BC508A">
        <w:t xml:space="preserve"> </w:t>
      </w:r>
      <w:r w:rsidRPr="00BC508A">
        <w:rPr>
          <w:lang w:eastAsia="ko-KR"/>
        </w:rPr>
        <w:t>a</w:t>
      </w:r>
      <w:r w:rsidRPr="00BC508A">
        <w:t>rea);</w:t>
      </w:r>
    </w:p>
    <w:p w14:paraId="534B358F" w14:textId="1D38F11C" w:rsidR="00D40C70" w:rsidRPr="00BC508A" w:rsidRDefault="00D40C70" w:rsidP="00D40C70">
      <w:pPr>
        <w:pStyle w:val="B1"/>
        <w:rPr>
          <w:lang w:eastAsia="ko-KR"/>
        </w:rPr>
      </w:pPr>
      <w:r w:rsidRPr="00BC508A">
        <w:tab/>
      </w:r>
      <w:r w:rsidRPr="00BC508A">
        <w:rPr>
          <w:lang w:eastAsia="ko-KR"/>
        </w:rPr>
        <w:t xml:space="preserve">The UE shall set the EPS update status to EU3 ROAMING NOT ALLOWED (and shall store it according to </w:t>
      </w:r>
      <w:r w:rsidR="00FB1684" w:rsidRPr="00BC508A">
        <w:rPr>
          <w:lang w:eastAsia="ko-KR"/>
        </w:rPr>
        <w:t>clause</w:t>
      </w:r>
      <w:r w:rsidRPr="00BC508A">
        <w:rPr>
          <w:lang w:eastAsia="ko-KR"/>
        </w:rPr>
        <w:t> 5.1.3.3) and shall delete any GUTI, last visited registered TAI</w:t>
      </w:r>
      <w:r w:rsidRPr="00BC508A">
        <w:t>, TAI list</w:t>
      </w:r>
      <w:r w:rsidRPr="00BC508A">
        <w:rPr>
          <w:lang w:eastAsia="ko-KR"/>
        </w:rPr>
        <w:t xml:space="preserve"> and eKSI. Additionally the UE shall reset the attach attempt counter and enter the state EMM-DEREGISTERED.LIMITED-SERVICE.</w:t>
      </w:r>
    </w:p>
    <w:p w14:paraId="075287F8" w14:textId="77777777" w:rsidR="00D40C70" w:rsidRPr="00BC508A" w:rsidRDefault="00D40C70" w:rsidP="00D40C70">
      <w:pPr>
        <w:pStyle w:val="B1"/>
      </w:pPr>
      <w:r w:rsidRPr="00BC508A">
        <w:tab/>
        <w:t xml:space="preserve">The UE shall store the </w:t>
      </w:r>
      <w:r w:rsidRPr="00BC508A">
        <w:rPr>
          <w:lang w:eastAsia="ko-KR"/>
        </w:rPr>
        <w:t>current TAI</w:t>
      </w:r>
      <w:r w:rsidRPr="00BC508A">
        <w:t xml:space="preserve"> in the list of "forbidden </w:t>
      </w:r>
      <w:r w:rsidRPr="00BC508A">
        <w:rPr>
          <w:lang w:eastAsia="ko-KR"/>
        </w:rPr>
        <w:t>tracking</w:t>
      </w:r>
      <w:r w:rsidRPr="00BC508A">
        <w:t xml:space="preserve"> areas for roaming". If the ATTACH REJECT message is not integrity protected, the UE shall memorize the current TAI was stored in the list of "forbidden tracking areas for roaming" for non-integrity protected NAS reject message. Additionally, the UE shall proceed as follows:</w:t>
      </w:r>
    </w:p>
    <w:p w14:paraId="0436E07B" w14:textId="3DC39226" w:rsidR="00D40C70" w:rsidRPr="00BC508A" w:rsidRDefault="00D40C70" w:rsidP="00D40C70">
      <w:pPr>
        <w:pStyle w:val="B2"/>
        <w:rPr>
          <w:lang w:eastAsia="ko-KR"/>
        </w:rPr>
      </w:pPr>
      <w:r w:rsidRPr="00BC508A">
        <w:rPr>
          <w:lang w:eastAsia="ja-JP"/>
        </w:rPr>
        <w:t>-</w:t>
      </w:r>
      <w:r w:rsidRPr="00BC508A">
        <w:tab/>
        <w:t xml:space="preserve">if the UE is in WB-S1 mode and the Extended EMM cause IE with value "E-UTRAN not allowed" is included in the ATTACH REJECT message, the UE supports "E-UTRA Disabling for EMM cause #15", and the "E-UTRA Disabling Allowed for EMM cause #15" parameter as specified in 3GPP TS 24.368 [15A] or 3GPP TS 31.102 [17] is present and set to enabled, then the UE shall disable the E-UTRA capability as specified in </w:t>
      </w:r>
      <w:r w:rsidR="00FB1684" w:rsidRPr="00BC508A">
        <w:t>clause</w:t>
      </w:r>
      <w:r w:rsidRPr="00BC508A">
        <w:t xml:space="preserve"> 4.5 and search for a suitable cell in </w:t>
      </w:r>
      <w:r w:rsidRPr="00BC508A">
        <w:rPr>
          <w:lang w:eastAsia="ko-KR"/>
        </w:rPr>
        <w:t>another location area or 5GS tracking area</w:t>
      </w:r>
      <w:r w:rsidRPr="00BC508A">
        <w:t>;</w:t>
      </w:r>
    </w:p>
    <w:p w14:paraId="484E88AE" w14:textId="7FD8F840" w:rsidR="00D40C70" w:rsidRDefault="00D40C70" w:rsidP="00D40C70">
      <w:pPr>
        <w:pStyle w:val="B2"/>
      </w:pPr>
      <w:r w:rsidRPr="00BC508A">
        <w:rPr>
          <w:lang w:eastAsia="ja-JP"/>
        </w:rPr>
        <w:t>-</w:t>
      </w:r>
      <w:r w:rsidRPr="00BC508A">
        <w:rPr>
          <w:lang w:eastAsia="ja-JP"/>
        </w:rPr>
        <w:tab/>
        <w:t xml:space="preserve">if the </w:t>
      </w:r>
      <w:r w:rsidRPr="00BC508A">
        <w:t xml:space="preserve">UE is in </w:t>
      </w:r>
      <w:r w:rsidRPr="00BC508A">
        <w:rPr>
          <w:lang w:eastAsia="ko-KR"/>
        </w:rPr>
        <w:t>NB-S1 mode and</w:t>
      </w:r>
      <w:r w:rsidRPr="00BC508A">
        <w:rPr>
          <w:lang w:eastAsia="ja-JP"/>
        </w:rPr>
        <w:t xml:space="preserve"> the Extended EMM cause IE with value "</w:t>
      </w:r>
      <w:r w:rsidRPr="00BC508A">
        <w:rPr>
          <w:lang w:eastAsia="zh-CN"/>
        </w:rPr>
        <w:t>NB-IoT</w:t>
      </w:r>
      <w:r w:rsidRPr="00BC508A">
        <w:rPr>
          <w:lang w:eastAsia="ja-JP"/>
        </w:rPr>
        <w:t xml:space="preserve"> not allowed" is included in the ATTACH REJECT message, then t</w:t>
      </w:r>
      <w:r w:rsidRPr="00BC508A">
        <w:t xml:space="preserve">he UE may disable the </w:t>
      </w:r>
      <w:r w:rsidRPr="00BC508A">
        <w:rPr>
          <w:lang w:eastAsia="zh-CN"/>
        </w:rPr>
        <w:t>NB-IoT</w:t>
      </w:r>
      <w:r w:rsidRPr="00BC508A">
        <w:t xml:space="preserve"> capability as specified in </w:t>
      </w:r>
      <w:r w:rsidR="00FB1684" w:rsidRPr="00BC508A">
        <w:t>clause</w:t>
      </w:r>
      <w:r w:rsidRPr="00BC508A">
        <w:t xml:space="preserve"> 4.9 and search for a suitable cell in </w:t>
      </w:r>
      <w:r w:rsidRPr="00BC508A">
        <w:rPr>
          <w:lang w:eastAsia="zh-CN"/>
        </w:rPr>
        <w:t>E-</w:t>
      </w:r>
      <w:r w:rsidRPr="00BC508A">
        <w:rPr>
          <w:lang w:eastAsia="ko-KR"/>
        </w:rPr>
        <w:t>UTRAN</w:t>
      </w:r>
      <w:r w:rsidRPr="00BC508A">
        <w:rPr>
          <w:lang w:eastAsia="zh-CN"/>
        </w:rPr>
        <w:t xml:space="preserve"> </w:t>
      </w:r>
      <w:r w:rsidRPr="00BC508A">
        <w:rPr>
          <w:lang w:eastAsia="ko-KR"/>
        </w:rPr>
        <w:t>radio access technology</w:t>
      </w:r>
      <w:r w:rsidRPr="00BC508A">
        <w:t>;</w:t>
      </w:r>
    </w:p>
    <w:p w14:paraId="0FAA35A8" w14:textId="77777777" w:rsidR="0034489A" w:rsidRDefault="0034489A" w:rsidP="0034489A">
      <w:pPr>
        <w:pStyle w:val="B2"/>
      </w:pPr>
      <w:r>
        <w:rPr>
          <w:lang w:eastAsia="ja-JP"/>
        </w:rPr>
        <w:t>-</w:t>
      </w:r>
      <w:r>
        <w:rPr>
          <w:lang w:eastAsia="ja-JP"/>
        </w:rPr>
        <w:tab/>
        <w:t>if the Extended EMM cause IE with value "</w:t>
      </w:r>
      <w:r w:rsidRPr="00180DDC">
        <w:rPr>
          <w:lang w:eastAsia="ja-JP"/>
        </w:rPr>
        <w:t xml:space="preserve">Satellite </w:t>
      </w:r>
      <w:r>
        <w:rPr>
          <w:lang w:eastAsia="ja-JP"/>
        </w:rPr>
        <w:t>E-UTR</w:t>
      </w:r>
      <w:r w:rsidRPr="00180DDC">
        <w:rPr>
          <w:lang w:eastAsia="ja-JP"/>
        </w:rPr>
        <w:t xml:space="preserve">AN not </w:t>
      </w:r>
      <w:r w:rsidRPr="00180DDC">
        <w:t>allowed</w:t>
      </w:r>
      <w:r>
        <w:t xml:space="preserve"> in PLMN</w:t>
      </w:r>
      <w:r>
        <w:rPr>
          <w:lang w:eastAsia="ja-JP"/>
        </w:rPr>
        <w:t>" is included in the ATTACH REJECT message, and</w:t>
      </w:r>
    </w:p>
    <w:p w14:paraId="0FD91CCA" w14:textId="77777777" w:rsidR="0034489A" w:rsidRPr="003F323F" w:rsidRDefault="0034489A" w:rsidP="003F323F">
      <w:pPr>
        <w:pStyle w:val="B3"/>
        <w:overflowPunct/>
        <w:autoSpaceDE/>
        <w:autoSpaceDN/>
        <w:adjustRightInd/>
        <w:textAlignment w:val="auto"/>
        <w:rPr>
          <w:rFonts w:eastAsia="Times New Roman"/>
          <w:lang w:eastAsia="ja-JP"/>
        </w:rPr>
      </w:pPr>
      <w:r w:rsidRPr="003F323F">
        <w:rPr>
          <w:rFonts w:eastAsia="Times New Roman"/>
          <w:lang w:eastAsia="ja-JP"/>
        </w:rPr>
        <w:t>-</w:t>
      </w:r>
      <w:r w:rsidRPr="003F323F">
        <w:rPr>
          <w:rFonts w:eastAsia="Times New Roman"/>
          <w:lang w:eastAsia="ja-JP"/>
        </w:rPr>
        <w:tab/>
        <w:t>if the message has been successfully integrity checked by the NAS and the UE is configured for "Satellite Disabling Allowed for MM cause #15" as specified in 3GPP TS 24.368 [15A] or 3GPP TS 31.102 [17], then the UE shall disable satellite E-UTRAN capability (see subclause 4.9A) and search for a suitable cell in another tracking area according to 3GPP TS 36.304 [21];</w:t>
      </w:r>
    </w:p>
    <w:p w14:paraId="24F88879" w14:textId="1732320C" w:rsidR="0034489A" w:rsidRPr="00BC508A" w:rsidRDefault="0034489A" w:rsidP="003F323F">
      <w:pPr>
        <w:pStyle w:val="B3"/>
        <w:overflowPunct/>
        <w:autoSpaceDE/>
        <w:autoSpaceDN/>
        <w:adjustRightInd/>
        <w:textAlignment w:val="auto"/>
        <w:rPr>
          <w:lang w:eastAsia="zh-CN"/>
        </w:rPr>
      </w:pPr>
      <w:r w:rsidRPr="003F323F">
        <w:rPr>
          <w:rFonts w:eastAsia="Times New Roman"/>
          <w:lang w:eastAsia="ja-JP"/>
        </w:rPr>
        <w:t>-</w:t>
      </w:r>
      <w:r w:rsidRPr="003F323F">
        <w:rPr>
          <w:rFonts w:eastAsia="Times New Roman"/>
          <w:lang w:eastAsia="ja-JP"/>
        </w:rPr>
        <w:tab/>
        <w:t>otherwise the UE shall ignore the value "Satellite E-UTRAN not allowed in PLMN" included in the Extended EMM cause IE and search for a suitable cell in another tracking area according to 3GPP TS 36.304 [21];</w:t>
      </w:r>
    </w:p>
    <w:p w14:paraId="07DE4552" w14:textId="77777777" w:rsidR="00D40C70" w:rsidRPr="00BC508A" w:rsidRDefault="00D40C70" w:rsidP="00D40C70">
      <w:pPr>
        <w:pStyle w:val="B2"/>
        <w:rPr>
          <w:lang w:eastAsia="zh-CN"/>
        </w:rPr>
      </w:pPr>
      <w:r w:rsidRPr="00BC508A">
        <w:rPr>
          <w:lang w:eastAsia="ja-JP"/>
        </w:rPr>
        <w:t>-</w:t>
      </w:r>
      <w:r w:rsidRPr="00BC508A">
        <w:rPr>
          <w:lang w:eastAsia="ja-JP"/>
        </w:rPr>
        <w:tab/>
        <w:t xml:space="preserve">otherwise, </w:t>
      </w:r>
      <w:r w:rsidRPr="00BC508A">
        <w:t xml:space="preserve">the UE shall search for a suitable cell in another </w:t>
      </w:r>
      <w:r w:rsidRPr="00BC508A">
        <w:rPr>
          <w:lang w:eastAsia="ko-KR"/>
        </w:rPr>
        <w:t xml:space="preserve">tracking </w:t>
      </w:r>
      <w:r w:rsidRPr="00BC508A">
        <w:t xml:space="preserve">area </w:t>
      </w:r>
      <w:r w:rsidRPr="00BC508A">
        <w:rPr>
          <w:lang w:eastAsia="ko-KR"/>
        </w:rPr>
        <w:t xml:space="preserve">or in another location area </w:t>
      </w:r>
      <w:r w:rsidRPr="00BC508A">
        <w:t xml:space="preserve">according to </w:t>
      </w:r>
      <w:r w:rsidRPr="00BC508A">
        <w:rPr>
          <w:lang w:eastAsia="ko-KR"/>
        </w:rPr>
        <w:t>3GPP TS 36.304 [21]</w:t>
      </w:r>
      <w:r w:rsidRPr="00BC508A">
        <w:t>.</w:t>
      </w:r>
    </w:p>
    <w:p w14:paraId="7516008D" w14:textId="77777777" w:rsidR="00D40C70" w:rsidRPr="00BC508A" w:rsidRDefault="00D40C70" w:rsidP="00D40C70">
      <w:pPr>
        <w:pStyle w:val="B1"/>
        <w:rPr>
          <w:lang w:eastAsia="ko-KR"/>
        </w:rPr>
      </w:pPr>
      <w:r w:rsidRPr="00BC508A">
        <w:tab/>
        <w:t xml:space="preserve">If A/Gb mode or Iu mode is supported by the UE, the UE shall in addition handle </w:t>
      </w:r>
      <w:r w:rsidRPr="00BC508A">
        <w:rPr>
          <w:lang w:eastAsia="ko-KR"/>
        </w:rPr>
        <w:t xml:space="preserve">the MM parameters </w:t>
      </w:r>
      <w:r w:rsidRPr="00BC508A">
        <w:t>update status</w:t>
      </w:r>
      <w:r w:rsidRPr="00BC508A">
        <w:rPr>
          <w:lang w:eastAsia="ko-KR"/>
        </w:rPr>
        <w:t xml:space="preserve">, </w:t>
      </w:r>
      <w:r w:rsidRPr="00BC508A">
        <w:t>TMSI, LAI</w:t>
      </w:r>
      <w:r w:rsidRPr="00BC508A">
        <w:rPr>
          <w:lang w:eastAsia="ko-KR"/>
        </w:rPr>
        <w:t>,</w:t>
      </w:r>
      <w:r w:rsidRPr="00BC508A">
        <w:t xml:space="preserve"> ciphering key sequence number</w:t>
      </w:r>
      <w:r w:rsidRPr="00BC508A">
        <w:rPr>
          <w:lang w:eastAsia="ko-KR"/>
        </w:rPr>
        <w:t xml:space="preserve"> and </w:t>
      </w:r>
      <w:r w:rsidRPr="00BC508A">
        <w:t>location update attempt counter</w:t>
      </w:r>
      <w:r w:rsidRPr="00BC508A">
        <w:rPr>
          <w:lang w:eastAsia="ko-KR"/>
        </w:rPr>
        <w:t>,</w:t>
      </w:r>
      <w:r w:rsidRPr="00BC508A">
        <w:t xml:space="preserve"> </w:t>
      </w:r>
      <w:r w:rsidRPr="00BC508A">
        <w:rPr>
          <w:lang w:eastAsia="ko-KR"/>
        </w:rPr>
        <w:t xml:space="preserve">and </w:t>
      </w:r>
      <w:r w:rsidRPr="00BC508A">
        <w:t xml:space="preserve">the GMM parameters GMM state, GPRS update status, P-TMSI, P-TMSI signature, RAI, GPRS ciphering key sequence number and GPRS attach attempt counter as specified in 3GPP TS 24.008 [13] for the case when the </w:t>
      </w:r>
      <w:r w:rsidRPr="00BC508A">
        <w:rPr>
          <w:lang w:eastAsia="ko-KR"/>
        </w:rPr>
        <w:t>combined</w:t>
      </w:r>
      <w:r w:rsidRPr="00BC508A">
        <w:t xml:space="preserve"> attach procedure is rejected with the GMM cause with the same value.</w:t>
      </w:r>
    </w:p>
    <w:p w14:paraId="6820100A" w14:textId="77777777" w:rsidR="00D40C70" w:rsidRPr="00BC508A" w:rsidRDefault="00D40C70" w:rsidP="00D40C70">
      <w:pPr>
        <w:pStyle w:val="B1"/>
      </w:pPr>
      <w:r w:rsidRPr="00BC508A">
        <w:tab/>
        <w:t>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31144259" w14:textId="77777777" w:rsidR="00D40C70" w:rsidRPr="00BC508A" w:rsidRDefault="00D40C70" w:rsidP="00D40C70">
      <w:pPr>
        <w:pStyle w:val="B1"/>
      </w:pPr>
      <w:r w:rsidRPr="00BC508A">
        <w:t>#22</w:t>
      </w:r>
      <w:r w:rsidRPr="00BC508A">
        <w:tab/>
        <w:t>(Congestion);</w:t>
      </w:r>
    </w:p>
    <w:p w14:paraId="71422DB1" w14:textId="6335DDA6" w:rsidR="00D40C70" w:rsidRPr="00BC508A" w:rsidRDefault="00D40C70" w:rsidP="00D40C70">
      <w:pPr>
        <w:pStyle w:val="B1"/>
      </w:pPr>
      <w:r w:rsidRPr="00BC508A">
        <w:tab/>
        <w:t>If the T3346 value IE is present in the ATTACH REJECT message and the value indicates that this timer is neither zero</w:t>
      </w:r>
      <w:r w:rsidRPr="00BC508A">
        <w:rPr>
          <w:lang w:eastAsia="zh-CN"/>
        </w:rPr>
        <w:t xml:space="preserve"> nor </w:t>
      </w:r>
      <w:r w:rsidRPr="00BC508A">
        <w:t xml:space="preserve">deactivated, the UE shall proceed as described below; otherwise it shall be considered as an abnormal case and the behaviour of the UE for this case is specified in </w:t>
      </w:r>
      <w:r w:rsidR="00FB1684" w:rsidRPr="00BC508A">
        <w:t>clause</w:t>
      </w:r>
      <w:r w:rsidRPr="00BC508A">
        <w:t> 5.5.1.3.6.</w:t>
      </w:r>
    </w:p>
    <w:p w14:paraId="12DFC595" w14:textId="77777777" w:rsidR="00D40C70" w:rsidRPr="00BC508A" w:rsidRDefault="00D40C70" w:rsidP="00D40C70">
      <w:pPr>
        <w:pStyle w:val="B1"/>
      </w:pPr>
      <w:r w:rsidRPr="00BC508A">
        <w:tab/>
        <w:t>The UE shall abort the attach procedure, reset the attach attempt counter, set the EPS update status to EU2 NOT UPDATED and enter state EMM-DEREGISTERED.ATTEMPTING-TO-ATTACH.</w:t>
      </w:r>
    </w:p>
    <w:p w14:paraId="2DAB965C" w14:textId="77777777" w:rsidR="00D40C70" w:rsidRPr="00BC508A" w:rsidRDefault="00D40C70" w:rsidP="00D40C70">
      <w:pPr>
        <w:pStyle w:val="B1"/>
      </w:pPr>
      <w:r w:rsidRPr="00BC508A">
        <w:tab/>
        <w:t>The UE shall stop timer T3346 if it is running.</w:t>
      </w:r>
    </w:p>
    <w:p w14:paraId="2AB407DD" w14:textId="77777777" w:rsidR="00D40C70" w:rsidRPr="00BC508A" w:rsidRDefault="00D40C70" w:rsidP="00D40C70">
      <w:pPr>
        <w:pStyle w:val="B1"/>
        <w:rPr>
          <w:lang w:eastAsia="zh-CN"/>
        </w:rPr>
      </w:pPr>
      <w:r w:rsidRPr="00BC508A">
        <w:tab/>
        <w:t xml:space="preserve">If the ATTACH REJECT message </w:t>
      </w:r>
      <w:r w:rsidRPr="00BC508A">
        <w:rPr>
          <w:lang w:eastAsia="zh-CN"/>
        </w:rPr>
        <w:t>is</w:t>
      </w:r>
      <w:r w:rsidRPr="00BC508A">
        <w:t xml:space="preserve"> integrity protected, the UE shall start timer T3346 with the value provided in the T3346 value IE.</w:t>
      </w:r>
    </w:p>
    <w:p w14:paraId="579E64DA" w14:textId="77777777" w:rsidR="00D40C70" w:rsidRPr="00BC508A" w:rsidRDefault="00D40C70" w:rsidP="00D40C70">
      <w:pPr>
        <w:pStyle w:val="B1"/>
        <w:rPr>
          <w:lang w:eastAsia="zh-CN"/>
        </w:rPr>
      </w:pPr>
      <w:r w:rsidRPr="00BC508A">
        <w:rPr>
          <w:lang w:eastAsia="zh-CN"/>
        </w:rPr>
        <w:tab/>
      </w:r>
      <w:r w:rsidRPr="00BC508A">
        <w:t xml:space="preserve">If the ATTACH REJECT message </w:t>
      </w:r>
      <w:r w:rsidRPr="00BC508A">
        <w:rPr>
          <w:lang w:eastAsia="zh-CN"/>
        </w:rPr>
        <w:t>is</w:t>
      </w:r>
      <w:r w:rsidRPr="00BC508A">
        <w:t xml:space="preserve"> not integrity protected, the UE shall start timer T3346</w:t>
      </w:r>
      <w:r w:rsidRPr="00BC508A">
        <w:rPr>
          <w:lang w:eastAsia="zh-CN"/>
        </w:rPr>
        <w:t xml:space="preserve"> with a random value from the default range specified in </w:t>
      </w:r>
      <w:r w:rsidRPr="00BC508A">
        <w:t>3GPP TS 24.008 [13]</w:t>
      </w:r>
      <w:r w:rsidRPr="00BC508A">
        <w:rPr>
          <w:lang w:eastAsia="zh-CN"/>
        </w:rPr>
        <w:t>.</w:t>
      </w:r>
    </w:p>
    <w:p w14:paraId="728FE88B" w14:textId="77777777" w:rsidR="00D40C70" w:rsidRPr="00BC508A" w:rsidRDefault="00D40C70" w:rsidP="00D40C70">
      <w:pPr>
        <w:pStyle w:val="B1"/>
      </w:pPr>
      <w:r w:rsidRPr="00BC508A">
        <w:tab/>
        <w:t>The UE stays in the current serving cell and applies the normal cell reselection process. The attach procedure is started if still needed when timer T3346 expires or is stopped.</w:t>
      </w:r>
    </w:p>
    <w:p w14:paraId="15D9052C" w14:textId="77777777" w:rsidR="00D40C70" w:rsidRPr="00BC508A" w:rsidRDefault="00D40C70" w:rsidP="00D40C70">
      <w:pPr>
        <w:pStyle w:val="B1"/>
      </w:pPr>
      <w:r w:rsidRPr="00BC508A">
        <w:tab/>
        <w:t>If A/Gb mode or Iu mode is supported by the UE, the UE shall in addition handle the GMM parameters GMM state, GPRS update status and GPRS attach attempt counter as specified in 3GPP TS 24.008 [13] for the case when the combined attach procedure is rejected with the GMM cause with the same value.</w:t>
      </w:r>
    </w:p>
    <w:p w14:paraId="41A83962" w14:textId="77777777" w:rsidR="00D40C70" w:rsidRPr="00BC508A" w:rsidRDefault="00D40C70" w:rsidP="00D40C70">
      <w:pPr>
        <w:pStyle w:val="B1"/>
      </w:pPr>
      <w:r w:rsidRPr="00BC508A">
        <w:tab/>
        <w:t>If the UE is operating in single-registration mode, the UE shall in addition handle the 5GMM parameters 5GMM state, 5GS update status and registration attempt counter as specified in 3GPP TS 24.501 [54] for the case when the initial registration procedure performed over 3GPP access is rejected with the 5GMM cause with the same value.</w:t>
      </w:r>
    </w:p>
    <w:p w14:paraId="6DAE3A9E" w14:textId="77777777" w:rsidR="00D40C70" w:rsidRPr="00BC508A" w:rsidRDefault="00D40C70" w:rsidP="00D40C70">
      <w:pPr>
        <w:pStyle w:val="B1"/>
      </w:pPr>
      <w:r w:rsidRPr="00BC508A">
        <w:t>#25</w:t>
      </w:r>
      <w:r w:rsidRPr="00BC508A">
        <w:tab/>
        <w:t>(Not authorized for this CSG);</w:t>
      </w:r>
    </w:p>
    <w:p w14:paraId="500BAD51" w14:textId="1E468F12" w:rsidR="00D40C70" w:rsidRPr="00BC508A" w:rsidRDefault="00D40C70" w:rsidP="00D40C70">
      <w:pPr>
        <w:pStyle w:val="B1"/>
      </w:pPr>
      <w:r w:rsidRPr="00BC508A">
        <w:tab/>
        <w:t xml:space="preserve">EMM cause #25 is only applicable when received from a CSG cell. EMM cause #25 received from a non-CSG cell is considered as an abnormal case and the behaviour of the UE is specified in </w:t>
      </w:r>
      <w:r w:rsidR="00FB1684" w:rsidRPr="00BC508A">
        <w:t>clause</w:t>
      </w:r>
      <w:r w:rsidRPr="00BC508A">
        <w:t> 5.5.1.3.6.</w:t>
      </w:r>
    </w:p>
    <w:p w14:paraId="6B04E83F" w14:textId="4B5A6B3B" w:rsidR="00D40C70" w:rsidRPr="00BC508A" w:rsidRDefault="00D40C70" w:rsidP="00D40C70">
      <w:pPr>
        <w:pStyle w:val="B1"/>
      </w:pPr>
      <w:r w:rsidRPr="00BC508A">
        <w:tab/>
        <w:t xml:space="preserve">The UE shall set the EPS update status to EU3 ROAMING NOT ALLOWED (and store it according to </w:t>
      </w:r>
      <w:r w:rsidR="00FB1684" w:rsidRPr="00BC508A">
        <w:t>clause</w:t>
      </w:r>
      <w:r w:rsidRPr="00BC508A">
        <w:t> 5.1.3.3). Additionally, the UE shall reset the attach attempt counter and shall enter the state EMM-DEREGISTERED.LIMITED-SERVICE.</w:t>
      </w:r>
    </w:p>
    <w:p w14:paraId="364EA156" w14:textId="77777777" w:rsidR="00D40C70" w:rsidRPr="00BC508A" w:rsidRDefault="00D40C70" w:rsidP="00D40C70">
      <w:pPr>
        <w:pStyle w:val="B1"/>
      </w:pPr>
      <w:r w:rsidRPr="00BC508A">
        <w:tab/>
        <w:t>If the CSG ID and associated PLMN identity of the cell where the UE has sent the ATTACH REQUEST message are contained in the Allowed CSG list, the UE shall remove the entry corresponding to this CSG ID and associated PLMN identity from the Allowed CSG list.</w:t>
      </w:r>
    </w:p>
    <w:p w14:paraId="0190422D" w14:textId="6A893B9C" w:rsidR="00D40C70" w:rsidRPr="00BC508A" w:rsidRDefault="00D40C70" w:rsidP="00D40C70">
      <w:pPr>
        <w:pStyle w:val="B1"/>
      </w:pPr>
      <w:r w:rsidRPr="00BC508A">
        <w:tab/>
        <w:t xml:space="preserve">If the CSG ID and associated PLMN identity of the cell where the UE has sent the ATTACH REQUEST message are contained in the Operator CSG list, the UE shall apply the procedures defined in 3GPP TS 23.122 [6] </w:t>
      </w:r>
      <w:r w:rsidR="00FB1684" w:rsidRPr="00BC508A">
        <w:t>clause</w:t>
      </w:r>
      <w:r w:rsidRPr="00BC508A">
        <w:t> 3.1A.</w:t>
      </w:r>
    </w:p>
    <w:p w14:paraId="16477B56" w14:textId="77777777" w:rsidR="00D40C70" w:rsidRPr="00BC508A" w:rsidRDefault="00D40C70" w:rsidP="00D40C70">
      <w:pPr>
        <w:pStyle w:val="B1"/>
      </w:pPr>
      <w:r w:rsidRPr="00BC508A">
        <w:tab/>
        <w:t>The UE shall search for a suitable cell according to 3GPP TS 36.304 [21].</w:t>
      </w:r>
    </w:p>
    <w:p w14:paraId="4F53548E" w14:textId="77777777" w:rsidR="00D40C70" w:rsidRPr="00BC508A" w:rsidRDefault="00D40C70" w:rsidP="00D40C70">
      <w:pPr>
        <w:pStyle w:val="B1"/>
      </w:pPr>
      <w:r w:rsidRPr="00BC508A">
        <w:tab/>
        <w:t xml:space="preserve">If A/Gb mode or Iu mode is supported by the UE, the UE shall in addition handle the </w:t>
      </w:r>
      <w:r w:rsidRPr="00BC508A">
        <w:rPr>
          <w:lang w:eastAsia="ko-KR"/>
        </w:rPr>
        <w:t xml:space="preserve">MM parameters </w:t>
      </w:r>
      <w:r w:rsidRPr="00BC508A">
        <w:t>update status and location update attempt counter</w:t>
      </w:r>
      <w:r w:rsidRPr="00BC508A">
        <w:rPr>
          <w:lang w:eastAsia="ko-KR"/>
        </w:rPr>
        <w:t xml:space="preserve">, and </w:t>
      </w:r>
      <w:r w:rsidRPr="00BC508A">
        <w:t>GMM parameters GMM state, GPRS update status and GPRS attach attempt counter as specified in 3GPP TS 24.008 [13] for the case when the combined attach procedure is rejected with the GMM cause with the same value.</w:t>
      </w:r>
    </w:p>
    <w:p w14:paraId="4ADFA769" w14:textId="77777777" w:rsidR="00D40C70" w:rsidRPr="00BC508A" w:rsidRDefault="00D40C70" w:rsidP="00D40C70">
      <w:pPr>
        <w:pStyle w:val="B1"/>
      </w:pPr>
      <w:r w:rsidRPr="00BC508A">
        <w:tab/>
        <w:t>If the UE is operating in single-registration mode, the UE shall in addition set the 5GMM state to 5GMM-DEREGISTERED and set the 5GS update status to 5U3 ROAMING NOT ALLOWED and reset the registration attempt counter.</w:t>
      </w:r>
    </w:p>
    <w:p w14:paraId="012644CF" w14:textId="77777777" w:rsidR="00D40C70" w:rsidRPr="00BC508A" w:rsidRDefault="00D40C70" w:rsidP="00D40C70">
      <w:pPr>
        <w:pStyle w:val="B1"/>
      </w:pPr>
      <w:r w:rsidRPr="00BC508A">
        <w:t>#31</w:t>
      </w:r>
      <w:r w:rsidRPr="00BC508A">
        <w:tab/>
        <w:t>(Redirection to 5GCN required);</w:t>
      </w:r>
    </w:p>
    <w:p w14:paraId="342A6EA0" w14:textId="416D027D" w:rsidR="00D40C70" w:rsidRPr="00BC508A" w:rsidRDefault="00D40C70" w:rsidP="00D40C70">
      <w:pPr>
        <w:pStyle w:val="B1"/>
      </w:pPr>
      <w:r w:rsidRPr="00BC508A">
        <w:tab/>
        <w:t xml:space="preserve">EMM cause #31 received by a UE that has not indicated support for CIoT optimizations </w:t>
      </w:r>
      <w:r w:rsidR="004C6C05" w:rsidRPr="00BC508A">
        <w:t xml:space="preserve">or not indicated support for N1 mode </w:t>
      </w:r>
      <w:r w:rsidRPr="00BC508A">
        <w:t xml:space="preserve">is considered as an abnormal case and the behaviour of the UE is specified in </w:t>
      </w:r>
      <w:r w:rsidR="00FB1684" w:rsidRPr="00BC508A">
        <w:t>clause</w:t>
      </w:r>
      <w:r w:rsidRPr="00BC508A">
        <w:t> 5.5.1.3.6.</w:t>
      </w:r>
    </w:p>
    <w:p w14:paraId="5AE2B728" w14:textId="2EC1FC49"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5.1.3.3) and shall delete any GUTI, last visited registered TAI, TAI list and eKSI. Additionally, the UE shall reset the attach attempt counter.</w:t>
      </w:r>
    </w:p>
    <w:p w14:paraId="4699665D" w14:textId="6938DA12" w:rsidR="00D40C70" w:rsidRPr="00BC508A" w:rsidRDefault="00D40C70" w:rsidP="00D40C70">
      <w:pPr>
        <w:pStyle w:val="B1"/>
        <w:rPr>
          <w:lang w:eastAsia="ko-KR"/>
        </w:rPr>
      </w:pPr>
      <w:r w:rsidRPr="00BC508A">
        <w:tab/>
      </w:r>
      <w:r w:rsidRPr="00BC508A">
        <w:rPr>
          <w:rFonts w:eastAsia="Malgun Gothic"/>
          <w:lang w:eastAsia="ko-KR"/>
        </w:rPr>
        <w:t>The UE</w:t>
      </w:r>
      <w:r w:rsidRPr="00BC508A">
        <w:t xml:space="preserve"> </w:t>
      </w:r>
      <w:r w:rsidRPr="00BC508A">
        <w:rPr>
          <w:rFonts w:eastAsia="Malgun Gothic"/>
          <w:lang w:eastAsia="ko-KR"/>
        </w:rPr>
        <w:t xml:space="preserve">shall </w:t>
      </w:r>
      <w:r w:rsidRPr="00BC508A">
        <w:rPr>
          <w:lang w:eastAsia="ko-KR"/>
        </w:rPr>
        <w:t>enable N1 mode capability for 3GPP access</w:t>
      </w:r>
      <w:r w:rsidRPr="00BC508A">
        <w:t xml:space="preserve"> if it was disabled</w:t>
      </w:r>
      <w:r w:rsidRPr="00BC508A">
        <w:rPr>
          <w:rFonts w:eastAsia="Malgun Gothic"/>
          <w:lang w:eastAsia="ko-KR"/>
        </w:rPr>
        <w:t xml:space="preserve"> and disable the </w:t>
      </w:r>
      <w:r w:rsidRPr="00BC508A">
        <w:rPr>
          <w:lang w:eastAsia="ko-KR"/>
        </w:rPr>
        <w:t xml:space="preserve">E-UTRA capability </w:t>
      </w:r>
      <w:r w:rsidRPr="00BC508A">
        <w:t xml:space="preserve">(see </w:t>
      </w:r>
      <w:r w:rsidR="00FB1684" w:rsidRPr="00BC508A">
        <w:t>clause</w:t>
      </w:r>
      <w:r w:rsidRPr="00BC508A">
        <w:t> 4.5) and enter state EMM-DEREGISTERED.NO-CELL-AVAILABLE</w:t>
      </w:r>
      <w:r w:rsidRPr="00BC508A">
        <w:rPr>
          <w:lang w:eastAsia="ko-KR"/>
        </w:rPr>
        <w:t>.</w:t>
      </w:r>
    </w:p>
    <w:p w14:paraId="05F8E471" w14:textId="77777777" w:rsidR="00D40C70" w:rsidRPr="00BC508A" w:rsidRDefault="00D40C70" w:rsidP="00D40C70">
      <w:pPr>
        <w:pStyle w:val="B1"/>
      </w:pPr>
      <w:r w:rsidRPr="00BC508A">
        <w:tab/>
        <w:t>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3BB14B95" w14:textId="77777777" w:rsidR="002E1B40" w:rsidRPr="00BC508A" w:rsidRDefault="002E1B40" w:rsidP="002E1B40">
      <w:pPr>
        <w:pStyle w:val="B1"/>
      </w:pPr>
      <w:r w:rsidRPr="00BC508A">
        <w:t>#36</w:t>
      </w:r>
      <w:r w:rsidRPr="00BC508A">
        <w:tab/>
        <w:t>(IAB-node operation not authorized);</w:t>
      </w:r>
    </w:p>
    <w:p w14:paraId="1BAD54C5" w14:textId="77777777" w:rsidR="002E1B40" w:rsidRPr="00BC508A" w:rsidRDefault="002E1B40" w:rsidP="002E1B40">
      <w:pPr>
        <w:pStyle w:val="B1"/>
        <w:rPr>
          <w:lang w:eastAsia="ko-KR"/>
        </w:rPr>
      </w:pPr>
      <w:r w:rsidRPr="00BC508A">
        <w:tab/>
        <w:t xml:space="preserve">The UE shall set the </w:t>
      </w:r>
      <w:r w:rsidRPr="00BC508A">
        <w:rPr>
          <w:lang w:eastAsia="ko-KR"/>
        </w:rPr>
        <w:t>EPS</w:t>
      </w:r>
      <w:r w:rsidRPr="00BC508A">
        <w:t xml:space="preserve"> update status to </w:t>
      </w:r>
      <w:r w:rsidRPr="00BC508A">
        <w:rPr>
          <w:lang w:eastAsia="ko-KR"/>
        </w:rPr>
        <w:t>E</w:t>
      </w:r>
      <w:r w:rsidRPr="00BC508A">
        <w:t>U3 ROAMING NOT ALLOWED (and shall store it according to subclause </w:t>
      </w:r>
      <w:r w:rsidRPr="00BC508A">
        <w:rPr>
          <w:lang w:eastAsia="ko-KR"/>
        </w:rPr>
        <w:t>5.1.3.3</w:t>
      </w:r>
      <w:r w:rsidRPr="00BC508A">
        <w:t>)</w:t>
      </w:r>
      <w:r w:rsidRPr="00BC508A">
        <w:rPr>
          <w:lang w:eastAsia="ko-KR"/>
        </w:rPr>
        <w:t xml:space="preserve"> and </w:t>
      </w:r>
      <w:r w:rsidRPr="00BC508A">
        <w:t xml:space="preserve">shall delete any </w:t>
      </w:r>
      <w:r w:rsidRPr="00BC508A">
        <w:rPr>
          <w:lang w:eastAsia="ko-KR"/>
        </w:rPr>
        <w:t>GUTI, last visited registered TAI,</w:t>
      </w:r>
      <w:r w:rsidRPr="00BC508A">
        <w:t xml:space="preserve"> TAI list</w:t>
      </w:r>
      <w:r w:rsidRPr="00BC508A">
        <w:rPr>
          <w:lang w:eastAsia="ko-KR"/>
        </w:rPr>
        <w:t xml:space="preserve"> and eKSI</w:t>
      </w:r>
      <w:r w:rsidRPr="00BC508A">
        <w:t xml:space="preserve">, and reset the </w:t>
      </w:r>
      <w:r w:rsidRPr="00BC508A">
        <w:rPr>
          <w:lang w:eastAsia="ko-KR"/>
        </w:rPr>
        <w:t>attach</w:t>
      </w:r>
      <w:r w:rsidRPr="00BC508A">
        <w:t xml:space="preserve"> attempt counter.</w:t>
      </w:r>
      <w:r w:rsidRPr="00BC508A">
        <w:rPr>
          <w:lang w:eastAsia="ko-KR"/>
        </w:rPr>
        <w:t xml:space="preserve"> The UE shall delete the list of equivalent PLMNs and enter the state EMM-DEREGISTERED.PLMN-SEARCH.</w:t>
      </w:r>
    </w:p>
    <w:p w14:paraId="6399C189" w14:textId="77777777" w:rsidR="002E1B40" w:rsidRPr="00BC508A" w:rsidRDefault="002E1B40" w:rsidP="002E1B40">
      <w:pPr>
        <w:pStyle w:val="B1"/>
        <w:rPr>
          <w:lang w:eastAsia="ko-KR"/>
        </w:rPr>
      </w:pPr>
      <w:r w:rsidRPr="00BC508A">
        <w:tab/>
        <w:t xml:space="preserve">The UE shall store the PLMN identity in the "forbidden PLMN list" and if the UE is configured to use timer T3245 (see 3GPP TS 24.368 [15A] or </w:t>
      </w:r>
      <w:r w:rsidRPr="00BC508A">
        <w:rPr>
          <w:lang w:eastAsia="ja-JP"/>
        </w:rPr>
        <w:t>3GPP TS 31.102 [17]</w:t>
      </w:r>
      <w:r w:rsidRPr="00BC508A">
        <w:t>) then the UE shall start timer T3245 and proceed as described in subclause 5.3.7a. If the message has been successfully integrity checked by the NAS and the UE maintains a PLMN-specific attempt counter for that PLMN, then the UE shall set this counter to the UE implementation-specific maximum value.</w:t>
      </w:r>
    </w:p>
    <w:p w14:paraId="1CA298E9" w14:textId="77777777" w:rsidR="002E1B40" w:rsidRPr="00BC508A" w:rsidRDefault="002E1B40" w:rsidP="002E1B40">
      <w:pPr>
        <w:pStyle w:val="B1"/>
        <w:rPr>
          <w:lang w:eastAsia="ko-KR"/>
        </w:rPr>
      </w:pPr>
      <w:r w:rsidRPr="00BC508A">
        <w:tab/>
        <w:t>The UE shall perform a PLMN selection according to 3GPP TS 23.122 [6].</w:t>
      </w:r>
    </w:p>
    <w:p w14:paraId="271053CA" w14:textId="3E148278" w:rsidR="002E1B40" w:rsidRPr="00BC508A" w:rsidRDefault="002E1B40" w:rsidP="00D40C70">
      <w:pPr>
        <w:pStyle w:val="B1"/>
      </w:pPr>
      <w:r w:rsidRPr="00BC508A">
        <w:tab/>
        <w:t>If the UE is operating in single-registration mode, the UE shall in addition handle the 5GMM parameters 5GMM state, 5GS update status, 5G-GUTI, last visited registered TAI, TAI list and ngKSI as specified in 3GPP TS 24.501 [54] for the case when the initial registration procedure performed over 3GPP access is rejected with the 5GMM cause with the same value.</w:t>
      </w:r>
    </w:p>
    <w:p w14:paraId="386070AF" w14:textId="77777777" w:rsidR="00D40C70" w:rsidRPr="00BC508A" w:rsidRDefault="00D40C70" w:rsidP="00D40C70">
      <w:pPr>
        <w:pStyle w:val="B1"/>
      </w:pPr>
      <w:r w:rsidRPr="00BC508A">
        <w:t>#42</w:t>
      </w:r>
      <w:r w:rsidRPr="00BC508A">
        <w:tab/>
        <w:t>(Severe network failure);</w:t>
      </w:r>
    </w:p>
    <w:p w14:paraId="66CFB4CD" w14:textId="269767E0" w:rsidR="00D40C70" w:rsidRPr="00BC508A" w:rsidRDefault="00D40C70" w:rsidP="00D40C70">
      <w:pPr>
        <w:pStyle w:val="B1"/>
      </w:pPr>
      <w:r w:rsidRPr="00BC508A">
        <w:tab/>
        <w:t>The UE shall set the EPS update status to EU2 NOT UPDATED, and shall delete any GUTI, last visited registered TAI, TAI list, eKSI, and list of equivalent PLMNs, and set the attach attempt counter to 5. The UE shall start an implementation specific timer, setting its value to 2 times the value of T as defined in 3GPP TS 23.122 [6]</w:t>
      </w:r>
      <w:r w:rsidR="00BD06BD">
        <w:t xml:space="preserve"> and</w:t>
      </w:r>
      <w:r w:rsidR="00BD06BD" w:rsidRPr="00BC508A">
        <w:t xml:space="preserve"> shall disable the E-UTRA capability (see clause 4.5)</w:t>
      </w:r>
      <w:r w:rsidR="00BD06BD">
        <w:t xml:space="preserve"> as long as the timer is running</w:t>
      </w:r>
      <w:r w:rsidRPr="00BC508A">
        <w:t>. The UE</w:t>
      </w:r>
      <w:r w:rsidR="00BD06BD">
        <w:t xml:space="preserve"> shall</w:t>
      </w:r>
      <w:r w:rsidRPr="00BC508A">
        <w:t xml:space="preserve"> enter state EMM-DEREGISTERED.PLMN-SEARCH </w:t>
      </w:r>
      <w:r w:rsidR="00BD06BD">
        <w:t>and</w:t>
      </w:r>
      <w:r w:rsidRPr="00BC508A">
        <w:t xml:space="preserve"> perform a PLMN selection according to 3GPP TS 23.122 [6].</w:t>
      </w:r>
    </w:p>
    <w:p w14:paraId="49580466" w14:textId="77777777" w:rsidR="00D40C70" w:rsidRPr="00BC508A" w:rsidRDefault="00D40C70" w:rsidP="00D40C70">
      <w:pPr>
        <w:pStyle w:val="B1"/>
      </w:pPr>
      <w:r w:rsidRPr="00BC508A">
        <w:tab/>
        <w:t>If A/Gb mode or Iu mode is supported by the UE, the UE shall in addition set the GMM state to GMM-DEREGISTERED, GPRS update status to GU2 NOT UPDATED signature, RAI and GPRS ciphering key sequence number TMSI and ciphering key sequence number.</w:t>
      </w:r>
    </w:p>
    <w:p w14:paraId="50AD946C" w14:textId="77777777" w:rsidR="00D40C70" w:rsidRPr="00BC508A" w:rsidRDefault="00D40C70" w:rsidP="00D40C70">
      <w:pPr>
        <w:pStyle w:val="B1"/>
      </w:pPr>
      <w:r w:rsidRPr="00BC508A">
        <w:tab/>
        <w:t>If the UE is operating in single-registration mode, the UE shall in addition set the 5GMM state to 5GMM-DEREGISTERED, 5GS update status to 5U2 NOT UPDATED, and shall delete any 5G-GUTI, last visited registered TAI, TAI list and ngKSI.</w:t>
      </w:r>
    </w:p>
    <w:p w14:paraId="2E23C522" w14:textId="7D4EE7B0" w:rsidR="00D40C70" w:rsidRPr="00BC508A" w:rsidRDefault="00D40C70" w:rsidP="00D40C70">
      <w:pPr>
        <w:rPr>
          <w:lang w:eastAsia="ko-KR"/>
        </w:rPr>
      </w:pPr>
      <w:r w:rsidRPr="00BC508A">
        <w:t xml:space="preserve">Other values are considered as abnormal cases. The behaviour of the UE in those cases is specified in </w:t>
      </w:r>
      <w:r w:rsidR="00FB1684" w:rsidRPr="00BC508A">
        <w:t>clause</w:t>
      </w:r>
      <w:r w:rsidRPr="00BC508A">
        <w:t> 5.5.1.3.6.</w:t>
      </w:r>
    </w:p>
    <w:p w14:paraId="2D4E7149" w14:textId="77777777" w:rsidR="00D40C70" w:rsidRPr="00BC508A" w:rsidRDefault="00D40C70" w:rsidP="00295835">
      <w:pPr>
        <w:pStyle w:val="Heading5"/>
      </w:pPr>
      <w:bookmarkStart w:id="1945" w:name="_CR5_5_1_3_6"/>
      <w:bookmarkStart w:id="1946" w:name="_Toc20217957"/>
      <w:bookmarkStart w:id="1947" w:name="_Toc27743842"/>
      <w:bookmarkStart w:id="1948" w:name="_Toc35959413"/>
      <w:bookmarkStart w:id="1949" w:name="_Toc45202845"/>
      <w:bookmarkStart w:id="1950" w:name="_Toc45700221"/>
      <w:bookmarkStart w:id="1951" w:name="_Toc51919957"/>
      <w:bookmarkStart w:id="1952" w:name="_Toc68251017"/>
      <w:bookmarkStart w:id="1953" w:name="_Toc187413928"/>
      <w:bookmarkEnd w:id="1945"/>
      <w:r w:rsidRPr="00BC508A">
        <w:t>5.5.1.3.6</w:t>
      </w:r>
      <w:r w:rsidRPr="00BC508A">
        <w:tab/>
        <w:t>Abnormal cases in the UE</w:t>
      </w:r>
      <w:bookmarkEnd w:id="1946"/>
      <w:bookmarkEnd w:id="1947"/>
      <w:bookmarkEnd w:id="1948"/>
      <w:bookmarkEnd w:id="1949"/>
      <w:bookmarkEnd w:id="1950"/>
      <w:bookmarkEnd w:id="1951"/>
      <w:bookmarkEnd w:id="1952"/>
      <w:bookmarkEnd w:id="1953"/>
    </w:p>
    <w:p w14:paraId="355CBF62" w14:textId="77777777" w:rsidR="00D40C70" w:rsidRPr="00BC508A" w:rsidRDefault="00D40C70" w:rsidP="00D40C70">
      <w:r w:rsidRPr="00BC508A">
        <w:t>The UE</w:t>
      </w:r>
      <w:r w:rsidRPr="00BC508A">
        <w:rPr>
          <w:lang w:eastAsia="ko-KR"/>
        </w:rPr>
        <w:t xml:space="preserve"> </w:t>
      </w:r>
      <w:r w:rsidRPr="00BC508A">
        <w:t>shall proceed as follows:</w:t>
      </w:r>
    </w:p>
    <w:p w14:paraId="4226DF7A" w14:textId="77777777" w:rsidR="00D40C70" w:rsidRPr="00BC508A" w:rsidRDefault="00D40C70" w:rsidP="00D40C70">
      <w:pPr>
        <w:pStyle w:val="B1"/>
      </w:pPr>
      <w:r w:rsidRPr="00BC508A">
        <w:t>1)</w:t>
      </w:r>
      <w:r w:rsidRPr="00BC508A">
        <w:tab/>
        <w:t>if the UE requested the combined attach for EPS services and "SMS only" and the ATTACH ACCEPT message indicates a combined attach successful for EPS and non-EPS services, the UE shall behave as if the combined attach was successful for EPS services and "SMS only";</w:t>
      </w:r>
    </w:p>
    <w:p w14:paraId="68583318" w14:textId="15758366" w:rsidR="00D40C70" w:rsidRPr="00BC508A" w:rsidRDefault="00D40C70" w:rsidP="00D40C70">
      <w:pPr>
        <w:pStyle w:val="NO"/>
      </w:pPr>
      <w:r w:rsidRPr="00BC508A">
        <w:t>NOTE</w:t>
      </w:r>
      <w:r w:rsidR="00F46F6F" w:rsidRPr="00BC508A">
        <w:t> 1</w:t>
      </w:r>
      <w:r w:rsidRPr="00BC508A">
        <w:t>:</w:t>
      </w:r>
      <w:r w:rsidRPr="00BC508A">
        <w:tab/>
        <w:t xml:space="preserve">In this case the UE can ignore the CS SERVICE NOTIFICATION message or the Paging with CN domain indicator set to "CS", as specified in </w:t>
      </w:r>
      <w:r w:rsidR="00FB1684" w:rsidRPr="00BC508A">
        <w:t>clause</w:t>
      </w:r>
      <w:r w:rsidRPr="00BC508A">
        <w:t> 5.6.2.3.2.</w:t>
      </w:r>
    </w:p>
    <w:p w14:paraId="1AAD0F84" w14:textId="40586790" w:rsidR="00D40C70" w:rsidRPr="00BC508A" w:rsidRDefault="00D40C70" w:rsidP="00D40C70">
      <w:pPr>
        <w:pStyle w:val="B1"/>
      </w:pPr>
      <w:r w:rsidRPr="00BC508A">
        <w:t>2)</w:t>
      </w:r>
      <w:r w:rsidRPr="00BC508A">
        <w:tab/>
      </w:r>
      <w:r w:rsidRPr="00BC508A">
        <w:rPr>
          <w:lang w:eastAsia="ko-KR"/>
        </w:rPr>
        <w:t>i</w:t>
      </w:r>
      <w:r w:rsidRPr="00BC508A">
        <w:t xml:space="preserve">f the combined attach was successful for EPS services only and the ATTACH ACCEPT message contained an EMM cause value not treated in </w:t>
      </w:r>
      <w:r w:rsidR="00FB1684" w:rsidRPr="00BC508A">
        <w:t>clause</w:t>
      </w:r>
      <w:r w:rsidRPr="00BC508A">
        <w:t> </w:t>
      </w:r>
      <w:r w:rsidRPr="00BC508A">
        <w:rPr>
          <w:lang w:eastAsia="ko-KR"/>
        </w:rPr>
        <w:t xml:space="preserve">5.5.1.3.4.3 </w:t>
      </w:r>
      <w:r w:rsidRPr="00BC508A">
        <w:t xml:space="preserve">or the </w:t>
      </w:r>
      <w:r w:rsidRPr="00BC508A">
        <w:rPr>
          <w:lang w:eastAsia="ko-KR"/>
        </w:rPr>
        <w:t xml:space="preserve">EMM </w:t>
      </w:r>
      <w:r w:rsidRPr="00BC508A">
        <w:t>cause IE is not included in the message, the UE shall proceed as follows:</w:t>
      </w:r>
    </w:p>
    <w:p w14:paraId="7C38EEBA" w14:textId="77777777" w:rsidR="00D40C70" w:rsidRPr="00BC508A" w:rsidRDefault="00D40C70" w:rsidP="00D40C70">
      <w:pPr>
        <w:pStyle w:val="B2"/>
      </w:pPr>
      <w:r w:rsidRPr="00BC508A">
        <w:t>a)</w:t>
      </w:r>
      <w:r w:rsidRPr="00BC508A">
        <w:tab/>
        <w:t>The UE shall stop timer T3410 if still running, and shall enter state MM IDLE. The tracking area updating attempt counter shall be incremented, unless it was already set to 5;</w:t>
      </w:r>
    </w:p>
    <w:p w14:paraId="2F2B431E" w14:textId="77777777" w:rsidR="00D40C70" w:rsidRPr="00BC508A" w:rsidRDefault="00D40C70" w:rsidP="00D40C70">
      <w:pPr>
        <w:pStyle w:val="B2"/>
      </w:pPr>
      <w:r w:rsidRPr="00BC508A">
        <w:t>b)</w:t>
      </w:r>
      <w:r w:rsidRPr="00BC508A">
        <w:tab/>
        <w:t>If the tracking area updating attempt counter is less than 5:</w:t>
      </w:r>
    </w:p>
    <w:p w14:paraId="29BA9EF5" w14:textId="77777777" w:rsidR="00D40C70" w:rsidRPr="00BC508A" w:rsidRDefault="00D40C70" w:rsidP="00D40C70">
      <w:pPr>
        <w:pStyle w:val="B3"/>
      </w:pPr>
      <w:r w:rsidRPr="00BC508A">
        <w:t>-</w:t>
      </w:r>
      <w:r w:rsidRPr="00BC508A">
        <w:tab/>
        <w:t>the UE shall start timer T3411, shall set the EPS update status to EU1 UPDATED and shall enter state EMM-REGISTERED.ATTEMPTING-TO-UPDATE-MM. When timer T3411 expires the combined tracking area updating procedure indicating "combined TA/LA updating with IMSI attach" is triggered;</w:t>
      </w:r>
    </w:p>
    <w:p w14:paraId="7770D44C" w14:textId="77777777" w:rsidR="00D40C70" w:rsidRPr="00BC508A" w:rsidRDefault="00D40C70" w:rsidP="00D40C70">
      <w:pPr>
        <w:pStyle w:val="B2"/>
      </w:pPr>
      <w:r w:rsidRPr="00BC508A">
        <w:t>c)</w:t>
      </w:r>
      <w:r w:rsidRPr="00BC508A">
        <w:tab/>
        <w:t>If the tracking area updating attempt counter is equal to 5:</w:t>
      </w:r>
    </w:p>
    <w:p w14:paraId="6B95E826" w14:textId="02714B54" w:rsidR="0031491E" w:rsidRPr="00BC508A" w:rsidRDefault="00D40C70" w:rsidP="00D40C70">
      <w:pPr>
        <w:pStyle w:val="B3"/>
      </w:pPr>
      <w:r w:rsidRPr="00BC508A">
        <w:t>-</w:t>
      </w:r>
      <w:r w:rsidRPr="00BC508A">
        <w:tab/>
        <w:t xml:space="preserve">a UE operating in CS/PS mode </w:t>
      </w:r>
      <w:r w:rsidRPr="00BC508A">
        <w:rPr>
          <w:lang w:eastAsia="zh-CN"/>
        </w:rPr>
        <w:t>2</w:t>
      </w:r>
      <w:r w:rsidRPr="00BC508A">
        <w:t xml:space="preserve"> of operation</w:t>
      </w:r>
      <w:r w:rsidRPr="00BC508A">
        <w:rPr>
          <w:lang w:eastAsia="zh-CN"/>
        </w:rPr>
        <w:t xml:space="preserve"> and</w:t>
      </w:r>
      <w:r w:rsidRPr="00BC508A">
        <w:t xml:space="preserve"> a UE operating in CS/PS mode 1 of operation with "IMS voice available" shall start timer T3402</w:t>
      </w:r>
      <w:r w:rsidR="00AD1470" w:rsidRPr="00BC508A">
        <w:t xml:space="preserve"> if the value of the timer as indicated by the network is not zero</w:t>
      </w:r>
      <w:r w:rsidRPr="00BC508A">
        <w:t>, shall set the EPS update status to EU1 UPDATED and shall enter state EMM-REGISTERED.ATTEMPTING-TO-UPDATE-MM.</w:t>
      </w:r>
    </w:p>
    <w:p w14:paraId="70F7DF1B" w14:textId="77777777" w:rsidR="0031491E" w:rsidRPr="00BC508A" w:rsidRDefault="0031491E" w:rsidP="0031491E">
      <w:pPr>
        <w:pStyle w:val="B3"/>
      </w:pPr>
      <w:r w:rsidRPr="00BC508A">
        <w:t>-</w:t>
      </w:r>
      <w:r w:rsidRPr="00BC508A">
        <w:tab/>
        <w:t>If the value of T3402 as indicated by the network is zero, the UE shall perform the actions defined for the expiry of the timer T3402.</w:t>
      </w:r>
    </w:p>
    <w:p w14:paraId="3E8D69C3" w14:textId="4DDF5CE1" w:rsidR="00D40C70" w:rsidRPr="00BC508A" w:rsidRDefault="0031491E" w:rsidP="00D40C70">
      <w:pPr>
        <w:pStyle w:val="B3"/>
      </w:pPr>
      <w:r w:rsidRPr="00BC508A">
        <w:t>-</w:t>
      </w:r>
      <w:r w:rsidRPr="00BC508A">
        <w:tab/>
      </w:r>
      <w:r w:rsidR="00D40C70" w:rsidRPr="00BC508A">
        <w:t>When timer T3402 expires the combined tracking area updating procedure indicating "combined TA/LA updating with IMSI attach" is triggered; and</w:t>
      </w:r>
    </w:p>
    <w:p w14:paraId="521F24F2" w14:textId="664639BD" w:rsidR="00D40C70" w:rsidRPr="00BC508A" w:rsidRDefault="00D40C70" w:rsidP="00D40C70">
      <w:pPr>
        <w:pStyle w:val="B3"/>
      </w:pPr>
      <w:r w:rsidRPr="00BC508A">
        <w:t>-</w:t>
      </w:r>
      <w:r w:rsidRPr="00BC508A">
        <w:tab/>
        <w:t xml:space="preserve">a UE operating in CS/PS mode 1 of operation with "IMS voice not available" shall </w:t>
      </w:r>
      <w:r w:rsidRPr="00BC508A">
        <w:rPr>
          <w:lang w:eastAsia="ko-KR"/>
        </w:rPr>
        <w:t xml:space="preserve">attempt to </w:t>
      </w:r>
      <w:r w:rsidRPr="00BC508A">
        <w:t>select GERAN</w:t>
      </w:r>
      <w:r w:rsidR="002B30D6" w:rsidRPr="00BC508A">
        <w:t>,</w:t>
      </w:r>
      <w:r w:rsidRPr="00BC508A">
        <w:t xml:space="preserve"> UTRAN </w:t>
      </w:r>
      <w:r w:rsidR="002B30D6" w:rsidRPr="00BC508A">
        <w:t xml:space="preserve">or NG-RAN </w:t>
      </w:r>
      <w:r w:rsidRPr="00BC508A">
        <w:t>radio access technology and proceed with appropriate MM</w:t>
      </w:r>
      <w:r w:rsidR="002B30D6" w:rsidRPr="00BC508A">
        <w:t>,</w:t>
      </w:r>
      <w:r w:rsidRPr="00BC508A">
        <w:t xml:space="preserve"> GMM </w:t>
      </w:r>
      <w:r w:rsidR="002B30D6" w:rsidRPr="00BC508A">
        <w:t xml:space="preserve">or 5GMM </w:t>
      </w:r>
      <w:r w:rsidRPr="00BC508A">
        <w:t>specific procedures</w:t>
      </w:r>
      <w:r w:rsidR="002B30D6" w:rsidRPr="00BC508A">
        <w:t>.</w:t>
      </w:r>
      <w:r w:rsidR="000635B8" w:rsidRPr="00BC508A">
        <w:rPr>
          <w:lang w:eastAsia="ko-KR"/>
        </w:rPr>
        <w:t xml:space="preserve"> I</w:t>
      </w:r>
      <w:r w:rsidR="000635B8" w:rsidRPr="00BC508A">
        <w:rPr>
          <w:lang w:eastAsia="ja-JP"/>
        </w:rPr>
        <w:t xml:space="preserve">f </w:t>
      </w:r>
      <w:r w:rsidR="000635B8" w:rsidRPr="00BC508A">
        <w:t>the UE selects GERAN or UTRAN radio access technology, the UE may</w:t>
      </w:r>
      <w:r w:rsidRPr="00BC508A">
        <w:rPr>
          <w:lang w:eastAsia="ko-KR"/>
        </w:rPr>
        <w:t xml:space="preserve"> disable the E-UTRA capability (see </w:t>
      </w:r>
      <w:r w:rsidR="00FB1684" w:rsidRPr="00BC508A">
        <w:rPr>
          <w:lang w:eastAsia="ko-KR"/>
        </w:rPr>
        <w:t>clause</w:t>
      </w:r>
      <w:r w:rsidRPr="00BC508A">
        <w:rPr>
          <w:lang w:eastAsia="ko-KR"/>
        </w:rPr>
        <w:t> 4.5)</w:t>
      </w:r>
      <w:r w:rsidR="000635B8" w:rsidRPr="00BC508A">
        <w:rPr>
          <w:lang w:eastAsia="ko-KR"/>
        </w:rPr>
        <w:t>.</w:t>
      </w:r>
      <w:r w:rsidR="000635B8" w:rsidRPr="00BC508A">
        <w:t xml:space="preserve"> If </w:t>
      </w:r>
      <w:r w:rsidR="000635B8" w:rsidRPr="00BC508A">
        <w:rPr>
          <w:rFonts w:eastAsia="MS Mincho"/>
          <w:lang w:eastAsia="ja-JP"/>
        </w:rPr>
        <w:t xml:space="preserve">No E-UTRA Disabling In 5GS is enabled at the UE </w:t>
      </w:r>
      <w:r w:rsidR="000635B8" w:rsidRPr="00BC508A">
        <w:t>(see 3GPP TS 24.368 [50]</w:t>
      </w:r>
      <w:r w:rsidR="00620204" w:rsidRPr="00BC508A">
        <w:t xml:space="preserve"> or 3GPP TS 31.102 [17]</w:t>
      </w:r>
      <w:r w:rsidR="000635B8" w:rsidRPr="00BC508A">
        <w:t>) and the UE selects NG-RAN radio access technology, it shall not disable the E-UTRA capability; otherwise, the UE may disable the E-UTRA capability as specified in clause</w:t>
      </w:r>
      <w:r w:rsidR="000635B8" w:rsidRPr="00BC508A">
        <w:rPr>
          <w:lang w:eastAsia="zh-CN"/>
        </w:rPr>
        <w:t> </w:t>
      </w:r>
      <w:r w:rsidR="000635B8" w:rsidRPr="00BC508A">
        <w:t>4.5</w:t>
      </w:r>
      <w:r w:rsidRPr="00BC508A">
        <w:rPr>
          <w:lang w:eastAsia="ko-KR"/>
        </w:rPr>
        <w:t>; and</w:t>
      </w:r>
    </w:p>
    <w:p w14:paraId="527B85A4" w14:textId="77777777" w:rsidR="000635B8" w:rsidRPr="00BC508A" w:rsidRDefault="000635B8" w:rsidP="000635B8">
      <w:pPr>
        <w:pStyle w:val="NO"/>
        <w:rPr>
          <w:lang w:eastAsia="zh-CN"/>
        </w:rPr>
      </w:pPr>
      <w:r w:rsidRPr="00BC508A">
        <w:t>NOTE</w:t>
      </w:r>
      <w:r w:rsidRPr="00BC508A">
        <w:rPr>
          <w:lang w:eastAsia="zh-CN"/>
        </w:rPr>
        <w:t> 2</w:t>
      </w:r>
      <w:r w:rsidRPr="00BC508A">
        <w:t>:</w:t>
      </w:r>
      <w:r w:rsidRPr="00BC508A">
        <w:tab/>
        <w:t xml:space="preserve">Whether the UE requests RRC to treat the active E-UTRA cell as barred (see 3GPP TS 36.304 [21]) </w:t>
      </w:r>
      <w:r w:rsidRPr="00BC508A">
        <w:rPr>
          <w:lang w:eastAsia="zh-CN"/>
        </w:rPr>
        <w:t>is left to the UE implementation.</w:t>
      </w:r>
    </w:p>
    <w:p w14:paraId="0FD94038" w14:textId="77777777" w:rsidR="00D40C70" w:rsidRPr="00BC508A" w:rsidRDefault="00D40C70" w:rsidP="00D40C70">
      <w:pPr>
        <w:pStyle w:val="B2"/>
      </w:pPr>
      <w:r w:rsidRPr="00BC508A">
        <w:t>d)</w:t>
      </w:r>
      <w:r w:rsidRPr="00BC508A">
        <w:tab/>
        <w:t>If there is a CS fallback emergency call pending or CS fallback call pending, the UE shall attempt to select GERAN or UTRAN radio access technology. If the UE finds a suitable GERAN or UTRAN cell, it then proceeds with the appropriate MM and CC specific procedures; otherwise the EMM sublayer shall indicate the abort of the EMM procedure to the MM sublayer; and</w:t>
      </w:r>
    </w:p>
    <w:p w14:paraId="1C8151D4" w14:textId="69A6A2BE" w:rsidR="00D40C70" w:rsidRPr="00BC508A" w:rsidRDefault="00D40C70" w:rsidP="00D40C70">
      <w:pPr>
        <w:pStyle w:val="B1"/>
      </w:pPr>
      <w:r w:rsidRPr="00BC508A">
        <w:t>3)</w:t>
      </w:r>
      <w:r w:rsidRPr="00BC508A">
        <w:tab/>
      </w:r>
      <w:r w:rsidRPr="00BC508A">
        <w:rPr>
          <w:lang w:eastAsia="ko-KR"/>
        </w:rPr>
        <w:t>o</w:t>
      </w:r>
      <w:r w:rsidRPr="00BC508A">
        <w:t xml:space="preserve">therwise, the abnormal cases specified in </w:t>
      </w:r>
      <w:r w:rsidR="00FB1684" w:rsidRPr="00BC508A">
        <w:t>clause</w:t>
      </w:r>
      <w:r w:rsidRPr="00BC508A">
        <w:t> </w:t>
      </w:r>
      <w:r w:rsidRPr="00BC508A">
        <w:rPr>
          <w:lang w:eastAsia="ko-KR"/>
        </w:rPr>
        <w:t xml:space="preserve">5.5.1.2.6 </w:t>
      </w:r>
      <w:r w:rsidRPr="00BC508A">
        <w:t>apply with the following modification.</w:t>
      </w:r>
    </w:p>
    <w:p w14:paraId="282CEF4F" w14:textId="75A32B3C" w:rsidR="00D40C70" w:rsidRPr="00BC508A" w:rsidRDefault="00D40C70" w:rsidP="00D40C70">
      <w:pPr>
        <w:pStyle w:val="B1"/>
      </w:pPr>
      <w:r w:rsidRPr="00BC508A">
        <w:tab/>
        <w:t xml:space="preserve">If the attach attempt counter is incremented according to </w:t>
      </w:r>
      <w:r w:rsidR="00FB1684" w:rsidRPr="00BC508A">
        <w:t>clause</w:t>
      </w:r>
      <w:r w:rsidRPr="00BC508A">
        <w:t> </w:t>
      </w:r>
      <w:r w:rsidRPr="00BC508A">
        <w:rPr>
          <w:lang w:eastAsia="ko-KR"/>
        </w:rPr>
        <w:t xml:space="preserve">5.5.1.2.6 </w:t>
      </w:r>
      <w:r w:rsidRPr="00BC508A">
        <w:t>the next actions depend on the value of the attach attempt counter:</w:t>
      </w:r>
    </w:p>
    <w:p w14:paraId="5EE57381" w14:textId="77777777" w:rsidR="00D40C70" w:rsidRPr="00BC508A" w:rsidRDefault="00D40C70" w:rsidP="00D40C70">
      <w:pPr>
        <w:pStyle w:val="B2"/>
      </w:pPr>
      <w:r w:rsidRPr="00BC508A">
        <w:t>-</w:t>
      </w:r>
      <w:r w:rsidRPr="00BC508A">
        <w:tab/>
        <w:t xml:space="preserve">if the attach attempt counter is </w:t>
      </w:r>
      <w:r w:rsidRPr="00BC508A">
        <w:rPr>
          <w:lang w:eastAsia="ko-KR"/>
        </w:rPr>
        <w:t>less</w:t>
      </w:r>
      <w:r w:rsidRPr="00BC508A">
        <w:t xml:space="preserve"> than 5, the </w:t>
      </w:r>
      <w:r w:rsidRPr="00BC508A">
        <w:rPr>
          <w:lang w:eastAsia="ko-KR"/>
        </w:rPr>
        <w:t>UE</w:t>
      </w:r>
      <w:r w:rsidRPr="00BC508A">
        <w:t xml:space="preserve"> shall set the update status to U2 NOT UPDATED but shall not delete any LAI, TMSI, ciphering key sequence number and list of equivalent PLMNs; or</w:t>
      </w:r>
    </w:p>
    <w:p w14:paraId="31D175B3" w14:textId="77777777" w:rsidR="00F11C29" w:rsidRPr="00BC508A" w:rsidRDefault="00D40C70" w:rsidP="00D40C70">
      <w:pPr>
        <w:pStyle w:val="B2"/>
      </w:pPr>
      <w:r w:rsidRPr="00BC508A">
        <w:t>-</w:t>
      </w:r>
      <w:r w:rsidRPr="00BC508A">
        <w:tab/>
        <w:t>if the attach attempt counter is equal to 5, then the UE shall delete any LAI, TMSI, ciphering key sequence number and list of equivalent PLMNs and set the update status to U2 NOT UPDATED.</w:t>
      </w:r>
    </w:p>
    <w:p w14:paraId="29215D3A" w14:textId="1BEB438D" w:rsidR="000635B8" w:rsidRPr="00BC508A" w:rsidRDefault="000635B8" w:rsidP="000635B8">
      <w:pPr>
        <w:pStyle w:val="B2"/>
      </w:pPr>
      <w:r w:rsidRPr="00BC508A">
        <w:t>-</w:t>
      </w:r>
      <w:r w:rsidRPr="00BC508A">
        <w:tab/>
      </w:r>
      <w:r w:rsidR="00D40C70" w:rsidRPr="00BC508A">
        <w:rPr>
          <w:lang w:eastAsia="ja-JP"/>
        </w:rPr>
        <w:t>The</w:t>
      </w:r>
      <w:r w:rsidR="00D40C70" w:rsidRPr="00BC508A">
        <w:t xml:space="preserve"> UE shall attempt to select GERAN, UTRAN or NG-RAN radio access technology and proceed with appropriate MM, GMM or 5GMM specific procedures.</w:t>
      </w:r>
      <w:r w:rsidR="00D40C70" w:rsidRPr="00BC508A">
        <w:rPr>
          <w:lang w:eastAsia="zh-CN"/>
        </w:rPr>
        <w:t xml:space="preserve"> Additionally</w:t>
      </w:r>
      <w:r w:rsidR="00D40C70" w:rsidRPr="00BC508A">
        <w:rPr>
          <w:lang w:eastAsia="ja-JP"/>
        </w:rPr>
        <w:t>,</w:t>
      </w:r>
      <w:r w:rsidR="00D40C70" w:rsidRPr="00BC508A">
        <w:rPr>
          <w:lang w:eastAsia="zh-CN"/>
        </w:rPr>
        <w:t xml:space="preserve"> </w:t>
      </w:r>
      <w:r w:rsidRPr="00BC508A">
        <w:rPr>
          <w:lang w:eastAsia="ja-JP"/>
        </w:rPr>
        <w:t xml:space="preserve">if </w:t>
      </w:r>
      <w:r w:rsidRPr="00BC508A">
        <w:t xml:space="preserve">the UE selects GERAN or UTRAN radio access technology, </w:t>
      </w:r>
      <w:r w:rsidR="00D40C70" w:rsidRPr="00BC508A">
        <w:rPr>
          <w:lang w:eastAsia="zh-CN"/>
        </w:rPr>
        <w:t xml:space="preserve">the UE may disable the E-UTRA capability as specified in </w:t>
      </w:r>
      <w:r w:rsidR="00FB1684" w:rsidRPr="00BC508A">
        <w:rPr>
          <w:lang w:eastAsia="zh-CN"/>
        </w:rPr>
        <w:t>clause</w:t>
      </w:r>
      <w:r w:rsidR="00D40C70" w:rsidRPr="00BC508A">
        <w:t> </w:t>
      </w:r>
      <w:r w:rsidR="00D40C70" w:rsidRPr="00BC508A">
        <w:rPr>
          <w:lang w:eastAsia="zh-CN"/>
        </w:rPr>
        <w:t>4.5.</w:t>
      </w:r>
      <w:r w:rsidRPr="00BC508A">
        <w:rPr>
          <w:lang w:eastAsia="zh-CN"/>
        </w:rPr>
        <w:t xml:space="preserve"> </w:t>
      </w:r>
      <w:r w:rsidRPr="00BC508A">
        <w:t xml:space="preserve">If </w:t>
      </w:r>
      <w:r w:rsidRPr="00BC508A">
        <w:rPr>
          <w:rFonts w:eastAsia="MS Mincho"/>
          <w:lang w:eastAsia="ja-JP"/>
        </w:rPr>
        <w:t xml:space="preserve">No E-UTRA Disabling In 5GS is enabled at the UE </w:t>
      </w:r>
      <w:r w:rsidRPr="00BC508A">
        <w:t>(</w:t>
      </w:r>
      <w:r w:rsidRPr="00BC508A">
        <w:rPr>
          <w:rFonts w:eastAsia="MS Mincho"/>
          <w:lang w:eastAsia="ja-JP"/>
        </w:rPr>
        <w:t xml:space="preserve">see </w:t>
      </w:r>
      <w:r w:rsidRPr="00BC508A">
        <w:t>3GPP TS 24.368 [50]</w:t>
      </w:r>
      <w:r w:rsidR="00620204" w:rsidRPr="00BC508A">
        <w:t xml:space="preserve"> or 3GPP TS 31.102 [17]</w:t>
      </w:r>
      <w:r w:rsidRPr="00BC508A">
        <w:t>) and the UE selects NG-RAN radio access technology, it shall not disable the E-UTRA capability; otherwise, the UE may disable the E-UTRA capability as specified in clause</w:t>
      </w:r>
      <w:r w:rsidRPr="00BC508A">
        <w:rPr>
          <w:lang w:eastAsia="zh-CN"/>
        </w:rPr>
        <w:t> </w:t>
      </w:r>
      <w:r w:rsidRPr="00BC508A">
        <w:t>4.5.</w:t>
      </w:r>
    </w:p>
    <w:p w14:paraId="00024CCC" w14:textId="77777777" w:rsidR="000635B8" w:rsidRPr="00BC508A" w:rsidRDefault="000635B8" w:rsidP="000635B8">
      <w:pPr>
        <w:pStyle w:val="NO"/>
        <w:rPr>
          <w:lang w:eastAsia="zh-CN"/>
        </w:rPr>
      </w:pPr>
      <w:r w:rsidRPr="00BC508A">
        <w:t>NOTE</w:t>
      </w:r>
      <w:r w:rsidRPr="00BC508A">
        <w:rPr>
          <w:lang w:eastAsia="zh-CN"/>
        </w:rPr>
        <w:t> 3</w:t>
      </w:r>
      <w:r w:rsidRPr="00BC508A">
        <w:t>:</w:t>
      </w:r>
      <w:r w:rsidRPr="00BC508A">
        <w:tab/>
        <w:t xml:space="preserve">Whether the UE requests RRC to treat the active E-UTRA cell as barred (see 3GPP TS 36.304 [21]) </w:t>
      </w:r>
      <w:r w:rsidRPr="00BC508A">
        <w:rPr>
          <w:lang w:eastAsia="zh-CN"/>
        </w:rPr>
        <w:t>is left to the UE implementation.</w:t>
      </w:r>
    </w:p>
    <w:p w14:paraId="713F319F" w14:textId="77777777" w:rsidR="00D40C70" w:rsidRPr="00BC508A" w:rsidRDefault="00D40C70" w:rsidP="00D40C70">
      <w:pPr>
        <w:pStyle w:val="B1"/>
      </w:pPr>
      <w:r w:rsidRPr="00BC508A">
        <w:tab/>
        <w:t>If there is a CS fallback emergency call pending or CS fallback call pending, the UE shall attempt to select GERAN or UTRAN radio access technology. If the UE finds a suitable GERAN or UTRAN cell, it then proceeds with the appropriate MM and CC specific procedures</w:t>
      </w:r>
      <w:r w:rsidRPr="00BC508A">
        <w:rPr>
          <w:lang w:eastAsia="ko-KR"/>
        </w:rPr>
        <w:t>; otherwise the EMM sublayer shall indicate the abort of the EMM procedure to the MM sublayer.</w:t>
      </w:r>
    </w:p>
    <w:p w14:paraId="205F91E8" w14:textId="77777777" w:rsidR="00D40C70" w:rsidRPr="00BC508A" w:rsidRDefault="00D40C70" w:rsidP="00295835">
      <w:pPr>
        <w:pStyle w:val="Heading5"/>
      </w:pPr>
      <w:bookmarkStart w:id="1954" w:name="_CR5_5_1_3_7"/>
      <w:bookmarkStart w:id="1955" w:name="_Toc20217958"/>
      <w:bookmarkStart w:id="1956" w:name="_Toc27743843"/>
      <w:bookmarkStart w:id="1957" w:name="_Toc35959414"/>
      <w:bookmarkStart w:id="1958" w:name="_Toc45202846"/>
      <w:bookmarkStart w:id="1959" w:name="_Toc45700222"/>
      <w:bookmarkStart w:id="1960" w:name="_Toc51919958"/>
      <w:bookmarkStart w:id="1961" w:name="_Toc68251018"/>
      <w:bookmarkStart w:id="1962" w:name="_Toc187413929"/>
      <w:bookmarkEnd w:id="1954"/>
      <w:r w:rsidRPr="00BC508A">
        <w:t>5.5.1.3.7</w:t>
      </w:r>
      <w:r w:rsidRPr="00BC508A">
        <w:tab/>
        <w:t>Abnormal cases on the network side</w:t>
      </w:r>
      <w:bookmarkEnd w:id="1955"/>
      <w:bookmarkEnd w:id="1956"/>
      <w:bookmarkEnd w:id="1957"/>
      <w:bookmarkEnd w:id="1958"/>
      <w:bookmarkEnd w:id="1959"/>
      <w:bookmarkEnd w:id="1960"/>
      <w:bookmarkEnd w:id="1961"/>
      <w:bookmarkEnd w:id="1962"/>
    </w:p>
    <w:p w14:paraId="0D6D2F8D" w14:textId="1330BCB7" w:rsidR="00D40C70" w:rsidRPr="00BC508A" w:rsidRDefault="00D40C70" w:rsidP="00D40C70">
      <w:pPr>
        <w:rPr>
          <w:lang w:eastAsia="ko-KR"/>
        </w:rPr>
      </w:pPr>
      <w:r w:rsidRPr="00BC508A">
        <w:t xml:space="preserve">The abnormal cases specified in </w:t>
      </w:r>
      <w:r w:rsidR="00FB1684" w:rsidRPr="00BC508A">
        <w:t>clause</w:t>
      </w:r>
      <w:r w:rsidRPr="00BC508A">
        <w:t> 5.5.1.2.7 apply.</w:t>
      </w:r>
    </w:p>
    <w:p w14:paraId="30C5E587" w14:textId="77777777" w:rsidR="00D40C70" w:rsidRPr="00BC508A" w:rsidRDefault="00D40C70" w:rsidP="00295835">
      <w:pPr>
        <w:pStyle w:val="Heading3"/>
      </w:pPr>
      <w:bookmarkStart w:id="1963" w:name="_CR5_5_2"/>
      <w:bookmarkStart w:id="1964" w:name="_Toc20217959"/>
      <w:bookmarkStart w:id="1965" w:name="_Toc27743844"/>
      <w:bookmarkStart w:id="1966" w:name="_Toc35959415"/>
      <w:bookmarkStart w:id="1967" w:name="_Toc45202847"/>
      <w:bookmarkStart w:id="1968" w:name="_Toc45700223"/>
      <w:bookmarkStart w:id="1969" w:name="_Toc51919959"/>
      <w:bookmarkStart w:id="1970" w:name="_Toc68251019"/>
      <w:bookmarkStart w:id="1971" w:name="_Toc187413930"/>
      <w:bookmarkEnd w:id="1963"/>
      <w:r w:rsidRPr="00BC508A">
        <w:t>5.5.2</w:t>
      </w:r>
      <w:r w:rsidRPr="00BC508A">
        <w:tab/>
        <w:t>Detach procedure</w:t>
      </w:r>
      <w:bookmarkEnd w:id="1964"/>
      <w:bookmarkEnd w:id="1965"/>
      <w:bookmarkEnd w:id="1966"/>
      <w:bookmarkEnd w:id="1967"/>
      <w:bookmarkEnd w:id="1968"/>
      <w:bookmarkEnd w:id="1969"/>
      <w:bookmarkEnd w:id="1970"/>
      <w:bookmarkEnd w:id="1971"/>
    </w:p>
    <w:p w14:paraId="33033373" w14:textId="77777777" w:rsidR="00D40C70" w:rsidRPr="00BC508A" w:rsidRDefault="00D40C70" w:rsidP="00295835">
      <w:pPr>
        <w:pStyle w:val="Heading4"/>
      </w:pPr>
      <w:bookmarkStart w:id="1972" w:name="_CR5_5_2_1"/>
      <w:bookmarkStart w:id="1973" w:name="_Toc20217960"/>
      <w:bookmarkStart w:id="1974" w:name="_Toc27743845"/>
      <w:bookmarkStart w:id="1975" w:name="_Toc35959416"/>
      <w:bookmarkStart w:id="1976" w:name="_Toc45202848"/>
      <w:bookmarkStart w:id="1977" w:name="_Toc45700224"/>
      <w:bookmarkStart w:id="1978" w:name="_Toc51919960"/>
      <w:bookmarkStart w:id="1979" w:name="_Toc68251020"/>
      <w:bookmarkStart w:id="1980" w:name="_Toc187413931"/>
      <w:bookmarkEnd w:id="1972"/>
      <w:r w:rsidRPr="00BC508A">
        <w:t>5.5.2.1</w:t>
      </w:r>
      <w:r w:rsidRPr="00BC508A">
        <w:tab/>
        <w:t>General</w:t>
      </w:r>
      <w:bookmarkEnd w:id="1973"/>
      <w:bookmarkEnd w:id="1974"/>
      <w:bookmarkEnd w:id="1975"/>
      <w:bookmarkEnd w:id="1976"/>
      <w:bookmarkEnd w:id="1977"/>
      <w:bookmarkEnd w:id="1978"/>
      <w:bookmarkEnd w:id="1979"/>
      <w:bookmarkEnd w:id="1980"/>
    </w:p>
    <w:p w14:paraId="1CD9A097" w14:textId="77777777" w:rsidR="00D40C70" w:rsidRPr="00BC508A" w:rsidRDefault="00D40C70" w:rsidP="00D40C70">
      <w:r w:rsidRPr="00BC508A">
        <w:t>The detach procedure is used:</w:t>
      </w:r>
    </w:p>
    <w:p w14:paraId="63F28437" w14:textId="77777777" w:rsidR="00D40C70" w:rsidRPr="00BC508A" w:rsidRDefault="00D40C70" w:rsidP="00D40C70">
      <w:pPr>
        <w:pStyle w:val="B1"/>
      </w:pPr>
      <w:r w:rsidRPr="00BC508A">
        <w:t>-</w:t>
      </w:r>
      <w:r w:rsidRPr="00BC508A">
        <w:tab/>
        <w:t>by the UE to detach for EPS services only;</w:t>
      </w:r>
    </w:p>
    <w:p w14:paraId="69C71722" w14:textId="77777777" w:rsidR="00D40C70" w:rsidRPr="00BC508A" w:rsidRDefault="00D40C70" w:rsidP="00D40C70">
      <w:pPr>
        <w:pStyle w:val="B1"/>
      </w:pPr>
      <w:r w:rsidRPr="00BC508A">
        <w:t>-</w:t>
      </w:r>
      <w:r w:rsidRPr="00BC508A">
        <w:tab/>
        <w:t>by the UE to disconnect from the last remaining PDN it is connected to if EMM-REGISTERED without PDN connection is not supported by the UE or the MME;</w:t>
      </w:r>
    </w:p>
    <w:p w14:paraId="15CF5570" w14:textId="77777777" w:rsidR="00D40C70" w:rsidRPr="00BC508A" w:rsidRDefault="00D40C70" w:rsidP="00D40C70">
      <w:pPr>
        <w:pStyle w:val="B1"/>
      </w:pPr>
      <w:r w:rsidRPr="00BC508A">
        <w:t>-</w:t>
      </w:r>
      <w:r w:rsidRPr="00BC508A">
        <w:tab/>
        <w:t>by the UE in CS/PS mode 1 or CS/PS mode 2 of operation to detach for both EPS services and non-EPS services or for non-EPS services only via a combined detach procedure;</w:t>
      </w:r>
    </w:p>
    <w:p w14:paraId="4E0D543F" w14:textId="77777777" w:rsidR="00D40C70" w:rsidRPr="00BC508A" w:rsidRDefault="00D40C70" w:rsidP="00D40C70">
      <w:pPr>
        <w:pStyle w:val="B1"/>
      </w:pPr>
      <w:r w:rsidRPr="00BC508A">
        <w:t>-</w:t>
      </w:r>
      <w:r w:rsidRPr="00BC508A">
        <w:tab/>
        <w:t xml:space="preserve">by the network to </w:t>
      </w:r>
      <w:r w:rsidRPr="00BC508A">
        <w:rPr>
          <w:lang w:eastAsia="zh-CN"/>
        </w:rPr>
        <w:t xml:space="preserve">inform </w:t>
      </w:r>
      <w:r w:rsidRPr="00BC508A">
        <w:t xml:space="preserve">the UE </w:t>
      </w:r>
      <w:r w:rsidRPr="00BC508A">
        <w:rPr>
          <w:lang w:eastAsia="zh-CN"/>
        </w:rPr>
        <w:t xml:space="preserve">that it is detached </w:t>
      </w:r>
      <w:r w:rsidRPr="00BC508A">
        <w:t>for EPS services</w:t>
      </w:r>
      <w:r w:rsidRPr="00BC508A">
        <w:rPr>
          <w:lang w:eastAsia="zh-CN"/>
        </w:rPr>
        <w:t xml:space="preserve"> or</w:t>
      </w:r>
      <w:r w:rsidRPr="00BC508A">
        <w:t xml:space="preserve"> non-EPS services</w:t>
      </w:r>
      <w:r w:rsidRPr="00BC508A">
        <w:rPr>
          <w:lang w:eastAsia="zh-CN"/>
        </w:rPr>
        <w:t xml:space="preserve"> or both</w:t>
      </w:r>
      <w:r w:rsidRPr="00BC508A">
        <w:t>;</w:t>
      </w:r>
    </w:p>
    <w:p w14:paraId="7065D551" w14:textId="77777777" w:rsidR="00D40C70" w:rsidRPr="00BC508A" w:rsidRDefault="00D40C70" w:rsidP="00D40C70">
      <w:pPr>
        <w:pStyle w:val="B1"/>
        <w:rPr>
          <w:lang w:eastAsia="zh-CN"/>
        </w:rPr>
      </w:pPr>
      <w:r w:rsidRPr="00BC508A">
        <w:t>-</w:t>
      </w:r>
      <w:r w:rsidRPr="00BC508A">
        <w:tab/>
        <w:t>by the network to disconnect the UE from the last remaining PDN to which it is connected if EMM-REGISTERED without PDN connection is not supported by the UE or the MME</w:t>
      </w:r>
      <w:r w:rsidRPr="00BC508A">
        <w:rPr>
          <w:lang w:eastAsia="zh-CN"/>
        </w:rPr>
        <w:t>; and</w:t>
      </w:r>
    </w:p>
    <w:p w14:paraId="0DB57BDD" w14:textId="77777777" w:rsidR="00D40C70" w:rsidRPr="00BC508A" w:rsidRDefault="00D40C70" w:rsidP="00D40C70">
      <w:pPr>
        <w:pStyle w:val="B1"/>
        <w:rPr>
          <w:lang w:eastAsia="zh-CN"/>
        </w:rPr>
      </w:pPr>
      <w:r w:rsidRPr="00BC508A">
        <w:rPr>
          <w:lang w:eastAsia="zh-CN"/>
        </w:rPr>
        <w:t>-</w:t>
      </w:r>
      <w:r w:rsidRPr="00BC508A">
        <w:rPr>
          <w:lang w:eastAsia="zh-CN"/>
        </w:rPr>
        <w:tab/>
        <w:t>by the network to inform the UE to re-attach to the network and re-establish all PDN connections.</w:t>
      </w:r>
    </w:p>
    <w:p w14:paraId="065D9572" w14:textId="77777777" w:rsidR="00D40C70" w:rsidRPr="00BC508A" w:rsidRDefault="00D40C70" w:rsidP="00D40C70">
      <w:pPr>
        <w:pStyle w:val="NO"/>
        <w:rPr>
          <w:lang w:eastAsia="zh-CN"/>
        </w:rPr>
      </w:pPr>
      <w:r w:rsidRPr="00BC508A">
        <w:rPr>
          <w:lang w:eastAsia="zh-CN"/>
        </w:rPr>
        <w:t>NOTE 1:</w:t>
      </w:r>
      <w:r w:rsidRPr="00BC508A">
        <w:rPr>
          <w:lang w:eastAsia="zh-CN"/>
        </w:rPr>
        <w:tab/>
        <w:t>After a successful completion of an inter-system change of the UE from S1 mode to non-3GPP access, if the non-3GPP network provides PDN connectivity to the same EPC</w:t>
      </w:r>
      <w:r w:rsidRPr="00BC508A">
        <w:t xml:space="preserve"> and </w:t>
      </w:r>
      <w:r w:rsidRPr="00BC508A">
        <w:rPr>
          <w:lang w:eastAsia="zh-CN"/>
        </w:rPr>
        <w:t>EMM-REGISTERED without PDN connection is not supported by the UE or the MME, the MME performs a local detach of the UE.</w:t>
      </w:r>
    </w:p>
    <w:p w14:paraId="4F3AE6D1" w14:textId="77777777" w:rsidR="00D40C70" w:rsidRPr="00BC508A" w:rsidRDefault="00D40C70" w:rsidP="00D40C70">
      <w:pPr>
        <w:pStyle w:val="NO"/>
        <w:rPr>
          <w:lang w:eastAsia="zh-CN"/>
        </w:rPr>
      </w:pPr>
      <w:r w:rsidRPr="00BC508A">
        <w:rPr>
          <w:lang w:eastAsia="zh-CN"/>
        </w:rPr>
        <w:t>NOTE 2:</w:t>
      </w:r>
      <w:r w:rsidRPr="00BC508A">
        <w:rPr>
          <w:lang w:eastAsia="zh-CN"/>
        </w:rPr>
        <w:tab/>
        <w:t xml:space="preserve">If </w:t>
      </w:r>
      <w:r w:rsidRPr="00BC508A">
        <w:t>EMM-REGISTERED without PDN connection is supported by the UE and the MME, the detach procedure is not triggered when disconnecting the UE from the last remaining PDN to which it is connected</w:t>
      </w:r>
      <w:r w:rsidRPr="00BC508A">
        <w:rPr>
          <w:lang w:eastAsia="zh-CN"/>
        </w:rPr>
        <w:t>.</w:t>
      </w:r>
    </w:p>
    <w:p w14:paraId="21B5C6CE" w14:textId="77777777" w:rsidR="00D40C70" w:rsidRPr="00BC508A" w:rsidRDefault="00D40C70" w:rsidP="00D40C70">
      <w:r w:rsidRPr="00BC508A">
        <w:t>The detach procedure also applies to the UE which is IMSI attached for "SMS only".</w:t>
      </w:r>
    </w:p>
    <w:p w14:paraId="55988F5F" w14:textId="40A1A2D1" w:rsidR="00D40C70" w:rsidRPr="00BC508A" w:rsidRDefault="00D40C70" w:rsidP="00D40C70">
      <w:r w:rsidRPr="00BC508A">
        <w:t xml:space="preserve">The detach procedure with appropriate detach type shall be invoked by the UE if the UE is switched off, the </w:t>
      </w:r>
      <w:r w:rsidRPr="00BC508A">
        <w:rPr>
          <w:lang w:eastAsia="zh-CN"/>
        </w:rPr>
        <w:t>USIM</w:t>
      </w:r>
      <w:r w:rsidRPr="00BC508A">
        <w:t xml:space="preserve"> card is removed from the UE, the UE wishes to detach for EPS services, the UE wishes to detach for non-EPS services or as part of the eCall inactivity procedure defined in </w:t>
      </w:r>
      <w:r w:rsidR="00FB1684" w:rsidRPr="00BC508A">
        <w:t>clause</w:t>
      </w:r>
      <w:r w:rsidRPr="00BC508A">
        <w:rPr>
          <w:lang w:eastAsia="zh-CN"/>
        </w:rPr>
        <w:t> </w:t>
      </w:r>
      <w:r w:rsidRPr="00BC508A">
        <w:t>5.5.4.</w:t>
      </w:r>
    </w:p>
    <w:p w14:paraId="58C114BD" w14:textId="77777777" w:rsidR="00D40C70" w:rsidRPr="00BC508A" w:rsidRDefault="00D40C70" w:rsidP="00D40C70">
      <w:r w:rsidRPr="00BC508A">
        <w:t>If the detach procedure is triggered due to USIM removal, the UE shall indicate "switch off" in the detach type IE.</w:t>
      </w:r>
    </w:p>
    <w:p w14:paraId="02457FB7" w14:textId="77777777" w:rsidR="00D40C70" w:rsidRPr="00BC508A" w:rsidRDefault="00D40C70" w:rsidP="00D40C70">
      <w:r w:rsidRPr="00BC508A">
        <w:t>When upper layers indicate that emergency bearer services are no longer required, the UE if still attached for emergency bearer services, may perform a detach followed by a re-attach to regain normal services, if the UE is in or moves to a suitable cell.</w:t>
      </w:r>
    </w:p>
    <w:p w14:paraId="3F4135EB" w14:textId="7C3F092C" w:rsidR="00D40C70" w:rsidRPr="00BC508A" w:rsidRDefault="00D40C70" w:rsidP="00D40C70">
      <w:pPr>
        <w:rPr>
          <w:lang w:eastAsia="zh-CN"/>
        </w:rPr>
      </w:pPr>
      <w:r w:rsidRPr="00BC508A">
        <w:t xml:space="preserve">If a detach is requested by the HSS for a UE that has bearers for emergency services, the MME shall not send a DETACH REQUEST message to the UE, </w:t>
      </w:r>
      <w:r w:rsidRPr="00BC508A">
        <w:rPr>
          <w:lang w:eastAsia="zh-CN"/>
        </w:rPr>
        <w:t xml:space="preserve">and shall follow the procedures in </w:t>
      </w:r>
      <w:r w:rsidR="00FB1684" w:rsidRPr="00BC508A">
        <w:rPr>
          <w:lang w:eastAsia="zh-CN"/>
        </w:rPr>
        <w:t>clause</w:t>
      </w:r>
      <w:r w:rsidRPr="00BC508A">
        <w:rPr>
          <w:lang w:eastAsia="zh-CN"/>
        </w:rPr>
        <w:t xml:space="preserve"> 6.4.4.1 </w:t>
      </w:r>
      <w:r w:rsidRPr="00BC508A">
        <w:t>for a UE that has bearers for emergency services</w:t>
      </w:r>
      <w:r w:rsidRPr="00BC508A">
        <w:rPr>
          <w:lang w:eastAsia="zh-CN"/>
        </w:rPr>
        <w:t>.</w:t>
      </w:r>
    </w:p>
    <w:p w14:paraId="43BE592E" w14:textId="77777777" w:rsidR="00D40C70" w:rsidRPr="00BC508A" w:rsidRDefault="00D40C70" w:rsidP="00D40C70">
      <w:r w:rsidRPr="00BC508A">
        <w:rPr>
          <w:lang w:eastAsia="zh-CN"/>
        </w:rPr>
        <w:t>I</w:t>
      </w:r>
      <w:r w:rsidRPr="00BC508A">
        <w:t xml:space="preserve">f the detach procedure </w:t>
      </w:r>
      <w:r w:rsidRPr="00BC508A">
        <w:rPr>
          <w:lang w:eastAsia="zh-CN"/>
        </w:rPr>
        <w:t xml:space="preserve">for EPS services </w:t>
      </w:r>
      <w:r w:rsidRPr="00BC508A">
        <w:t>is performed, the</w:t>
      </w:r>
      <w:r w:rsidRPr="00BC508A">
        <w:rPr>
          <w:lang w:eastAsia="zh-CN"/>
        </w:rPr>
        <w:t xml:space="preserve"> </w:t>
      </w:r>
      <w:r w:rsidRPr="00BC508A">
        <w:t>EPS bearer context(s), if any, for this particular UE are deactivated locally without peer-to-peer signalling between the UE and the MME.</w:t>
      </w:r>
    </w:p>
    <w:p w14:paraId="78701E43" w14:textId="77777777" w:rsidR="00D40C70" w:rsidRPr="00BC508A" w:rsidRDefault="00D40C70" w:rsidP="00D40C70">
      <w:r w:rsidRPr="00BC508A">
        <w:t>If the UE supports A/Gb mode or Iu mode</w:t>
      </w:r>
      <w:r w:rsidRPr="00BC508A">
        <w:rPr>
          <w:lang w:eastAsia="zh-TW"/>
        </w:rPr>
        <w:t xml:space="preserve"> or both</w:t>
      </w:r>
      <w:r w:rsidRPr="00BC508A">
        <w:t>, the UE shall store the TIN in the non-volatile memory in the ME, as described in annex C, for a subsequent attach procedure.</w:t>
      </w:r>
    </w:p>
    <w:p w14:paraId="0045E768" w14:textId="77777777" w:rsidR="00D40C70" w:rsidRPr="00BC508A" w:rsidRDefault="00D40C70" w:rsidP="00D40C70">
      <w:pPr>
        <w:rPr>
          <w:lang w:eastAsia="ko-KR"/>
        </w:rPr>
      </w:pPr>
      <w:r w:rsidRPr="00BC508A">
        <w:rPr>
          <w:lang w:eastAsia="ko-KR"/>
        </w:rPr>
        <w:t>The UE is allowed to initiate the detach procedure even if the timer T3346 is running.</w:t>
      </w:r>
    </w:p>
    <w:p w14:paraId="14CB2606" w14:textId="77777777" w:rsidR="00D40C70" w:rsidRPr="00BC508A" w:rsidRDefault="00D40C70" w:rsidP="00D40C70">
      <w:pPr>
        <w:rPr>
          <w:lang w:eastAsia="ko-KR"/>
        </w:rPr>
      </w:pPr>
      <w:r w:rsidRPr="00BC508A">
        <w:rPr>
          <w:lang w:eastAsia="ko-KR"/>
        </w:rPr>
        <w:t xml:space="preserve">The network proceeds with the detach procedure </w:t>
      </w:r>
      <w:r w:rsidRPr="00BC508A">
        <w:t>even if NAS level mobility management congestion control is active</w:t>
      </w:r>
      <w:r w:rsidRPr="00BC508A">
        <w:rPr>
          <w:lang w:eastAsia="ko-KR"/>
        </w:rPr>
        <w:t>.</w:t>
      </w:r>
    </w:p>
    <w:p w14:paraId="507E7239" w14:textId="77777777" w:rsidR="00D40C70" w:rsidRPr="00BC508A" w:rsidRDefault="00D40C70" w:rsidP="00295835">
      <w:pPr>
        <w:pStyle w:val="Heading4"/>
        <w:rPr>
          <w:lang w:eastAsia="zh-CN"/>
        </w:rPr>
      </w:pPr>
      <w:bookmarkStart w:id="1981" w:name="_CR5_5_2_2"/>
      <w:bookmarkStart w:id="1982" w:name="_Toc20217961"/>
      <w:bookmarkStart w:id="1983" w:name="_Toc27743846"/>
      <w:bookmarkStart w:id="1984" w:name="_Toc35959417"/>
      <w:bookmarkStart w:id="1985" w:name="_Toc45202849"/>
      <w:bookmarkStart w:id="1986" w:name="_Toc45700225"/>
      <w:bookmarkStart w:id="1987" w:name="_Toc51919961"/>
      <w:bookmarkStart w:id="1988" w:name="_Toc68251021"/>
      <w:bookmarkStart w:id="1989" w:name="_Toc187413932"/>
      <w:bookmarkEnd w:id="1981"/>
      <w:r w:rsidRPr="00BC508A">
        <w:rPr>
          <w:lang w:eastAsia="zh-CN"/>
        </w:rPr>
        <w:t>5.5.2.2</w:t>
      </w:r>
      <w:r w:rsidRPr="00BC508A">
        <w:rPr>
          <w:lang w:eastAsia="zh-CN"/>
        </w:rPr>
        <w:tab/>
        <w:t>UE initiated detach procedure</w:t>
      </w:r>
      <w:bookmarkEnd w:id="1982"/>
      <w:bookmarkEnd w:id="1983"/>
      <w:bookmarkEnd w:id="1984"/>
      <w:bookmarkEnd w:id="1985"/>
      <w:bookmarkEnd w:id="1986"/>
      <w:bookmarkEnd w:id="1987"/>
      <w:bookmarkEnd w:id="1988"/>
      <w:bookmarkEnd w:id="1989"/>
    </w:p>
    <w:p w14:paraId="1DF0C5D7" w14:textId="77777777" w:rsidR="00D40C70" w:rsidRPr="00BC508A" w:rsidRDefault="00D40C70" w:rsidP="00295835">
      <w:pPr>
        <w:pStyle w:val="Heading5"/>
      </w:pPr>
      <w:bookmarkStart w:id="1990" w:name="_CR5_5_2_2_1"/>
      <w:bookmarkStart w:id="1991" w:name="_Toc20217962"/>
      <w:bookmarkStart w:id="1992" w:name="_Toc27743847"/>
      <w:bookmarkStart w:id="1993" w:name="_Toc35959418"/>
      <w:bookmarkStart w:id="1994" w:name="_Toc45202850"/>
      <w:bookmarkStart w:id="1995" w:name="_Toc45700226"/>
      <w:bookmarkStart w:id="1996" w:name="_Toc51919962"/>
      <w:bookmarkStart w:id="1997" w:name="_Toc68251022"/>
      <w:bookmarkStart w:id="1998" w:name="_Toc187413933"/>
      <w:bookmarkEnd w:id="1990"/>
      <w:r w:rsidRPr="00BC508A">
        <w:rPr>
          <w:lang w:eastAsia="zh-CN"/>
        </w:rPr>
        <w:t>5.5.2.2.1</w:t>
      </w:r>
      <w:r w:rsidRPr="00BC508A">
        <w:rPr>
          <w:lang w:eastAsia="zh-CN"/>
        </w:rPr>
        <w:tab/>
        <w:t xml:space="preserve">UE </w:t>
      </w:r>
      <w:r w:rsidRPr="00BC508A">
        <w:t>initiated detach procedure initiation</w:t>
      </w:r>
      <w:bookmarkEnd w:id="1991"/>
      <w:bookmarkEnd w:id="1992"/>
      <w:bookmarkEnd w:id="1993"/>
      <w:bookmarkEnd w:id="1994"/>
      <w:bookmarkEnd w:id="1995"/>
      <w:bookmarkEnd w:id="1996"/>
      <w:bookmarkEnd w:id="1997"/>
      <w:bookmarkEnd w:id="1998"/>
    </w:p>
    <w:p w14:paraId="38E27996" w14:textId="77777777" w:rsidR="00D40C70" w:rsidRPr="00BC508A" w:rsidRDefault="00D40C70" w:rsidP="00D40C70">
      <w:pPr>
        <w:rPr>
          <w:lang w:eastAsia="zh-CN"/>
        </w:rPr>
      </w:pPr>
      <w:r w:rsidRPr="00BC508A">
        <w:t xml:space="preserve">The detach procedure is initiated by the UE by sending a DETACH REQUEST message </w:t>
      </w:r>
      <w:r w:rsidRPr="00BC508A">
        <w:rPr>
          <w:lang w:eastAsia="zh-CN"/>
        </w:rPr>
        <w:t>(see example in figure 5.5.2.2.1.1)</w:t>
      </w:r>
      <w:r w:rsidRPr="00BC508A">
        <w:t xml:space="preserve">. </w:t>
      </w:r>
      <w:r w:rsidRPr="00BC508A">
        <w:rPr>
          <w:lang w:eastAsia="zh-CN"/>
        </w:rPr>
        <w:t xml:space="preserve">The Detach type IE included in the message indicates whether detach is due to a </w:t>
      </w:r>
      <w:r w:rsidRPr="00BC508A">
        <w:t>"</w:t>
      </w:r>
      <w:r w:rsidRPr="00BC508A">
        <w:rPr>
          <w:lang w:eastAsia="zh-CN"/>
        </w:rPr>
        <w:t>switch off</w:t>
      </w:r>
      <w:r w:rsidRPr="00BC508A">
        <w:t>"</w:t>
      </w:r>
      <w:r w:rsidRPr="00BC508A">
        <w:rPr>
          <w:lang w:eastAsia="zh-CN"/>
        </w:rPr>
        <w:t xml:space="preserve"> or not. The Detach type IE also indicates whether the detach is for EPS services only, for non-EPS services only, or for both. If the UE has a mapped EPS security context as the current EPS security context, the UE shall </w:t>
      </w:r>
      <w:r w:rsidRPr="00BC508A">
        <w:t xml:space="preserve">set the type of security context flag to "mapped security context". Otherwise, </w:t>
      </w:r>
      <w:r w:rsidRPr="00BC508A">
        <w:rPr>
          <w:lang w:eastAsia="zh-CN"/>
        </w:rPr>
        <w:t xml:space="preserve">the UE shall </w:t>
      </w:r>
      <w:r w:rsidRPr="00BC508A">
        <w:t>set the type of security context flag to "native security context".</w:t>
      </w:r>
    </w:p>
    <w:p w14:paraId="635F36F9" w14:textId="77777777" w:rsidR="00D40C70" w:rsidRPr="00BC508A" w:rsidRDefault="00D40C70" w:rsidP="00D40C70">
      <w:pPr>
        <w:rPr>
          <w:lang w:eastAsia="ko-KR"/>
        </w:rPr>
      </w:pPr>
      <w:r w:rsidRPr="00BC508A">
        <w:rPr>
          <w:lang w:eastAsia="ko-KR"/>
        </w:rPr>
        <w:t xml:space="preserve">If the </w:t>
      </w:r>
      <w:r w:rsidRPr="00BC508A">
        <w:t xml:space="preserve">UE has a valid GUTI, the </w:t>
      </w:r>
      <w:r w:rsidRPr="00BC508A">
        <w:rPr>
          <w:lang w:eastAsia="ko-KR"/>
        </w:rPr>
        <w:t xml:space="preserve">UE shall </w:t>
      </w:r>
      <w:r w:rsidRPr="00BC508A">
        <w:t>populate</w:t>
      </w:r>
      <w:r w:rsidRPr="00BC508A">
        <w:rPr>
          <w:lang w:eastAsia="ko-KR"/>
        </w:rPr>
        <w:t xml:space="preserve"> the EPS mobile identity IE</w:t>
      </w:r>
      <w:r w:rsidRPr="00BC508A">
        <w:t xml:space="preserve"> </w:t>
      </w:r>
      <w:r w:rsidRPr="00BC508A">
        <w:rPr>
          <w:lang w:eastAsia="ko-KR"/>
        </w:rPr>
        <w:t>with</w:t>
      </w:r>
      <w:r w:rsidRPr="00BC508A">
        <w:t xml:space="preserve"> the </w:t>
      </w:r>
      <w:r w:rsidRPr="00BC508A">
        <w:rPr>
          <w:lang w:eastAsia="ko-KR"/>
        </w:rPr>
        <w:t xml:space="preserve">valid </w:t>
      </w:r>
      <w:r w:rsidRPr="00BC508A">
        <w:t xml:space="preserve">GUTI. </w:t>
      </w:r>
      <w:r w:rsidRPr="00BC508A">
        <w:rPr>
          <w:lang w:eastAsia="ko-KR"/>
        </w:rPr>
        <w:t>If</w:t>
      </w:r>
      <w:r w:rsidRPr="00BC508A">
        <w:t xml:space="preserve"> the UE does not have a valid GUTI, the UE shall populate </w:t>
      </w:r>
      <w:r w:rsidRPr="00BC508A">
        <w:rPr>
          <w:lang w:eastAsia="ko-KR"/>
        </w:rPr>
        <w:t>the EPS mobile identity IE</w:t>
      </w:r>
      <w:r w:rsidRPr="00BC508A">
        <w:t xml:space="preserve"> </w:t>
      </w:r>
      <w:r w:rsidRPr="00BC508A">
        <w:rPr>
          <w:lang w:eastAsia="ko-KR"/>
        </w:rPr>
        <w:t>with</w:t>
      </w:r>
      <w:r w:rsidRPr="00BC508A">
        <w:t xml:space="preserve"> its IMSI.</w:t>
      </w:r>
    </w:p>
    <w:p w14:paraId="56CCD33C" w14:textId="77777777" w:rsidR="00D40C70" w:rsidRPr="00BC508A" w:rsidRDefault="00D40C70" w:rsidP="00D40C70">
      <w:r w:rsidRPr="00BC508A">
        <w:t xml:space="preserve">If the UE does not have a valid GUTI and it does not have a valid IMSI, then the UE shall populate the </w:t>
      </w:r>
      <w:r w:rsidRPr="00BC508A">
        <w:rPr>
          <w:lang w:eastAsia="ko-KR"/>
        </w:rPr>
        <w:t xml:space="preserve">EPS mobile identity </w:t>
      </w:r>
      <w:r w:rsidRPr="00BC508A">
        <w:t>IE with its IMEI.</w:t>
      </w:r>
    </w:p>
    <w:p w14:paraId="0AD08A67" w14:textId="79DC7300" w:rsidR="00D40C70" w:rsidRDefault="00D40C70" w:rsidP="00D40C70">
      <w:pPr>
        <w:pStyle w:val="NO"/>
      </w:pPr>
      <w:r w:rsidRPr="00FC5F19">
        <w:t>NOTE</w:t>
      </w:r>
      <w:r w:rsidR="00C37B19" w:rsidRPr="00FC5F19">
        <w:t> </w:t>
      </w:r>
      <w:r w:rsidR="00C86C15" w:rsidRPr="00FC5F19">
        <w:t>1</w:t>
      </w:r>
      <w:r w:rsidRPr="00FC5F19">
        <w:t>:</w:t>
      </w:r>
      <w:r w:rsidRPr="00FC5F19">
        <w:tab/>
        <w:t>During the at</w:t>
      </w:r>
      <w:r w:rsidRPr="00BC508A">
        <w:t>tach for emergency bearer services or attach for access to RLOS when the UE (with no USIM or invalid USIM) is in EMM-REGISTERED-INITIATED STATE, the UE has neither a valid GUTI nor a valid IMSI.</w:t>
      </w:r>
    </w:p>
    <w:p w14:paraId="4C7DE889" w14:textId="7ED93125" w:rsidR="00C86C15" w:rsidRPr="00BC508A" w:rsidRDefault="00C86C15" w:rsidP="00D40C70">
      <w:pPr>
        <w:pStyle w:val="NO"/>
      </w:pPr>
      <w:r>
        <w:t>NOTE</w:t>
      </w:r>
      <w:r w:rsidR="00C37B19" w:rsidRPr="00FC5F19">
        <w:t> </w:t>
      </w:r>
      <w:r>
        <w:t>2:</w:t>
      </w:r>
      <w:r>
        <w:tab/>
        <w:t xml:space="preserve">In some abnormal cases, the GUTI can be a </w:t>
      </w:r>
      <w:r w:rsidRPr="007F2770">
        <w:t xml:space="preserve">GUTI mapped from </w:t>
      </w:r>
      <w:r>
        <w:t>a</w:t>
      </w:r>
      <w:r w:rsidRPr="007F2770">
        <w:t xml:space="preserve"> valid native </w:t>
      </w:r>
      <w:r>
        <w:t>5</w:t>
      </w:r>
      <w:r w:rsidRPr="007F2770">
        <w:t>G-GUTI</w:t>
      </w:r>
      <w:r>
        <w:t xml:space="preserve"> (see clause </w:t>
      </w:r>
      <w:r w:rsidRPr="00BC508A">
        <w:t>5.5.1.2.6</w:t>
      </w:r>
      <w:r>
        <w:t>, item f) and clause </w:t>
      </w:r>
      <w:r w:rsidRPr="00BC508A">
        <w:t>5.5.3.2.6</w:t>
      </w:r>
      <w:r>
        <w:t>, item m).</w:t>
      </w:r>
    </w:p>
    <w:p w14:paraId="7D5A5094" w14:textId="77777777" w:rsidR="00D40C70" w:rsidRPr="00BC508A" w:rsidRDefault="00D40C70" w:rsidP="00D40C70">
      <w:pPr>
        <w:rPr>
          <w:lang w:eastAsia="zh-CN"/>
        </w:rPr>
      </w:pPr>
      <w:r w:rsidRPr="00BC508A">
        <w:rPr>
          <w:lang w:eastAsia="zh-CN"/>
        </w:rPr>
        <w:t>If the detach is not due to switch off and the UE is in the state EMM-REGISTERED or EMM-REGISTERED-INITIATED, timer T3421 shall be started in the UE after the DETACH REQUEST message has been sent. If the detach type indicates that the detach is for non-EPS services only the UE shall enter the state EMM-REGISTERED.IMSI-DETACH-INITIATED, otherwise the UE shall enter the state EMM-DEREGISTERED-INITIATED. If the detach type indicates that the detach is for non-EPS services or both EPS and non-EPS services, the UE shall enter the state MM IMSI DETACH PENDING.</w:t>
      </w:r>
    </w:p>
    <w:p w14:paraId="0CD242B1" w14:textId="77777777" w:rsidR="00D40C70" w:rsidRPr="00BC508A" w:rsidRDefault="00D40C70" w:rsidP="00D40C70">
      <w:r w:rsidRPr="00BC508A">
        <w:t>If the UE to be switched off is not operating in NB-S1 mode and not operating in WB-S1 mode in any enhanced coverage CE mode, the UE shall try for a period of 5 seconds to send the DETACH REQUEST message. If the UE to be switched off:</w:t>
      </w:r>
    </w:p>
    <w:p w14:paraId="79553CC4" w14:textId="77777777" w:rsidR="00D40C70" w:rsidRPr="00BC508A" w:rsidRDefault="00D40C70" w:rsidP="00D40C70">
      <w:pPr>
        <w:pStyle w:val="B1"/>
      </w:pPr>
      <w:r w:rsidRPr="00BC508A">
        <w:t>-</w:t>
      </w:r>
      <w:r w:rsidRPr="00BC508A">
        <w:tab/>
        <w:t>is operating in NB-S1 mode, then the UE should try for at least a period of 85 seconds to send the DETACH REQUEST; or</w:t>
      </w:r>
    </w:p>
    <w:p w14:paraId="56091B72" w14:textId="77777777" w:rsidR="00D40C70" w:rsidRPr="00BC508A" w:rsidRDefault="00D40C70" w:rsidP="00D40C70">
      <w:pPr>
        <w:pStyle w:val="B1"/>
      </w:pPr>
      <w:r w:rsidRPr="00BC508A">
        <w:t>-</w:t>
      </w:r>
      <w:r w:rsidRPr="00BC508A">
        <w:tab/>
        <w:t>is operating in WB-S1 mode in any enhanced coverage CE mode, then the UE should try for at least a period of 14 seconds to send the DETACH REQUEST.</w:t>
      </w:r>
    </w:p>
    <w:p w14:paraId="366EC226" w14:textId="77777777" w:rsidR="00D40C70" w:rsidRPr="00BC508A" w:rsidRDefault="00D40C70" w:rsidP="00D40C70">
      <w:pPr>
        <w:rPr>
          <w:lang w:eastAsia="zh-CN"/>
        </w:rPr>
      </w:pPr>
      <w:r w:rsidRPr="00BC508A">
        <w:t>During this period, the UE may be switched off as soon as the DETACH REQUEST message has been sent.</w:t>
      </w:r>
    </w:p>
    <w:p w14:paraId="521B0E8F" w14:textId="77777777" w:rsidR="00D40C70" w:rsidRPr="00BC508A" w:rsidRDefault="00D40C70" w:rsidP="00D40C70">
      <w:r w:rsidRPr="00BC508A">
        <w:rPr>
          <w:lang w:eastAsia="zh-CN"/>
        </w:rPr>
        <w:t>A</w:t>
      </w:r>
      <w:r w:rsidRPr="00BC508A">
        <w:t>fter the last DETACH REQUEST message is sent, the UE shall proceed as follows:</w:t>
      </w:r>
    </w:p>
    <w:p w14:paraId="730A6D38" w14:textId="77777777" w:rsidR="00D40C70" w:rsidRPr="00BC508A" w:rsidRDefault="00D40C70" w:rsidP="00D40C70">
      <w:pPr>
        <w:pStyle w:val="B1"/>
      </w:pPr>
      <w:r w:rsidRPr="00BC508A">
        <w:t>-</w:t>
      </w:r>
      <w:r w:rsidRPr="00BC508A">
        <w:tab/>
        <w:t>if the current EPS security context is a native EPS security context, then the UE shall store the current EPS security context as specified in annex C and mark it as valid;</w:t>
      </w:r>
    </w:p>
    <w:p w14:paraId="720D0569" w14:textId="77777777" w:rsidR="00D40C70" w:rsidRPr="00BC508A" w:rsidRDefault="00D40C70" w:rsidP="00D40C70">
      <w:pPr>
        <w:pStyle w:val="B1"/>
      </w:pPr>
      <w:r w:rsidRPr="00BC508A">
        <w:t>-</w:t>
      </w:r>
      <w:r w:rsidRPr="00BC508A">
        <w:tab/>
        <w:t xml:space="preserve">else if the current EPS security context is a mapped EPS security context and </w:t>
      </w:r>
      <w:r w:rsidRPr="00BC508A">
        <w:rPr>
          <w:lang w:eastAsia="zh-CN"/>
        </w:rPr>
        <w:t xml:space="preserve">a </w:t>
      </w:r>
      <w:r w:rsidRPr="00BC508A">
        <w:t xml:space="preserve">non-current full native EPS security context exists, then the UE shall store the non-current EPS security context as specified in annex C and mark it as valid, and finally the UE shall delete </w:t>
      </w:r>
      <w:r w:rsidRPr="00BC508A">
        <w:rPr>
          <w:lang w:eastAsia="zh-CN"/>
        </w:rPr>
        <w:t>any</w:t>
      </w:r>
      <w:r w:rsidRPr="00BC508A">
        <w:t xml:space="preserve"> mapped EPS security context </w:t>
      </w:r>
      <w:r w:rsidRPr="00BC508A">
        <w:rPr>
          <w:lang w:eastAsia="zh-CN"/>
        </w:rPr>
        <w:t xml:space="preserve">or </w:t>
      </w:r>
      <w:r w:rsidRPr="00BC508A">
        <w:t>partial native EPS security context.</w:t>
      </w:r>
    </w:p>
    <w:p w14:paraId="789587F3" w14:textId="77777777" w:rsidR="00D40C70" w:rsidRPr="00BC508A" w:rsidRDefault="00D40C70" w:rsidP="00D40C70">
      <w:pPr>
        <w:pStyle w:val="TH"/>
        <w:rPr>
          <w:lang w:eastAsia="zh-CN"/>
        </w:rPr>
      </w:pPr>
      <w:r w:rsidRPr="00BC508A">
        <w:object w:dxaOrig="9768" w:dyaOrig="4723" w14:anchorId="4CD7ED55">
          <v:shape id="_x0000_i1036" type="#_x0000_t75" style="width:417.6pt;height:201.6pt" o:ole="">
            <v:imagedata r:id="rId34" o:title=""/>
          </v:shape>
          <o:OLEObject Type="Embed" ProgID="Visio.Drawing.11" ShapeID="_x0000_i1036" DrawAspect="Content" ObjectID="_1798030522" r:id="rId35"/>
        </w:object>
      </w:r>
    </w:p>
    <w:p w14:paraId="1B8D6A65" w14:textId="77777777" w:rsidR="00D40C70" w:rsidRPr="00BC508A" w:rsidRDefault="00D40C70" w:rsidP="00D40C70">
      <w:pPr>
        <w:pStyle w:val="TF"/>
        <w:rPr>
          <w:lang w:eastAsia="zh-CN"/>
        </w:rPr>
      </w:pPr>
      <w:bookmarkStart w:id="1999" w:name="_CRFigure5_5_2_2_1_1"/>
      <w:r w:rsidRPr="00BC508A">
        <w:t xml:space="preserve">Figure </w:t>
      </w:r>
      <w:bookmarkEnd w:id="1999"/>
      <w:r w:rsidRPr="00BC508A">
        <w:t>5.5.2.2.1.1: UE initiated detach procedu</w:t>
      </w:r>
      <w:r w:rsidRPr="00BC508A">
        <w:rPr>
          <w:lang w:eastAsia="zh-CN"/>
        </w:rPr>
        <w:t>re</w:t>
      </w:r>
    </w:p>
    <w:p w14:paraId="1B375493" w14:textId="77777777" w:rsidR="00D40C70" w:rsidRPr="00BC508A" w:rsidRDefault="00D40C70" w:rsidP="00295835">
      <w:pPr>
        <w:pStyle w:val="Heading5"/>
      </w:pPr>
      <w:bookmarkStart w:id="2000" w:name="_CR5_5_2_2_2"/>
      <w:bookmarkStart w:id="2001" w:name="_Toc20217963"/>
      <w:bookmarkStart w:id="2002" w:name="_Toc27743848"/>
      <w:bookmarkStart w:id="2003" w:name="_Toc35959419"/>
      <w:bookmarkStart w:id="2004" w:name="_Toc45202851"/>
      <w:bookmarkStart w:id="2005" w:name="_Toc45700227"/>
      <w:bookmarkStart w:id="2006" w:name="_Toc51919963"/>
      <w:bookmarkStart w:id="2007" w:name="_Toc68251023"/>
      <w:bookmarkStart w:id="2008" w:name="_Toc187413934"/>
      <w:bookmarkEnd w:id="2000"/>
      <w:r w:rsidRPr="00BC508A">
        <w:rPr>
          <w:lang w:eastAsia="zh-CN"/>
        </w:rPr>
        <w:t>5.5.2.2.2</w:t>
      </w:r>
      <w:r w:rsidRPr="00BC508A">
        <w:rPr>
          <w:lang w:eastAsia="zh-CN"/>
        </w:rPr>
        <w:tab/>
        <w:t xml:space="preserve">UE </w:t>
      </w:r>
      <w:r w:rsidRPr="00BC508A">
        <w:t>initiated detach procedure completion for EPS services only</w:t>
      </w:r>
      <w:bookmarkEnd w:id="2001"/>
      <w:bookmarkEnd w:id="2002"/>
      <w:bookmarkEnd w:id="2003"/>
      <w:bookmarkEnd w:id="2004"/>
      <w:bookmarkEnd w:id="2005"/>
      <w:bookmarkEnd w:id="2006"/>
      <w:bookmarkEnd w:id="2007"/>
      <w:bookmarkEnd w:id="2008"/>
    </w:p>
    <w:p w14:paraId="34B44180" w14:textId="77777777" w:rsidR="00D40C70" w:rsidRPr="00BC508A" w:rsidRDefault="00D40C70" w:rsidP="00D40C70">
      <w:pPr>
        <w:rPr>
          <w:lang w:eastAsia="zh-CN"/>
        </w:rPr>
      </w:pPr>
      <w:r w:rsidRPr="00BC508A">
        <w:rPr>
          <w:lang w:eastAsia="zh-CN"/>
        </w:rPr>
        <w:t>When the DETACH REQUEST message is received by the network, the network shall send a DETACH ACCEPT message to the UE, if the Detach type IE does not indicate "switch off". Otherwise, the procedure is completed when the network receives the DETACH REQUEST message.</w:t>
      </w:r>
    </w:p>
    <w:p w14:paraId="0241AAE3" w14:textId="77777777" w:rsidR="00D40C70" w:rsidRPr="00BC508A" w:rsidRDefault="00D40C70" w:rsidP="00D40C70">
      <w:pPr>
        <w:rPr>
          <w:lang w:eastAsia="zh-CN"/>
        </w:rPr>
      </w:pPr>
      <w:r w:rsidRPr="00BC508A">
        <w:rPr>
          <w:lang w:eastAsia="zh-CN"/>
        </w:rPr>
        <w:t>The network and the UE shall deactivate the EPS bearer context(s)</w:t>
      </w:r>
      <w:r w:rsidRPr="00BC508A">
        <w:t>, if any,</w:t>
      </w:r>
      <w:r w:rsidRPr="00BC508A">
        <w:rPr>
          <w:lang w:eastAsia="zh-CN"/>
        </w:rPr>
        <w:t xml:space="preserve"> for this UE </w:t>
      </w:r>
      <w:r w:rsidRPr="00BC508A">
        <w:t>locally without peer-to-peer signalling between the UE and the MME</w:t>
      </w:r>
      <w:r w:rsidRPr="00BC508A">
        <w:rPr>
          <w:lang w:eastAsia="zh-CN"/>
        </w:rPr>
        <w:t>.</w:t>
      </w:r>
    </w:p>
    <w:p w14:paraId="2C4582B5" w14:textId="77777777" w:rsidR="00D40C70" w:rsidRPr="00BC508A" w:rsidRDefault="00D40C70" w:rsidP="00D40C70">
      <w:r w:rsidRPr="00BC508A">
        <w:rPr>
          <w:lang w:eastAsia="zh-CN"/>
        </w:rPr>
        <w:t>The UE is marked as inactive in the network for EPS services. The network shall enter the state EMM-DEREGISTERED.</w:t>
      </w:r>
    </w:p>
    <w:p w14:paraId="01B43519" w14:textId="77777777" w:rsidR="00D40C70" w:rsidRPr="00BC508A" w:rsidRDefault="00D40C70" w:rsidP="00D40C70">
      <w:r w:rsidRPr="00BC508A">
        <w:rPr>
          <w:lang w:eastAsia="zh-CN"/>
        </w:rPr>
        <w:t xml:space="preserve">The UE, when receiving the DETACH ACCEPT message, shall stop timer T3421. Furthermore, </w:t>
      </w:r>
      <w:r w:rsidRPr="00BC508A">
        <w:t>if the UE is operating in PS mode of operation, or is operating in CS/PS mode of operation and supports S1 mode only then:</w:t>
      </w:r>
    </w:p>
    <w:p w14:paraId="7965B44E" w14:textId="77777777" w:rsidR="00D40C70" w:rsidRPr="00BC508A" w:rsidRDefault="00D40C70" w:rsidP="00D40C70">
      <w:pPr>
        <w:pStyle w:val="B1"/>
      </w:pPr>
      <w:r w:rsidRPr="00BC508A">
        <w:t>-</w:t>
      </w:r>
      <w:r w:rsidRPr="00BC508A">
        <w:tab/>
        <w:t>If the detach procedure was performed due to disabling of EPS services, then the UE shall enter the EMM-NULL state.</w:t>
      </w:r>
    </w:p>
    <w:p w14:paraId="4DC30554" w14:textId="77777777" w:rsidR="00D40C70" w:rsidRPr="00BC508A" w:rsidRDefault="00D40C70" w:rsidP="00D40C70">
      <w:pPr>
        <w:pStyle w:val="B1"/>
      </w:pPr>
      <w:r w:rsidRPr="00BC508A">
        <w:t>-</w:t>
      </w:r>
      <w:r w:rsidRPr="00BC508A">
        <w:tab/>
        <w:t>Otherwise, the UE shall enter the EMM-DEREGISTERED state.</w:t>
      </w:r>
    </w:p>
    <w:p w14:paraId="5B56817F" w14:textId="77777777" w:rsidR="00C15559" w:rsidRDefault="00D40C70" w:rsidP="00D40C70">
      <w:r w:rsidRPr="00BC508A">
        <w:t>The UE</w:t>
      </w:r>
      <w:r w:rsidR="00C15559">
        <w:t>:</w:t>
      </w:r>
    </w:p>
    <w:p w14:paraId="33932820" w14:textId="1978C1FC" w:rsidR="00C15559" w:rsidRPr="003F323F" w:rsidRDefault="00C15559" w:rsidP="003F323F">
      <w:pPr>
        <w:pStyle w:val="B1"/>
        <w:overflowPunct/>
        <w:autoSpaceDE/>
        <w:autoSpaceDN/>
        <w:adjustRightInd/>
        <w:textAlignment w:val="auto"/>
        <w:rPr>
          <w:rFonts w:eastAsia="Times New Roman"/>
          <w:lang w:eastAsia="en-US"/>
        </w:rPr>
      </w:pPr>
      <w:r w:rsidRPr="003F323F">
        <w:rPr>
          <w:rFonts w:eastAsia="Times New Roman"/>
          <w:lang w:eastAsia="en-US"/>
        </w:rPr>
        <w:t>-</w:t>
      </w:r>
      <w:r w:rsidRPr="003F323F">
        <w:rPr>
          <w:rFonts w:eastAsia="Times New Roman"/>
          <w:lang w:eastAsia="en-US"/>
        </w:rPr>
        <w:tab/>
      </w:r>
      <w:r w:rsidR="00D40C70" w:rsidRPr="003F323F">
        <w:rPr>
          <w:rFonts w:eastAsia="Times New Roman"/>
          <w:lang w:eastAsia="en-US"/>
        </w:rPr>
        <w:t>operating in CS/PS mode 1 or CS/PS mode 2 of operation</w:t>
      </w:r>
      <w:r w:rsidRPr="003F323F">
        <w:rPr>
          <w:rFonts w:eastAsia="Times New Roman"/>
          <w:lang w:eastAsia="en-US"/>
        </w:rPr>
        <w:t>;</w:t>
      </w:r>
    </w:p>
    <w:p w14:paraId="387C56C2" w14:textId="48B6B092" w:rsidR="00C15559" w:rsidRPr="003F323F" w:rsidRDefault="00C15559" w:rsidP="003F323F">
      <w:pPr>
        <w:pStyle w:val="B1"/>
        <w:overflowPunct/>
        <w:autoSpaceDE/>
        <w:autoSpaceDN/>
        <w:adjustRightInd/>
        <w:textAlignment w:val="auto"/>
        <w:rPr>
          <w:rFonts w:eastAsia="Times New Roman"/>
          <w:lang w:eastAsia="en-US"/>
        </w:rPr>
      </w:pPr>
      <w:r w:rsidRPr="003F323F">
        <w:rPr>
          <w:rFonts w:eastAsia="Times New Roman"/>
          <w:lang w:eastAsia="en-US"/>
        </w:rPr>
        <w:t>-</w:t>
      </w:r>
      <w:r w:rsidRPr="003F323F">
        <w:rPr>
          <w:rFonts w:eastAsia="Times New Roman"/>
          <w:lang w:eastAsia="en-US"/>
        </w:rPr>
        <w:tab/>
      </w:r>
      <w:r w:rsidR="00D40C70" w:rsidRPr="003F323F">
        <w:rPr>
          <w:rFonts w:eastAsia="Times New Roman"/>
          <w:lang w:eastAsia="en-US"/>
        </w:rPr>
        <w:t>supporting A/Gb mode or Iu mode</w:t>
      </w:r>
      <w:r w:rsidRPr="003F323F">
        <w:rPr>
          <w:rFonts w:eastAsia="Times New Roman"/>
          <w:lang w:eastAsia="en-US"/>
        </w:rPr>
        <w:t>; and</w:t>
      </w:r>
    </w:p>
    <w:p w14:paraId="1258CCB6" w14:textId="76E2E3F7" w:rsidR="00C15559" w:rsidRDefault="00C15559" w:rsidP="003F323F">
      <w:pPr>
        <w:pStyle w:val="B1"/>
        <w:overflowPunct/>
        <w:autoSpaceDE/>
        <w:autoSpaceDN/>
        <w:adjustRightInd/>
        <w:textAlignment w:val="auto"/>
      </w:pPr>
      <w:r w:rsidRPr="003F323F">
        <w:rPr>
          <w:rFonts w:eastAsia="Times New Roman"/>
          <w:lang w:eastAsia="en-US"/>
        </w:rPr>
        <w:t>-</w:t>
      </w:r>
      <w:r w:rsidRPr="003F323F">
        <w:rPr>
          <w:rFonts w:eastAsia="Times New Roman"/>
          <w:lang w:eastAsia="en-US"/>
        </w:rPr>
        <w:tab/>
        <w:t>if the detach procedure was not performed due to switch off or as part of eCall inactivity procedure,</w:t>
      </w:r>
    </w:p>
    <w:p w14:paraId="4DB05523" w14:textId="23A0AA95" w:rsidR="00D40C70" w:rsidRPr="00BC508A" w:rsidRDefault="00D40C70" w:rsidP="00D40C70">
      <w:pPr>
        <w:rPr>
          <w:lang w:eastAsia="zh-CN"/>
        </w:rPr>
      </w:pPr>
      <w:r w:rsidRPr="00BC508A">
        <w:t>shall further set the update status to U2 NOT UPDATED, disable the E</w:t>
      </w:r>
      <w:r w:rsidRPr="00BC508A">
        <w:noBreakHyphen/>
        <w:t>UTRA capability</w:t>
      </w:r>
      <w:r w:rsidRPr="00BC508A">
        <w:rPr>
          <w:lang w:eastAsia="ko-KR"/>
        </w:rPr>
        <w:t xml:space="preserve"> (see </w:t>
      </w:r>
      <w:r w:rsidR="00FB1684" w:rsidRPr="00BC508A">
        <w:rPr>
          <w:lang w:eastAsia="ko-KR"/>
        </w:rPr>
        <w:t>clause</w:t>
      </w:r>
      <w:r w:rsidRPr="00BC508A">
        <w:rPr>
          <w:lang w:eastAsia="ko-KR"/>
        </w:rPr>
        <w:t> 4.5)</w:t>
      </w:r>
      <w:r w:rsidRPr="00BC508A">
        <w:t xml:space="preserve"> and attempt to select GERAN or UTRAN access technology.</w:t>
      </w:r>
    </w:p>
    <w:p w14:paraId="00BEEF98" w14:textId="77777777" w:rsidR="00D40C70" w:rsidRPr="00BC508A" w:rsidRDefault="00D40C70" w:rsidP="00295835">
      <w:pPr>
        <w:pStyle w:val="Heading5"/>
      </w:pPr>
      <w:bookmarkStart w:id="2009" w:name="_CR5_5_2_2_3"/>
      <w:bookmarkStart w:id="2010" w:name="_Toc20217964"/>
      <w:bookmarkStart w:id="2011" w:name="_Toc27743849"/>
      <w:bookmarkStart w:id="2012" w:name="_Toc35959420"/>
      <w:bookmarkStart w:id="2013" w:name="_Toc45202852"/>
      <w:bookmarkStart w:id="2014" w:name="_Toc45700228"/>
      <w:bookmarkStart w:id="2015" w:name="_Toc51919964"/>
      <w:bookmarkStart w:id="2016" w:name="_Toc68251024"/>
      <w:bookmarkStart w:id="2017" w:name="_Toc187413935"/>
      <w:bookmarkEnd w:id="2009"/>
      <w:r w:rsidRPr="00BC508A">
        <w:rPr>
          <w:lang w:eastAsia="zh-CN"/>
        </w:rPr>
        <w:t>5.5.2.2.3</w:t>
      </w:r>
      <w:r w:rsidRPr="00BC508A">
        <w:rPr>
          <w:lang w:eastAsia="zh-CN"/>
        </w:rPr>
        <w:tab/>
        <w:t xml:space="preserve">UE </w:t>
      </w:r>
      <w:r w:rsidRPr="00BC508A">
        <w:t>initiated combined detach procedure completion</w:t>
      </w:r>
      <w:bookmarkEnd w:id="2010"/>
      <w:bookmarkEnd w:id="2011"/>
      <w:bookmarkEnd w:id="2012"/>
      <w:bookmarkEnd w:id="2013"/>
      <w:bookmarkEnd w:id="2014"/>
      <w:bookmarkEnd w:id="2015"/>
      <w:bookmarkEnd w:id="2016"/>
      <w:bookmarkEnd w:id="2017"/>
    </w:p>
    <w:p w14:paraId="37FA3F75" w14:textId="77777777" w:rsidR="00D40C70" w:rsidRPr="00BC508A" w:rsidRDefault="00D40C70" w:rsidP="00D40C70">
      <w:pPr>
        <w:rPr>
          <w:lang w:eastAsia="zh-CN"/>
        </w:rPr>
      </w:pPr>
      <w:r w:rsidRPr="00BC508A">
        <w:t xml:space="preserve">When the DETACH REQUEST message is received by the network, a DETACH ACCEPT message shall be sent to the </w:t>
      </w:r>
      <w:r w:rsidRPr="00BC508A">
        <w:rPr>
          <w:lang w:eastAsia="ja-JP"/>
        </w:rPr>
        <w:t>UE</w:t>
      </w:r>
      <w:r w:rsidRPr="00BC508A">
        <w:t xml:space="preserve">, if the Detach type IE does not indicate "switch off". </w:t>
      </w:r>
      <w:r w:rsidRPr="00BC508A">
        <w:rPr>
          <w:lang w:eastAsia="zh-CN"/>
        </w:rPr>
        <w:t>Otherwise, the procedure is completed when the network receives the DETACH REQUEST message.</w:t>
      </w:r>
    </w:p>
    <w:p w14:paraId="16614FE9" w14:textId="77777777" w:rsidR="00D40C70" w:rsidRPr="00BC508A" w:rsidRDefault="00D40C70" w:rsidP="00D40C70">
      <w:r w:rsidRPr="00BC508A">
        <w:t>Depending on the value of the Detach type IE the following applies:</w:t>
      </w:r>
    </w:p>
    <w:p w14:paraId="2E436BDF" w14:textId="77777777" w:rsidR="00D40C70" w:rsidRPr="00BC508A" w:rsidRDefault="00D40C70" w:rsidP="00D40C70">
      <w:pPr>
        <w:pStyle w:val="B1"/>
      </w:pPr>
      <w:r w:rsidRPr="00BC508A">
        <w:rPr>
          <w:lang w:eastAsia="ja-JP"/>
        </w:rPr>
        <w:t>-</w:t>
      </w:r>
      <w:r w:rsidRPr="00BC508A">
        <w:rPr>
          <w:lang w:eastAsia="ja-JP"/>
        </w:rPr>
        <w:tab/>
        <w:t>combined EPS/IMSI</w:t>
      </w:r>
      <w:r w:rsidRPr="00BC508A">
        <w:t xml:space="preserve"> detach:</w:t>
      </w:r>
    </w:p>
    <w:p w14:paraId="6B8E15C3" w14:textId="77777777" w:rsidR="00D40C70" w:rsidRPr="00BC508A" w:rsidRDefault="00D40C70" w:rsidP="00D40C70">
      <w:pPr>
        <w:pStyle w:val="B1"/>
        <w:rPr>
          <w:lang w:eastAsia="ja-JP"/>
        </w:rPr>
      </w:pPr>
      <w:r w:rsidRPr="00BC508A">
        <w:tab/>
        <w:t xml:space="preserve">The network and the UE shall deactivate the EPS bearer context(s) for this UE locally without peer-to-peer signalling between the UE and the MME. The </w:t>
      </w:r>
      <w:r w:rsidRPr="00BC508A">
        <w:rPr>
          <w:lang w:eastAsia="ja-JP"/>
        </w:rPr>
        <w:t>UE</w:t>
      </w:r>
      <w:r w:rsidRPr="00BC508A">
        <w:t xml:space="preserve"> is marked as inactive in the network for </w:t>
      </w:r>
      <w:r w:rsidRPr="00BC508A">
        <w:rPr>
          <w:lang w:eastAsia="ja-JP"/>
        </w:rPr>
        <w:t>EPS</w:t>
      </w:r>
      <w:r w:rsidRPr="00BC508A">
        <w:t xml:space="preserve"> and for non-</w:t>
      </w:r>
      <w:r w:rsidRPr="00BC508A">
        <w:rPr>
          <w:lang w:eastAsia="ja-JP"/>
        </w:rPr>
        <w:t>EPS</w:t>
      </w:r>
      <w:r w:rsidRPr="00BC508A">
        <w:t xml:space="preserve"> services. The states </w:t>
      </w:r>
      <w:r w:rsidRPr="00BC508A">
        <w:rPr>
          <w:lang w:eastAsia="ja-JP"/>
        </w:rPr>
        <w:t>E</w:t>
      </w:r>
      <w:r w:rsidRPr="00BC508A">
        <w:t xml:space="preserve">MM-DEREGISTERED and MM-NULL </w:t>
      </w:r>
      <w:r w:rsidRPr="00BC508A">
        <w:rPr>
          <w:lang w:eastAsia="ja-JP"/>
        </w:rPr>
        <w:t>are</w:t>
      </w:r>
      <w:r w:rsidRPr="00BC508A">
        <w:t xml:space="preserve"> entered in both the </w:t>
      </w:r>
      <w:r w:rsidRPr="00BC508A">
        <w:rPr>
          <w:lang w:eastAsia="ja-JP"/>
        </w:rPr>
        <w:t>UE</w:t>
      </w:r>
      <w:r w:rsidRPr="00BC508A">
        <w:t xml:space="preserve"> and the network.</w:t>
      </w:r>
    </w:p>
    <w:p w14:paraId="44E5CC2E" w14:textId="77777777" w:rsidR="00D40C70" w:rsidRPr="00BC508A" w:rsidRDefault="00D40C70" w:rsidP="00D40C70">
      <w:pPr>
        <w:pStyle w:val="B1"/>
      </w:pPr>
      <w:r w:rsidRPr="00BC508A">
        <w:rPr>
          <w:lang w:eastAsia="ja-JP"/>
        </w:rPr>
        <w:t>-</w:t>
      </w:r>
      <w:r w:rsidRPr="00BC508A">
        <w:rPr>
          <w:lang w:eastAsia="ja-JP"/>
        </w:rPr>
        <w:tab/>
        <w:t>IMSI</w:t>
      </w:r>
      <w:r w:rsidRPr="00BC508A">
        <w:t xml:space="preserve"> detach:</w:t>
      </w:r>
    </w:p>
    <w:p w14:paraId="3ED6E1BE" w14:textId="77777777" w:rsidR="00D40C70" w:rsidRPr="00BC508A" w:rsidRDefault="00D40C70" w:rsidP="00D40C70">
      <w:pPr>
        <w:pStyle w:val="B1"/>
        <w:rPr>
          <w:lang w:eastAsia="ja-JP"/>
        </w:rPr>
      </w:pPr>
      <w:r w:rsidRPr="00BC508A">
        <w:tab/>
        <w:t xml:space="preserve">The </w:t>
      </w:r>
      <w:r w:rsidRPr="00BC508A">
        <w:rPr>
          <w:lang w:eastAsia="ja-JP"/>
        </w:rPr>
        <w:t>UE</w:t>
      </w:r>
      <w:r w:rsidRPr="00BC508A">
        <w:t xml:space="preserve"> is marked as inactive in the network for non-</w:t>
      </w:r>
      <w:r w:rsidRPr="00BC508A">
        <w:rPr>
          <w:lang w:eastAsia="ja-JP"/>
        </w:rPr>
        <w:t>EPS</w:t>
      </w:r>
      <w:r w:rsidRPr="00BC508A">
        <w:t xml:space="preserve"> services. The states MM-NULL and EMM-REGISTERED </w:t>
      </w:r>
      <w:r w:rsidRPr="00BC508A">
        <w:rPr>
          <w:lang w:eastAsia="ja-JP"/>
        </w:rPr>
        <w:t>are entered in both the UE and the network.</w:t>
      </w:r>
    </w:p>
    <w:p w14:paraId="549F187A" w14:textId="77777777" w:rsidR="00D40C70" w:rsidRPr="00BC508A" w:rsidRDefault="00D40C70" w:rsidP="00D40C70">
      <w:pPr>
        <w:rPr>
          <w:lang w:eastAsia="ko-KR"/>
        </w:rPr>
      </w:pPr>
      <w:r w:rsidRPr="00BC508A">
        <w:rPr>
          <w:lang w:eastAsia="ko-KR"/>
        </w:rPr>
        <w:t>The UE, when receiving the DETACH ACCEPT message, shall stop timer T3421.</w:t>
      </w:r>
    </w:p>
    <w:p w14:paraId="767AF415" w14:textId="77777777" w:rsidR="00D40C70" w:rsidRPr="00BC508A" w:rsidRDefault="00D40C70" w:rsidP="00295835">
      <w:pPr>
        <w:pStyle w:val="Heading5"/>
      </w:pPr>
      <w:bookmarkStart w:id="2018" w:name="_CR5_5_2_2_4"/>
      <w:bookmarkStart w:id="2019" w:name="_Toc20217965"/>
      <w:bookmarkStart w:id="2020" w:name="_Toc27743850"/>
      <w:bookmarkStart w:id="2021" w:name="_Toc35959421"/>
      <w:bookmarkStart w:id="2022" w:name="_Toc45202853"/>
      <w:bookmarkStart w:id="2023" w:name="_Toc45700229"/>
      <w:bookmarkStart w:id="2024" w:name="_Toc51919965"/>
      <w:bookmarkStart w:id="2025" w:name="_Toc68251025"/>
      <w:bookmarkStart w:id="2026" w:name="_Toc187413936"/>
      <w:bookmarkEnd w:id="2018"/>
      <w:r w:rsidRPr="00BC508A">
        <w:t>5.5.2.2.4</w:t>
      </w:r>
      <w:r w:rsidRPr="00BC508A">
        <w:tab/>
        <w:t>Abnormal cases in the UE</w:t>
      </w:r>
      <w:bookmarkEnd w:id="2019"/>
      <w:bookmarkEnd w:id="2020"/>
      <w:bookmarkEnd w:id="2021"/>
      <w:bookmarkEnd w:id="2022"/>
      <w:bookmarkEnd w:id="2023"/>
      <w:bookmarkEnd w:id="2024"/>
      <w:bookmarkEnd w:id="2025"/>
      <w:bookmarkEnd w:id="2026"/>
    </w:p>
    <w:p w14:paraId="65F2BBD1" w14:textId="77777777" w:rsidR="00D40C70" w:rsidRPr="00BC508A" w:rsidRDefault="00D40C70" w:rsidP="00D40C70">
      <w:r w:rsidRPr="00BC508A">
        <w:t>The following abnormal cases can be identified:</w:t>
      </w:r>
    </w:p>
    <w:p w14:paraId="2C1C3A3C" w14:textId="77777777" w:rsidR="00D40C70" w:rsidRPr="00BC508A" w:rsidRDefault="00D40C70" w:rsidP="00D40C70">
      <w:pPr>
        <w:pStyle w:val="B1"/>
      </w:pPr>
      <w:r w:rsidRPr="00BC508A">
        <w:t>a)</w:t>
      </w:r>
      <w:r w:rsidRPr="00BC508A">
        <w:tab/>
        <w:t>Access barred</w:t>
      </w:r>
      <w:r w:rsidRPr="00BC508A">
        <w:rPr>
          <w:lang w:eastAsia="ja-JP"/>
        </w:rPr>
        <w:t xml:space="preserve"> because of access class barring, EAB or NAS signalling connection establishment rejected by the network</w:t>
      </w:r>
    </w:p>
    <w:p w14:paraId="51F2EC8F" w14:textId="3519591C" w:rsidR="00D40C70" w:rsidRPr="00BC508A" w:rsidRDefault="00D40C70" w:rsidP="00D40C70">
      <w:pPr>
        <w:pStyle w:val="B1"/>
      </w:pPr>
      <w:r w:rsidRPr="00BC508A">
        <w:tab/>
        <w:t xml:space="preserve">In </w:t>
      </w:r>
      <w:r w:rsidRPr="00BC508A">
        <w:rPr>
          <w:lang w:eastAsia="zh-CN"/>
        </w:rPr>
        <w:t>WB-S1 mode,</w:t>
      </w:r>
      <w:r w:rsidRPr="00BC508A">
        <w:t xml:space="preserve"> if access is barred </w:t>
      </w:r>
      <w:r w:rsidRPr="00BC508A">
        <w:rPr>
          <w:lang w:eastAsia="ja-JP"/>
        </w:rPr>
        <w:t>for "</w:t>
      </w:r>
      <w:r w:rsidRPr="00BC508A">
        <w:rPr>
          <w:lang w:eastAsia="ko-KR"/>
        </w:rPr>
        <w:t xml:space="preserve">originating </w:t>
      </w:r>
      <w:r w:rsidRPr="00BC508A">
        <w:rPr>
          <w:lang w:eastAsia="ja-JP"/>
        </w:rPr>
        <w:t xml:space="preserve">signalling" (see 3GPP TS 36.331 [22]), </w:t>
      </w:r>
      <w:r w:rsidR="00BF3B00">
        <w:t xml:space="preserve">the signalling for </w:t>
      </w:r>
      <w:r w:rsidRPr="00BC508A">
        <w:t xml:space="preserve">the detach procedure shall not be started. The UE stays in the current serving cell and applies the normal cell reselection process. The </w:t>
      </w:r>
      <w:r w:rsidR="00BF3B00">
        <w:t>signalling for the</w:t>
      </w:r>
      <w:r w:rsidR="00BF3B00" w:rsidRPr="00BC508A">
        <w:t xml:space="preserve"> </w:t>
      </w:r>
      <w:r w:rsidRPr="00BC508A">
        <w:t xml:space="preserve">detach procedure is started as soon as possible and if still necessary, i.e. when access </w:t>
      </w:r>
      <w:r w:rsidRPr="00BC508A">
        <w:rPr>
          <w:lang w:eastAsia="ja-JP"/>
        </w:rPr>
        <w:t>for "</w:t>
      </w:r>
      <w:r w:rsidRPr="00BC508A">
        <w:rPr>
          <w:lang w:eastAsia="ko-KR"/>
        </w:rPr>
        <w:t xml:space="preserve">originating </w:t>
      </w:r>
      <w:r w:rsidRPr="00BC508A">
        <w:rPr>
          <w:lang w:eastAsia="ja-JP"/>
        </w:rPr>
        <w:t xml:space="preserve">signalling" </w:t>
      </w:r>
      <w:r w:rsidRPr="00BC508A">
        <w:t xml:space="preserve">is granted on the current cell or when the UE moves to a cell where access </w:t>
      </w:r>
      <w:r w:rsidRPr="00BC508A">
        <w:rPr>
          <w:lang w:eastAsia="ja-JP"/>
        </w:rPr>
        <w:t>for "</w:t>
      </w:r>
      <w:r w:rsidRPr="00BC508A">
        <w:rPr>
          <w:lang w:eastAsia="ko-KR"/>
        </w:rPr>
        <w:t xml:space="preserve">originating </w:t>
      </w:r>
      <w:r w:rsidRPr="00BC508A">
        <w:rPr>
          <w:lang w:eastAsia="ja-JP"/>
        </w:rPr>
        <w:t xml:space="preserve">signalling" </w:t>
      </w:r>
      <w:r w:rsidRPr="00BC508A">
        <w:t>is granted. The UE may perform a local detach either immediately or after an implementation dependent time.</w:t>
      </w:r>
    </w:p>
    <w:p w14:paraId="6F69FED7" w14:textId="43B44384" w:rsidR="00D40C70" w:rsidRPr="00BC508A" w:rsidRDefault="00D40C70" w:rsidP="00D40C70">
      <w:pPr>
        <w:pStyle w:val="B1"/>
        <w:rPr>
          <w:lang w:eastAsia="ko-KR"/>
        </w:rPr>
      </w:pPr>
      <w:r w:rsidRPr="00BC508A">
        <w:tab/>
      </w:r>
      <w:r w:rsidRPr="00BC508A">
        <w:rPr>
          <w:lang w:eastAsia="zh-CN"/>
        </w:rPr>
        <w:t>In NB-S1 mode, i</w:t>
      </w:r>
      <w:r w:rsidRPr="00BC508A">
        <w:t xml:space="preserve">f access is barred </w:t>
      </w:r>
      <w:r w:rsidRPr="00BC508A">
        <w:rPr>
          <w:lang w:eastAsia="ja-JP"/>
        </w:rPr>
        <w:t>for "</w:t>
      </w:r>
      <w:r w:rsidRPr="00BC508A">
        <w:rPr>
          <w:lang w:eastAsia="ko-KR"/>
        </w:rPr>
        <w:t xml:space="preserve">originating </w:t>
      </w:r>
      <w:r w:rsidRPr="00BC508A">
        <w:rPr>
          <w:lang w:eastAsia="ja-JP"/>
        </w:rPr>
        <w:t xml:space="preserve">signalling" (see 3GPP TS 36.331 [22]), </w:t>
      </w:r>
      <w:r w:rsidR="00BF3B00">
        <w:t xml:space="preserve">the signalling for </w:t>
      </w:r>
      <w:r w:rsidRPr="00BC508A">
        <w:t>the detach procedure shall not be started. The UE stays in the current serving cell and applies the normal cell reselection process. Further UE behaviour is implementation specific, e.g.</w:t>
      </w:r>
      <w:r w:rsidR="00C37B19">
        <w:t>,</w:t>
      </w:r>
      <w:r w:rsidRPr="00BC508A">
        <w:t xml:space="preserve"> </w:t>
      </w:r>
      <w:r w:rsidR="00BF3B00">
        <w:t xml:space="preserve">the signalling for </w:t>
      </w:r>
      <w:r w:rsidRPr="00BC508A">
        <w:t>the detach procedure is started again after an implementation dependent time.</w:t>
      </w:r>
    </w:p>
    <w:p w14:paraId="50627697" w14:textId="77777777" w:rsidR="00D40C70" w:rsidRPr="00BC508A" w:rsidRDefault="00D40C70" w:rsidP="00D40C70">
      <w:pPr>
        <w:pStyle w:val="NO"/>
      </w:pPr>
      <w:r w:rsidRPr="00BC508A">
        <w:rPr>
          <w:lang w:eastAsia="zh-CN"/>
        </w:rPr>
        <w:t>NOTE 1:</w:t>
      </w:r>
      <w:r w:rsidRPr="00BC508A">
        <w:rPr>
          <w:lang w:eastAsia="zh-CN"/>
        </w:rPr>
        <w:tab/>
        <w:t xml:space="preserve">In NB-S1 mode, the EMM layer cannot receive the </w:t>
      </w:r>
      <w:r w:rsidRPr="00BC508A">
        <w:rPr>
          <w:lang w:eastAsia="ja-JP"/>
        </w:rPr>
        <w:t>access barring alleviation indication from the lower layers (see 3GPP TS 36.331 [22])</w:t>
      </w:r>
      <w:r w:rsidRPr="00BC508A">
        <w:rPr>
          <w:lang w:eastAsia="zh-CN"/>
        </w:rPr>
        <w:t>.</w:t>
      </w:r>
    </w:p>
    <w:p w14:paraId="6C6C5BB0" w14:textId="77777777" w:rsidR="00D40C70" w:rsidRPr="00BC508A" w:rsidRDefault="00D40C70" w:rsidP="00D40C70">
      <w:pPr>
        <w:pStyle w:val="B1"/>
      </w:pPr>
      <w:r w:rsidRPr="00BC508A">
        <w:t>b)</w:t>
      </w:r>
      <w:r w:rsidRPr="00BC508A">
        <w:tab/>
        <w:t>Lower layer failure or release of the NAS signalling connection before reception of DETACH ACCEPT message</w:t>
      </w:r>
    </w:p>
    <w:p w14:paraId="1406712A" w14:textId="77777777" w:rsidR="00D40C70" w:rsidRPr="00BC508A" w:rsidRDefault="00D40C70" w:rsidP="00D40C70">
      <w:pPr>
        <w:pStyle w:val="B1"/>
      </w:pPr>
      <w:r w:rsidRPr="00BC508A">
        <w:tab/>
        <w:t>The detach procedure shall be aborted and the UE proceeds as follows:</w:t>
      </w:r>
    </w:p>
    <w:p w14:paraId="56302668" w14:textId="77777777" w:rsidR="00D40C70" w:rsidRPr="00BC508A" w:rsidRDefault="00D40C70" w:rsidP="00D40C70">
      <w:pPr>
        <w:pStyle w:val="B2"/>
      </w:pPr>
      <w:r w:rsidRPr="00BC508A">
        <w:t>-</w:t>
      </w:r>
      <w:r w:rsidRPr="00BC508A">
        <w:tab/>
        <w:t>if the detach procedure was performed due to disabling of EPS services, the UE shall enter the EMM-NULL state;</w:t>
      </w:r>
    </w:p>
    <w:p w14:paraId="103E4EEF" w14:textId="77777777" w:rsidR="00D40C70" w:rsidRPr="00BC508A" w:rsidRDefault="00D40C70" w:rsidP="00D40C70">
      <w:pPr>
        <w:pStyle w:val="B2"/>
      </w:pPr>
      <w:r w:rsidRPr="00BC508A">
        <w:t>-</w:t>
      </w:r>
      <w:r w:rsidRPr="00BC508A">
        <w:tab/>
        <w:t>if "EPS detach" was requested for reasons other than disabling of EPS services, the UE shall enter the EMM-DEREGISTERED state;</w:t>
      </w:r>
    </w:p>
    <w:p w14:paraId="4166D08F" w14:textId="77777777" w:rsidR="00D40C70" w:rsidRPr="00BC508A" w:rsidRDefault="00D40C70" w:rsidP="00D40C70">
      <w:pPr>
        <w:pStyle w:val="B2"/>
      </w:pPr>
      <w:r w:rsidRPr="00BC508A">
        <w:t>-</w:t>
      </w:r>
      <w:r w:rsidRPr="00BC508A">
        <w:tab/>
        <w:t>if "IMSI detach" was requested, the UE shall enter the EMM-REGISTERED.NORMAL-SERVICE state and the MM-NULL state; or</w:t>
      </w:r>
    </w:p>
    <w:p w14:paraId="205BDE76" w14:textId="77777777" w:rsidR="00D40C70" w:rsidRPr="00BC508A" w:rsidRDefault="00D40C70" w:rsidP="00D40C70">
      <w:pPr>
        <w:pStyle w:val="B2"/>
      </w:pPr>
      <w:r w:rsidRPr="00BC508A">
        <w:t>-</w:t>
      </w:r>
      <w:r w:rsidRPr="00BC508A">
        <w:tab/>
        <w:t>if "combined EPS/IMSI detach" was requested, the UE shall enter the EMM-DEREGISTERED state and the MM-NULL state.</w:t>
      </w:r>
    </w:p>
    <w:p w14:paraId="7F72068B" w14:textId="77777777" w:rsidR="00D40C70" w:rsidRPr="00BC508A" w:rsidRDefault="00D40C70" w:rsidP="00D40C70">
      <w:pPr>
        <w:pStyle w:val="B1"/>
      </w:pPr>
      <w:r w:rsidRPr="00BC508A">
        <w:t>c)</w:t>
      </w:r>
      <w:r w:rsidRPr="00BC508A">
        <w:tab/>
        <w:t>T3421 timeout</w:t>
      </w:r>
    </w:p>
    <w:p w14:paraId="5471ECBE" w14:textId="77777777" w:rsidR="00D40C70" w:rsidRPr="00BC508A" w:rsidRDefault="00D40C70" w:rsidP="00D40C70">
      <w:pPr>
        <w:pStyle w:val="B1"/>
      </w:pPr>
      <w:r w:rsidRPr="00BC508A">
        <w:tab/>
        <w:t>On the first four expiries of the timer, the UE shall retransmit the DETACH REQUEST message and shall reset and restart timer T3421. On the fifth expiry of timer T3421, the detach procedure shall be aborted and the UE proceeds as follows:</w:t>
      </w:r>
    </w:p>
    <w:p w14:paraId="319424BE" w14:textId="77777777" w:rsidR="00D40C70" w:rsidRPr="00BC508A" w:rsidRDefault="00D40C70" w:rsidP="00D40C70">
      <w:pPr>
        <w:pStyle w:val="B2"/>
      </w:pPr>
      <w:r w:rsidRPr="00BC508A">
        <w:t>-</w:t>
      </w:r>
      <w:r w:rsidRPr="00BC508A">
        <w:tab/>
        <w:t>if the detach procedure was performed due to disabling of EPS services, the UE shall enter the EMM-NULL state;</w:t>
      </w:r>
    </w:p>
    <w:p w14:paraId="1B526032" w14:textId="77777777" w:rsidR="00D40C70" w:rsidRPr="00BC508A" w:rsidRDefault="00D40C70" w:rsidP="00D40C70">
      <w:pPr>
        <w:pStyle w:val="B2"/>
      </w:pPr>
      <w:r w:rsidRPr="00BC508A">
        <w:t>-</w:t>
      </w:r>
      <w:r w:rsidRPr="00BC508A">
        <w:tab/>
        <w:t>if "EPS detach" was requested for reasons other than disabling of EPS services, the UE shall enter the EMM-DEREGISTERED state;</w:t>
      </w:r>
    </w:p>
    <w:p w14:paraId="42412978" w14:textId="77777777" w:rsidR="00D40C70" w:rsidRPr="00BC508A" w:rsidRDefault="00D40C70" w:rsidP="00D40C70">
      <w:pPr>
        <w:pStyle w:val="B2"/>
      </w:pPr>
      <w:r w:rsidRPr="00BC508A">
        <w:t>-</w:t>
      </w:r>
      <w:r w:rsidRPr="00BC508A">
        <w:tab/>
        <w:t>if "IMSI detach" was requested, the UE shall enter the EMM-REGISTERED.NORMAL-SERVICE state and the MM-NULL state; or</w:t>
      </w:r>
    </w:p>
    <w:p w14:paraId="58E0A920" w14:textId="77777777" w:rsidR="00D40C70" w:rsidRPr="00BC508A" w:rsidRDefault="00D40C70" w:rsidP="00D40C70">
      <w:pPr>
        <w:pStyle w:val="B2"/>
      </w:pPr>
      <w:r w:rsidRPr="00BC508A">
        <w:t>-</w:t>
      </w:r>
      <w:r w:rsidRPr="00BC508A">
        <w:tab/>
        <w:t>if "combined EPS/IMSI detach" was requested, the UE shall enter the EMM-DEREGISTERED state and the MM-NULL state.</w:t>
      </w:r>
    </w:p>
    <w:p w14:paraId="3DC503DF" w14:textId="77777777" w:rsidR="00D40C70" w:rsidRPr="00BC508A" w:rsidRDefault="00D40C70" w:rsidP="00D40C70">
      <w:pPr>
        <w:pStyle w:val="B1"/>
      </w:pPr>
      <w:r w:rsidRPr="00BC508A">
        <w:t>d)</w:t>
      </w:r>
      <w:r w:rsidRPr="00BC508A">
        <w:tab/>
        <w:t>Detach procedure collision</w:t>
      </w:r>
    </w:p>
    <w:p w14:paraId="4A325448" w14:textId="77777777" w:rsidR="00D40C70" w:rsidRPr="00BC508A" w:rsidRDefault="00D40C70" w:rsidP="00D40C70">
      <w:pPr>
        <w:pStyle w:val="B1"/>
      </w:pPr>
      <w:r w:rsidRPr="00BC508A">
        <w:tab/>
        <w:t>Detach containing cause "switch off"</w:t>
      </w:r>
      <w:r w:rsidRPr="00BC508A">
        <w:rPr>
          <w:lang w:eastAsia="zh-CN"/>
        </w:rPr>
        <w:t xml:space="preserve"> </w:t>
      </w:r>
      <w:r w:rsidRPr="00BC508A">
        <w:t>within the Detach type IE:</w:t>
      </w:r>
    </w:p>
    <w:p w14:paraId="07D838EF" w14:textId="77777777" w:rsidR="00D40C70" w:rsidRPr="00BC508A" w:rsidRDefault="00D40C70" w:rsidP="00D40C70">
      <w:pPr>
        <w:pStyle w:val="B2"/>
      </w:pPr>
      <w:r w:rsidRPr="00BC508A">
        <w:t>-</w:t>
      </w:r>
      <w:r w:rsidRPr="00BC508A">
        <w:tab/>
        <w:t xml:space="preserve">If the UE receives a DETACH REQUEST message before the UE initiated detach procedure has been completed, this message shall be ignored and the </w:t>
      </w:r>
      <w:r w:rsidRPr="00BC508A">
        <w:rPr>
          <w:lang w:eastAsia="zh-CN"/>
        </w:rPr>
        <w:t>UE</w:t>
      </w:r>
      <w:r w:rsidRPr="00BC508A">
        <w:t xml:space="preserve"> initiated detach procedure shall continue.</w:t>
      </w:r>
    </w:p>
    <w:p w14:paraId="0D0CD616" w14:textId="77777777" w:rsidR="00D40C70" w:rsidRPr="00BC508A" w:rsidRDefault="00D40C70" w:rsidP="00D40C70">
      <w:pPr>
        <w:pStyle w:val="B1"/>
      </w:pPr>
      <w:r w:rsidRPr="00BC508A">
        <w:tab/>
        <w:t>Detach containing other causes than "switch off" within the Detach type IE:</w:t>
      </w:r>
    </w:p>
    <w:p w14:paraId="407DB261" w14:textId="4A512696" w:rsidR="00D40C70" w:rsidRPr="00BC508A" w:rsidRDefault="00D40C70" w:rsidP="00D40C70">
      <w:pPr>
        <w:pStyle w:val="B2"/>
        <w:rPr>
          <w:lang w:eastAsia="zh-CN"/>
        </w:rPr>
      </w:pPr>
      <w:r w:rsidRPr="00BC508A">
        <w:t>-</w:t>
      </w:r>
      <w:r w:rsidRPr="00BC508A">
        <w:tab/>
        <w:t xml:space="preserve">If the UE receives a DETACH REQUEST message before the UE initiated detach procedure has been completed, it shall treat the message as specified in </w:t>
      </w:r>
      <w:r w:rsidR="00FB1684" w:rsidRPr="00BC508A">
        <w:t>clause</w:t>
      </w:r>
      <w:r w:rsidRPr="00BC508A">
        <w:t> </w:t>
      </w:r>
      <w:r w:rsidRPr="00BC508A">
        <w:rPr>
          <w:lang w:eastAsia="zh-CN"/>
        </w:rPr>
        <w:t xml:space="preserve">5.5.2.3.2 </w:t>
      </w:r>
      <w:r w:rsidRPr="00BC508A">
        <w:t>with the following modification</w:t>
      </w:r>
      <w:r w:rsidRPr="00BC508A">
        <w:rPr>
          <w:lang w:eastAsia="zh-CN"/>
        </w:rPr>
        <w:t>s</w:t>
      </w:r>
      <w:r w:rsidRPr="00BC508A">
        <w:t>:</w:t>
      </w:r>
    </w:p>
    <w:p w14:paraId="31310968" w14:textId="77777777" w:rsidR="00D40C70" w:rsidRPr="00BC508A" w:rsidRDefault="00D40C70" w:rsidP="00D40C70">
      <w:pPr>
        <w:pStyle w:val="B3"/>
        <w:rPr>
          <w:lang w:eastAsia="zh-CN"/>
        </w:rPr>
      </w:pPr>
      <w:r w:rsidRPr="00BC508A">
        <w:t>-</w:t>
      </w:r>
      <w:r w:rsidRPr="00BC508A">
        <w:tab/>
      </w:r>
      <w:r w:rsidRPr="00BC508A">
        <w:rPr>
          <w:lang w:eastAsia="zh-CN"/>
        </w:rPr>
        <w:t>I</w:t>
      </w:r>
      <w:r w:rsidRPr="00BC508A">
        <w:t>f the DETACH REQUEST message received by the UE contains detach type "re-attach required", and the UE initiated detach procedure is with detach type "EPS detach" or "combined EPS/IMSI detach", the UE need not initiate the attach or combined attach procedure.</w:t>
      </w:r>
    </w:p>
    <w:p w14:paraId="4142B046" w14:textId="77777777" w:rsidR="00D40C70" w:rsidRPr="00BC508A" w:rsidRDefault="00D40C70" w:rsidP="00D40C70">
      <w:pPr>
        <w:pStyle w:val="B3"/>
      </w:pPr>
      <w:r w:rsidRPr="00BC508A">
        <w:t>-</w:t>
      </w:r>
      <w:r w:rsidRPr="00BC508A">
        <w:tab/>
      </w:r>
      <w:r w:rsidRPr="00BC508A">
        <w:rPr>
          <w:lang w:eastAsia="zh-CN"/>
        </w:rPr>
        <w:t>I</w:t>
      </w:r>
      <w:r w:rsidRPr="00BC508A">
        <w:t xml:space="preserve">f the DETACH REQUEST message received by the UE contains detach type "IMSI detach", and the UE initiated detach procedure is with detach type "IMSI detach", the UE need not </w:t>
      </w:r>
      <w:r w:rsidRPr="00BC508A">
        <w:rPr>
          <w:lang w:eastAsia="zh-CN"/>
        </w:rPr>
        <w:t>re-</w:t>
      </w:r>
      <w:r w:rsidRPr="00BC508A">
        <w:t>attach to non-EPS services.</w:t>
      </w:r>
    </w:p>
    <w:p w14:paraId="367150EF" w14:textId="77777777" w:rsidR="00D40C70" w:rsidRPr="00BC508A" w:rsidRDefault="00D40C70" w:rsidP="00D40C70">
      <w:pPr>
        <w:pStyle w:val="B3"/>
      </w:pPr>
      <w:r w:rsidRPr="00BC508A">
        <w:t>-</w:t>
      </w:r>
      <w:r w:rsidRPr="00BC508A">
        <w:tab/>
        <w:t>If the DETACH REQUEST message received by the UE contains detach type "IMSI detach", and the UE initiated detach procedure is with detach type "EPS detach" or "combined EPS/IMSI detach", the UE shall progress both procedures. The UE need not re-attach to non-EPS services.</w:t>
      </w:r>
    </w:p>
    <w:p w14:paraId="343AC30E" w14:textId="77777777" w:rsidR="00D40C70" w:rsidRPr="00BC508A" w:rsidRDefault="00D40C70" w:rsidP="00D40C70">
      <w:pPr>
        <w:pStyle w:val="B1"/>
      </w:pPr>
      <w:r w:rsidRPr="00BC508A">
        <w:t>e)</w:t>
      </w:r>
      <w:r w:rsidRPr="00BC508A">
        <w:tab/>
        <w:t>Detach and EMM common procedure collision</w:t>
      </w:r>
    </w:p>
    <w:p w14:paraId="4D59CEF2" w14:textId="77777777" w:rsidR="00D40C70" w:rsidRPr="00BC508A" w:rsidRDefault="00D40C70" w:rsidP="00D40C70">
      <w:pPr>
        <w:pStyle w:val="B1"/>
      </w:pPr>
      <w:r w:rsidRPr="00BC508A">
        <w:tab/>
        <w:t>Detach containing cause "switch off":</w:t>
      </w:r>
    </w:p>
    <w:p w14:paraId="0964F21C" w14:textId="77777777" w:rsidR="00D40C70" w:rsidRPr="00BC508A" w:rsidRDefault="00D40C70" w:rsidP="00D40C70">
      <w:pPr>
        <w:pStyle w:val="B2"/>
      </w:pPr>
      <w:r w:rsidRPr="00BC508A">
        <w:t>-</w:t>
      </w:r>
      <w:r w:rsidRPr="00BC508A">
        <w:tab/>
        <w:t>If the UE receives a message used in an EMM common procedure before the detach procedure has been completed, this message shall be ignored and the detach procedure shall continue</w:t>
      </w:r>
      <w:r w:rsidRPr="00BC508A">
        <w:rPr>
          <w:lang w:eastAsia="zh-CN"/>
        </w:rPr>
        <w:t>.</w:t>
      </w:r>
    </w:p>
    <w:p w14:paraId="00A8C7A2" w14:textId="77777777" w:rsidR="00D40C70" w:rsidRPr="00BC508A" w:rsidRDefault="00D40C70" w:rsidP="00D40C70">
      <w:pPr>
        <w:pStyle w:val="B1"/>
      </w:pPr>
      <w:r w:rsidRPr="00BC508A">
        <w:tab/>
        <w:t>Detach containing other causes than "switch off"</w:t>
      </w:r>
      <w:r w:rsidRPr="00BC508A">
        <w:rPr>
          <w:lang w:eastAsia="zh-CN"/>
        </w:rPr>
        <w:t xml:space="preserve"> and containing </w:t>
      </w:r>
      <w:r w:rsidRPr="00BC508A">
        <w:t>detach type</w:t>
      </w:r>
      <w:r w:rsidRPr="00BC508A">
        <w:rPr>
          <w:lang w:eastAsia="zh-CN"/>
        </w:rPr>
        <w:t xml:space="preserve"> </w:t>
      </w:r>
      <w:r w:rsidRPr="00BC508A">
        <w:t>"IMSI detach":</w:t>
      </w:r>
    </w:p>
    <w:p w14:paraId="65FF52D0" w14:textId="77777777" w:rsidR="00D40C70" w:rsidRPr="00BC508A" w:rsidRDefault="00D40C70" w:rsidP="00D40C70">
      <w:pPr>
        <w:pStyle w:val="B2"/>
        <w:rPr>
          <w:lang w:eastAsia="zh-CN"/>
        </w:rPr>
      </w:pPr>
      <w:r w:rsidRPr="00BC508A">
        <w:t>-</w:t>
      </w:r>
      <w:r w:rsidRPr="00BC508A">
        <w:tab/>
        <w:t xml:space="preserve">If the UE receives a message used in an EMM common procedure before the detach procedure has been completed, </w:t>
      </w:r>
      <w:r w:rsidRPr="00BC508A">
        <w:rPr>
          <w:lang w:eastAsia="zh-CN"/>
        </w:rPr>
        <w:t xml:space="preserve">both the </w:t>
      </w:r>
      <w:r w:rsidRPr="00BC508A">
        <w:t>EMM common procedure and the detach procedure shall continue</w:t>
      </w:r>
      <w:r w:rsidRPr="00BC508A">
        <w:rPr>
          <w:lang w:eastAsia="zh-CN"/>
        </w:rPr>
        <w:t>.</w:t>
      </w:r>
    </w:p>
    <w:p w14:paraId="0F18E1EA" w14:textId="77777777" w:rsidR="00D40C70" w:rsidRPr="00BC508A" w:rsidRDefault="00D40C70" w:rsidP="00D40C70">
      <w:pPr>
        <w:pStyle w:val="B1"/>
      </w:pPr>
      <w:r w:rsidRPr="00BC508A">
        <w:tab/>
        <w:t>Detach containing other causes than "switch off"</w:t>
      </w:r>
      <w:r w:rsidRPr="00BC508A">
        <w:rPr>
          <w:lang w:eastAsia="zh-CN"/>
        </w:rPr>
        <w:t xml:space="preserve"> and </w:t>
      </w:r>
      <w:r w:rsidRPr="00BC508A">
        <w:t xml:space="preserve">containing </w:t>
      </w:r>
      <w:r w:rsidRPr="00BC508A">
        <w:rPr>
          <w:lang w:eastAsia="zh-CN"/>
        </w:rPr>
        <w:t xml:space="preserve">other </w:t>
      </w:r>
      <w:r w:rsidRPr="00BC508A">
        <w:t>detach type</w:t>
      </w:r>
      <w:r w:rsidRPr="00BC508A">
        <w:rPr>
          <w:lang w:eastAsia="zh-CN"/>
        </w:rPr>
        <w:t>s than</w:t>
      </w:r>
      <w:r w:rsidRPr="00BC508A">
        <w:t xml:space="preserve"> "IMSI detach":</w:t>
      </w:r>
    </w:p>
    <w:p w14:paraId="489F7F9C" w14:textId="77777777" w:rsidR="00D40C70" w:rsidRPr="00BC508A" w:rsidRDefault="00D40C70" w:rsidP="00D40C70">
      <w:pPr>
        <w:pStyle w:val="B2"/>
      </w:pPr>
      <w:r w:rsidRPr="00BC508A">
        <w:t>-</w:t>
      </w:r>
      <w:r w:rsidRPr="00BC508A">
        <w:tab/>
        <w:t>If the UE receives a GUTI REALLOCATION COMMAND, an EMM STATUS or an EMM INFORMATION message before the detach procedure is completed, this message shall be ignored and the detach procedure shall continue.</w:t>
      </w:r>
    </w:p>
    <w:p w14:paraId="29EF66F4" w14:textId="551A26CC" w:rsidR="00D40C70" w:rsidRPr="00BC508A" w:rsidRDefault="00D40C70" w:rsidP="00D40C70">
      <w:pPr>
        <w:pStyle w:val="B2"/>
      </w:pPr>
      <w:r w:rsidRPr="00BC508A">
        <w:t>-</w:t>
      </w:r>
      <w:r w:rsidRPr="00BC508A">
        <w:tab/>
        <w:t xml:space="preserve">If the UE receives an AUTHENTICATION REQUEST, SECURITY MODE COMMAND or IDENTITY REQUEST message before the detach procedure has been completed, the UE shall respond to it as described in </w:t>
      </w:r>
      <w:r w:rsidR="00FB1684" w:rsidRPr="00BC508A">
        <w:t>clause</w:t>
      </w:r>
      <w:r w:rsidRPr="00BC508A">
        <w:t> 5.4.2, 5.4.3 and 5.4.4 respectively and the detach procedure shall continue.</w:t>
      </w:r>
    </w:p>
    <w:p w14:paraId="604D6BF7" w14:textId="77777777" w:rsidR="00D40C70" w:rsidRPr="00BC508A" w:rsidRDefault="00D40C70" w:rsidP="00D40C70">
      <w:pPr>
        <w:pStyle w:val="B1"/>
      </w:pPr>
      <w:r w:rsidRPr="00BC508A">
        <w:t>f)</w:t>
      </w:r>
      <w:r w:rsidRPr="00BC508A">
        <w:tab/>
        <w:t>Change of cell into a new tracking area</w:t>
      </w:r>
    </w:p>
    <w:p w14:paraId="1533CDF5" w14:textId="22785B83" w:rsidR="00D40C70" w:rsidRPr="00BC508A" w:rsidRDefault="00D40C70" w:rsidP="00D40C70">
      <w:pPr>
        <w:pStyle w:val="B1"/>
      </w:pPr>
      <w:r w:rsidRPr="00BC508A">
        <w:tab/>
        <w:t xml:space="preserve">If </w:t>
      </w:r>
      <w:r w:rsidR="000068B4" w:rsidRPr="00BC508A">
        <w:t>the UE detects the current TAI</w:t>
      </w:r>
      <w:r w:rsidRPr="00BC508A">
        <w:t xml:space="preserve"> is not in the stored TAI list occurs before the UE initiated detach procedure is completed, the UE proceeds as follows:</w:t>
      </w:r>
    </w:p>
    <w:p w14:paraId="7F70E0B4" w14:textId="77777777" w:rsidR="00D40C70" w:rsidRPr="00BC508A" w:rsidRDefault="00D40C70" w:rsidP="00D40C70">
      <w:pPr>
        <w:pStyle w:val="B2"/>
      </w:pPr>
      <w:r w:rsidRPr="00BC508A">
        <w:t>1)</w:t>
      </w:r>
      <w:r w:rsidRPr="00BC508A">
        <w:tab/>
        <w:t>If the detach procedure was initiated for reasons other than removal of the USIM or the UE is to be switched off, the detach procedure shall be aborted and re-initiated after successfully performing a tracking area updating procedure; or</w:t>
      </w:r>
    </w:p>
    <w:p w14:paraId="28695C24" w14:textId="77777777" w:rsidR="00D40C70" w:rsidRPr="00BC508A" w:rsidRDefault="00D40C70" w:rsidP="00D40C70">
      <w:pPr>
        <w:pStyle w:val="B2"/>
      </w:pPr>
      <w:r w:rsidRPr="00BC508A">
        <w:t>2)</w:t>
      </w:r>
      <w:r w:rsidRPr="00BC508A">
        <w:tab/>
        <w:t>If the detach procedure was initiated due to removal of the USIM or the UE is to be switched off, the UE shall abort the detach procedure, perform a local detach and enter the state EMM-DEREGISTERED.</w:t>
      </w:r>
    </w:p>
    <w:p w14:paraId="6D00A991" w14:textId="77777777" w:rsidR="00D40C70" w:rsidRPr="00BC508A" w:rsidRDefault="00D40C70" w:rsidP="00D40C70">
      <w:pPr>
        <w:pStyle w:val="B1"/>
      </w:pPr>
      <w:r w:rsidRPr="00BC508A">
        <w:t>g)</w:t>
      </w:r>
      <w:r w:rsidRPr="00BC508A">
        <w:tab/>
        <w:t>Transmission failure of DETACH REQUEST message indication with TAI change from lower layers</w:t>
      </w:r>
    </w:p>
    <w:p w14:paraId="4D760D5F" w14:textId="77777777" w:rsidR="00D40C70" w:rsidRPr="00BC508A" w:rsidRDefault="00D40C70" w:rsidP="00D40C70">
      <w:pPr>
        <w:pStyle w:val="B1"/>
      </w:pPr>
      <w:r w:rsidRPr="00BC508A">
        <w:tab/>
        <w:t>If the current TAI is not in the TAI list, the UE proceeds as follows:</w:t>
      </w:r>
    </w:p>
    <w:p w14:paraId="44EBCC5B" w14:textId="77777777" w:rsidR="00D40C70" w:rsidRPr="00BC508A" w:rsidRDefault="00D40C70" w:rsidP="00D40C70">
      <w:pPr>
        <w:pStyle w:val="B2"/>
      </w:pPr>
      <w:r w:rsidRPr="00BC508A">
        <w:t>1)</w:t>
      </w:r>
      <w:r w:rsidRPr="00BC508A">
        <w:tab/>
        <w:t>If the detach procedure was initiated for reasons other than removal of the USIM or the UE is to be switched off, the detach procedure shall be aborted and re-initiated after successfully performing a tracking area updating procedure; or</w:t>
      </w:r>
    </w:p>
    <w:p w14:paraId="250B868B" w14:textId="77777777" w:rsidR="00D40C70" w:rsidRPr="00BC508A" w:rsidRDefault="00D40C70" w:rsidP="00D40C70">
      <w:pPr>
        <w:pStyle w:val="B2"/>
      </w:pPr>
      <w:r w:rsidRPr="00BC508A">
        <w:t>2)</w:t>
      </w:r>
      <w:r w:rsidRPr="00BC508A">
        <w:tab/>
        <w:t>If the detach procedure was initiated due to removal of the USIM or the UE is to be switched off, the UE shall abort the detach procedure, perform a local detach and enter the state EMM-DEREGISTERED.</w:t>
      </w:r>
    </w:p>
    <w:p w14:paraId="463540E9" w14:textId="77777777" w:rsidR="00D40C70" w:rsidRPr="00BC508A" w:rsidRDefault="00D40C70" w:rsidP="00D40C70">
      <w:pPr>
        <w:pStyle w:val="B1"/>
      </w:pPr>
      <w:r w:rsidRPr="00BC508A">
        <w:tab/>
        <w:t>If the current TAI is still part of the TAI list, the UE shall restart the detach procedure.</w:t>
      </w:r>
    </w:p>
    <w:p w14:paraId="04081040" w14:textId="77777777" w:rsidR="00D40C70" w:rsidRPr="00BC508A" w:rsidRDefault="00D40C70" w:rsidP="00D40C70">
      <w:pPr>
        <w:pStyle w:val="B1"/>
      </w:pPr>
      <w:r w:rsidRPr="00BC508A">
        <w:t>h)</w:t>
      </w:r>
      <w:r w:rsidRPr="00BC508A">
        <w:tab/>
        <w:t>Transmission failure of DETACH REQUEST message indication without TAI change from lower layers</w:t>
      </w:r>
    </w:p>
    <w:p w14:paraId="4464266A" w14:textId="77777777" w:rsidR="00D40C70" w:rsidRPr="00BC508A" w:rsidRDefault="00D40C70" w:rsidP="00D40C70">
      <w:pPr>
        <w:pStyle w:val="B1"/>
      </w:pPr>
      <w:r w:rsidRPr="00BC508A">
        <w:tab/>
        <w:t>The UE shall restart the detach procedure.</w:t>
      </w:r>
    </w:p>
    <w:p w14:paraId="51228F11" w14:textId="77777777" w:rsidR="00D40C70" w:rsidRPr="00BC508A" w:rsidRDefault="00D40C70" w:rsidP="00D40C70">
      <w:pPr>
        <w:pStyle w:val="B1"/>
      </w:pPr>
      <w:r w:rsidRPr="00BC508A">
        <w:t>i)</w:t>
      </w:r>
      <w:r w:rsidRPr="00BC508A">
        <w:tab/>
        <w:t>Detach and paging procedure collision</w:t>
      </w:r>
    </w:p>
    <w:p w14:paraId="35D761DB" w14:textId="77777777" w:rsidR="00D40C70" w:rsidRPr="00BC508A" w:rsidRDefault="00D40C70" w:rsidP="00D40C70">
      <w:pPr>
        <w:pStyle w:val="B1"/>
      </w:pPr>
      <w:r w:rsidRPr="00BC508A">
        <w:tab/>
        <w:t xml:space="preserve">If the UE receives a CS SERVICE NOTIFICATION message before the UE initiated combined detach procedure with detach type "IMSI detach" or "combined EPS/IMSI detach" has been completed, then this message shall be ignored and the </w:t>
      </w:r>
      <w:r w:rsidRPr="00BC508A">
        <w:rPr>
          <w:lang w:eastAsia="zh-CN"/>
        </w:rPr>
        <w:t>UE</w:t>
      </w:r>
      <w:r w:rsidRPr="00BC508A">
        <w:t xml:space="preserve"> initiated combined detach procedure shall continue.</w:t>
      </w:r>
    </w:p>
    <w:p w14:paraId="22D1F0DE" w14:textId="77777777" w:rsidR="00D40C70" w:rsidRPr="00BC508A" w:rsidRDefault="00D40C70" w:rsidP="00D40C70">
      <w:r w:rsidRPr="00BC508A">
        <w:t>For the cases b, f and g:</w:t>
      </w:r>
    </w:p>
    <w:p w14:paraId="6B12341C" w14:textId="77777777" w:rsidR="00D40C70" w:rsidRPr="00BC508A" w:rsidRDefault="00D40C70" w:rsidP="00D40C70">
      <w:pPr>
        <w:pStyle w:val="B1"/>
      </w:pPr>
      <w:r w:rsidRPr="00BC508A">
        <w:t>-</w:t>
      </w:r>
      <w:r w:rsidRPr="00BC508A">
        <w:tab/>
        <w:t>Timer T34</w:t>
      </w:r>
      <w:r w:rsidRPr="00BC508A">
        <w:rPr>
          <w:lang w:eastAsia="zh-CN"/>
        </w:rPr>
        <w:t>21</w:t>
      </w:r>
      <w:r w:rsidRPr="00BC508A">
        <w:t xml:space="preserve"> shall be stopped if still running.</w:t>
      </w:r>
    </w:p>
    <w:p w14:paraId="3466109B" w14:textId="77777777" w:rsidR="00D40C70" w:rsidRPr="00BC508A" w:rsidRDefault="00D40C70" w:rsidP="00295835">
      <w:pPr>
        <w:pStyle w:val="Heading5"/>
      </w:pPr>
      <w:bookmarkStart w:id="2027" w:name="_CR5_5_2_2_5"/>
      <w:bookmarkStart w:id="2028" w:name="_Toc20217966"/>
      <w:bookmarkStart w:id="2029" w:name="_Toc27743851"/>
      <w:bookmarkStart w:id="2030" w:name="_Toc35959422"/>
      <w:bookmarkStart w:id="2031" w:name="_Toc45202854"/>
      <w:bookmarkStart w:id="2032" w:name="_Toc45700230"/>
      <w:bookmarkStart w:id="2033" w:name="_Toc51919966"/>
      <w:bookmarkStart w:id="2034" w:name="_Toc68251026"/>
      <w:bookmarkStart w:id="2035" w:name="_Toc187413937"/>
      <w:bookmarkEnd w:id="2027"/>
      <w:r w:rsidRPr="00BC508A">
        <w:t>5.5.2.2.</w:t>
      </w:r>
      <w:r w:rsidRPr="00BC508A">
        <w:rPr>
          <w:lang w:eastAsia="zh-CN"/>
        </w:rPr>
        <w:t>5</w:t>
      </w:r>
      <w:r w:rsidRPr="00BC508A">
        <w:tab/>
        <w:t>Abnormal cases on the network side</w:t>
      </w:r>
      <w:bookmarkEnd w:id="2028"/>
      <w:bookmarkEnd w:id="2029"/>
      <w:bookmarkEnd w:id="2030"/>
      <w:bookmarkEnd w:id="2031"/>
      <w:bookmarkEnd w:id="2032"/>
      <w:bookmarkEnd w:id="2033"/>
      <w:bookmarkEnd w:id="2034"/>
      <w:bookmarkEnd w:id="2035"/>
    </w:p>
    <w:p w14:paraId="4A97DCA8" w14:textId="77777777" w:rsidR="00D40C70" w:rsidRPr="00BC508A" w:rsidRDefault="00D40C70" w:rsidP="00D40C70">
      <w:pPr>
        <w:rPr>
          <w:lang w:eastAsia="zh-CN"/>
        </w:rPr>
      </w:pPr>
      <w:r w:rsidRPr="00BC508A">
        <w:t>The following abnormal cases can be identified:</w:t>
      </w:r>
    </w:p>
    <w:p w14:paraId="3EF8E469" w14:textId="77777777" w:rsidR="00D40C70" w:rsidRPr="00BC508A" w:rsidRDefault="00D40C70" w:rsidP="00D40C70">
      <w:pPr>
        <w:pStyle w:val="B1"/>
        <w:rPr>
          <w:lang w:eastAsia="zh-CN"/>
        </w:rPr>
      </w:pPr>
      <w:r w:rsidRPr="00BC508A">
        <w:t>a)</w:t>
      </w:r>
      <w:r w:rsidRPr="00BC508A">
        <w:tab/>
      </w:r>
      <w:r w:rsidRPr="00BC508A">
        <w:rPr>
          <w:lang w:eastAsia="zh-CN"/>
        </w:rPr>
        <w:t xml:space="preserve">Detach request received in a </w:t>
      </w:r>
      <w:r w:rsidRPr="00BC508A">
        <w:rPr>
          <w:lang w:eastAsia="ja-JP"/>
        </w:rPr>
        <w:t xml:space="preserve">CSG cell for which the UE has no </w:t>
      </w:r>
      <w:r w:rsidRPr="00BC508A">
        <w:rPr>
          <w:lang w:eastAsia="zh-CN"/>
        </w:rPr>
        <w:t>valid CSG subscription</w:t>
      </w:r>
    </w:p>
    <w:p w14:paraId="6D5F5FA4" w14:textId="77777777" w:rsidR="00D40C70" w:rsidRPr="00BC508A" w:rsidRDefault="00D40C70" w:rsidP="00D40C70">
      <w:pPr>
        <w:pStyle w:val="B1"/>
        <w:rPr>
          <w:lang w:eastAsia="zh-TW"/>
        </w:rPr>
      </w:pPr>
      <w:r w:rsidRPr="00BC508A">
        <w:rPr>
          <w:lang w:eastAsia="zh-CN"/>
        </w:rPr>
        <w:tab/>
        <w:t>If the UE initiates a detach procedure in a CSG cell the CSG ID of which is not valid for the UE</w:t>
      </w:r>
      <w:r w:rsidRPr="00BC508A">
        <w:rPr>
          <w:lang w:eastAsia="zh-TW"/>
        </w:rPr>
        <w:t>,</w:t>
      </w:r>
      <w:r w:rsidRPr="00BC508A">
        <w:rPr>
          <w:lang w:eastAsia="zh-CN"/>
        </w:rPr>
        <w:t xml:space="preserve"> and the detach procedure is not due to "switch off",</w:t>
      </w:r>
      <w:r w:rsidRPr="00BC508A">
        <w:rPr>
          <w:lang w:eastAsia="zh-TW"/>
        </w:rPr>
        <w:t xml:space="preserve"> the network shall proceed as follows:</w:t>
      </w:r>
    </w:p>
    <w:p w14:paraId="7EE50C10" w14:textId="77777777" w:rsidR="00D40C70" w:rsidRPr="00BC508A" w:rsidRDefault="00D40C70" w:rsidP="00D40C70">
      <w:pPr>
        <w:pStyle w:val="B2"/>
        <w:rPr>
          <w:lang w:eastAsia="zh-TW"/>
        </w:rPr>
      </w:pPr>
      <w:r w:rsidRPr="00BC508A">
        <w:rPr>
          <w:lang w:eastAsia="zh-TW"/>
        </w:rPr>
        <w:t>-</w:t>
      </w:r>
      <w:r w:rsidRPr="00BC508A">
        <w:rPr>
          <w:lang w:eastAsia="zh-TW"/>
        </w:rPr>
        <w:tab/>
        <w:t xml:space="preserve">if the </w:t>
      </w:r>
      <w:r w:rsidRPr="00BC508A">
        <w:t xml:space="preserve">detach type </w:t>
      </w:r>
      <w:r w:rsidRPr="00BC508A">
        <w:rPr>
          <w:lang w:eastAsia="zh-TW"/>
        </w:rPr>
        <w:t xml:space="preserve">is </w:t>
      </w:r>
      <w:r w:rsidRPr="00BC508A">
        <w:t>"IMSI detach"</w:t>
      </w:r>
      <w:r w:rsidRPr="00BC508A">
        <w:rPr>
          <w:lang w:eastAsia="zh-TW"/>
        </w:rPr>
        <w:t xml:space="preserve"> and the </w:t>
      </w:r>
      <w:r w:rsidRPr="00BC508A">
        <w:t>UE ha</w:t>
      </w:r>
      <w:r w:rsidRPr="00BC508A">
        <w:rPr>
          <w:lang w:eastAsia="zh-TW"/>
        </w:rPr>
        <w:t>s a PDN connection for em</w:t>
      </w:r>
      <w:r w:rsidRPr="00BC508A">
        <w:t>ergency</w:t>
      </w:r>
      <w:r w:rsidRPr="00BC508A">
        <w:rPr>
          <w:lang w:eastAsia="zh-TW"/>
        </w:rPr>
        <w:t xml:space="preserve"> bearer services </w:t>
      </w:r>
      <w:r w:rsidRPr="00BC508A">
        <w:t xml:space="preserve">active, the MME shall send </w:t>
      </w:r>
      <w:r w:rsidRPr="00BC508A">
        <w:rPr>
          <w:lang w:eastAsia="zh-TW"/>
        </w:rPr>
        <w:t xml:space="preserve">a </w:t>
      </w:r>
      <w:r w:rsidRPr="00BC508A">
        <w:t>DETACH ACCEPT message and</w:t>
      </w:r>
      <w:r w:rsidRPr="00BC508A">
        <w:rPr>
          <w:lang w:eastAsia="zh-CN"/>
        </w:rPr>
        <w:t xml:space="preserve"> </w:t>
      </w:r>
      <w:r w:rsidRPr="00BC508A">
        <w:rPr>
          <w:lang w:eastAsia="zh-TW"/>
        </w:rPr>
        <w:t xml:space="preserve">deactivate all non-emergency EPS bearers, if any, </w:t>
      </w:r>
      <w:r w:rsidRPr="00BC508A">
        <w:rPr>
          <w:lang w:eastAsia="zh-CN"/>
        </w:rPr>
        <w:t>by initiating an EPS bearer context deactivation procedure</w:t>
      </w:r>
      <w:r w:rsidRPr="00BC508A">
        <w:rPr>
          <w:lang w:eastAsia="zh-TW"/>
        </w:rPr>
        <w:t>;</w:t>
      </w:r>
    </w:p>
    <w:p w14:paraId="340CBAD3" w14:textId="77777777" w:rsidR="00D40C70" w:rsidRPr="00BC508A" w:rsidRDefault="00D40C70" w:rsidP="00D40C70">
      <w:pPr>
        <w:pStyle w:val="B2"/>
        <w:rPr>
          <w:lang w:eastAsia="zh-CN"/>
        </w:rPr>
      </w:pPr>
      <w:r w:rsidRPr="00BC508A">
        <w:rPr>
          <w:lang w:eastAsia="zh-TW"/>
        </w:rPr>
        <w:t>-</w:t>
      </w:r>
      <w:r w:rsidRPr="00BC508A">
        <w:rPr>
          <w:lang w:eastAsia="zh-TW"/>
        </w:rPr>
        <w:tab/>
        <w:t>otherwise,</w:t>
      </w:r>
      <w:r w:rsidRPr="00BC508A">
        <w:rPr>
          <w:lang w:eastAsia="zh-CN"/>
        </w:rPr>
        <w:t xml:space="preserve"> the network shall initiate the detach procedure. The MME shall send a DETACH REQUEST message including the EMM cause #25,"n</w:t>
      </w:r>
      <w:r w:rsidRPr="00BC508A">
        <w:t>ot authorized for this CSG"</w:t>
      </w:r>
      <w:r w:rsidRPr="00BC508A">
        <w:rPr>
          <w:lang w:eastAsia="zh-CN"/>
        </w:rPr>
        <w:t>.</w:t>
      </w:r>
    </w:p>
    <w:p w14:paraId="6767F19D" w14:textId="77777777" w:rsidR="00D40C70" w:rsidRPr="00BC508A" w:rsidRDefault="00D40C70" w:rsidP="00D40C70">
      <w:pPr>
        <w:pStyle w:val="B1"/>
      </w:pPr>
      <w:r w:rsidRPr="00BC508A">
        <w:t>b)</w:t>
      </w:r>
      <w:r w:rsidRPr="00BC508A">
        <w:tab/>
        <w:t>Lower layers indication of non-delivered NAS PDU due to handover</w:t>
      </w:r>
    </w:p>
    <w:p w14:paraId="19AD0062" w14:textId="77777777" w:rsidR="00D40C70" w:rsidRPr="00BC508A" w:rsidRDefault="00D40C70" w:rsidP="00D40C70">
      <w:pPr>
        <w:pStyle w:val="B1"/>
        <w:rPr>
          <w:lang w:eastAsia="zh-CN"/>
        </w:rPr>
      </w:pPr>
      <w:r w:rsidRPr="00BC508A">
        <w:tab/>
        <w:t>If the DETACH ACCEPT message could not be delivered due to an intra MME handover and the target TA is included in the TAI list, then upon successful completion of the intra MME handover the MME shall retransmit the DETACH ACCEPT message. If a failure of the handover procedure is reported by the lower layer and the S1 signalling connection exists, the MME shall retransmit the DETACH ACCEPT message.</w:t>
      </w:r>
    </w:p>
    <w:p w14:paraId="1CF47C1B" w14:textId="77777777" w:rsidR="00D40C70" w:rsidRPr="00BC508A" w:rsidRDefault="00D40C70" w:rsidP="00295835">
      <w:pPr>
        <w:pStyle w:val="Heading4"/>
        <w:rPr>
          <w:lang w:eastAsia="zh-CN"/>
        </w:rPr>
      </w:pPr>
      <w:bookmarkStart w:id="2036" w:name="_Toc20217967"/>
      <w:bookmarkStart w:id="2037" w:name="_Toc27743852"/>
      <w:bookmarkStart w:id="2038" w:name="_Toc35959423"/>
      <w:bookmarkStart w:id="2039" w:name="_Toc45202855"/>
      <w:bookmarkStart w:id="2040" w:name="_Toc45700231"/>
      <w:bookmarkStart w:id="2041" w:name="_Toc51919967"/>
      <w:bookmarkStart w:id="2042" w:name="_Toc68251027"/>
      <w:bookmarkStart w:id="2043" w:name="_Toc187413938"/>
      <w:r w:rsidRPr="00BC508A">
        <w:rPr>
          <w:lang w:eastAsia="zh-CN"/>
        </w:rPr>
        <w:t>5.5.2.3</w:t>
      </w:r>
      <w:r w:rsidRPr="00BC508A">
        <w:rPr>
          <w:lang w:eastAsia="zh-CN"/>
        </w:rPr>
        <w:tab/>
        <w:t>Network initiated detach procedure</w:t>
      </w:r>
      <w:bookmarkEnd w:id="2036"/>
      <w:bookmarkEnd w:id="2037"/>
      <w:bookmarkEnd w:id="2038"/>
      <w:bookmarkEnd w:id="2039"/>
      <w:bookmarkEnd w:id="2040"/>
      <w:bookmarkEnd w:id="2041"/>
      <w:bookmarkEnd w:id="2042"/>
      <w:bookmarkEnd w:id="2043"/>
    </w:p>
    <w:p w14:paraId="6A49DCBE" w14:textId="77777777" w:rsidR="00D40C70" w:rsidRPr="00BC508A" w:rsidRDefault="00D40C70" w:rsidP="00295835">
      <w:pPr>
        <w:pStyle w:val="Heading5"/>
        <w:rPr>
          <w:lang w:eastAsia="zh-CN"/>
        </w:rPr>
      </w:pPr>
      <w:bookmarkStart w:id="2044" w:name="_Toc20217968"/>
      <w:bookmarkStart w:id="2045" w:name="_Toc27743853"/>
      <w:bookmarkStart w:id="2046" w:name="_Toc35959424"/>
      <w:bookmarkStart w:id="2047" w:name="_Toc45202856"/>
      <w:bookmarkStart w:id="2048" w:name="_Toc45700232"/>
      <w:bookmarkStart w:id="2049" w:name="_Toc51919968"/>
      <w:bookmarkStart w:id="2050" w:name="_Toc68251028"/>
      <w:bookmarkStart w:id="2051" w:name="_Toc187413939"/>
      <w:r w:rsidRPr="00BC508A">
        <w:rPr>
          <w:lang w:eastAsia="zh-CN"/>
        </w:rPr>
        <w:t>5.5.2.3.1</w:t>
      </w:r>
      <w:r w:rsidRPr="00BC508A">
        <w:rPr>
          <w:lang w:eastAsia="zh-CN"/>
        </w:rPr>
        <w:tab/>
        <w:t>Network initiated detach procedure initiation</w:t>
      </w:r>
      <w:bookmarkEnd w:id="2044"/>
      <w:bookmarkEnd w:id="2045"/>
      <w:bookmarkEnd w:id="2046"/>
      <w:bookmarkEnd w:id="2047"/>
      <w:bookmarkEnd w:id="2048"/>
      <w:bookmarkEnd w:id="2049"/>
      <w:bookmarkEnd w:id="2050"/>
      <w:bookmarkEnd w:id="2051"/>
    </w:p>
    <w:p w14:paraId="2EA6430F" w14:textId="77777777" w:rsidR="00D40C70" w:rsidRPr="00BC508A" w:rsidRDefault="00D40C70" w:rsidP="00D40C70">
      <w:pPr>
        <w:rPr>
          <w:lang w:eastAsia="zh-CN"/>
        </w:rPr>
      </w:pPr>
      <w:r w:rsidRPr="00BC508A">
        <w:rPr>
          <w:lang w:eastAsia="zh-CN"/>
        </w:rPr>
        <w:t>The network initiates the detach procedure by sending a DETACH REQUEST message to the UE (see example in figure 5.5.2.3.1).</w:t>
      </w:r>
    </w:p>
    <w:p w14:paraId="3B676EB7" w14:textId="77777777" w:rsidR="00D40C70" w:rsidRPr="00BC508A" w:rsidRDefault="00D40C70" w:rsidP="00D40C70">
      <w:pPr>
        <w:pStyle w:val="NO"/>
        <w:rPr>
          <w:lang w:eastAsia="zh-CN"/>
        </w:rPr>
      </w:pPr>
      <w:r w:rsidRPr="00BC508A">
        <w:rPr>
          <w:lang w:eastAsia="zh-CN"/>
        </w:rPr>
        <w:t>NOTE:</w:t>
      </w:r>
      <w:r w:rsidRPr="00BC508A">
        <w:rPr>
          <w:lang w:eastAsia="zh-CN"/>
        </w:rPr>
        <w:tab/>
        <w:t>If the MME performs a local detach, it will inform the UE with an EMM messages (e.g. SERVICE REJECT or TRACKING AREA UPDATE reject) with EMM cause #10 "implicitly detached" only when the UE initiates an EMM procedure.</w:t>
      </w:r>
    </w:p>
    <w:p w14:paraId="0A0F3B46" w14:textId="3993D084" w:rsidR="00D40C70" w:rsidRPr="00BC508A" w:rsidRDefault="00D40C70" w:rsidP="00D40C70">
      <w:r w:rsidRPr="00BC508A">
        <w:rPr>
          <w:lang w:eastAsia="zh-CN"/>
        </w:rPr>
        <w:t>The network may include an EMM cause IE to specify the reason for the detach request.</w:t>
      </w:r>
      <w:r w:rsidRPr="00BC508A">
        <w:t xml:space="preserve"> The network shall start timer T3422.</w:t>
      </w:r>
      <w:r w:rsidRPr="00BC508A">
        <w:rPr>
          <w:lang w:eastAsia="ko-KR"/>
        </w:rPr>
        <w:t xml:space="preserve"> If the Detach type IE indicates "re-attach required" </w:t>
      </w:r>
      <w:r w:rsidRPr="00BC508A">
        <w:rPr>
          <w:lang w:eastAsia="zh-CN"/>
        </w:rPr>
        <w:t xml:space="preserve">or </w:t>
      </w:r>
      <w:r w:rsidRPr="00BC508A">
        <w:rPr>
          <w:lang w:eastAsia="ko-KR"/>
        </w:rPr>
        <w:t>"re-attach not required" and the EMM cause value is not #2 "IMSI unknown in HSS"</w:t>
      </w:r>
      <w:r w:rsidRPr="00BC508A">
        <w:rPr>
          <w:lang w:eastAsia="zh-CN"/>
        </w:rPr>
        <w:t xml:space="preserve">, </w:t>
      </w:r>
      <w:r w:rsidRPr="00BC508A">
        <w:rPr>
          <w:lang w:eastAsia="ko-KR"/>
        </w:rPr>
        <w:t>or if the MME performs a local detach, the MME shall either store the current EPS security context if it is a native EPS security context, or the MME shall delete the current EPS security context if it is a mapped EPS security context. If the detach type IE indicates "re-attach required" or "re-attach not required" and the EMM cause value is not #2 "IMSI unknown in HSS"</w:t>
      </w:r>
      <w:r w:rsidRPr="00BC508A">
        <w:t xml:space="preserve">, </w:t>
      </w:r>
      <w:r w:rsidRPr="00BC508A">
        <w:rPr>
          <w:lang w:eastAsia="ko-KR"/>
        </w:rPr>
        <w:t xml:space="preserve">the network shall </w:t>
      </w:r>
      <w:r w:rsidRPr="00BC508A">
        <w:t>deactivate the EPS bearer context(s), if any, for the UE locally and enter state EMM-DEREGISTERED-INITIATED.</w:t>
      </w:r>
    </w:p>
    <w:p w14:paraId="52A414C3" w14:textId="52DF5BF3" w:rsidR="00724BEA" w:rsidRDefault="00724BEA" w:rsidP="00724BEA">
      <w:r w:rsidRPr="00BC508A">
        <w:rPr>
          <w:lang w:eastAsia="zh-CN"/>
        </w:rPr>
        <w:t>In NB-S1 mode or WB-S1 mode via satellite E-UTRAN access, i</w:t>
      </w:r>
      <w:r w:rsidRPr="00BC508A">
        <w:t xml:space="preserve">f the network initiates the detach procedure because the network </w:t>
      </w:r>
      <w:r w:rsidRPr="00BC508A">
        <w:rPr>
          <w:lang w:eastAsia="zh-CN"/>
        </w:rPr>
        <w:t>determines that the UE is in a location where the network is not allowed to operate</w:t>
      </w:r>
      <w:r w:rsidRPr="00BC508A">
        <w:t xml:space="preserve"> (</w:t>
      </w:r>
      <w:r w:rsidRPr="00BC508A">
        <w:rPr>
          <w:lang w:eastAsia="zh-CN"/>
        </w:rPr>
        <w:t xml:space="preserve">see 3GPP TS 23.401 [10]), </w:t>
      </w:r>
      <w:r w:rsidRPr="00BC508A">
        <w:t>the network shall set the EMM cause value in the DETACH REQUEST message to #78 "PLMN not allowed to operate at the present UE location".</w:t>
      </w:r>
    </w:p>
    <w:p w14:paraId="39E5082C" w14:textId="77777777" w:rsidR="0042763B" w:rsidRPr="003855AE" w:rsidRDefault="0042763B" w:rsidP="0042763B">
      <w:r w:rsidRPr="003855AE">
        <w:t>If</w:t>
      </w:r>
    </w:p>
    <w:p w14:paraId="227748BE" w14:textId="77777777" w:rsidR="0042763B" w:rsidRPr="003855AE" w:rsidRDefault="0042763B" w:rsidP="0042763B">
      <w:pPr>
        <w:pStyle w:val="B1"/>
      </w:pPr>
      <w:r w:rsidRPr="003855AE">
        <w:t>-</w:t>
      </w:r>
      <w:r w:rsidRPr="003855AE">
        <w:tab/>
        <w:t>the UE indicates support of the RAT utilization control in the ATTACH REQUEST message</w:t>
      </w:r>
      <w:r>
        <w:t xml:space="preserve"> over 3GPP access</w:t>
      </w:r>
      <w:r w:rsidRPr="003855AE">
        <w:t>;</w:t>
      </w:r>
      <w:r>
        <w:t xml:space="preserve"> and</w:t>
      </w:r>
    </w:p>
    <w:p w14:paraId="552E62CF" w14:textId="16E82CF9" w:rsidR="0042763B" w:rsidRPr="003855AE" w:rsidRDefault="0042763B" w:rsidP="0042763B">
      <w:pPr>
        <w:pStyle w:val="B1"/>
      </w:pPr>
      <w:r w:rsidRPr="003855AE">
        <w:t>-</w:t>
      </w:r>
      <w:r w:rsidRPr="003855AE">
        <w:tab/>
        <w:t xml:space="preserve">the network determines to apply the </w:t>
      </w:r>
      <w:r w:rsidRPr="00EB4591">
        <w:t>RAT utilization control</w:t>
      </w:r>
      <w:r w:rsidRPr="003855AE">
        <w:t xml:space="preserve"> based on the operator policy;</w:t>
      </w:r>
    </w:p>
    <w:p w14:paraId="6F918B78" w14:textId="77777777" w:rsidR="0042763B" w:rsidRDefault="0042763B" w:rsidP="0042763B">
      <w:pPr>
        <w:rPr>
          <w:lang w:eastAsia="zh-CN"/>
        </w:rPr>
      </w:pPr>
      <w:r w:rsidRPr="008B7208">
        <w:t xml:space="preserve">the MME shall </w:t>
      </w:r>
      <w:r w:rsidRPr="004B7B16">
        <w:rPr>
          <w:lang w:val="en-US"/>
        </w:rPr>
        <w:t xml:space="preserve">send the </w:t>
      </w:r>
      <w:r>
        <w:rPr>
          <w:lang w:val="en-US"/>
        </w:rPr>
        <w:t>DE</w:t>
      </w:r>
      <w:r w:rsidRPr="003855AE">
        <w:t>TACH</w:t>
      </w:r>
      <w:r w:rsidRPr="004B7B16">
        <w:rPr>
          <w:lang w:val="en-US"/>
        </w:rPr>
        <w:t xml:space="preserve"> </w:t>
      </w:r>
      <w:r w:rsidRPr="004B7B16">
        <w:rPr>
          <w:lang w:eastAsia="zh-CN"/>
        </w:rPr>
        <w:t>REQUEST</w:t>
      </w:r>
      <w:r w:rsidRPr="004B7B16">
        <w:rPr>
          <w:lang w:val="en-US"/>
        </w:rPr>
        <w:t xml:space="preserve"> message with</w:t>
      </w:r>
      <w:r w:rsidRPr="004B7B16">
        <w:t xml:space="preserve"> the 5GMM cause value </w:t>
      </w:r>
      <w:r w:rsidRPr="004B7B16">
        <w:rPr>
          <w:lang w:val="en-US"/>
        </w:rPr>
        <w:t xml:space="preserve">set </w:t>
      </w:r>
      <w:r w:rsidRPr="004B7B16">
        <w:t xml:space="preserve">to </w:t>
      </w:r>
      <w:r w:rsidRPr="008B7208">
        <w:rPr>
          <w:lang w:eastAsia="zh-CN"/>
        </w:rPr>
        <w:t>#15 "</w:t>
      </w:r>
      <w:r w:rsidRPr="008B7208">
        <w:t>No suitable cells in tracking area</w:t>
      </w:r>
      <w:r w:rsidRPr="008B7208">
        <w:rPr>
          <w:lang w:eastAsia="zh-CN"/>
        </w:rPr>
        <w:t xml:space="preserve">" </w:t>
      </w:r>
      <w:r w:rsidRPr="004B7B16">
        <w:rPr>
          <w:lang w:val="en-US" w:eastAsia="zh-CN"/>
        </w:rPr>
        <w:t xml:space="preserve">and </w:t>
      </w:r>
      <w:r w:rsidRPr="004B7B16">
        <w:rPr>
          <w:lang w:eastAsia="zh-CN"/>
        </w:rPr>
        <w:t xml:space="preserve">include the RAT utilization control IE. </w:t>
      </w:r>
      <w:r w:rsidRPr="004B7B16">
        <w:rPr>
          <w:lang w:val="en-US" w:eastAsia="zh-CN"/>
        </w:rPr>
        <w:t>I</w:t>
      </w:r>
      <w:r w:rsidRPr="004B7B16">
        <w:rPr>
          <w:lang w:eastAsia="zh-CN"/>
        </w:rPr>
        <w:t>n the RAT utilization control IE</w:t>
      </w:r>
      <w:r w:rsidRPr="004B7B16">
        <w:rPr>
          <w:lang w:val="en-US" w:eastAsia="zh-CN"/>
        </w:rPr>
        <w:t>, t</w:t>
      </w:r>
      <w:r w:rsidRPr="004B7B16">
        <w:rPr>
          <w:lang w:eastAsia="zh-CN"/>
        </w:rPr>
        <w:t xml:space="preserve">he </w:t>
      </w:r>
      <w:r>
        <w:rPr>
          <w:lang w:eastAsia="zh-CN"/>
        </w:rPr>
        <w:t>MME</w:t>
      </w:r>
      <w:r w:rsidRPr="004B7B16">
        <w:rPr>
          <w:lang w:eastAsia="zh-CN"/>
        </w:rPr>
        <w:t xml:space="preserve"> shall indicate that the access technology of the </w:t>
      </w:r>
      <w:r w:rsidRPr="008B7208">
        <w:t xml:space="preserve">E-UTRAN </w:t>
      </w:r>
      <w:r w:rsidRPr="004B7B16">
        <w:rPr>
          <w:lang w:eastAsia="zh-CN"/>
        </w:rPr>
        <w:t xml:space="preserve">cell on which </w:t>
      </w:r>
      <w:r w:rsidRPr="004B7B16">
        <w:rPr>
          <w:lang w:val="en-US" w:eastAsia="zh-CN"/>
        </w:rPr>
        <w:t xml:space="preserve">the </w:t>
      </w:r>
      <w:r>
        <w:t>DETACH</w:t>
      </w:r>
      <w:r w:rsidRPr="004B7B16">
        <w:rPr>
          <w:lang w:eastAsia="zh-CN"/>
        </w:rPr>
        <w:t xml:space="preserve"> REQUEST message </w:t>
      </w:r>
      <w:r>
        <w:rPr>
          <w:lang w:eastAsia="zh-CN"/>
        </w:rPr>
        <w:t>is</w:t>
      </w:r>
      <w:r w:rsidRPr="004B7B16">
        <w:rPr>
          <w:lang w:eastAsia="zh-CN"/>
        </w:rPr>
        <w:t xml:space="preserve"> </w:t>
      </w:r>
      <w:r>
        <w:rPr>
          <w:lang w:eastAsia="zh-CN"/>
        </w:rPr>
        <w:t>sent</w:t>
      </w:r>
      <w:r w:rsidRPr="004B7B16">
        <w:rPr>
          <w:lang w:eastAsia="zh-CN"/>
        </w:rPr>
        <w:t xml:space="preserve"> </w:t>
      </w:r>
      <w:r>
        <w:rPr>
          <w:lang w:eastAsia="zh-CN"/>
        </w:rPr>
        <w:t>as</w:t>
      </w:r>
      <w:r w:rsidRPr="004B7B16">
        <w:rPr>
          <w:lang w:eastAsia="zh-CN"/>
        </w:rPr>
        <w:t xml:space="preserve"> restricted</w:t>
      </w:r>
      <w:r>
        <w:rPr>
          <w:lang w:eastAsia="zh-CN"/>
        </w:rPr>
        <w:t>.</w:t>
      </w:r>
    </w:p>
    <w:p w14:paraId="29576755" w14:textId="3DA0667E" w:rsidR="0042763B" w:rsidRPr="00BC508A" w:rsidRDefault="0042763B" w:rsidP="003F323F">
      <w:pPr>
        <w:pStyle w:val="NO"/>
      </w:pPr>
      <w:r w:rsidRPr="003F323F">
        <w:rPr>
          <w:rFonts w:eastAsia="Times New Roman"/>
        </w:rPr>
        <w:t>NOTE A:</w:t>
      </w:r>
      <w:r w:rsidRPr="003F323F">
        <w:rPr>
          <w:rFonts w:eastAsia="Times New Roman"/>
        </w:rPr>
        <w:tab/>
        <w:t>Other restricted access technologies can be indicated in the RAT utilization control IE, if any.</w:t>
      </w:r>
    </w:p>
    <w:p w14:paraId="30B473D0" w14:textId="77777777" w:rsidR="0048344D" w:rsidRPr="00BC508A" w:rsidRDefault="0048344D" w:rsidP="0048344D">
      <w:pPr>
        <w:rPr>
          <w:lang w:eastAsia="zh-CN"/>
        </w:rPr>
      </w:pPr>
      <w:r w:rsidRPr="00BC508A">
        <w:rPr>
          <w:lang w:eastAsia="zh-CN"/>
        </w:rPr>
        <w:t>If the network detach is triggered because the MME determines that, by UE subscription and operator's preferences, all of the TAIs received from the satellite E-UTRAN are forbidden for roaming or for regional provision of service, the MME shall include the TAI(s) in:</w:t>
      </w:r>
    </w:p>
    <w:p w14:paraId="15CBB806" w14:textId="77777777" w:rsidR="0048344D" w:rsidRPr="00BC508A" w:rsidRDefault="0048344D" w:rsidP="00E02583">
      <w:pPr>
        <w:pStyle w:val="B1"/>
        <w:rPr>
          <w:lang w:eastAsia="zh-CN"/>
        </w:rPr>
      </w:pPr>
      <w:r w:rsidRPr="00BC508A">
        <w:rPr>
          <w:lang w:eastAsia="zh-CN"/>
        </w:rPr>
        <w:t>a)</w:t>
      </w:r>
      <w:r w:rsidRPr="00BC508A">
        <w:rPr>
          <w:lang w:eastAsia="zh-CN"/>
        </w:rPr>
        <w:tab/>
        <w:t>the Forbidden TAI(s) for the list of "forbidden tracking areas for roaming" IE;</w:t>
      </w:r>
    </w:p>
    <w:p w14:paraId="435F8044" w14:textId="77777777" w:rsidR="0048344D" w:rsidRPr="00BC508A" w:rsidRDefault="0048344D" w:rsidP="00E02583">
      <w:pPr>
        <w:pStyle w:val="B1"/>
        <w:rPr>
          <w:lang w:eastAsia="zh-CN"/>
        </w:rPr>
      </w:pPr>
      <w:r w:rsidRPr="00BC508A">
        <w:rPr>
          <w:lang w:eastAsia="zh-CN"/>
        </w:rPr>
        <w:t>b)</w:t>
      </w:r>
      <w:r w:rsidRPr="00BC508A">
        <w:rPr>
          <w:lang w:eastAsia="zh-CN"/>
        </w:rPr>
        <w:tab/>
        <w:t>the Forbidden TAI(s) for the list of "forbidden tracking areas for regional provision of service" IE; or</w:t>
      </w:r>
    </w:p>
    <w:p w14:paraId="41C8927C" w14:textId="77777777" w:rsidR="0048344D" w:rsidRPr="00BC508A" w:rsidRDefault="0048344D" w:rsidP="00E02583">
      <w:pPr>
        <w:pStyle w:val="B1"/>
        <w:rPr>
          <w:lang w:eastAsia="zh-CN"/>
        </w:rPr>
      </w:pPr>
      <w:r w:rsidRPr="00BC508A">
        <w:rPr>
          <w:lang w:eastAsia="zh-CN"/>
        </w:rPr>
        <w:t>c)</w:t>
      </w:r>
      <w:r w:rsidRPr="00BC508A">
        <w:rPr>
          <w:lang w:eastAsia="zh-CN"/>
        </w:rPr>
        <w:tab/>
        <w:t>both,</w:t>
      </w:r>
    </w:p>
    <w:p w14:paraId="79D614C0" w14:textId="1E97DF66" w:rsidR="0048344D" w:rsidRPr="00BC508A" w:rsidRDefault="0048344D" w:rsidP="00724BEA">
      <w:pPr>
        <w:rPr>
          <w:lang w:eastAsia="zh-CN"/>
        </w:rPr>
      </w:pPr>
      <w:r w:rsidRPr="00BC508A">
        <w:rPr>
          <w:lang w:eastAsia="zh-CN"/>
        </w:rPr>
        <w:t>in the DETACH REQUEST message.</w:t>
      </w:r>
    </w:p>
    <w:p w14:paraId="0561A946" w14:textId="77777777" w:rsidR="00D40C70" w:rsidRPr="00BC508A" w:rsidRDefault="00D40C70" w:rsidP="00D40C70">
      <w:pPr>
        <w:pStyle w:val="TH"/>
        <w:rPr>
          <w:lang w:eastAsia="zh-CN"/>
        </w:rPr>
      </w:pPr>
      <w:r w:rsidRPr="00BC508A">
        <w:object w:dxaOrig="9769" w:dyaOrig="2796" w14:anchorId="12B8B2DE">
          <v:shape id="_x0000_i1037" type="#_x0000_t75" style="width:417.6pt;height:120.2pt" o:ole="">
            <v:imagedata r:id="rId36" o:title=""/>
          </v:shape>
          <o:OLEObject Type="Embed" ProgID="Visio.Drawing.11" ShapeID="_x0000_i1037" DrawAspect="Content" ObjectID="_1798030523" r:id="rId37"/>
        </w:object>
      </w:r>
    </w:p>
    <w:p w14:paraId="0EA7A8CA" w14:textId="77777777" w:rsidR="00D40C70" w:rsidRPr="00BC508A" w:rsidRDefault="00D40C70" w:rsidP="00D40C70">
      <w:pPr>
        <w:pStyle w:val="TF"/>
        <w:rPr>
          <w:lang w:eastAsia="zh-CN"/>
        </w:rPr>
      </w:pPr>
      <w:bookmarkStart w:id="2052" w:name="_CRFigure5_5_2_3_1"/>
      <w:r w:rsidRPr="00BC508A">
        <w:t xml:space="preserve">Figure </w:t>
      </w:r>
      <w:bookmarkEnd w:id="2052"/>
      <w:r w:rsidRPr="00BC508A">
        <w:t>5.5.2.3.1: Network initiated detach procedu</w:t>
      </w:r>
      <w:r w:rsidRPr="00BC508A">
        <w:rPr>
          <w:lang w:eastAsia="zh-CN"/>
        </w:rPr>
        <w:t>re</w:t>
      </w:r>
    </w:p>
    <w:p w14:paraId="5103165D" w14:textId="77777777" w:rsidR="00D40C70" w:rsidRPr="00BC508A" w:rsidRDefault="00D40C70" w:rsidP="00295835">
      <w:pPr>
        <w:pStyle w:val="Heading5"/>
        <w:rPr>
          <w:lang w:eastAsia="zh-CN"/>
        </w:rPr>
      </w:pPr>
      <w:bookmarkStart w:id="2053" w:name="_Toc20217969"/>
      <w:bookmarkStart w:id="2054" w:name="_Toc27743854"/>
      <w:bookmarkStart w:id="2055" w:name="_Toc35959425"/>
      <w:bookmarkStart w:id="2056" w:name="_Toc45202857"/>
      <w:bookmarkStart w:id="2057" w:name="_Toc45700233"/>
      <w:bookmarkStart w:id="2058" w:name="_Toc51919969"/>
      <w:bookmarkStart w:id="2059" w:name="_Toc68251029"/>
      <w:bookmarkStart w:id="2060" w:name="_Toc187413940"/>
      <w:r w:rsidRPr="00BC508A">
        <w:rPr>
          <w:lang w:eastAsia="zh-CN"/>
        </w:rPr>
        <w:t>5.5.2.3.2</w:t>
      </w:r>
      <w:r w:rsidRPr="00BC508A">
        <w:rPr>
          <w:lang w:eastAsia="zh-CN"/>
        </w:rPr>
        <w:tab/>
        <w:t>Network initiated detach procedure completion by the UE</w:t>
      </w:r>
      <w:bookmarkEnd w:id="2053"/>
      <w:bookmarkEnd w:id="2054"/>
      <w:bookmarkEnd w:id="2055"/>
      <w:bookmarkEnd w:id="2056"/>
      <w:bookmarkEnd w:id="2057"/>
      <w:bookmarkEnd w:id="2058"/>
      <w:bookmarkEnd w:id="2059"/>
      <w:bookmarkEnd w:id="2060"/>
    </w:p>
    <w:p w14:paraId="7E7DC479" w14:textId="46FD0A1F" w:rsidR="00D40C70" w:rsidRPr="00BC508A" w:rsidRDefault="00D40C70" w:rsidP="00D40C70">
      <w:r w:rsidRPr="00BC508A">
        <w:t>When receiving the DETACH REQUEST message and the detach type indicates "re-attach required", the UE shall deactivate the EPS bearer context(s), if any,</w:t>
      </w:r>
      <w:r w:rsidRPr="00BC508A">
        <w:rPr>
          <w:lang w:eastAsia="zh-CN"/>
        </w:rPr>
        <w:t xml:space="preserve"> including the default EPS bearer</w:t>
      </w:r>
      <w:r w:rsidRPr="00BC508A">
        <w:t xml:space="preserve"> context locally without peer-to-peer signalling between the UE and the MME. The UE shall stop the timer T3346, if it is running. The UE shall also stop timer(s) T3396 and ESM back-off timer(s) </w:t>
      </w:r>
      <w:r w:rsidRPr="00BC508A">
        <w:rPr>
          <w:lang w:eastAsia="zh-CN"/>
        </w:rPr>
        <w:t xml:space="preserve">not related to congestion control </w:t>
      </w:r>
      <w:r w:rsidRPr="00BC508A">
        <w:t xml:space="preserve">(see </w:t>
      </w:r>
      <w:r w:rsidR="00FB1684" w:rsidRPr="00BC508A">
        <w:t>clause</w:t>
      </w:r>
      <w:r w:rsidRPr="00BC508A">
        <w:t> 6.3.6), if running.</w:t>
      </w:r>
      <w:r w:rsidR="00217C20" w:rsidRPr="00BC508A">
        <w:t xml:space="preserve"> If the UE is operating in single-registration mode, the UE shall also stop 5GSM back-off timer(s) not related to congestion control (see clause 6.2.12 in 3GPP TS 24.501 [54]), if running.</w:t>
      </w:r>
      <w:r w:rsidRPr="00BC508A">
        <w:t xml:space="preserve"> The UE shall send a DETACH ACCEPT message to the network and </w:t>
      </w:r>
      <w:r w:rsidRPr="00BC508A">
        <w:rPr>
          <w:lang w:eastAsia="zh-CN"/>
        </w:rPr>
        <w:t>enter the state EMM-DEREGISTERED</w:t>
      </w:r>
      <w:r w:rsidRPr="00BC508A">
        <w:t>. Furthermore, the UE shall, after the completion of the detach procedure</w:t>
      </w:r>
      <w:r w:rsidRPr="00BC508A">
        <w:rPr>
          <w:lang w:eastAsia="zh-CN"/>
        </w:rPr>
        <w:t>, and the release of the existing NAS signalling connection</w:t>
      </w:r>
      <w:r w:rsidRPr="00BC508A">
        <w:t>, initiate a</w:t>
      </w:r>
      <w:r w:rsidRPr="00BC508A">
        <w:rPr>
          <w:lang w:eastAsia="zh-CN"/>
        </w:rPr>
        <w:t>n</w:t>
      </w:r>
      <w:r w:rsidRPr="00BC508A">
        <w:t xml:space="preserve"> attach or combined attach procedure.</w:t>
      </w:r>
      <w:r w:rsidR="00C30744" w:rsidRPr="00BC508A">
        <w:t xml:space="preserve"> The UE shall enable N1 mode capability for 3GPP access if it was previously disabled (see 3GPP TS 24.501 [54]) and the UE is configured with the "Re_enable_N1_upon_reattach" leaf of the NAS configuration MO which indicates the "re-enabling N1 mode capability when performing re-attach" is enabled (see 3GPP TS 24.368 [15A]).</w:t>
      </w:r>
      <w:r w:rsidRPr="00BC508A">
        <w:t xml:space="preserve"> The UE should also re-establish any previously established PDN connection(s).</w:t>
      </w:r>
    </w:p>
    <w:p w14:paraId="39E75C3B" w14:textId="77777777" w:rsidR="00D40C70" w:rsidRPr="00BC508A" w:rsidRDefault="00D40C70" w:rsidP="00D40C70">
      <w:pPr>
        <w:pStyle w:val="NO"/>
        <w:rPr>
          <w:lang w:eastAsia="zh-CN"/>
        </w:rPr>
      </w:pPr>
      <w:r w:rsidRPr="00FC5F19">
        <w:t>NOTE 1:</w:t>
      </w:r>
      <w:r w:rsidRPr="00FC5F19">
        <w:tab/>
        <w:t xml:space="preserve">When the </w:t>
      </w:r>
      <w:r w:rsidRPr="00BC508A">
        <w:t xml:space="preserve">detach type indicates "re-attach required", user interaction is necessary in some cases when </w:t>
      </w:r>
      <w:r w:rsidRPr="00FC5F19">
        <w:t>the UE cannot re-activate the EPS bearer(s)</w:t>
      </w:r>
      <w:r w:rsidRPr="00BC508A">
        <w:t>, if any,</w:t>
      </w:r>
      <w:r w:rsidRPr="00FC5F19">
        <w:t xml:space="preserve"> automatically.</w:t>
      </w:r>
    </w:p>
    <w:p w14:paraId="7BCA0A16" w14:textId="77777777" w:rsidR="00D40C70" w:rsidRPr="00BC508A" w:rsidRDefault="00D40C70" w:rsidP="00D40C70">
      <w:pPr>
        <w:rPr>
          <w:lang w:eastAsia="ko-KR"/>
        </w:rPr>
      </w:pPr>
      <w:r w:rsidRPr="00BC508A">
        <w:rPr>
          <w:lang w:eastAsia="ko-KR"/>
        </w:rPr>
        <w:t>A UE which receives a DETACH REQUEST message with detach type indicating "re-attach required" or "re-attach not required" and no EMM cause IE, is detached only for EPS services.</w:t>
      </w:r>
    </w:p>
    <w:p w14:paraId="10F1F936" w14:textId="14D46048" w:rsidR="00D40C70" w:rsidRPr="00BC508A" w:rsidRDefault="00D40C70" w:rsidP="00D40C70">
      <w:pPr>
        <w:rPr>
          <w:lang w:eastAsia="ko-KR"/>
        </w:rPr>
      </w:pPr>
      <w:r w:rsidRPr="00BC508A">
        <w:rPr>
          <w:lang w:eastAsia="ko-KR"/>
        </w:rPr>
        <w:t xml:space="preserve">When receiving the DETACH REQUEST message and the detach type indicates "IMSI detach", the UE shall not deactivate the EPS bearer context(s) including the default EPS bearer context. The UE shall set the MM update status to U2 NOT UPDATED. A UE may send a DETACH ACCEPT message to the network, and shall re-attach to non-EPS services by performing the combined tracking area updating procedure according to </w:t>
      </w:r>
      <w:r w:rsidR="00FB1684" w:rsidRPr="00BC508A">
        <w:rPr>
          <w:lang w:eastAsia="ko-KR"/>
        </w:rPr>
        <w:t>clause</w:t>
      </w:r>
      <w:r w:rsidRPr="00BC508A">
        <w:rPr>
          <w:lang w:eastAsia="ko-KR"/>
        </w:rPr>
        <w:t> 5.5.3.3, sending a TRACKING AREA UPDATE REQUEST message with EPS update type IE indicating "combined TA/LA updating with IMSI attach".</w:t>
      </w:r>
    </w:p>
    <w:p w14:paraId="2DF252FA" w14:textId="77777777" w:rsidR="00D40C70" w:rsidRPr="00BC508A" w:rsidRDefault="00D40C70" w:rsidP="00D40C70">
      <w:pPr>
        <w:rPr>
          <w:lang w:eastAsia="ko-KR"/>
        </w:rPr>
      </w:pPr>
      <w:r w:rsidRPr="00BC508A">
        <w:rPr>
          <w:lang w:eastAsia="ko-KR"/>
        </w:rPr>
        <w:t>If the UE is attached for EPS and non-EPS services, then the UE shall set the update status to U2 NOT UPDATED if:</w:t>
      </w:r>
    </w:p>
    <w:p w14:paraId="446609CD" w14:textId="77777777" w:rsidR="00D40C70" w:rsidRPr="00BC508A" w:rsidRDefault="00D40C70" w:rsidP="00D40C70">
      <w:pPr>
        <w:pStyle w:val="B1"/>
      </w:pPr>
      <w:r w:rsidRPr="00BC508A">
        <w:t>-</w:t>
      </w:r>
      <w:r w:rsidRPr="00BC508A">
        <w:tab/>
        <w:t>the Detach type IE indicates "re-attach required"; or</w:t>
      </w:r>
    </w:p>
    <w:p w14:paraId="1992D42B" w14:textId="77777777" w:rsidR="00D40C70" w:rsidRPr="00BC508A" w:rsidRDefault="00D40C70" w:rsidP="00D40C70">
      <w:pPr>
        <w:pStyle w:val="B1"/>
      </w:pPr>
      <w:r w:rsidRPr="00BC508A">
        <w:t>-</w:t>
      </w:r>
      <w:r w:rsidRPr="00BC508A">
        <w:tab/>
        <w:t>the Detach type IE indicates "re-attach not required" and no EMM cause IE is included.</w:t>
      </w:r>
    </w:p>
    <w:p w14:paraId="30E22F2B" w14:textId="77777777" w:rsidR="00D40C70" w:rsidRPr="00BC508A" w:rsidRDefault="00D40C70" w:rsidP="00D40C70">
      <w:r w:rsidRPr="00BC508A">
        <w:t xml:space="preserve">When receiving the DETACH REQUEST message and the detach type indicates </w:t>
      </w:r>
      <w:r w:rsidRPr="00BC508A">
        <w:rPr>
          <w:lang w:eastAsia="ko-KR"/>
        </w:rPr>
        <w:t>"re-attach not required" and</w:t>
      </w:r>
      <w:r w:rsidRPr="00BC508A">
        <w:rPr>
          <w:lang w:eastAsia="zh-CN"/>
        </w:rPr>
        <w:t xml:space="preserve"> </w:t>
      </w:r>
      <w:r w:rsidRPr="00BC508A">
        <w:rPr>
          <w:lang w:eastAsia="ko-KR"/>
        </w:rPr>
        <w:t>no EMM cause IE</w:t>
      </w:r>
      <w:r w:rsidRPr="00BC508A">
        <w:rPr>
          <w:lang w:eastAsia="zh-CN"/>
        </w:rPr>
        <w:t>,</w:t>
      </w:r>
      <w:r w:rsidRPr="00BC508A">
        <w:t xml:space="preserve"> </w:t>
      </w:r>
      <w:r w:rsidRPr="00BC508A">
        <w:rPr>
          <w:lang w:eastAsia="zh-CN"/>
        </w:rPr>
        <w:t xml:space="preserve">or </w:t>
      </w:r>
      <w:r w:rsidRPr="00BC508A">
        <w:t xml:space="preserve">"re-attach not required" </w:t>
      </w:r>
      <w:r w:rsidRPr="00BC508A">
        <w:rPr>
          <w:lang w:eastAsia="ko-KR"/>
        </w:rPr>
        <w:t xml:space="preserve">and the EMM cause value is not #2 "IMSI unknown in HSS", </w:t>
      </w:r>
      <w:r w:rsidRPr="00BC508A">
        <w:t>the UE shall deactivate the EPS bearer context(s), if any,</w:t>
      </w:r>
      <w:r w:rsidRPr="00BC508A">
        <w:rPr>
          <w:lang w:eastAsia="zh-CN"/>
        </w:rPr>
        <w:t xml:space="preserve"> including the default EPS bearer</w:t>
      </w:r>
      <w:r w:rsidRPr="00BC508A">
        <w:t xml:space="preserve"> context locally without peer-to-peer signalling between the UE and the MME. The UE shall then send a DETACH ACCEPT message to the network and </w:t>
      </w:r>
      <w:r w:rsidRPr="00BC508A">
        <w:rPr>
          <w:lang w:eastAsia="zh-CN"/>
        </w:rPr>
        <w:t>enter state EMM-DEREGISTERED</w:t>
      </w:r>
      <w:r w:rsidRPr="00BC508A">
        <w:t>.</w:t>
      </w:r>
    </w:p>
    <w:p w14:paraId="18DA856E" w14:textId="75BCB1C2" w:rsidR="00D07586" w:rsidRPr="00BC508A" w:rsidRDefault="00D07586" w:rsidP="00D07586">
      <w:r w:rsidRPr="00BC508A">
        <w:t>Regardless of the EMM cause value received in the DEREGISTRATION REQUEST message</w:t>
      </w:r>
      <w:r w:rsidR="00C34343" w:rsidRPr="00BC508A">
        <w:t xml:space="preserve"> via satellite E-UTRAN</w:t>
      </w:r>
      <w:r w:rsidRPr="00BC508A">
        <w:t>,</w:t>
      </w:r>
    </w:p>
    <w:p w14:paraId="3227E9F5" w14:textId="77777777" w:rsidR="002D1FFD" w:rsidRPr="00BC508A" w:rsidRDefault="002D1FFD" w:rsidP="002D1FFD">
      <w:pPr>
        <w:pStyle w:val="B1"/>
      </w:pPr>
      <w:r w:rsidRPr="00BC508A">
        <w:t>-</w:t>
      </w:r>
      <w:r w:rsidRPr="00BC508A">
        <w:tab/>
        <w:t>if the UE receives the Forbidden TAI(s) for the list of "forbidden tracking areas for roaming" IE in the DETACH REQUEST message, the UE shall store the TAI(s) included in the IE which are belonging to the serving PLMN or equivalent PLMN(s), if not already stored, into the list of "forbidden tracking areas for roaming" and ignore the TAI(s) which do not belong to the serving PLMN or equivalent PLMN(s); and</w:t>
      </w:r>
    </w:p>
    <w:p w14:paraId="4047383E" w14:textId="77777777" w:rsidR="002D1FFD" w:rsidRPr="00BC508A" w:rsidRDefault="002D1FFD" w:rsidP="002D1FFD">
      <w:pPr>
        <w:pStyle w:val="B1"/>
      </w:pPr>
      <w:r w:rsidRPr="00BC508A">
        <w:t>-</w:t>
      </w:r>
      <w:r w:rsidRPr="00BC508A">
        <w:tab/>
        <w:t>if the UE receives the Forbidden TAI(s) for the list of "forbidden tracking areas for regional provision of service" IE in the DETACH REQUEST message, the UE shall store the TAI(s) included in the IE which are belonging to the serving PLMN or equivalent PLMN(s), if not already stored, into the list of "forbidden tracking areas for regional provision of service" and ignore the TAI(s) which do not belong to the serving PLMN or equivalent PLMN(s).</w:t>
      </w:r>
    </w:p>
    <w:p w14:paraId="70384B47" w14:textId="77777777" w:rsidR="00D40C70" w:rsidRPr="00BC508A" w:rsidRDefault="00D40C70" w:rsidP="00D40C70">
      <w:r w:rsidRPr="00BC508A">
        <w:t>If the detach type indicates "</w:t>
      </w:r>
      <w:r w:rsidRPr="00BC508A">
        <w:rPr>
          <w:lang w:eastAsia="ko-KR"/>
        </w:rPr>
        <w:t xml:space="preserve">IMSI detach" or </w:t>
      </w:r>
      <w:r w:rsidRPr="00BC508A">
        <w:t>"re-attach required", then the UE shall ignore the EMM cause IE if received.</w:t>
      </w:r>
    </w:p>
    <w:p w14:paraId="3AACC7A6" w14:textId="77777777" w:rsidR="00D40C70" w:rsidRPr="00BC508A" w:rsidRDefault="00D40C70" w:rsidP="00D40C70">
      <w:r w:rsidRPr="00BC508A">
        <w:t>If the detach type indicates "re-attach not required", the UE shall take the following actions depending on the received EMM cause value:</w:t>
      </w:r>
    </w:p>
    <w:p w14:paraId="1173F1AA" w14:textId="77777777" w:rsidR="00D40C70" w:rsidRPr="00BC508A" w:rsidRDefault="00D40C70" w:rsidP="00D40C70">
      <w:pPr>
        <w:pStyle w:val="B1"/>
        <w:rPr>
          <w:lang w:eastAsia="ko-KR"/>
        </w:rPr>
      </w:pPr>
      <w:r w:rsidRPr="00BC508A">
        <w:t>#2</w:t>
      </w:r>
      <w:r w:rsidRPr="00BC508A">
        <w:tab/>
        <w:t>(IMSI unknown in HSS)</w:t>
      </w:r>
      <w:r w:rsidRPr="00BC508A">
        <w:rPr>
          <w:lang w:eastAsia="ko-KR"/>
        </w:rPr>
        <w:t>;</w:t>
      </w:r>
    </w:p>
    <w:p w14:paraId="280ACFBD" w14:textId="3470864F" w:rsidR="00D40C70" w:rsidRPr="00BC508A" w:rsidRDefault="00D40C70" w:rsidP="00D40C70">
      <w:pPr>
        <w:pStyle w:val="B1"/>
        <w:rPr>
          <w:lang w:eastAsia="ko-KR"/>
        </w:rPr>
      </w:pPr>
      <w:r w:rsidRPr="00BC508A">
        <w:tab/>
        <w:t xml:space="preserve">The </w:t>
      </w:r>
      <w:r w:rsidRPr="00BC508A">
        <w:rPr>
          <w:lang w:eastAsia="ko-KR"/>
        </w:rPr>
        <w:t xml:space="preserve">UE shall </w:t>
      </w:r>
      <w:r w:rsidRPr="00BC508A">
        <w:t>handle the MM parameters update status, TMSI, LAI and ciphering key sequence number as specified in 3GPP TS 24.008 [13] for the case when a DETACH REQUEST is received with the GMM cause with the same value and with detach type set to "re-attach not required"</w:t>
      </w:r>
      <w:r w:rsidRPr="00BC508A">
        <w:rPr>
          <w:lang w:eastAsia="ko-KR"/>
        </w:rPr>
        <w:t>. The USIM shall be considered as invalid for non-EPS services until switching off or the UICC containing the USIM is removed</w:t>
      </w:r>
      <w:r w:rsidRPr="00BC508A">
        <w:t xml:space="preserve"> or the timer T3245 expires as described in </w:t>
      </w:r>
      <w:r w:rsidR="00FB1684" w:rsidRPr="00BC508A">
        <w:t>clause</w:t>
      </w:r>
      <w:r w:rsidRPr="00BC508A">
        <w:t> 5.3.7a</w:t>
      </w:r>
      <w:r w:rsidRPr="00BC508A">
        <w:rPr>
          <w:lang w:eastAsia="ko-KR"/>
        </w:rPr>
        <w:t>.</w:t>
      </w:r>
      <w:r w:rsidRPr="00BC508A">
        <w:t xml:space="preserve"> If the UE maintains a counter for "SIM/USIM considered invalid for non-GPRS services", then the </w:t>
      </w:r>
      <w:r w:rsidRPr="00BC508A">
        <w:rPr>
          <w:lang w:eastAsia="zh-CN"/>
        </w:rPr>
        <w:t>UE</w:t>
      </w:r>
      <w:r w:rsidRPr="00BC508A">
        <w:t xml:space="preserve"> shall set this counter</w:t>
      </w:r>
      <w:r w:rsidRPr="00BC508A">
        <w:rPr>
          <w:lang w:eastAsia="zh-CN"/>
        </w:rPr>
        <w:t xml:space="preserve"> to UE</w:t>
      </w:r>
      <w:r w:rsidRPr="00BC508A">
        <w:t xml:space="preserve"> implementation-specific maximum value.</w:t>
      </w:r>
    </w:p>
    <w:p w14:paraId="2EA521FA" w14:textId="77777777" w:rsidR="00431B51" w:rsidRPr="00BC508A" w:rsidRDefault="00D40C70" w:rsidP="00D40C70">
      <w:pPr>
        <w:pStyle w:val="B1"/>
        <w:rPr>
          <w:lang w:eastAsia="ko-KR"/>
        </w:rPr>
      </w:pPr>
      <w:r w:rsidRPr="00BC508A">
        <w:rPr>
          <w:lang w:eastAsia="ko-KR"/>
        </w:rPr>
        <w:tab/>
        <w:t>The UE is still attached for EPS services in the network.</w:t>
      </w:r>
    </w:p>
    <w:p w14:paraId="7173C89A" w14:textId="10153C3E" w:rsidR="00D40C70" w:rsidRPr="00BC508A" w:rsidRDefault="00D40C70" w:rsidP="00D40C70">
      <w:pPr>
        <w:pStyle w:val="B1"/>
      </w:pPr>
      <w:r w:rsidRPr="00BC508A">
        <w:t>#3</w:t>
      </w:r>
      <w:r w:rsidRPr="00BC508A">
        <w:tab/>
        <w:t>(Illegal UE);</w:t>
      </w:r>
    </w:p>
    <w:p w14:paraId="01E3A8F8" w14:textId="77777777" w:rsidR="00D40C70" w:rsidRPr="00BC508A" w:rsidRDefault="00D40C70" w:rsidP="00D40C70">
      <w:pPr>
        <w:pStyle w:val="B1"/>
      </w:pPr>
      <w:r w:rsidRPr="00BC508A">
        <w:t>#6</w:t>
      </w:r>
      <w:r w:rsidRPr="00BC508A">
        <w:tab/>
        <w:t>(Illegal ME); or</w:t>
      </w:r>
    </w:p>
    <w:p w14:paraId="15D5F0A9" w14:textId="77777777" w:rsidR="00D40C70" w:rsidRPr="00BC508A" w:rsidRDefault="00D40C70" w:rsidP="00D40C70">
      <w:pPr>
        <w:pStyle w:val="B1"/>
      </w:pPr>
      <w:r w:rsidRPr="00BC508A">
        <w:t>#8</w:t>
      </w:r>
      <w:r w:rsidRPr="00BC508A">
        <w:rPr>
          <w:lang w:eastAsia="ko-KR"/>
        </w:rPr>
        <w:tab/>
      </w:r>
      <w:r w:rsidRPr="00BC508A">
        <w:t>(EPS services and non-EPS services not allowed);</w:t>
      </w:r>
    </w:p>
    <w:p w14:paraId="4B7E5093" w14:textId="386FF072"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xml:space="preserve"> 5.1.3.3) and shall delete any GUTI, last visited registered TAI, TAI list and KSI. The UE shall consider the USIM as invalid for EPS services until switching off or the UICC containing the USIM is removed or the timer T3245 expires as described in </w:t>
      </w:r>
      <w:r w:rsidR="00FB1684" w:rsidRPr="00BC508A">
        <w:t>clause</w:t>
      </w:r>
      <w:r w:rsidRPr="00BC508A">
        <w:t xml:space="preserve"> 5.3.7a. The UE shall delete the list of equivalent PLMNs and shall enter the state EMM-DEREGISTERED.NO-IMSI. If the UE maintains a counter for "SIM/USIM considered invalid for GPRS services", then the </w:t>
      </w:r>
      <w:r w:rsidRPr="00BC508A">
        <w:rPr>
          <w:lang w:eastAsia="zh-CN"/>
        </w:rPr>
        <w:t>UE</w:t>
      </w:r>
      <w:r w:rsidRPr="00BC508A">
        <w:t xml:space="preserve"> shall set this counter</w:t>
      </w:r>
      <w:r w:rsidRPr="00BC508A">
        <w:rPr>
          <w:lang w:eastAsia="zh-CN"/>
        </w:rPr>
        <w:t xml:space="preserve"> to UE</w:t>
      </w:r>
      <w:r w:rsidRPr="00BC508A">
        <w:t xml:space="preserve"> implementation-specific maximum value. If the UE maintains a counter for "SIM/USIM considered invalid for non-GPRS services", then the UE shall set this counter to UE implementation-specific maximum value.</w:t>
      </w:r>
    </w:p>
    <w:p w14:paraId="47E5E554" w14:textId="66F1BB69" w:rsidR="00D40C70" w:rsidRPr="00BC508A" w:rsidRDefault="00D40C70" w:rsidP="00D40C70">
      <w:pPr>
        <w:pStyle w:val="B1"/>
      </w:pPr>
      <w:r w:rsidRPr="00BC508A">
        <w:tab/>
        <w:t xml:space="preserve">If A/Gb mode or Iu mode is supported by the UE, the UE shall handle the MM parameters update status, TMSI, LAI and ciphering key sequence number and the GMM parameters GMM state, RAI, P-TMSI, P-TMSI signature, GPRS ciphering key sequence number and GPRS update status as specified in 3GPP TS 24.008 [13] for the case when a DETACH REQUEST is received with the GMM cause with the same value and with detach type set to "re-attach not required". The USIM shall also be considered as invalid for non-EPS services until switching off or the UICC containing the USIM is removed or the timer T3245 expires as described in </w:t>
      </w:r>
      <w:r w:rsidR="00FB1684" w:rsidRPr="00BC508A">
        <w:t>clause</w:t>
      </w:r>
      <w:r w:rsidRPr="00BC508A">
        <w:t> 5.3.7a.</w:t>
      </w:r>
    </w:p>
    <w:p w14:paraId="599B9DC2" w14:textId="77777777" w:rsidR="00D40C70" w:rsidRPr="00BC508A" w:rsidRDefault="00D40C70" w:rsidP="00D40C70">
      <w:pPr>
        <w:pStyle w:val="B1"/>
      </w:pPr>
      <w:r w:rsidRPr="00BC508A">
        <w:tab/>
        <w:t>For the EMM cause value #3 or #6, if the UE is operating in single-registration mode, the UE shall handle the 5GMM parameters 5GMM state, 5GS update status, 5G-GUTI, last visited registered TAI, TAI list and ngKSI as specified in 3GPP TS 24.501 [54] for the case when a DEREGISTRATION REQUEST is received over 3GPP access with the 5GMM cause with the same value, with de-registration type set to "re-registration not required" and with access type set to "3GPP access".</w:t>
      </w:r>
    </w:p>
    <w:p w14:paraId="41FFF7F0" w14:textId="77777777" w:rsidR="00D40C70" w:rsidRPr="00BC508A" w:rsidRDefault="00D40C70" w:rsidP="00D40C70">
      <w:pPr>
        <w:pStyle w:val="B1"/>
      </w:pPr>
      <w:r w:rsidRPr="00BC508A">
        <w:tab/>
        <w:t>For the EMM cause value #8, if the UE is operating in single-registration mode, the UE shall in addition set the 5GMM state to 5GMM-DEREGISTERED, 5GS update status to 5U3 ROAMING NOT ALLOWED, and shall delete any 5G-GUTI, last visited registered TAI, TAI list and ngKSI.</w:t>
      </w:r>
    </w:p>
    <w:p w14:paraId="13D79193" w14:textId="77777777" w:rsidR="00D40C70" w:rsidRPr="00BC508A" w:rsidRDefault="00D40C70" w:rsidP="00D40C70">
      <w:pPr>
        <w:pStyle w:val="NO"/>
      </w:pPr>
      <w:r w:rsidRPr="00BC508A">
        <w:t>NOTE 2:</w:t>
      </w:r>
      <w:r w:rsidRPr="00BC508A">
        <w:tab/>
        <w:t>The possibility to configure a UE so that the radio transceiver for a specific radio access technology is not active, although it is implemented in the UE, is out of scope of the present specification.</w:t>
      </w:r>
    </w:p>
    <w:p w14:paraId="4FF870A5" w14:textId="77777777" w:rsidR="00D40C70" w:rsidRPr="00BC508A" w:rsidRDefault="00D40C70" w:rsidP="00D40C70">
      <w:pPr>
        <w:pStyle w:val="B1"/>
      </w:pPr>
      <w:r w:rsidRPr="00BC508A">
        <w:t>#7</w:t>
      </w:r>
      <w:r w:rsidRPr="00BC508A">
        <w:tab/>
        <w:t>(EPS services not allowed);</w:t>
      </w:r>
    </w:p>
    <w:p w14:paraId="09064548" w14:textId="49DB83EF"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xml:space="preserve"> 5.1.3.3) and shall delete any GUTI, last visited registered TAI, TAI list and KSI. The UE shall consider the USIM as invalid for EPS services until switching off or the UICC containing the USIM is removed or the timer T3245 expires as described in </w:t>
      </w:r>
      <w:r w:rsidR="00FB1684" w:rsidRPr="00BC508A">
        <w:t>clause</w:t>
      </w:r>
      <w:r w:rsidRPr="00BC508A">
        <w:t xml:space="preserve"> 5.3.7a. The UE shall enter the state EMM-DEREGISTERED. If the UE maintains a counter for "SIM/USIM considered invalid for GPRS services", then the </w:t>
      </w:r>
      <w:r w:rsidRPr="00BC508A">
        <w:rPr>
          <w:lang w:eastAsia="zh-CN"/>
        </w:rPr>
        <w:t>UE</w:t>
      </w:r>
      <w:r w:rsidRPr="00BC508A">
        <w:t xml:space="preserve"> shall set this counter</w:t>
      </w:r>
      <w:r w:rsidRPr="00BC508A">
        <w:rPr>
          <w:lang w:eastAsia="zh-CN"/>
        </w:rPr>
        <w:t xml:space="preserve"> to UE</w:t>
      </w:r>
      <w:r w:rsidRPr="00BC508A">
        <w:t xml:space="preserve"> implementation-specific maximum value.</w:t>
      </w:r>
    </w:p>
    <w:p w14:paraId="509C9EBE" w14:textId="77777777" w:rsidR="00D40C70" w:rsidRPr="00BC508A" w:rsidRDefault="00D40C70" w:rsidP="00D40C70">
      <w:pPr>
        <w:pStyle w:val="B1"/>
      </w:pPr>
      <w:r w:rsidRPr="00BC508A">
        <w:tab/>
        <w:t>If A/Gb mode or Iu mode is supported by the UE, the UE shall handle the GMM parameters GMM state, RAI, P</w:t>
      </w:r>
      <w:r w:rsidRPr="00BC508A">
        <w:noBreakHyphen/>
        <w:t>TMSI, P-TMSI signature, GPRS ciphering key sequence number and GPRS update status as specified in 3GPP TS 24.008 [13] for the case when a DETACH REQUEST is received with the GMM cause with the same value and with detach type set to "re-attach not required".</w:t>
      </w:r>
    </w:p>
    <w:p w14:paraId="2382B2B8" w14:textId="77777777" w:rsidR="00D40C70" w:rsidRPr="00BC508A" w:rsidRDefault="00D40C70" w:rsidP="00D40C70">
      <w:pPr>
        <w:pStyle w:val="B1"/>
        <w:rPr>
          <w:lang w:eastAsia="ko-KR"/>
        </w:rPr>
      </w:pPr>
      <w:r w:rsidRPr="00BC508A">
        <w:rPr>
          <w:lang w:eastAsia="ko-KR"/>
        </w:rPr>
        <w:tab/>
        <w:t>A UE operating in CS/PS mode 1 or CS/PS mode 2 of operation which is IMSI attached for non-EPS services is still IMSI attached for non-EPS services in the network.</w:t>
      </w:r>
      <w:r w:rsidRPr="00BC508A">
        <w:t xml:space="preserve"> The UE </w:t>
      </w:r>
      <w:r w:rsidRPr="00BC508A">
        <w:rPr>
          <w:lang w:eastAsia="ko-KR"/>
        </w:rPr>
        <w:t xml:space="preserve">operating in CS/PS mode 1 or CS/PS mode 2 of operation shall </w:t>
      </w:r>
      <w:r w:rsidRPr="00BC508A">
        <w:t xml:space="preserve">set the update status to U2 NOT UPDATED, shall attempt to select GERAN or UTRAN access technology and shall proceed with the appropriate MM specific procedure according to the MM service state. The UE shall not reselect E-UTRAN radio access technology until switching off or the </w:t>
      </w:r>
      <w:r w:rsidRPr="00BC508A">
        <w:rPr>
          <w:lang w:eastAsia="ko-KR"/>
        </w:rPr>
        <w:t xml:space="preserve">UICC containing the </w:t>
      </w:r>
      <w:r w:rsidRPr="00BC508A">
        <w:t>USIM is removed.</w:t>
      </w:r>
    </w:p>
    <w:p w14:paraId="680F128F" w14:textId="77777777" w:rsidR="00D40C70" w:rsidRPr="00BC508A" w:rsidRDefault="00D40C70" w:rsidP="00D40C70">
      <w:pPr>
        <w:pStyle w:val="B1"/>
      </w:pPr>
      <w:r w:rsidRPr="00BC508A">
        <w:tab/>
        <w:t>If the UE is operating in single-registration mode, the UE shall handle the 5GMM parameters 5GMM state, 5GS update status, 5G-GUTI, last visited registered TAI, TAI list and ngKSI as specified in 3GPP TS 24.501 [54] for the case when a DEREGISTRATION REQUEST is received over 3GPP access with the 5GMM cause with the same value, with de-registration type set to "re-registration not required" and with access type set to "3GPP access".</w:t>
      </w:r>
    </w:p>
    <w:p w14:paraId="2547F05C" w14:textId="77777777" w:rsidR="00D40C70" w:rsidRPr="00BC508A" w:rsidRDefault="00D40C70" w:rsidP="00D40C70">
      <w:pPr>
        <w:pStyle w:val="B1"/>
      </w:pPr>
      <w:r w:rsidRPr="00BC508A">
        <w:t>#11</w:t>
      </w:r>
      <w:r w:rsidRPr="00BC508A">
        <w:tab/>
        <w:t>(PLMN not allowed);</w:t>
      </w:r>
    </w:p>
    <w:p w14:paraId="53DCCF4A" w14:textId="7D26FF30"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5.1.3.3) and shall delete any GUTI, last visited registered TAI, TAI list and KSI. The UE shall delete the list of equivalent PLMNs, shall reset the attach attempt counter and enter the state EMM-DEREGISTERED.PLMN-SEARCH.</w:t>
      </w:r>
    </w:p>
    <w:p w14:paraId="590929DD" w14:textId="3F07304F" w:rsidR="00D40C70" w:rsidRPr="00BC508A" w:rsidRDefault="00D40C70" w:rsidP="00D40C70">
      <w:pPr>
        <w:pStyle w:val="B1"/>
      </w:pPr>
      <w:r w:rsidRPr="00BC508A">
        <w:tab/>
        <w:t xml:space="preserve">The UE shall store the PLMN identity in the "forbidden PLMN list" and if the UE is configured to use timer T3245 (see 3GPP TS 24.368 [15A] or </w:t>
      </w:r>
      <w:r w:rsidRPr="00BC508A">
        <w:rPr>
          <w:lang w:eastAsia="ja-JP"/>
        </w:rPr>
        <w:t>3GPP TS 31.102 [17]</w:t>
      </w:r>
      <w:r w:rsidRPr="00BC508A">
        <w:t xml:space="preserve">) then the UE shall start timer T3245 and proceed as described in </w:t>
      </w:r>
      <w:r w:rsidR="00FB1684" w:rsidRPr="00BC508A">
        <w:t>clause</w:t>
      </w:r>
      <w:r w:rsidRPr="00BC508A">
        <w:t> 5.3.7a. If the message has been successfully integrity checked by the NAS and the UE maintains a PLMN-specific attempt counter for that PLMN, then the UE shall set this counter to the UE implementation-specific maximum value.</w:t>
      </w:r>
    </w:p>
    <w:p w14:paraId="4F97F746" w14:textId="77777777" w:rsidR="00D40C70" w:rsidRPr="00BC508A" w:rsidRDefault="00D40C70" w:rsidP="00D40C70">
      <w:pPr>
        <w:pStyle w:val="B1"/>
      </w:pPr>
      <w:r w:rsidRPr="00BC508A">
        <w:tab/>
        <w:t>The UE shall perform a PLMN selection according to 3GPP TS 23.122 [6].</w:t>
      </w:r>
    </w:p>
    <w:p w14:paraId="13F6192A" w14:textId="77777777" w:rsidR="00D40C70" w:rsidRPr="00BC508A" w:rsidRDefault="00D40C70" w:rsidP="00D40C70">
      <w:pPr>
        <w:pStyle w:val="B1"/>
      </w:pPr>
      <w:r w:rsidRPr="00BC508A">
        <w:tab/>
        <w:t>If A/Gb mode or Iu mode is supported by the UE, the UE shall handle the MM parameters update status, TMSI, LAI and ciphering key sequence number and the GMM parameters GMM state, RAI, P-TMSI, P-TMSI signature, GPRS ciphering key sequence number, GPRS update status and GPRS attach attempt counter as specified in 3GPP TS 24.008 [13] for the case when a DETACH REQUEST is received with the GMM cause with the same value and with detach type set to "re-attach not required".</w:t>
      </w:r>
    </w:p>
    <w:p w14:paraId="633026D7" w14:textId="77777777" w:rsidR="00D40C70" w:rsidRPr="00BC508A" w:rsidRDefault="00D40C70" w:rsidP="00D40C70">
      <w:pPr>
        <w:pStyle w:val="B1"/>
      </w:pPr>
      <w:r w:rsidRPr="00BC508A">
        <w:tab/>
        <w:t>If the UE is operating in single-registration mode, the UE shall handle the 5GMM parameters 5GMM state, 5GS update status, 5G-GUTI, last visited registered TAI, TAI list, ngKSI and registration attempt counter as specified in 3GPP TS 24.501 [54] for the case when a DEREGISTRATION REQUEST is received over 3GPP access with the 5GMM cause with the same value, with de-registration type set to "re-registration not required" and with access type set to "3GPP access".</w:t>
      </w:r>
    </w:p>
    <w:p w14:paraId="494EE3FE" w14:textId="77777777" w:rsidR="00D40C70" w:rsidRPr="00BC508A" w:rsidRDefault="00D40C70" w:rsidP="00D40C70">
      <w:pPr>
        <w:pStyle w:val="B1"/>
      </w:pPr>
      <w:r w:rsidRPr="00BC508A">
        <w:t>#12</w:t>
      </w:r>
      <w:r w:rsidRPr="00BC508A">
        <w:tab/>
        <w:t>(Tracking area not allowed);</w:t>
      </w:r>
    </w:p>
    <w:p w14:paraId="728D5199" w14:textId="382301BF"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5.1.3.3) and shall delete any GUTI, last visited registered TAI, TAI list and KSI. The UE shall reset the attach attempt counter and shall enter the state EMM-DEREGISTERED.LIMITED-SERVICE.</w:t>
      </w:r>
    </w:p>
    <w:p w14:paraId="328061FB" w14:textId="77777777" w:rsidR="00D40C70" w:rsidRPr="00BC508A" w:rsidRDefault="00D40C70" w:rsidP="00D40C70">
      <w:pPr>
        <w:pStyle w:val="B1"/>
      </w:pPr>
      <w:r w:rsidRPr="00BC508A">
        <w:tab/>
        <w:t>The UE shall store the current TAI in the list of "forbidden tracking areas for regional provision of service".</w:t>
      </w:r>
    </w:p>
    <w:p w14:paraId="023B965B" w14:textId="77777777" w:rsidR="00D40C70" w:rsidRPr="00BC508A" w:rsidRDefault="00D40C70" w:rsidP="00D40C70">
      <w:pPr>
        <w:pStyle w:val="B1"/>
      </w:pPr>
      <w:r w:rsidRPr="00BC508A">
        <w:tab/>
        <w:t>If A/Gb mode or Iu mode is supported by the UE, the UE shall handle the GMM parameters GMM state, RAI, P</w:t>
      </w:r>
      <w:r w:rsidRPr="00BC508A">
        <w:noBreakHyphen/>
        <w:t xml:space="preserve">TMSI, P-TMSI signature, GPRS ciphering key sequence number, GPRS update status and GPRS attach attempt counter as specified in 3GPP TS 24.008 [13] for the case when a DETACH REQUEST is received with the GMM cause with the same value and with detach type set to "re-attach not required". If the UE is IMSI attached for non-EPS services, the UE shall in addition handle </w:t>
      </w:r>
      <w:r w:rsidRPr="00BC508A">
        <w:rPr>
          <w:lang w:eastAsia="ko-KR"/>
        </w:rPr>
        <w:t xml:space="preserve">the </w:t>
      </w:r>
      <w:r w:rsidRPr="00BC508A">
        <w:t>MM parameters update status, TMSI, LAI, ciphering key sequence number and location update attempt counter as specified in 3GPP TS 24.008 [13] for the case when a DETACH REQUEST is received with the GMM cause with the same value and with detach type set to "re-attach not required".</w:t>
      </w:r>
    </w:p>
    <w:p w14:paraId="4303CF11" w14:textId="77777777" w:rsidR="00D40C70" w:rsidRPr="00BC508A" w:rsidRDefault="00D40C70" w:rsidP="00D40C70">
      <w:pPr>
        <w:pStyle w:val="B1"/>
      </w:pPr>
      <w:r w:rsidRPr="00BC508A">
        <w:tab/>
        <w:t>If the UE is operating in single-registration mode, the UE shall handle the 5GMM parameters 5GMM state, 5GS update status, 5G-GUTI, last visited registered TAI, TAI list and ngKSI as specified in 3GPP TS 24.501 [54] for the case when a DEREGISTRATION REQUEST is received over 3GPP access with the 5GMM cause with the same value, with de-registration type set to "re-registration not required" and with access type set to "3GPP access".</w:t>
      </w:r>
    </w:p>
    <w:p w14:paraId="042B86E3" w14:textId="77777777" w:rsidR="00D40C70" w:rsidRPr="00BC508A" w:rsidRDefault="00D40C70" w:rsidP="00D40C70">
      <w:pPr>
        <w:pStyle w:val="B1"/>
      </w:pPr>
      <w:r w:rsidRPr="00BC508A">
        <w:t>#13</w:t>
      </w:r>
      <w:r w:rsidRPr="00BC508A">
        <w:tab/>
        <w:t>(Roaming not allowed in this tracking area);</w:t>
      </w:r>
    </w:p>
    <w:p w14:paraId="14E2766E" w14:textId="4907FB41"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5.1.3.3) and shall delete any GUTI, last visited registered TAI, TAI list and KSI. The UE shall delete the list of equivalent PLMNs, reset the attach attempt counter and shall change to state EMM-DEREGISTERED.PLMN-SEARCH.</w:t>
      </w:r>
    </w:p>
    <w:p w14:paraId="4EE603C5" w14:textId="77777777" w:rsidR="00D40C70" w:rsidRPr="00BC508A" w:rsidRDefault="00D40C70" w:rsidP="00D40C70">
      <w:pPr>
        <w:pStyle w:val="B1"/>
      </w:pPr>
      <w:r w:rsidRPr="00BC508A">
        <w:tab/>
        <w:t>The UE shall store the current TAI in the list of "forbidden tracking areas for roaming".</w:t>
      </w:r>
    </w:p>
    <w:p w14:paraId="692B840A" w14:textId="77777777" w:rsidR="00D40C70" w:rsidRPr="00BC508A" w:rsidRDefault="00D40C70" w:rsidP="00D40C70">
      <w:pPr>
        <w:pStyle w:val="B1"/>
      </w:pPr>
      <w:r w:rsidRPr="00BC508A">
        <w:tab/>
        <w:t>The UE shall perform a PLMN selection according to 3GPP TS 23.122 [6]</w:t>
      </w:r>
    </w:p>
    <w:p w14:paraId="45756DEA" w14:textId="77777777" w:rsidR="00D40C70" w:rsidRPr="00BC508A" w:rsidRDefault="00D40C70" w:rsidP="00D40C70">
      <w:pPr>
        <w:pStyle w:val="B1"/>
      </w:pPr>
      <w:r w:rsidRPr="00BC508A">
        <w:tab/>
        <w:t>If A/Gb mode or Iu mode is supported by the UE, the UE shall handle the GMM parameters GMM state, RAI, P</w:t>
      </w:r>
      <w:r w:rsidRPr="00BC508A">
        <w:noBreakHyphen/>
        <w:t xml:space="preserve">TMSI, P-TMSI signature, GPRS ciphering key sequence number, GPRS update status and GPRS attach attempt counter as specified in 3GPP TS 24.008 [13] for the case when a DETACH REQUEST is received with the GMM cause with the same value and with detach type set to "re-attach not required". If the UE is IMSI attached for non-EPS services, the UE shall in addition handle </w:t>
      </w:r>
      <w:r w:rsidRPr="00BC508A">
        <w:rPr>
          <w:lang w:eastAsia="ko-KR"/>
        </w:rPr>
        <w:t xml:space="preserve">the MM parameters update status, TMSI, LAI, ciphering key sequence number and location update attempt counter and </w:t>
      </w:r>
      <w:r w:rsidRPr="00BC508A">
        <w:t>as specified in 3GPP TS 24.008 [13] for the case when a DETACH REQUEST is received with the GMM cause with the same value and with detach type set to "re-attach not required".</w:t>
      </w:r>
    </w:p>
    <w:p w14:paraId="450694A1" w14:textId="77777777" w:rsidR="00D40C70" w:rsidRPr="00BC508A" w:rsidRDefault="00D40C70" w:rsidP="00D40C70">
      <w:pPr>
        <w:pStyle w:val="B1"/>
      </w:pPr>
      <w:r w:rsidRPr="00BC508A">
        <w:tab/>
        <w:t>If the UE is operating in single-registration mode, the UE shall handle the 5GMM parameters 5GMM state, 5GS update status, 5G-GUTI, last visited registered TAI, TAI list, ngKSI and registration attempt counter as specified in 3GPP TS 24.501 [54] for the case when a DEREGISTRATION REQUEST is received over 3GPP access with the 5GMM cause with the same value, with de-registration type set to "re-registration not required" and with access type set to "3GPP access".</w:t>
      </w:r>
    </w:p>
    <w:p w14:paraId="2880D089" w14:textId="77777777" w:rsidR="00D40C70" w:rsidRPr="00BC508A" w:rsidRDefault="00D40C70" w:rsidP="00D40C70">
      <w:pPr>
        <w:pStyle w:val="B1"/>
      </w:pPr>
      <w:r w:rsidRPr="00BC508A">
        <w:t>#14</w:t>
      </w:r>
      <w:r w:rsidRPr="00BC508A">
        <w:tab/>
        <w:t>(EPS services not allowed in this PLMN);</w:t>
      </w:r>
    </w:p>
    <w:p w14:paraId="70CCEEC2" w14:textId="4D5E812A"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5.1.3.3). Furthermore, the UE shall delete any GUTI, last visited registered TAI, TAI list and KSI. The UE shall reset the attach attempt counter and shall enter the state EMM-DEREGISTERED.PLMN-SEARCH.</w:t>
      </w:r>
    </w:p>
    <w:p w14:paraId="00F08443" w14:textId="0E8B4CE2" w:rsidR="00D40C70" w:rsidRPr="00BC508A" w:rsidRDefault="00D40C70" w:rsidP="00D40C70">
      <w:pPr>
        <w:pStyle w:val="B1"/>
      </w:pPr>
      <w:r w:rsidRPr="00BC508A">
        <w:tab/>
        <w:t xml:space="preserve">The UE shall store the PLMN identity in the "forbidden PLMNs for GPRS service" list and if the UE is configured to use timer T3245 (see 3GPP TS 24.368 [15A] or </w:t>
      </w:r>
      <w:r w:rsidRPr="00BC508A">
        <w:rPr>
          <w:lang w:eastAsia="ja-JP"/>
        </w:rPr>
        <w:t>3GPP TS 31.102 [17]</w:t>
      </w:r>
      <w:r w:rsidRPr="00BC508A">
        <w:t xml:space="preserve">) then the UE shall start timer T3245 and proceed as described in </w:t>
      </w:r>
      <w:r w:rsidR="00FB1684" w:rsidRPr="00BC508A">
        <w:t>clause</w:t>
      </w:r>
      <w:r w:rsidRPr="00BC508A">
        <w:t> 5.3.7a. If the message has been successfully integrity checked by the NAS and the UE maintains a PLMN-specific PS-attempt counter for that PLMN, then the UE shall set this counter to the UE implementation-specific maximum value.</w:t>
      </w:r>
    </w:p>
    <w:p w14:paraId="260EB484" w14:textId="77777777" w:rsidR="00D40C70" w:rsidRPr="00BC508A" w:rsidRDefault="00D40C70" w:rsidP="00D40C70">
      <w:pPr>
        <w:pStyle w:val="B1"/>
      </w:pPr>
      <w:r w:rsidRPr="00BC508A">
        <w:tab/>
        <w:t>A UE in PS mode 1 or PS mode 2 of operation shall delete the list of equivalent PLMNs and perform a PLMN selection according to 3GPP TS 23.122 [6].</w:t>
      </w:r>
    </w:p>
    <w:p w14:paraId="1D2FEBF2" w14:textId="77777777" w:rsidR="00D40C70" w:rsidRPr="00BC508A" w:rsidRDefault="00D40C70" w:rsidP="00D40C70">
      <w:pPr>
        <w:pStyle w:val="B1"/>
      </w:pPr>
      <w:r w:rsidRPr="00BC508A">
        <w:tab/>
        <w:t xml:space="preserve">A UE operating in CS/PS mode 1 or CS/PS mode 2 of operation which is IMSI attached for non-EPS services is still IMSI attached for non-EPS services and </w:t>
      </w:r>
      <w:r w:rsidRPr="00BC508A">
        <w:rPr>
          <w:lang w:eastAsia="ko-KR"/>
        </w:rPr>
        <w:t xml:space="preserve">shall </w:t>
      </w:r>
      <w:r w:rsidRPr="00BC508A">
        <w:t>set the update status to U2 NOT UPDATED.</w:t>
      </w:r>
    </w:p>
    <w:p w14:paraId="527B6689" w14:textId="5C0E2CED" w:rsidR="00D40C70" w:rsidRPr="00BC508A" w:rsidRDefault="00D40C70" w:rsidP="00D40C70">
      <w:pPr>
        <w:pStyle w:val="B1"/>
      </w:pPr>
      <w:r w:rsidRPr="00BC508A">
        <w:tab/>
        <w:t xml:space="preserve">A UE operating in CS/PS mode 1 of operation and supporting A/Gb mode or Iu mode may select GERAN or UTRAN radio access technology and proceed with the appropriate MM specific procedure according to the MM service state. In this case, the UE shall disable the E-UTRA capability (see </w:t>
      </w:r>
      <w:r w:rsidR="00FB1684" w:rsidRPr="00BC508A">
        <w:t>clause</w:t>
      </w:r>
      <w:r w:rsidRPr="00BC508A">
        <w:t> 4.5).</w:t>
      </w:r>
    </w:p>
    <w:p w14:paraId="63198021" w14:textId="77777777" w:rsidR="00D40C70" w:rsidRPr="00BC508A" w:rsidRDefault="00D40C70" w:rsidP="00D40C70">
      <w:pPr>
        <w:pStyle w:val="B1"/>
      </w:pPr>
      <w:r w:rsidRPr="00BC508A">
        <w:tab/>
        <w:t>A UE operating in CS/PS mode 1 of operation and supporting A/Gb mode or Iu mode may perform a PLMN selection according to 3GPP TS 23.122 [6].</w:t>
      </w:r>
    </w:p>
    <w:p w14:paraId="60CF38DB" w14:textId="77777777" w:rsidR="00431B51" w:rsidRPr="00BC508A" w:rsidRDefault="00D40C70" w:rsidP="00D40C70">
      <w:pPr>
        <w:pStyle w:val="B1"/>
      </w:pPr>
      <w:r w:rsidRPr="00BC508A">
        <w:tab/>
        <w:t>A UE operating in CS/PS mode 1 of operation and supporting S1 mode only or operating in CS/PS mode 2 of operation shall delete the list of equivalent PLMNs and shall perform a PLMN selection according to 3GPP TS 23.122 [6].</w:t>
      </w:r>
    </w:p>
    <w:p w14:paraId="393C1F51" w14:textId="08C52040" w:rsidR="00D40C70" w:rsidRPr="00BC508A" w:rsidRDefault="00D40C70" w:rsidP="00D40C70">
      <w:pPr>
        <w:pStyle w:val="B1"/>
      </w:pPr>
      <w:r w:rsidRPr="00BC508A">
        <w:tab/>
        <w:t>If A/Gb mode or Iu mode is supported by the UE, the UE shall handle the GMM parameters GMM state, GPRS update status, RAI, P-TMSI, P-TMSI signature, GPRS ciphering key sequence number and GPRS attach attempt counter as specified in 3GPP TS 24.008 [13] for the case when a DETACH REQUEST is received with the GMM cause with the same value and with detach type set to "re-attach not required".</w:t>
      </w:r>
    </w:p>
    <w:p w14:paraId="528A2969" w14:textId="77777777" w:rsidR="00D40C70" w:rsidRPr="00BC508A" w:rsidRDefault="00D40C70" w:rsidP="00D40C70">
      <w:pPr>
        <w:pStyle w:val="B1"/>
      </w:pPr>
      <w:r w:rsidRPr="00BC508A">
        <w:tab/>
        <w:t>If the UE is operating in single-registration mode, the UE shall in addition set the 5GMM state to 5GMM-DEREGISTERED, 5GS update status to 5U3 ROAMING NOT ALLOWED, and shall delete any 5G-GUTI, last visited registered TAI, TAI list and ngKSI. Additionally, the UE shall reset the registration attempt counter.</w:t>
      </w:r>
    </w:p>
    <w:p w14:paraId="196389D2" w14:textId="77777777" w:rsidR="00D40C70" w:rsidRPr="00BC508A" w:rsidRDefault="00D40C70" w:rsidP="00D40C70">
      <w:pPr>
        <w:pStyle w:val="B1"/>
      </w:pPr>
      <w:r w:rsidRPr="00BC508A">
        <w:t>#15</w:t>
      </w:r>
      <w:r w:rsidRPr="00BC508A">
        <w:tab/>
        <w:t>(No suitable cells in tracking area);</w:t>
      </w:r>
    </w:p>
    <w:p w14:paraId="1AAB0D9D" w14:textId="3DA2A18A" w:rsidR="00D40C70"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5.1.3.3) and shall delete any GUTI, last visited registered TAI, TAI list and KSI. The UE shall reset the attach attempt counter and shall enter the state EMM-DEREGISTERED.LIMITED-SERVICE.</w:t>
      </w:r>
    </w:p>
    <w:p w14:paraId="4C5774FC" w14:textId="60431BA6" w:rsidR="0042763B" w:rsidRPr="00BC508A" w:rsidRDefault="0042763B" w:rsidP="00D40C70">
      <w:pPr>
        <w:pStyle w:val="B1"/>
      </w:pPr>
      <w:r>
        <w:tab/>
        <w:t>I</w:t>
      </w:r>
      <w:r w:rsidRPr="006A6394">
        <w:t xml:space="preserve">f the </w:t>
      </w:r>
      <w:r w:rsidRPr="00DE20F8">
        <w:t xml:space="preserve">RAT </w:t>
      </w:r>
      <w:r>
        <w:t xml:space="preserve">utilization control IE is present in DETACH REQUEST </w:t>
      </w:r>
      <w:r w:rsidRPr="006A6394">
        <w:t>message</w:t>
      </w:r>
      <w:r>
        <w:t>,</w:t>
      </w:r>
      <w:r w:rsidRPr="006A6394">
        <w:t xml:space="preserve"> </w:t>
      </w:r>
      <w:r>
        <w:t xml:space="preserve">the UE shall store the received RAT utilization control information together with the </w:t>
      </w:r>
      <w:r>
        <w:rPr>
          <w:rFonts w:hint="eastAsia"/>
          <w:lang w:val="en-US" w:eastAsia="zh-CN"/>
        </w:rPr>
        <w:t xml:space="preserve">PLMN identity of the current </w:t>
      </w:r>
      <w:r>
        <w:t xml:space="preserve">PLMN in the list of </w:t>
      </w:r>
      <w:r>
        <w:rPr>
          <w:lang w:eastAsia="ja-JP"/>
        </w:rPr>
        <w:t xml:space="preserve">"PLMNs with associated </w:t>
      </w:r>
      <w:r>
        <w:rPr>
          <w:lang w:val="en-US"/>
        </w:rPr>
        <w:t>RAT restrictions</w:t>
      </w:r>
      <w:r>
        <w:rPr>
          <w:lang w:eastAsia="ja-JP"/>
        </w:rPr>
        <w:t>"</w:t>
      </w:r>
      <w:r>
        <w:rPr>
          <w:rFonts w:hint="eastAsia"/>
          <w:lang w:val="en-US" w:eastAsia="zh-CN"/>
        </w:rPr>
        <w:t xml:space="preserve"> </w:t>
      </w:r>
      <w:r>
        <w:t>and replace the previously stored one</w:t>
      </w:r>
      <w:r>
        <w:rPr>
          <w:rFonts w:hint="eastAsia"/>
          <w:lang w:val="en-US" w:eastAsia="zh-CN"/>
        </w:rPr>
        <w:t xml:space="preserve"> associated with</w:t>
      </w:r>
      <w:r>
        <w:t xml:space="preserve"> the </w:t>
      </w:r>
      <w:r>
        <w:rPr>
          <w:rFonts w:hint="eastAsia"/>
          <w:lang w:val="en-US" w:eastAsia="zh-CN"/>
        </w:rPr>
        <w:t>current</w:t>
      </w:r>
      <w:r>
        <w:t xml:space="preserve"> PLMN, if any, with the newly received RAT utilization control information</w:t>
      </w:r>
      <w:r w:rsidRPr="006A6394">
        <w:t>.</w:t>
      </w:r>
    </w:p>
    <w:p w14:paraId="2F360F16" w14:textId="77777777" w:rsidR="00D40C70" w:rsidRPr="00BC508A" w:rsidRDefault="00D40C70" w:rsidP="00D40C70">
      <w:pPr>
        <w:pStyle w:val="B1"/>
      </w:pPr>
      <w:r w:rsidRPr="00BC508A">
        <w:tab/>
        <w:t>The UE shall store the current TAI in the list of "forbidden tracking areas for roaming".</w:t>
      </w:r>
    </w:p>
    <w:p w14:paraId="47ED8AAB" w14:textId="77777777" w:rsidR="00D40C70" w:rsidRPr="00BC508A" w:rsidRDefault="00D40C70" w:rsidP="00D40C70">
      <w:pPr>
        <w:pStyle w:val="B1"/>
      </w:pPr>
      <w:r w:rsidRPr="00BC508A">
        <w:tab/>
        <w:t>The UE shall search for a suitable cell in another tracking area or in another location area according to 3GPP TS 36.304 [21].</w:t>
      </w:r>
    </w:p>
    <w:p w14:paraId="7EEDAD7D" w14:textId="77777777" w:rsidR="00D40C70" w:rsidRPr="00BC508A" w:rsidRDefault="00D40C70" w:rsidP="00D40C70">
      <w:pPr>
        <w:pStyle w:val="B1"/>
      </w:pPr>
      <w:r w:rsidRPr="00BC508A">
        <w:tab/>
        <w:t>If A/Gb mode or Iu mode is supported by the UE, the UE shall handle the GMM parameters GMM state, RAI, P</w:t>
      </w:r>
      <w:r w:rsidRPr="00BC508A">
        <w:noBreakHyphen/>
        <w:t>TMSI, P-TMSI signature, GPRS ciphering key sequence number, GPRS update status and GPRS attach attempt counter as specified in 3GPP TS 24.008 [13] for the case when a DETACH REQUEST is received with the GMM cause with the same value and with detach type set to "re-attach not required". If the UE is IMSI attached for non-EPS services, the UE shall in addition handle</w:t>
      </w:r>
      <w:r w:rsidRPr="00BC508A">
        <w:rPr>
          <w:lang w:eastAsia="ko-KR"/>
        </w:rPr>
        <w:t xml:space="preserve"> the MM parameters update status, TMSI, LAI, ciphering key sequence number and location update attempt counter as </w:t>
      </w:r>
      <w:r w:rsidRPr="00BC508A">
        <w:t>specified in 3GPP TS 24.008 [13] for the case when a DETACH REQUEST is received with the GMM cause with the same value and with detach type set to "re-attach not required".</w:t>
      </w:r>
    </w:p>
    <w:p w14:paraId="7F259FC6" w14:textId="77777777" w:rsidR="00D40C70" w:rsidRPr="00BC508A" w:rsidRDefault="00D40C70" w:rsidP="00D40C70">
      <w:pPr>
        <w:pStyle w:val="B1"/>
      </w:pPr>
      <w:r w:rsidRPr="00BC508A">
        <w:tab/>
        <w:t>If the UE is operating in single-registration mode, the UE shall handle the 5GMM parameters 5GMM state, 5GS update status, 5G-GUTI, last visited registered TAI, TAI list, ngKSI and registration attempt counter as specified in 3GPP TS 24.501 [54] for the case when a DEREGISTRATION REQUEST is received over 3GPP access with the 5GMM cause with the same value, with de-registration type set to "re-registration not required" and with access type set to "3GPP access".</w:t>
      </w:r>
    </w:p>
    <w:p w14:paraId="616F6970" w14:textId="77777777" w:rsidR="00D40C70" w:rsidRPr="00BC508A" w:rsidRDefault="00D40C70" w:rsidP="00D40C70">
      <w:pPr>
        <w:pStyle w:val="B1"/>
      </w:pPr>
      <w:r w:rsidRPr="00BC508A">
        <w:t>#25</w:t>
      </w:r>
      <w:r w:rsidRPr="00BC508A">
        <w:tab/>
        <w:t>(Not authorized for this CSG);</w:t>
      </w:r>
    </w:p>
    <w:p w14:paraId="0A2CC6EE" w14:textId="01E119B3"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5.1.3.3). The UE shall reset the attach attempt counter and shall enter the state EMM-DEREGISTERED.LIMITED-SERVICE.</w:t>
      </w:r>
    </w:p>
    <w:p w14:paraId="72D858BF" w14:textId="77777777" w:rsidR="00D40C70" w:rsidRPr="00BC508A" w:rsidRDefault="00D40C70" w:rsidP="00D40C70">
      <w:pPr>
        <w:pStyle w:val="B1"/>
      </w:pPr>
      <w:r w:rsidRPr="00BC508A">
        <w:tab/>
        <w:t xml:space="preserve">If the cell where the UE has </w:t>
      </w:r>
      <w:r w:rsidRPr="00BC508A">
        <w:rPr>
          <w:lang w:eastAsia="zh-TW"/>
        </w:rPr>
        <w:t xml:space="preserve">received </w:t>
      </w:r>
      <w:r w:rsidRPr="00BC508A">
        <w:t xml:space="preserve">the DETACH REQUEST message </w:t>
      </w:r>
      <w:r w:rsidRPr="00BC508A">
        <w:rPr>
          <w:lang w:eastAsia="zh-TW"/>
        </w:rPr>
        <w:t xml:space="preserve">is a CSG cell and the CSG ID </w:t>
      </w:r>
      <w:r w:rsidRPr="00BC508A">
        <w:t xml:space="preserve">and associated PLMN identity </w:t>
      </w:r>
      <w:r w:rsidRPr="00BC508A">
        <w:rPr>
          <w:lang w:eastAsia="zh-TW"/>
        </w:rPr>
        <w:t>of the cell are</w:t>
      </w:r>
      <w:r w:rsidRPr="00BC508A">
        <w:t xml:space="preserve"> contained in the Allowed CSG list, the UE shall remove the entry corresponding to this CSG ID and associated PLMN identity from the Allowed CSG list.</w:t>
      </w:r>
    </w:p>
    <w:p w14:paraId="70D191BE" w14:textId="23DCB4B5" w:rsidR="00D40C70" w:rsidRPr="00BC508A" w:rsidRDefault="00D40C70" w:rsidP="00D40C70">
      <w:pPr>
        <w:pStyle w:val="B1"/>
      </w:pPr>
      <w:r w:rsidRPr="00BC508A">
        <w:tab/>
        <w:t xml:space="preserve">If the cell where the UE has </w:t>
      </w:r>
      <w:r w:rsidRPr="00BC508A">
        <w:rPr>
          <w:lang w:eastAsia="zh-TW"/>
        </w:rPr>
        <w:t xml:space="preserve">received </w:t>
      </w:r>
      <w:r w:rsidRPr="00BC508A">
        <w:t xml:space="preserve">the DETACH REQUEST message </w:t>
      </w:r>
      <w:r w:rsidRPr="00BC508A">
        <w:rPr>
          <w:lang w:eastAsia="zh-TW"/>
        </w:rPr>
        <w:t xml:space="preserve">is a CSG cell and the CSG ID </w:t>
      </w:r>
      <w:r w:rsidRPr="00BC508A">
        <w:t xml:space="preserve">and associated PLMN identity </w:t>
      </w:r>
      <w:r w:rsidRPr="00BC508A">
        <w:rPr>
          <w:lang w:eastAsia="zh-TW"/>
        </w:rPr>
        <w:t>of the cell are</w:t>
      </w:r>
      <w:r w:rsidRPr="00BC508A">
        <w:t xml:space="preserve"> contained in the Operator CSG list, the UE shall apply the procedures defined in 3GPP TS 23.122 [6] </w:t>
      </w:r>
      <w:r w:rsidR="00FB1684" w:rsidRPr="00BC508A">
        <w:t>clause</w:t>
      </w:r>
      <w:r w:rsidRPr="00BC508A">
        <w:t> 3.1A.</w:t>
      </w:r>
    </w:p>
    <w:p w14:paraId="32D117B1" w14:textId="77777777" w:rsidR="00D40C70" w:rsidRPr="00BC508A" w:rsidRDefault="00D40C70" w:rsidP="00D40C70">
      <w:pPr>
        <w:pStyle w:val="B1"/>
      </w:pPr>
      <w:r w:rsidRPr="00BC508A">
        <w:tab/>
        <w:t>The UE shall search for a suitable cell according to 3GPP TS 36.304 [21].</w:t>
      </w:r>
    </w:p>
    <w:p w14:paraId="1A86A9E9" w14:textId="77777777" w:rsidR="00D40C70" w:rsidRPr="00BC508A" w:rsidRDefault="00D40C70" w:rsidP="00D40C70">
      <w:pPr>
        <w:pStyle w:val="B1"/>
      </w:pPr>
      <w:r w:rsidRPr="00BC508A">
        <w:tab/>
        <w:t>If A/Gb mode or Iu mode is supported by the UE, the UE shall handle the GMM parameters GMM state, GPRS update status and GPRS attach attempt counter as specified in 3GPP TS 24.008 [13] for the case when a DETACH REQUEST is received with GMM cause with the same value and with detach type set to "re-attach not required". If the UE is IMSI attached for non-EPS services, the UE shall in addition handle</w:t>
      </w:r>
      <w:r w:rsidRPr="00BC508A">
        <w:rPr>
          <w:lang w:eastAsia="ko-KR"/>
        </w:rPr>
        <w:t xml:space="preserve"> the MM parameters update status</w:t>
      </w:r>
      <w:r w:rsidRPr="00BC508A">
        <w:t xml:space="preserve"> and location update attempt counter</w:t>
      </w:r>
      <w:r w:rsidRPr="00BC508A">
        <w:rPr>
          <w:lang w:eastAsia="ko-KR"/>
        </w:rPr>
        <w:t xml:space="preserve"> as </w:t>
      </w:r>
      <w:r w:rsidRPr="00BC508A">
        <w:t>specified in 3GPP TS 24.008 [13] for the case when a DETACH REQUEST is received with the GMM cause with the same value and with detach type set to "re-attach not required".</w:t>
      </w:r>
    </w:p>
    <w:p w14:paraId="3B31037F" w14:textId="77777777" w:rsidR="00D40C70" w:rsidRPr="00BC508A" w:rsidRDefault="00D40C70" w:rsidP="00D40C70">
      <w:pPr>
        <w:pStyle w:val="B1"/>
      </w:pPr>
      <w:r w:rsidRPr="00BC508A">
        <w:tab/>
        <w:t>If the UE is operating in single-registration mode, the UE shall in addition set the 5GMM state to 5GMM-DEREGISTERED and set the 5GS update status to 5U3 ROAMING NOT ALLOWED and reset the registration attempt counter.</w:t>
      </w:r>
    </w:p>
    <w:p w14:paraId="7E9F72FA" w14:textId="77777777" w:rsidR="00724BEA" w:rsidRPr="00BC508A" w:rsidRDefault="00724BEA" w:rsidP="00724BEA">
      <w:pPr>
        <w:pStyle w:val="B1"/>
      </w:pPr>
      <w:r w:rsidRPr="00BC508A">
        <w:t>#7</w:t>
      </w:r>
      <w:r w:rsidRPr="00BC508A">
        <w:rPr>
          <w:lang w:eastAsia="zh-CN"/>
        </w:rPr>
        <w:t>8</w:t>
      </w:r>
      <w:r w:rsidRPr="00BC508A">
        <w:rPr>
          <w:lang w:eastAsia="ko-KR"/>
        </w:rPr>
        <w:tab/>
      </w:r>
      <w:r w:rsidRPr="00BC508A">
        <w:t>(PLMN not allowed to operate at the present UE location).</w:t>
      </w:r>
    </w:p>
    <w:p w14:paraId="460AD6E8" w14:textId="234FE69D" w:rsidR="00724BEA" w:rsidRPr="00BC508A" w:rsidRDefault="00724BEA" w:rsidP="00724BEA">
      <w:pPr>
        <w:pStyle w:val="B1"/>
        <w:rPr>
          <w:lang w:eastAsia="zh-CN"/>
        </w:rPr>
      </w:pPr>
      <w:r w:rsidRPr="00BC508A">
        <w:tab/>
        <w:t xml:space="preserve">This cause value received from </w:t>
      </w:r>
      <w:r w:rsidRPr="00BC508A">
        <w:rPr>
          <w:lang w:eastAsia="zh-CN"/>
        </w:rPr>
        <w:t>a non-</w:t>
      </w:r>
      <w:r w:rsidRPr="00BC508A">
        <w:t xml:space="preserve">satellite E-UTRA cell is considered as an abnormal case and the behaviour of the UE is specified in </w:t>
      </w:r>
      <w:r w:rsidR="009A352A" w:rsidRPr="00BC508A">
        <w:t>clause</w:t>
      </w:r>
      <w:r w:rsidRPr="00BC508A">
        <w:t> 5.5.2.3.4.</w:t>
      </w:r>
    </w:p>
    <w:p w14:paraId="28E36650" w14:textId="7AEC57AD" w:rsidR="00724BEA" w:rsidRPr="00BC508A" w:rsidRDefault="00724BEA" w:rsidP="00724BEA">
      <w:pPr>
        <w:pStyle w:val="B1"/>
      </w:pPr>
      <w:r w:rsidRPr="00BC508A">
        <w:tab/>
        <w:t xml:space="preserve">The UE shall set the EPS update status to EU3 ROAMING NOT ALLOWED (and shall store it according to clause 5.1.3.3) and shall delete </w:t>
      </w:r>
      <w:r w:rsidR="00635222" w:rsidRPr="00BC508A">
        <w:t>the list of equivalent PLMNs</w:t>
      </w:r>
      <w:r w:rsidR="00635222">
        <w:t xml:space="preserve">, </w:t>
      </w:r>
      <w:r w:rsidRPr="00BC508A">
        <w:t xml:space="preserve">any GUTI, last visited registered TAI, TAI list and eKSI. Additionally, the UE shall reset the </w:t>
      </w:r>
      <w:r w:rsidR="002A5806">
        <w:t>attach</w:t>
      </w:r>
      <w:r w:rsidRPr="00BC508A">
        <w:t xml:space="preserve"> attempt counter</w:t>
      </w:r>
      <w:r w:rsidR="007B3571" w:rsidRPr="00BC508A">
        <w:t xml:space="preserve">. The UE shall store the PLMN identity and, if it is known, the current </w:t>
      </w:r>
      <w:r w:rsidR="007B3571" w:rsidRPr="00BC508A">
        <w:rPr>
          <w:lang w:eastAsia="ko-KR"/>
        </w:rPr>
        <w:t>geographical</w:t>
      </w:r>
      <w:r w:rsidR="007B3571" w:rsidRPr="00BC508A">
        <w:t xml:space="preserve"> location in the list of "</w:t>
      </w:r>
      <w:r w:rsidR="007B3571" w:rsidRPr="00BC508A">
        <w:rPr>
          <w:lang w:eastAsia="zh-CN"/>
        </w:rPr>
        <w:t>PLMNs not allowed to operate at the present UE location</w:t>
      </w:r>
      <w:r w:rsidR="007B3571" w:rsidRPr="00BC508A">
        <w:t>", start a corresponding timer instance (see clause 4.11.2),</w:t>
      </w:r>
      <w:r w:rsidRPr="00BC508A">
        <w:t xml:space="preserve"> enter state EMM-DEREGISTERED.PLMN-SEARCH and perform a PLMN selection according to 3GPP TS 23.122 [6].</w:t>
      </w:r>
    </w:p>
    <w:p w14:paraId="24B2747B" w14:textId="6D2B57D7" w:rsidR="00584C8D" w:rsidRPr="00BC508A" w:rsidRDefault="00584C8D" w:rsidP="00724BEA">
      <w:pPr>
        <w:pStyle w:val="B1"/>
      </w:pPr>
      <w:r w:rsidRPr="00BC508A">
        <w:tab/>
        <w:t>If the UE is operating in single-registration mode, the UE shall in addition set the 5GMM state to 5GMM-DEREGISTERED, 5GS update status to 5U3 ROAMING NOT ALLOWED, and shall delete any 5G-GUTI, last visited registered TAI, TAI list and ngKSI. Additionally, the UE shall reset the registration attempt counter.</w:t>
      </w:r>
    </w:p>
    <w:p w14:paraId="776704B3" w14:textId="77777777" w:rsidR="002E1B40" w:rsidRPr="00BC508A" w:rsidRDefault="002E1B40" w:rsidP="002E1B40">
      <w:pPr>
        <w:pStyle w:val="B1"/>
      </w:pPr>
      <w:r w:rsidRPr="00BC508A">
        <w:t>#36</w:t>
      </w:r>
      <w:r w:rsidRPr="00BC508A">
        <w:tab/>
        <w:t>(IAB-node operation not authorized);</w:t>
      </w:r>
    </w:p>
    <w:p w14:paraId="462C4641" w14:textId="77777777" w:rsidR="002E1B40" w:rsidRPr="00BC508A" w:rsidRDefault="002E1B40" w:rsidP="002E1B40">
      <w:pPr>
        <w:pStyle w:val="B1"/>
        <w:rPr>
          <w:lang w:eastAsia="ko-KR"/>
        </w:rPr>
      </w:pPr>
      <w:r w:rsidRPr="00BC508A">
        <w:tab/>
        <w:t xml:space="preserve">The UE shall set the </w:t>
      </w:r>
      <w:r w:rsidRPr="00BC508A">
        <w:rPr>
          <w:lang w:eastAsia="ko-KR"/>
        </w:rPr>
        <w:t>EPS</w:t>
      </w:r>
      <w:r w:rsidRPr="00BC508A">
        <w:t xml:space="preserve"> update status to </w:t>
      </w:r>
      <w:r w:rsidRPr="00BC508A">
        <w:rPr>
          <w:lang w:eastAsia="ko-KR"/>
        </w:rPr>
        <w:t>E</w:t>
      </w:r>
      <w:r w:rsidRPr="00BC508A">
        <w:t>U3 ROAMING NOT ALLOWED (and shall store it according to subclause </w:t>
      </w:r>
      <w:r w:rsidRPr="00BC508A">
        <w:rPr>
          <w:lang w:eastAsia="ko-KR"/>
        </w:rPr>
        <w:t>5.1.3.3</w:t>
      </w:r>
      <w:r w:rsidRPr="00BC508A">
        <w:t>)</w:t>
      </w:r>
      <w:r w:rsidRPr="00BC508A">
        <w:rPr>
          <w:lang w:eastAsia="ko-KR"/>
        </w:rPr>
        <w:t xml:space="preserve"> and </w:t>
      </w:r>
      <w:r w:rsidRPr="00BC508A">
        <w:t xml:space="preserve">shall delete any </w:t>
      </w:r>
      <w:r w:rsidRPr="00BC508A">
        <w:rPr>
          <w:lang w:eastAsia="ko-KR"/>
        </w:rPr>
        <w:t>GUTI, last visited registered TAI,</w:t>
      </w:r>
      <w:r w:rsidRPr="00BC508A">
        <w:t xml:space="preserve"> TAI list</w:t>
      </w:r>
      <w:r w:rsidRPr="00BC508A">
        <w:rPr>
          <w:lang w:eastAsia="ko-KR"/>
        </w:rPr>
        <w:t xml:space="preserve"> and eKSI</w:t>
      </w:r>
      <w:r w:rsidRPr="00BC508A">
        <w:t>.</w:t>
      </w:r>
      <w:r w:rsidRPr="00BC508A">
        <w:rPr>
          <w:lang w:eastAsia="ko-KR"/>
        </w:rPr>
        <w:t xml:space="preserve"> The UE shall delete the list of equivalent PLMNs and enter the state EMM-DEREGISTERED.PLMN-SEARCH.</w:t>
      </w:r>
    </w:p>
    <w:p w14:paraId="2B9015F0" w14:textId="77777777" w:rsidR="002E1B40" w:rsidRPr="00BC508A" w:rsidRDefault="002E1B40" w:rsidP="002E1B40">
      <w:pPr>
        <w:pStyle w:val="B1"/>
        <w:rPr>
          <w:lang w:eastAsia="ko-KR"/>
        </w:rPr>
      </w:pPr>
      <w:r w:rsidRPr="00BC508A">
        <w:tab/>
        <w:t xml:space="preserve">The UE shall store the PLMN identity in the "forbidden PLMN list" and if the UE is configured to use timer T3245 (see 3GPP TS 24.368 [15A] or </w:t>
      </w:r>
      <w:r w:rsidRPr="00BC508A">
        <w:rPr>
          <w:lang w:eastAsia="ja-JP"/>
        </w:rPr>
        <w:t>3GPP TS 31.102 [17]</w:t>
      </w:r>
      <w:r w:rsidRPr="00BC508A">
        <w:t>) then the UE shall start timer T3245 and proceed as described in subclause 5.3.7a. If the message has been successfully integrity checked by the NAS and the UE maintains a PLMN-specific attempt counter for that PLMN, then the UE shall set this counter to the UE implementation-specific maximum value.</w:t>
      </w:r>
    </w:p>
    <w:p w14:paraId="51A6685C" w14:textId="77777777" w:rsidR="002E1B40" w:rsidRPr="00BC508A" w:rsidRDefault="002E1B40" w:rsidP="002E1B40">
      <w:pPr>
        <w:pStyle w:val="B1"/>
        <w:rPr>
          <w:lang w:eastAsia="ko-KR"/>
        </w:rPr>
      </w:pPr>
      <w:r w:rsidRPr="00BC508A">
        <w:tab/>
        <w:t>The UE shall perform a PLMN selection according to 3GPP TS 23.122 [6].</w:t>
      </w:r>
    </w:p>
    <w:p w14:paraId="3C43281F" w14:textId="29721D96" w:rsidR="002E1B40" w:rsidRPr="00BC508A" w:rsidRDefault="002E1B40" w:rsidP="00724BEA">
      <w:pPr>
        <w:pStyle w:val="B1"/>
      </w:pPr>
      <w:r w:rsidRPr="00BC508A">
        <w:tab/>
        <w:t>If the UE is operating in single-registration mode, the UE shall in addition handle the 5GMM parameters 5GMM state, 5GS update status, 5G-GUTI, last visited registered TAI, TAI list and ngKSI as specified in 3GPP TS 24.501 [54] for the case when a DEREGISTRATION REQUEST over 3GPP access is received with the 5GMM cause with the same value , with de-registration type set to "re-registration not required" and with access type set to "3GPP access".</w:t>
      </w:r>
    </w:p>
    <w:p w14:paraId="625FED49" w14:textId="49CA048D" w:rsidR="00D40C70" w:rsidRPr="00BC508A" w:rsidRDefault="00D40C70" w:rsidP="00D40C70">
      <w:r w:rsidRPr="00BC508A">
        <w:t xml:space="preserve">Other EMM cause values or if no EMM cause IE is included is considered as abnormal cases. The behaviour of the UE in those cases is described in </w:t>
      </w:r>
      <w:r w:rsidR="00FB1684" w:rsidRPr="00BC508A">
        <w:t>clause</w:t>
      </w:r>
      <w:r w:rsidRPr="00BC508A">
        <w:t> 5.5.2.3.4.</w:t>
      </w:r>
    </w:p>
    <w:p w14:paraId="151EF4AC" w14:textId="77777777" w:rsidR="00D40C70" w:rsidRPr="00BC508A" w:rsidRDefault="00D40C70" w:rsidP="00295835">
      <w:pPr>
        <w:pStyle w:val="Heading5"/>
        <w:rPr>
          <w:lang w:eastAsia="zh-CN"/>
        </w:rPr>
      </w:pPr>
      <w:bookmarkStart w:id="2061" w:name="_Toc20217970"/>
      <w:bookmarkStart w:id="2062" w:name="_Toc27743855"/>
      <w:bookmarkStart w:id="2063" w:name="_Toc35959426"/>
      <w:bookmarkStart w:id="2064" w:name="_Toc45202858"/>
      <w:bookmarkStart w:id="2065" w:name="_Toc45700234"/>
      <w:bookmarkStart w:id="2066" w:name="_Toc51919970"/>
      <w:bookmarkStart w:id="2067" w:name="_Toc68251030"/>
      <w:bookmarkStart w:id="2068" w:name="_Toc187413941"/>
      <w:r w:rsidRPr="00BC508A">
        <w:rPr>
          <w:lang w:eastAsia="zh-CN"/>
        </w:rPr>
        <w:t>5.5.2.3.3</w:t>
      </w:r>
      <w:r w:rsidRPr="00BC508A">
        <w:rPr>
          <w:lang w:eastAsia="zh-CN"/>
        </w:rPr>
        <w:tab/>
        <w:t>Network initiated detach procedure completion by the network</w:t>
      </w:r>
      <w:bookmarkEnd w:id="2061"/>
      <w:bookmarkEnd w:id="2062"/>
      <w:bookmarkEnd w:id="2063"/>
      <w:bookmarkEnd w:id="2064"/>
      <w:bookmarkEnd w:id="2065"/>
      <w:bookmarkEnd w:id="2066"/>
      <w:bookmarkEnd w:id="2067"/>
      <w:bookmarkEnd w:id="2068"/>
    </w:p>
    <w:p w14:paraId="5F9D1438" w14:textId="77777777" w:rsidR="00D40C70" w:rsidRPr="00BC508A" w:rsidRDefault="00D40C70" w:rsidP="00D40C70">
      <w:r w:rsidRPr="00BC508A">
        <w:t>The network shall</w:t>
      </w:r>
      <w:r w:rsidRPr="00BC508A">
        <w:rPr>
          <w:lang w:eastAsia="zh-CN"/>
        </w:rPr>
        <w:t xml:space="preserve"> </w:t>
      </w:r>
      <w:r w:rsidRPr="00BC508A">
        <w:t>stop timer T3422 upon receipt of the DETACH ACCEPT message.</w:t>
      </w:r>
      <w:r w:rsidRPr="00BC508A">
        <w:rPr>
          <w:lang w:eastAsia="zh-CN"/>
        </w:rPr>
        <w:t xml:space="preserve"> If the </w:t>
      </w:r>
      <w:r w:rsidRPr="00BC508A">
        <w:t>Detach type IE indicates "IMSI detach",</w:t>
      </w:r>
      <w:r w:rsidRPr="00BC508A">
        <w:rPr>
          <w:lang w:eastAsia="zh-CN"/>
        </w:rPr>
        <w:t xml:space="preserve"> or "</w:t>
      </w:r>
      <w:r w:rsidRPr="00BC508A">
        <w:t xml:space="preserve">re-attach </w:t>
      </w:r>
      <w:r w:rsidRPr="00BC508A">
        <w:rPr>
          <w:lang w:eastAsia="zh-CN"/>
        </w:rPr>
        <w:t xml:space="preserve">not </w:t>
      </w:r>
      <w:r w:rsidRPr="00BC508A">
        <w:t>required" and the EMM cause value is #2 "IMSI unknown in HSS"</w:t>
      </w:r>
      <w:r w:rsidRPr="00BC508A">
        <w:rPr>
          <w:lang w:eastAsia="zh-CN"/>
        </w:rPr>
        <w:t>, the network shall not change the current EMM state</w:t>
      </w:r>
      <w:r w:rsidRPr="00BC508A">
        <w:t xml:space="preserve">; otherwise </w:t>
      </w:r>
      <w:r w:rsidRPr="00BC508A">
        <w:rPr>
          <w:lang w:eastAsia="zh-CN"/>
        </w:rPr>
        <w:t xml:space="preserve">the network shall enter state </w:t>
      </w:r>
      <w:r w:rsidRPr="00BC508A">
        <w:t>EMM-DEREGISTERED</w:t>
      </w:r>
      <w:r w:rsidRPr="00BC508A">
        <w:rPr>
          <w:lang w:eastAsia="zh-CN"/>
        </w:rPr>
        <w:t>.</w:t>
      </w:r>
    </w:p>
    <w:p w14:paraId="281D88DA" w14:textId="77777777" w:rsidR="00D40C70" w:rsidRPr="00BC508A" w:rsidRDefault="00D40C70" w:rsidP="00295835">
      <w:pPr>
        <w:pStyle w:val="Heading5"/>
      </w:pPr>
      <w:bookmarkStart w:id="2069" w:name="_Toc20217971"/>
      <w:bookmarkStart w:id="2070" w:name="_Toc27743856"/>
      <w:bookmarkStart w:id="2071" w:name="_Toc35959427"/>
      <w:bookmarkStart w:id="2072" w:name="_Toc45202859"/>
      <w:bookmarkStart w:id="2073" w:name="_Toc45700235"/>
      <w:bookmarkStart w:id="2074" w:name="_Toc51919971"/>
      <w:bookmarkStart w:id="2075" w:name="_Toc68251031"/>
      <w:bookmarkStart w:id="2076" w:name="_Toc187413942"/>
      <w:r w:rsidRPr="00BC508A">
        <w:t>5.5.2.3.4</w:t>
      </w:r>
      <w:r w:rsidRPr="00BC508A">
        <w:tab/>
        <w:t>Abnormal cases in the UE</w:t>
      </w:r>
      <w:bookmarkEnd w:id="2069"/>
      <w:bookmarkEnd w:id="2070"/>
      <w:bookmarkEnd w:id="2071"/>
      <w:bookmarkEnd w:id="2072"/>
      <w:bookmarkEnd w:id="2073"/>
      <w:bookmarkEnd w:id="2074"/>
      <w:bookmarkEnd w:id="2075"/>
      <w:bookmarkEnd w:id="2076"/>
    </w:p>
    <w:p w14:paraId="1017EB3D" w14:textId="77777777" w:rsidR="00D40C70" w:rsidRPr="00BC508A" w:rsidRDefault="00D40C70" w:rsidP="00D40C70">
      <w:r w:rsidRPr="00BC508A">
        <w:t>The following abnormal cases can be identified:</w:t>
      </w:r>
    </w:p>
    <w:p w14:paraId="00A8470D" w14:textId="77777777" w:rsidR="00D40C70" w:rsidRPr="00BC508A" w:rsidRDefault="00D40C70" w:rsidP="00D40C70">
      <w:pPr>
        <w:pStyle w:val="B1"/>
      </w:pPr>
      <w:r w:rsidRPr="00BC508A">
        <w:t>a)</w:t>
      </w:r>
      <w:r w:rsidRPr="00BC508A">
        <w:tab/>
        <w:t>Transmission failure of DETACH ACCEPT message indication from lower layers</w:t>
      </w:r>
    </w:p>
    <w:p w14:paraId="52BA6090" w14:textId="77777777" w:rsidR="00D40C70" w:rsidRPr="00BC508A" w:rsidRDefault="00D40C70" w:rsidP="00D40C70">
      <w:pPr>
        <w:pStyle w:val="B1"/>
      </w:pPr>
      <w:r w:rsidRPr="00BC508A">
        <w:tab/>
        <w:t>The detach procedure shall be progressed and the UE shall send the DETACH ACCEPT message.</w:t>
      </w:r>
    </w:p>
    <w:p w14:paraId="53175FE9" w14:textId="10F2D93B" w:rsidR="00D40C70" w:rsidRPr="00BC508A" w:rsidRDefault="00D40C70" w:rsidP="00D40C70">
      <w:pPr>
        <w:pStyle w:val="B1"/>
      </w:pPr>
      <w:r w:rsidRPr="00BC508A">
        <w:t>b)</w:t>
      </w:r>
      <w:r w:rsidRPr="00BC508A">
        <w:tab/>
        <w:t xml:space="preserve">DETACH REQUEST, other EMM cause values than those treated in </w:t>
      </w:r>
      <w:r w:rsidR="00FB1684" w:rsidRPr="00BC508A">
        <w:t>clause</w:t>
      </w:r>
      <w:r w:rsidRPr="00BC508A">
        <w:t> 5.5.2.3.2 or no EMM cause IE is included, and the Detach type IE indicates "re-attach not required"</w:t>
      </w:r>
    </w:p>
    <w:p w14:paraId="42C74CA7" w14:textId="77777777" w:rsidR="00D40C70" w:rsidRPr="00BC508A" w:rsidRDefault="00D40C70" w:rsidP="00D40C70">
      <w:pPr>
        <w:pStyle w:val="B1"/>
      </w:pPr>
      <w:r w:rsidRPr="00BC508A">
        <w:tab/>
        <w:t>The UE shall delete any GUTI, TAI list, last visited registered TAI, list of equivalent PLMNs, KSI, shall set the update status to EU2 NOT UPDATED and shall start timer T3402.</w:t>
      </w:r>
    </w:p>
    <w:p w14:paraId="72D488CB" w14:textId="77777777" w:rsidR="00D40C70" w:rsidRPr="00BC508A" w:rsidRDefault="00D40C70" w:rsidP="00D40C70">
      <w:pPr>
        <w:pStyle w:val="B1"/>
      </w:pPr>
      <w:r w:rsidRPr="00BC508A">
        <w:tab/>
        <w:t>A UE operating in CS/PS mode 1 or CS/PS mode 2 of operation which is IMSI attached for non-EPS services is still IMSI attached for non-EPS services and shall set the update status to U2 NOT UPDATED.</w:t>
      </w:r>
    </w:p>
    <w:p w14:paraId="5E90C3B0" w14:textId="77777777" w:rsidR="00D40C70" w:rsidRPr="00BC508A" w:rsidRDefault="00D40C70" w:rsidP="00D40C70">
      <w:pPr>
        <w:pStyle w:val="B1"/>
      </w:pPr>
      <w:r w:rsidRPr="00BC508A">
        <w:tab/>
        <w:t>A UE not supporting any of A/Gb mode, Iu mode or N1 mode may enter the state EMM-DEREGISTERED.PLMN-SEARCH in order to perform a PLMN selection according to 3GPP TS 23.122 [6]; otherwise the UE shall enter the state EMM-DEREGISTERED.ATTEMPTING-TO-ATTACH.</w:t>
      </w:r>
    </w:p>
    <w:p w14:paraId="72B01F29" w14:textId="77777777" w:rsidR="00D40C70" w:rsidRPr="00BC508A" w:rsidRDefault="00D40C70" w:rsidP="00D40C70">
      <w:pPr>
        <w:pStyle w:val="B1"/>
      </w:pPr>
      <w:r w:rsidRPr="00BC508A">
        <w:tab/>
        <w:t>A UE supporting A/Gb mode, Iu mode or N1 mode shall</w:t>
      </w:r>
    </w:p>
    <w:p w14:paraId="69A85B22" w14:textId="25B92FCD" w:rsidR="00D40C70" w:rsidRPr="00BC508A" w:rsidRDefault="00D40C70" w:rsidP="00D40C70">
      <w:pPr>
        <w:pStyle w:val="B2"/>
      </w:pPr>
      <w:r w:rsidRPr="00BC508A">
        <w:t>-</w:t>
      </w:r>
      <w:r w:rsidRPr="00BC508A">
        <w:tab/>
        <w:t xml:space="preserve">enter the state EMM-DEREGISTERED and attempt to select GERAN, UTRAN, or NR radio access technology and proceed with the appropriate MM, GMM or 5GMM specific procedures. In this case, the UE may disable the E-UTRA capability (see </w:t>
      </w:r>
      <w:r w:rsidR="00FB1684" w:rsidRPr="00BC508A">
        <w:t>clause</w:t>
      </w:r>
      <w:r w:rsidRPr="00BC508A">
        <w:t> 4.5);</w:t>
      </w:r>
    </w:p>
    <w:p w14:paraId="77849AA8" w14:textId="77777777" w:rsidR="00431B51" w:rsidRPr="00BC508A" w:rsidRDefault="00D40C70" w:rsidP="00D40C70">
      <w:pPr>
        <w:pStyle w:val="B2"/>
      </w:pPr>
      <w:r w:rsidRPr="00BC508A">
        <w:t>-</w:t>
      </w:r>
      <w:r w:rsidRPr="00BC508A">
        <w:tab/>
        <w:t>enter the state EMM-DEREGISTERED.PLMN-SEARCH in order to perform a PLMN selection according to 3GPP TS 23.122 [6]; or</w:t>
      </w:r>
    </w:p>
    <w:p w14:paraId="41FFEE29" w14:textId="352E0409" w:rsidR="00D40C70" w:rsidRPr="00BC508A" w:rsidRDefault="00D40C70" w:rsidP="00D40C70">
      <w:pPr>
        <w:pStyle w:val="B2"/>
      </w:pPr>
      <w:r w:rsidRPr="00BC508A">
        <w:t>-</w:t>
      </w:r>
      <w:r w:rsidRPr="00BC508A">
        <w:tab/>
        <w:t>enter the state EMM-DEREGISTERED.ATTEMPTING-TO-ATTACH.</w:t>
      </w:r>
    </w:p>
    <w:p w14:paraId="12606CF2" w14:textId="77777777" w:rsidR="00D40C70" w:rsidRPr="00BC508A" w:rsidRDefault="00D40C70" w:rsidP="00D40C70">
      <w:pPr>
        <w:pStyle w:val="B1"/>
      </w:pPr>
      <w:r w:rsidRPr="00BC508A">
        <w:tab/>
        <w:t>If A/Gb mode or Iu mode is supported by the UE, the UE shall set the GPRS update status to GU2 NOT UPDATED and shall delete the GMM parameters P-TMSI, P-TMSI signature, RAI, GPRS ciphering key sequence number and shall enter the state GMM-DEREGISTERED.</w:t>
      </w:r>
    </w:p>
    <w:p w14:paraId="18402F6C" w14:textId="77777777" w:rsidR="00D40C70" w:rsidRPr="00BC508A" w:rsidRDefault="00D40C70" w:rsidP="00D40C70">
      <w:pPr>
        <w:pStyle w:val="B1"/>
      </w:pPr>
      <w:bookmarkStart w:id="2077" w:name="_Toc20217972"/>
      <w:r w:rsidRPr="00BC508A">
        <w:tab/>
        <w:t>If the UE is operating in single-registration mode, the UE shall in addition set the 5GMM state to 5GMM-DEREGISTERED, 5GS update status to 5U2 NOT UPDATED, and shall delete any 5G-GUTI, last visited registered TAI, TAI list and ngKSI.</w:t>
      </w:r>
    </w:p>
    <w:p w14:paraId="7167FBDA" w14:textId="77777777" w:rsidR="00D40C70" w:rsidRPr="00BC508A" w:rsidRDefault="00D40C70" w:rsidP="00295835">
      <w:pPr>
        <w:pStyle w:val="Heading5"/>
      </w:pPr>
      <w:bookmarkStart w:id="2078" w:name="_Toc27743857"/>
      <w:bookmarkStart w:id="2079" w:name="_Toc35959428"/>
      <w:bookmarkStart w:id="2080" w:name="_Toc45202860"/>
      <w:bookmarkStart w:id="2081" w:name="_Toc45700236"/>
      <w:bookmarkStart w:id="2082" w:name="_Toc51919972"/>
      <w:bookmarkStart w:id="2083" w:name="_Toc68251032"/>
      <w:bookmarkStart w:id="2084" w:name="_Toc187413943"/>
      <w:r w:rsidRPr="00BC508A">
        <w:t>5.5.2.3.5</w:t>
      </w:r>
      <w:r w:rsidRPr="00BC508A">
        <w:tab/>
        <w:t>Abnormal cases on the network side</w:t>
      </w:r>
      <w:bookmarkEnd w:id="2077"/>
      <w:bookmarkEnd w:id="2078"/>
      <w:bookmarkEnd w:id="2079"/>
      <w:bookmarkEnd w:id="2080"/>
      <w:bookmarkEnd w:id="2081"/>
      <w:bookmarkEnd w:id="2082"/>
      <w:bookmarkEnd w:id="2083"/>
      <w:bookmarkEnd w:id="2084"/>
    </w:p>
    <w:p w14:paraId="3D35CE2F" w14:textId="77777777" w:rsidR="00D40C70" w:rsidRPr="00BC508A" w:rsidRDefault="00D40C70" w:rsidP="00D40C70">
      <w:r w:rsidRPr="00BC508A">
        <w:t>The following abnormal cases can be identified:</w:t>
      </w:r>
    </w:p>
    <w:p w14:paraId="5433C1CE" w14:textId="77777777" w:rsidR="00D40C70" w:rsidRPr="00BC508A" w:rsidRDefault="00D40C70" w:rsidP="00D40C70">
      <w:pPr>
        <w:pStyle w:val="B1"/>
      </w:pPr>
      <w:r w:rsidRPr="00BC508A">
        <w:t>a)</w:t>
      </w:r>
      <w:r w:rsidRPr="00BC508A">
        <w:tab/>
        <w:t>T3422 time-out</w:t>
      </w:r>
    </w:p>
    <w:p w14:paraId="609EE8C8" w14:textId="77777777" w:rsidR="00D40C70" w:rsidRPr="00BC508A" w:rsidRDefault="00D40C70" w:rsidP="00D40C70">
      <w:pPr>
        <w:pStyle w:val="B1"/>
        <w:rPr>
          <w:lang w:eastAsia="zh-CN"/>
        </w:rPr>
      </w:pPr>
      <w:r w:rsidRPr="00BC508A">
        <w:tab/>
        <w:t>On the first expiry of the timer, the network shall retransmit the DETACH REQUEST message and shall start timer T3422. This retransmission is repeated four times, i.e. on the fifth expiry of timer T3422, the detach procedure shall be aborted</w:t>
      </w:r>
      <w:r w:rsidRPr="00BC508A">
        <w:rPr>
          <w:lang w:eastAsia="zh-CN"/>
        </w:rPr>
        <w:t>.</w:t>
      </w:r>
      <w:r w:rsidRPr="00BC508A">
        <w:t xml:space="preserve"> </w:t>
      </w:r>
      <w:r w:rsidRPr="00BC508A">
        <w:rPr>
          <w:lang w:eastAsia="zh-CN"/>
        </w:rPr>
        <w:t>I</w:t>
      </w:r>
      <w:r w:rsidRPr="00BC508A">
        <w:t xml:space="preserve">f </w:t>
      </w:r>
      <w:r w:rsidRPr="00BC508A">
        <w:rPr>
          <w:lang w:eastAsia="zh-CN"/>
        </w:rPr>
        <w:t xml:space="preserve">the detach type is </w:t>
      </w:r>
      <w:r w:rsidRPr="00BC508A">
        <w:rPr>
          <w:lang w:eastAsia="ko-KR"/>
        </w:rPr>
        <w:t>"</w:t>
      </w:r>
      <w:r w:rsidRPr="00BC508A">
        <w:t>IMSI detach</w:t>
      </w:r>
      <w:r w:rsidRPr="00BC508A">
        <w:rPr>
          <w:lang w:eastAsia="ko-KR"/>
        </w:rPr>
        <w:t>",</w:t>
      </w:r>
      <w:r w:rsidRPr="00BC508A">
        <w:rPr>
          <w:lang w:eastAsia="zh-CN"/>
        </w:rPr>
        <w:t xml:space="preserve"> or </w:t>
      </w:r>
      <w:r w:rsidRPr="00BC508A">
        <w:rPr>
          <w:lang w:eastAsia="ko-KR"/>
        </w:rPr>
        <w:t xml:space="preserve">"re-attach not required" </w:t>
      </w:r>
      <w:r w:rsidRPr="00BC508A">
        <w:t>and the EMM cause value is #2 "IMSI unknown in HSS"</w:t>
      </w:r>
      <w:r w:rsidRPr="00BC508A">
        <w:rPr>
          <w:lang w:eastAsia="zh-CN"/>
        </w:rPr>
        <w:t>, the network shall not change the current EMM state</w:t>
      </w:r>
      <w:r w:rsidRPr="00BC508A">
        <w:t xml:space="preserve">; otherwise the network </w:t>
      </w:r>
      <w:r w:rsidRPr="00BC508A">
        <w:rPr>
          <w:lang w:eastAsia="zh-CN"/>
        </w:rPr>
        <w:t xml:space="preserve">shall </w:t>
      </w:r>
      <w:r w:rsidRPr="00BC508A">
        <w:t>change to state EMM-DEREGISTERED.</w:t>
      </w:r>
    </w:p>
    <w:p w14:paraId="4B551E8B" w14:textId="77777777" w:rsidR="00D40C70" w:rsidRPr="00BC508A" w:rsidRDefault="00D40C70" w:rsidP="00D40C70">
      <w:pPr>
        <w:pStyle w:val="B1"/>
      </w:pPr>
      <w:r w:rsidRPr="00BC508A">
        <w:t>b)</w:t>
      </w:r>
      <w:r w:rsidRPr="00BC508A">
        <w:tab/>
        <w:t>Lower layer failure</w:t>
      </w:r>
    </w:p>
    <w:p w14:paraId="1B8184D4" w14:textId="77777777" w:rsidR="00D40C70" w:rsidRPr="00BC508A" w:rsidRDefault="00D40C70" w:rsidP="00D40C70">
      <w:pPr>
        <w:pStyle w:val="B1"/>
      </w:pPr>
      <w:r w:rsidRPr="00BC508A">
        <w:tab/>
        <w:t>The detach procedure is aborted</w:t>
      </w:r>
      <w:r w:rsidRPr="00BC508A">
        <w:rPr>
          <w:lang w:eastAsia="zh-CN"/>
        </w:rPr>
        <w:t xml:space="preserve">. If the </w:t>
      </w:r>
      <w:r w:rsidRPr="00BC508A">
        <w:t>detach type indicates "IMSI detach"</w:t>
      </w:r>
      <w:r w:rsidRPr="00BC508A">
        <w:rPr>
          <w:lang w:eastAsia="ko-KR"/>
        </w:rPr>
        <w:t>,</w:t>
      </w:r>
      <w:r w:rsidRPr="00BC508A">
        <w:rPr>
          <w:lang w:eastAsia="zh-CN"/>
        </w:rPr>
        <w:t xml:space="preserve"> or </w:t>
      </w:r>
      <w:r w:rsidRPr="00BC508A">
        <w:rPr>
          <w:lang w:eastAsia="ko-KR"/>
        </w:rPr>
        <w:t xml:space="preserve">"re-attach not required" </w:t>
      </w:r>
      <w:r w:rsidRPr="00BC508A">
        <w:t>and the EMM cause value is #2 "IMSI unknown in HSS"</w:t>
      </w:r>
      <w:r w:rsidRPr="00BC508A">
        <w:rPr>
          <w:lang w:eastAsia="zh-CN"/>
        </w:rPr>
        <w:t>, the network shall not change the current EMM state;</w:t>
      </w:r>
      <w:r w:rsidRPr="00BC508A">
        <w:t xml:space="preserve"> otherwise the network</w:t>
      </w:r>
      <w:r w:rsidRPr="00BC508A">
        <w:rPr>
          <w:lang w:eastAsia="zh-CN"/>
        </w:rPr>
        <w:t xml:space="preserve"> shall</w:t>
      </w:r>
      <w:r w:rsidRPr="00BC508A">
        <w:t xml:space="preserve"> change to state EMM-DEREGISTERED.</w:t>
      </w:r>
    </w:p>
    <w:p w14:paraId="52D173AF" w14:textId="77777777" w:rsidR="00D40C70" w:rsidRPr="00BC508A" w:rsidRDefault="00D40C70" w:rsidP="00D40C70">
      <w:pPr>
        <w:pStyle w:val="B1"/>
      </w:pPr>
      <w:r w:rsidRPr="00BC508A">
        <w:t>c)</w:t>
      </w:r>
      <w:r w:rsidRPr="00BC508A">
        <w:tab/>
        <w:t>Detach procedure collision</w:t>
      </w:r>
    </w:p>
    <w:p w14:paraId="484FE308" w14:textId="77777777" w:rsidR="00D40C70" w:rsidRPr="00BC508A" w:rsidRDefault="00D40C70" w:rsidP="00D40C70">
      <w:pPr>
        <w:pStyle w:val="B1"/>
      </w:pPr>
      <w:r w:rsidRPr="00BC508A">
        <w:tab/>
        <w:t>If the network receives a DETACH REQUEST message with "switch off" indication, before the network initiated detach procedure has been completed, both procedures shall be considered completed.</w:t>
      </w:r>
    </w:p>
    <w:p w14:paraId="3BC5774F" w14:textId="77777777" w:rsidR="00D40C70" w:rsidRPr="00BC508A" w:rsidRDefault="00D40C70" w:rsidP="00D40C70">
      <w:pPr>
        <w:pStyle w:val="B1"/>
      </w:pPr>
      <w:r w:rsidRPr="00BC508A">
        <w:tab/>
        <w:t>If the network receives a DETACH REQUEST message without "switch off" indication, before the network initiated detach procedure has been completed, the network shall send a DETACH ACCEPT message to the UE.</w:t>
      </w:r>
    </w:p>
    <w:p w14:paraId="217EDD87" w14:textId="77777777" w:rsidR="00D40C70" w:rsidRPr="00BC508A" w:rsidRDefault="00D40C70" w:rsidP="00D40C70">
      <w:pPr>
        <w:pStyle w:val="B1"/>
      </w:pPr>
      <w:r w:rsidRPr="00BC508A">
        <w:t>d)</w:t>
      </w:r>
      <w:r w:rsidRPr="00BC508A">
        <w:tab/>
        <w:t>Detach and attach procedure collision</w:t>
      </w:r>
    </w:p>
    <w:p w14:paraId="1B0556FE" w14:textId="77777777" w:rsidR="00D40C70" w:rsidRPr="00BC508A" w:rsidRDefault="00D40C70" w:rsidP="00D40C70">
      <w:pPr>
        <w:pStyle w:val="B1"/>
      </w:pPr>
      <w:r w:rsidRPr="00BC508A">
        <w:tab/>
        <w:t>If the network receives an ATTACH REQUEST message before the network initiated detach procedure with detach type "re-attach not required" with no EMM cause IE, or "re-attach not required" and the EMM cause value not #2 "IMSI unknown in HSS", has been completed, the network shall ignore the ATTACH REQUEST message. If the Detach type IE, sent in the DETACH REQUEST message, indicates "re-attach required" the detach procedure is aborted and the attach procedure shall be progressed after the EPS bearer context(s) have been deleted.</w:t>
      </w:r>
      <w:r w:rsidRPr="00BC508A">
        <w:rPr>
          <w:lang w:eastAsia="ko-KR"/>
        </w:rPr>
        <w:t xml:space="preserve"> If the Detach type IE, sent in DETACH REQUEST message, indicates "IMSI detach", </w:t>
      </w:r>
      <w:r w:rsidRPr="00BC508A">
        <w:rPr>
          <w:lang w:eastAsia="zh-CN"/>
        </w:rPr>
        <w:t>or "</w:t>
      </w:r>
      <w:r w:rsidRPr="00BC508A">
        <w:t xml:space="preserve">re-attach </w:t>
      </w:r>
      <w:r w:rsidRPr="00BC508A">
        <w:rPr>
          <w:lang w:eastAsia="zh-CN"/>
        </w:rPr>
        <w:t xml:space="preserve">not </w:t>
      </w:r>
      <w:r w:rsidRPr="00BC508A">
        <w:t xml:space="preserve">required" and the EMM cause value is #2 "IMSI unknown in HSS", </w:t>
      </w:r>
      <w:r w:rsidRPr="00BC508A">
        <w:rPr>
          <w:lang w:eastAsia="ko-KR"/>
        </w:rPr>
        <w:t>the detach procedure is aborted and the attach procedure shall be progressed.</w:t>
      </w:r>
    </w:p>
    <w:p w14:paraId="36E704AC" w14:textId="77777777" w:rsidR="00D40C70" w:rsidRPr="00BC508A" w:rsidRDefault="00D40C70" w:rsidP="00D40C70">
      <w:pPr>
        <w:pStyle w:val="B1"/>
      </w:pPr>
      <w:r w:rsidRPr="00BC508A">
        <w:t>e)</w:t>
      </w:r>
      <w:r w:rsidRPr="00BC508A">
        <w:tab/>
        <w:t>Detach and tracking area updating procedure collision</w:t>
      </w:r>
    </w:p>
    <w:p w14:paraId="57AB0F61" w14:textId="77777777" w:rsidR="00D40C70" w:rsidRPr="00BC508A" w:rsidRDefault="00D40C70" w:rsidP="00D40C70">
      <w:pPr>
        <w:pStyle w:val="B1"/>
      </w:pPr>
      <w:r w:rsidRPr="00BC508A">
        <w:tab/>
      </w:r>
      <w:r w:rsidRPr="00BC508A">
        <w:rPr>
          <w:lang w:eastAsia="ko-KR"/>
        </w:rPr>
        <w:t xml:space="preserve">If the Detach type IE, sent in DETACH REQUEST message, indicates </w:t>
      </w:r>
      <w:r w:rsidRPr="00BC508A">
        <w:t xml:space="preserve">"re-attach not required" with no EMM cause IE, or </w:t>
      </w:r>
      <w:r w:rsidRPr="00BC508A">
        <w:rPr>
          <w:lang w:eastAsia="ko-KR"/>
        </w:rPr>
        <w:t>"re-attach not required"</w:t>
      </w:r>
      <w:r w:rsidRPr="00BC508A">
        <w:rPr>
          <w:lang w:eastAsia="zh-TW"/>
        </w:rPr>
        <w:t xml:space="preserve"> with EMM cause other than #2 </w:t>
      </w:r>
      <w:r w:rsidRPr="00BC508A">
        <w:t>"IMSI unknown in H</w:t>
      </w:r>
      <w:r w:rsidRPr="00BC508A">
        <w:rPr>
          <w:lang w:eastAsia="zh-TW"/>
        </w:rPr>
        <w:t>SS</w:t>
      </w:r>
      <w:r w:rsidRPr="00BC508A">
        <w:t>" or</w:t>
      </w:r>
      <w:r w:rsidRPr="00BC508A">
        <w:rPr>
          <w:lang w:eastAsia="zh-TW"/>
        </w:rPr>
        <w:t xml:space="preserve"> indicates</w:t>
      </w:r>
      <w:r w:rsidRPr="00BC508A">
        <w:rPr>
          <w:lang w:eastAsia="ko-KR"/>
        </w:rPr>
        <w:t xml:space="preserve"> "re-attach required"</w:t>
      </w:r>
      <w:r w:rsidRPr="00BC508A">
        <w:t>,</w:t>
      </w:r>
      <w:r w:rsidRPr="00BC508A">
        <w:rPr>
          <w:lang w:eastAsia="ko-KR"/>
        </w:rPr>
        <w:t xml:space="preserve"> and</w:t>
      </w:r>
      <w:r w:rsidRPr="00BC508A">
        <w:t xml:space="preserve"> the network receives a TRACKING AREA UPDATE REQUEST message before the network initiated detach procedure has been completed, the detach procedure shall be progressed, i.e. the TRACKING AREA UPDATE REQUEST message shall be ignored.</w:t>
      </w:r>
    </w:p>
    <w:p w14:paraId="5879CE5C" w14:textId="77777777" w:rsidR="00D40C70" w:rsidRPr="00BC508A" w:rsidRDefault="00D40C70" w:rsidP="00D40C70">
      <w:pPr>
        <w:pStyle w:val="B1"/>
        <w:rPr>
          <w:lang w:eastAsia="ko-KR"/>
        </w:rPr>
      </w:pPr>
      <w:r w:rsidRPr="00BC508A">
        <w:rPr>
          <w:lang w:eastAsia="ko-KR"/>
        </w:rPr>
        <w:tab/>
        <w:t>If the Detach type IE, sent in DETACH REQUEST message, indicates "re-attach not required"</w:t>
      </w:r>
      <w:r w:rsidRPr="00BC508A">
        <w:rPr>
          <w:lang w:eastAsia="zh-TW"/>
        </w:rPr>
        <w:t xml:space="preserve"> with EMM cause #2 </w:t>
      </w:r>
      <w:r w:rsidRPr="00BC508A">
        <w:t>"IMSI unknown in H</w:t>
      </w:r>
      <w:r w:rsidRPr="00BC508A">
        <w:rPr>
          <w:lang w:eastAsia="zh-TW"/>
        </w:rPr>
        <w:t>SS</w:t>
      </w:r>
      <w:r w:rsidRPr="00BC508A">
        <w:t>"</w:t>
      </w:r>
      <w:r w:rsidRPr="00BC508A">
        <w:rPr>
          <w:lang w:eastAsia="zh-TW"/>
        </w:rPr>
        <w:t xml:space="preserve"> or indicates </w:t>
      </w:r>
      <w:r w:rsidRPr="00BC508A">
        <w:rPr>
          <w:lang w:eastAsia="ko-KR"/>
        </w:rPr>
        <w:t xml:space="preserve">"IMSI detach" and the network receives a </w:t>
      </w:r>
      <w:r w:rsidRPr="00BC508A">
        <w:t>TRACKING AREA UPDATE REQUEST message</w:t>
      </w:r>
      <w:r w:rsidRPr="00BC508A">
        <w:rPr>
          <w:lang w:eastAsia="ko-KR"/>
        </w:rPr>
        <w:t xml:space="preserve"> before the network initiated detach procedure has been completed, the network shall abort the detach procedure, shall stop T3422 and shall progress the tracking area updating procedure.</w:t>
      </w:r>
    </w:p>
    <w:p w14:paraId="53EE7C42" w14:textId="77777777" w:rsidR="00D40C70" w:rsidRPr="00BC508A" w:rsidRDefault="00D40C70" w:rsidP="00D40C70">
      <w:pPr>
        <w:pStyle w:val="B1"/>
      </w:pPr>
      <w:r w:rsidRPr="00BC508A">
        <w:t>f)</w:t>
      </w:r>
      <w:r w:rsidRPr="00BC508A">
        <w:tab/>
        <w:t>Detach and service request procedure collision</w:t>
      </w:r>
    </w:p>
    <w:p w14:paraId="7F21CBD6" w14:textId="77777777" w:rsidR="00D40C70" w:rsidRPr="00BC508A" w:rsidRDefault="00D40C70" w:rsidP="00D40C70">
      <w:pPr>
        <w:pStyle w:val="B1"/>
      </w:pPr>
      <w:r w:rsidRPr="00BC508A">
        <w:tab/>
        <w:t>If the network receives a SERVICE REQUEST message or an EXTENDED SERVICE REQUEST message for packet services before the network initiated detach procedure has been completed</w:t>
      </w:r>
      <w:r w:rsidRPr="00BC508A">
        <w:rPr>
          <w:lang w:eastAsia="zh-CN"/>
        </w:rPr>
        <w:t xml:space="preserve"> (e.g. the DETACH REQUEST message is pending to be sent to the UE)</w:t>
      </w:r>
      <w:r w:rsidRPr="00BC508A">
        <w:rPr>
          <w:lang w:eastAsia="zh-TW"/>
        </w:rPr>
        <w:t xml:space="preserve"> and the DETACH REQUEST contains </w:t>
      </w:r>
      <w:r w:rsidRPr="00BC508A">
        <w:rPr>
          <w:lang w:eastAsia="ko-KR"/>
        </w:rPr>
        <w:t>detach type "re-attach not required"</w:t>
      </w:r>
      <w:r w:rsidRPr="00BC508A">
        <w:rPr>
          <w:lang w:eastAsia="zh-TW"/>
        </w:rPr>
        <w:t xml:space="preserve"> with EMM cause #2 </w:t>
      </w:r>
      <w:r w:rsidRPr="00BC508A">
        <w:t>"IMSI unknown in H</w:t>
      </w:r>
      <w:r w:rsidRPr="00BC508A">
        <w:rPr>
          <w:lang w:eastAsia="zh-TW"/>
        </w:rPr>
        <w:t>SS</w:t>
      </w:r>
      <w:r w:rsidRPr="00BC508A">
        <w:t>" or</w:t>
      </w:r>
      <w:r w:rsidRPr="00BC508A">
        <w:rPr>
          <w:lang w:eastAsia="ko-KR"/>
        </w:rPr>
        <w:t xml:space="preserve"> detach type</w:t>
      </w:r>
      <w:r w:rsidRPr="00BC508A">
        <w:t xml:space="preserve"> </w:t>
      </w:r>
      <w:r w:rsidRPr="00BC508A">
        <w:rPr>
          <w:lang w:eastAsia="ko-KR"/>
        </w:rPr>
        <w:t>"</w:t>
      </w:r>
      <w:r w:rsidRPr="00BC508A">
        <w:rPr>
          <w:lang w:eastAsia="zh-TW"/>
        </w:rPr>
        <w:t>IMSI detach</w:t>
      </w:r>
      <w:r w:rsidRPr="00BC508A">
        <w:rPr>
          <w:lang w:eastAsia="ko-KR"/>
        </w:rPr>
        <w:t>"</w:t>
      </w:r>
      <w:r w:rsidRPr="00BC508A">
        <w:t xml:space="preserve">, the network shall </w:t>
      </w:r>
      <w:r w:rsidRPr="00BC508A">
        <w:rPr>
          <w:lang w:eastAsia="ko-KR"/>
        </w:rPr>
        <w:t xml:space="preserve">progress </w:t>
      </w:r>
      <w:r w:rsidRPr="00BC508A">
        <w:rPr>
          <w:lang w:eastAsia="zh-CN"/>
        </w:rPr>
        <w:t>both</w:t>
      </w:r>
      <w:r w:rsidRPr="00BC508A">
        <w:rPr>
          <w:lang w:eastAsia="ko-KR"/>
        </w:rPr>
        <w:t xml:space="preserve"> procedure</w:t>
      </w:r>
      <w:r w:rsidRPr="00BC508A">
        <w:rPr>
          <w:lang w:eastAsia="zh-CN"/>
        </w:rPr>
        <w:t>s</w:t>
      </w:r>
      <w:r w:rsidRPr="00BC508A">
        <w:rPr>
          <w:lang w:eastAsia="zh-TW"/>
        </w:rPr>
        <w:t>. If the DETACH REQUEST message contains detach type "re-attach not required" with no EMM cause IE, or</w:t>
      </w:r>
      <w:r w:rsidRPr="00BC508A">
        <w:rPr>
          <w:lang w:eastAsia="ko-KR"/>
        </w:rPr>
        <w:t xml:space="preserve"> "re-attach not required"</w:t>
      </w:r>
      <w:r w:rsidRPr="00BC508A">
        <w:rPr>
          <w:lang w:eastAsia="zh-TW"/>
        </w:rPr>
        <w:t xml:space="preserve"> with EMM cause other than #2 </w:t>
      </w:r>
      <w:r w:rsidRPr="00BC508A">
        <w:t>"IMSI unknown in H</w:t>
      </w:r>
      <w:r w:rsidRPr="00BC508A">
        <w:rPr>
          <w:lang w:eastAsia="zh-TW"/>
        </w:rPr>
        <w:t>SS</w:t>
      </w:r>
      <w:r w:rsidRPr="00BC508A">
        <w:t xml:space="preserve">" or </w:t>
      </w:r>
      <w:r w:rsidRPr="00BC508A">
        <w:rPr>
          <w:lang w:eastAsia="ko-KR"/>
        </w:rPr>
        <w:t>detach type "re-attach required"</w:t>
      </w:r>
      <w:r w:rsidRPr="00BC508A">
        <w:rPr>
          <w:lang w:eastAsia="zh-TW"/>
        </w:rPr>
        <w:t>, the network shall progress the detach procedure</w:t>
      </w:r>
      <w:r w:rsidRPr="00BC508A">
        <w:t>.</w:t>
      </w:r>
    </w:p>
    <w:p w14:paraId="4E95C51B" w14:textId="77777777" w:rsidR="00D40C70" w:rsidRPr="00BC508A" w:rsidRDefault="00D40C70" w:rsidP="00D40C70">
      <w:pPr>
        <w:pStyle w:val="B1"/>
      </w:pPr>
      <w:r w:rsidRPr="00BC508A">
        <w:tab/>
        <w:t>If the network receives an EXTENDED SERVICE REQUEST message for CS fallback, but not for CS fallback for emergency call, before the network initiated detach procedure has been completed (e.g. the DETACH REQUEST message is pending to be sent to the UE) and the DETACH REQUEST contains detach type "re-attach not required" with EMM cause #2 "IMSI unknown in HSS" or detach type "IMSI detach", the network shall ignore the EXTENDED SERVICE REQUEST message and progress the detach procedure.</w:t>
      </w:r>
    </w:p>
    <w:p w14:paraId="62B77A18" w14:textId="77777777" w:rsidR="00D40C70" w:rsidRPr="00BC508A" w:rsidRDefault="00D40C70" w:rsidP="00D40C70">
      <w:pPr>
        <w:pStyle w:val="B1"/>
        <w:rPr>
          <w:lang w:eastAsia="zh-TW"/>
        </w:rPr>
      </w:pPr>
      <w:r w:rsidRPr="00BC508A">
        <w:tab/>
        <w:t xml:space="preserve">If the network receives an EXTENDED SERVICE REQUEST message for CS fallback for emergency call before the network initiated detach procedure has been completed (e.g. the DETACH REQUEST message is pending to be sent to the UE) and the DETACH REQUEST contains detach type "re-attach not required" with EMM cause #2 "IMSI unknown in HSS" or detach type "IMSI detach", the network shall </w:t>
      </w:r>
      <w:r w:rsidRPr="00BC508A">
        <w:rPr>
          <w:lang w:eastAsia="ko-KR"/>
        </w:rPr>
        <w:t xml:space="preserve">progress </w:t>
      </w:r>
      <w:r w:rsidRPr="00BC508A">
        <w:rPr>
          <w:lang w:eastAsia="zh-CN"/>
        </w:rPr>
        <w:t>both</w:t>
      </w:r>
      <w:r w:rsidRPr="00BC508A">
        <w:rPr>
          <w:lang w:eastAsia="ko-KR"/>
        </w:rPr>
        <w:t xml:space="preserve"> procedure</w:t>
      </w:r>
      <w:r w:rsidRPr="00BC508A">
        <w:rPr>
          <w:lang w:eastAsia="zh-CN"/>
        </w:rPr>
        <w:t>s</w:t>
      </w:r>
      <w:r w:rsidRPr="00BC508A">
        <w:rPr>
          <w:lang w:eastAsia="zh-TW"/>
        </w:rPr>
        <w:t>.</w:t>
      </w:r>
    </w:p>
    <w:p w14:paraId="33D3CA07" w14:textId="77777777" w:rsidR="00D40C70" w:rsidRPr="00BC508A" w:rsidRDefault="00D40C70" w:rsidP="00D40C70">
      <w:pPr>
        <w:pStyle w:val="B1"/>
      </w:pPr>
      <w:r w:rsidRPr="00BC508A">
        <w:t>g)</w:t>
      </w:r>
      <w:r w:rsidRPr="00BC508A">
        <w:tab/>
        <w:t>Lower layers indication of non-delivered NAS PDU due to handover</w:t>
      </w:r>
    </w:p>
    <w:p w14:paraId="5EFA4A2E" w14:textId="77777777" w:rsidR="00D40C70" w:rsidRPr="00BC508A" w:rsidRDefault="00D40C70" w:rsidP="00D40C70">
      <w:pPr>
        <w:pStyle w:val="B1"/>
      </w:pPr>
      <w:r w:rsidRPr="00BC508A">
        <w:tab/>
        <w:t>If the DETACH REQUEST message could not be delivered due to an intra MME handover and the target TA is included in the TAI list, then upon successful completion of the intra MME handover the MME shall retransmit the DETACH REQUEST message. If a failure of the handover procedure is reported by the lower layer and the S1 signalling connection exists, the MME shall retransmit the DETACH REQUEST message.</w:t>
      </w:r>
    </w:p>
    <w:p w14:paraId="42FCA62B" w14:textId="77777777" w:rsidR="00D40C70" w:rsidRPr="00BC508A" w:rsidRDefault="00D40C70" w:rsidP="00295835">
      <w:pPr>
        <w:pStyle w:val="Heading3"/>
      </w:pPr>
      <w:bookmarkStart w:id="2085" w:name="_Toc20217973"/>
      <w:bookmarkStart w:id="2086" w:name="_Toc27743858"/>
      <w:bookmarkStart w:id="2087" w:name="_Toc35959429"/>
      <w:bookmarkStart w:id="2088" w:name="_Toc45202861"/>
      <w:bookmarkStart w:id="2089" w:name="_Toc45700237"/>
      <w:bookmarkStart w:id="2090" w:name="_Toc51919973"/>
      <w:bookmarkStart w:id="2091" w:name="_Toc68251033"/>
      <w:bookmarkStart w:id="2092" w:name="_Toc187413944"/>
      <w:r w:rsidRPr="00BC508A">
        <w:t>5.5.3</w:t>
      </w:r>
      <w:r w:rsidRPr="00BC508A">
        <w:tab/>
        <w:t>Tracking area updating procedure (S1 mode only)</w:t>
      </w:r>
      <w:bookmarkEnd w:id="2085"/>
      <w:bookmarkEnd w:id="2086"/>
      <w:bookmarkEnd w:id="2087"/>
      <w:bookmarkEnd w:id="2088"/>
      <w:bookmarkEnd w:id="2089"/>
      <w:bookmarkEnd w:id="2090"/>
      <w:bookmarkEnd w:id="2091"/>
      <w:bookmarkEnd w:id="2092"/>
    </w:p>
    <w:p w14:paraId="717FA931" w14:textId="77777777" w:rsidR="00D40C70" w:rsidRPr="00BC508A" w:rsidRDefault="00D40C70" w:rsidP="00295835">
      <w:pPr>
        <w:pStyle w:val="Heading4"/>
      </w:pPr>
      <w:bookmarkStart w:id="2093" w:name="_Toc20217974"/>
      <w:bookmarkStart w:id="2094" w:name="_Toc27743859"/>
      <w:bookmarkStart w:id="2095" w:name="_Toc35959430"/>
      <w:bookmarkStart w:id="2096" w:name="_Toc45202862"/>
      <w:bookmarkStart w:id="2097" w:name="_Toc45700238"/>
      <w:bookmarkStart w:id="2098" w:name="_Toc51919974"/>
      <w:bookmarkStart w:id="2099" w:name="_Toc68251034"/>
      <w:bookmarkStart w:id="2100" w:name="_Toc187413945"/>
      <w:r w:rsidRPr="00BC508A">
        <w:t>5.5.3.1</w:t>
      </w:r>
      <w:r w:rsidRPr="00BC508A">
        <w:tab/>
        <w:t>General</w:t>
      </w:r>
      <w:bookmarkEnd w:id="2093"/>
      <w:bookmarkEnd w:id="2094"/>
      <w:bookmarkEnd w:id="2095"/>
      <w:bookmarkEnd w:id="2096"/>
      <w:bookmarkEnd w:id="2097"/>
      <w:bookmarkEnd w:id="2098"/>
      <w:bookmarkEnd w:id="2099"/>
      <w:bookmarkEnd w:id="2100"/>
    </w:p>
    <w:p w14:paraId="498ABA61" w14:textId="77777777" w:rsidR="00D40C70" w:rsidRPr="00BC508A" w:rsidRDefault="00D40C70" w:rsidP="00D40C70">
      <w:r w:rsidRPr="00BC508A">
        <w:t>The tracking area updating procedure is always initiated by the UE and is used for the following purposes:</w:t>
      </w:r>
    </w:p>
    <w:p w14:paraId="6A1D058F" w14:textId="77777777" w:rsidR="00D40C70" w:rsidRPr="00BC508A" w:rsidRDefault="00D40C70" w:rsidP="00D40C70">
      <w:pPr>
        <w:pStyle w:val="B1"/>
      </w:pPr>
      <w:r w:rsidRPr="00BC508A">
        <w:t>-</w:t>
      </w:r>
      <w:r w:rsidRPr="00BC508A">
        <w:tab/>
        <w:t>normal tracking area updating to update the registration of the actual tracking area of a UE in the network;</w:t>
      </w:r>
    </w:p>
    <w:p w14:paraId="766B357C" w14:textId="77777777" w:rsidR="00D40C70" w:rsidRPr="00BC508A" w:rsidRDefault="00D40C70" w:rsidP="00D40C70">
      <w:pPr>
        <w:pStyle w:val="B1"/>
      </w:pPr>
      <w:r w:rsidRPr="00BC508A">
        <w:t>-</w:t>
      </w:r>
      <w:r w:rsidRPr="00BC508A">
        <w:tab/>
        <w:t>combined tracking area updating to update the registration of the actual tracking area for a UE in CS/PS mode 1 or CS/PS mode 2 of operation;</w:t>
      </w:r>
    </w:p>
    <w:p w14:paraId="09EFBD87" w14:textId="77777777" w:rsidR="00D40C70" w:rsidRPr="00BC508A" w:rsidRDefault="00D40C70" w:rsidP="00D40C70">
      <w:pPr>
        <w:pStyle w:val="B1"/>
      </w:pPr>
      <w:r w:rsidRPr="00BC508A">
        <w:t>-</w:t>
      </w:r>
      <w:r w:rsidRPr="00BC508A">
        <w:tab/>
        <w:t>periodic tracking area updating to periodically notify the availability of the UE to the network;</w:t>
      </w:r>
    </w:p>
    <w:p w14:paraId="4D4691AC" w14:textId="77777777" w:rsidR="00D40C70" w:rsidRPr="00BC508A" w:rsidRDefault="00D40C70" w:rsidP="00D40C70">
      <w:pPr>
        <w:pStyle w:val="B1"/>
      </w:pPr>
      <w:r w:rsidRPr="00BC508A">
        <w:t>-</w:t>
      </w:r>
      <w:r w:rsidRPr="00BC508A">
        <w:tab/>
        <w:t>IMSI attach for non-EPS services when the UE is attached for EPS services. This procedure is used by a UE in CS/PS mode 1 or CS/PS mode 2 of operation;</w:t>
      </w:r>
    </w:p>
    <w:p w14:paraId="274F6514" w14:textId="77777777" w:rsidR="00D40C70" w:rsidRPr="00BC508A" w:rsidRDefault="00D40C70" w:rsidP="00D40C70">
      <w:pPr>
        <w:pStyle w:val="B1"/>
        <w:rPr>
          <w:lang w:eastAsia="zh-CN"/>
        </w:rPr>
      </w:pPr>
      <w:r w:rsidRPr="00BC508A">
        <w:rPr>
          <w:lang w:eastAsia="zh-CN"/>
        </w:rPr>
        <w:t>-</w:t>
      </w:r>
      <w:r w:rsidRPr="00BC508A">
        <w:rPr>
          <w:lang w:eastAsia="zh-CN"/>
        </w:rPr>
        <w:tab/>
        <w:t>in various cases of inter-system change from Iu mode to S1 mode or from A/Gb mode to S1 mode;</w:t>
      </w:r>
    </w:p>
    <w:p w14:paraId="2BE571D4" w14:textId="77777777" w:rsidR="00D40C70" w:rsidRPr="00BC508A" w:rsidRDefault="00D40C70" w:rsidP="00D40C70">
      <w:pPr>
        <w:pStyle w:val="B1"/>
        <w:rPr>
          <w:lang w:eastAsia="zh-CN"/>
        </w:rPr>
      </w:pPr>
      <w:r w:rsidRPr="00BC508A">
        <w:t>-</w:t>
      </w:r>
      <w:r w:rsidRPr="00BC508A">
        <w:tab/>
      </w:r>
      <w:r w:rsidRPr="00BC508A">
        <w:rPr>
          <w:lang w:eastAsia="zh-CN"/>
        </w:rPr>
        <w:t>in various cases of inter-system change from N1 mode to S1 mode if the UE operates in single-registration mode and as described in 3GPP TS 24.501 [54];</w:t>
      </w:r>
    </w:p>
    <w:p w14:paraId="1C4CA962" w14:textId="77777777" w:rsidR="00D40C70" w:rsidRPr="00BC508A" w:rsidRDefault="00D40C70" w:rsidP="00D40C70">
      <w:pPr>
        <w:pStyle w:val="B1"/>
      </w:pPr>
      <w:r w:rsidRPr="00BC508A">
        <w:t>-</w:t>
      </w:r>
      <w:r w:rsidRPr="00BC508A">
        <w:tab/>
        <w:t>S101 mode to S1 mode inter-system change;</w:t>
      </w:r>
    </w:p>
    <w:p w14:paraId="440AE680" w14:textId="77777777" w:rsidR="00D40C70" w:rsidRPr="00BC508A" w:rsidRDefault="00D40C70" w:rsidP="00D40C70">
      <w:pPr>
        <w:pStyle w:val="B1"/>
      </w:pPr>
      <w:r w:rsidRPr="00BC508A">
        <w:t>-</w:t>
      </w:r>
      <w:r w:rsidRPr="00BC508A">
        <w:tab/>
        <w:t>MME load balancing;</w:t>
      </w:r>
    </w:p>
    <w:p w14:paraId="7139846E" w14:textId="77777777" w:rsidR="00D40C70" w:rsidRPr="00BC508A" w:rsidRDefault="00D40C70" w:rsidP="00D40C70">
      <w:pPr>
        <w:pStyle w:val="B1"/>
      </w:pPr>
      <w:r w:rsidRPr="00BC508A">
        <w:rPr>
          <w:lang w:eastAsia="ko-KR"/>
        </w:rPr>
        <w:t>-</w:t>
      </w:r>
      <w:r w:rsidRPr="00BC508A">
        <w:rPr>
          <w:lang w:eastAsia="ko-KR"/>
        </w:rPr>
        <w:tab/>
        <w:t>to update certain UE specific parameters in the network</w:t>
      </w:r>
      <w:r w:rsidRPr="00BC508A">
        <w:t>;</w:t>
      </w:r>
    </w:p>
    <w:p w14:paraId="469A5830" w14:textId="77777777" w:rsidR="00D40C70" w:rsidRPr="00BC508A" w:rsidRDefault="00D40C70" w:rsidP="00D40C70">
      <w:pPr>
        <w:pStyle w:val="B1"/>
        <w:rPr>
          <w:lang w:eastAsia="zh-CN"/>
        </w:rPr>
      </w:pPr>
      <w:r w:rsidRPr="00BC508A">
        <w:t>-</w:t>
      </w:r>
      <w:r w:rsidRPr="00BC508A">
        <w:tab/>
        <w:t>recovery from certain error cases</w:t>
      </w:r>
      <w:r w:rsidRPr="00BC508A">
        <w:rPr>
          <w:lang w:eastAsia="zh-CN"/>
        </w:rPr>
        <w:t>;</w:t>
      </w:r>
    </w:p>
    <w:p w14:paraId="2A35F664" w14:textId="77777777" w:rsidR="00D40C70" w:rsidRPr="00BC508A" w:rsidRDefault="00D40C70" w:rsidP="00D40C70">
      <w:pPr>
        <w:pStyle w:val="B1"/>
        <w:rPr>
          <w:lang w:eastAsia="ko-KR"/>
        </w:rPr>
      </w:pPr>
      <w:r w:rsidRPr="00BC508A">
        <w:rPr>
          <w:lang w:eastAsia="ko-KR"/>
        </w:rPr>
        <w:t>-</w:t>
      </w:r>
      <w:r w:rsidRPr="00BC508A">
        <w:rPr>
          <w:lang w:eastAsia="ko-KR"/>
        </w:rPr>
        <w:tab/>
        <w:t>to indicate that the UE enters S1 mode after CS fallback or 1xCS fallback;</w:t>
      </w:r>
    </w:p>
    <w:p w14:paraId="733A22B5" w14:textId="77777777" w:rsidR="00D40C70" w:rsidRPr="00BC508A" w:rsidRDefault="00D40C70" w:rsidP="00D40C70">
      <w:pPr>
        <w:pStyle w:val="B1"/>
        <w:rPr>
          <w:lang w:eastAsia="ko-KR"/>
        </w:rPr>
      </w:pPr>
      <w:r w:rsidRPr="00BC508A">
        <w:rPr>
          <w:lang w:eastAsia="ko-KR"/>
        </w:rPr>
        <w:t>-</w:t>
      </w:r>
      <w:r w:rsidRPr="00BC508A">
        <w:rPr>
          <w:lang w:eastAsia="ko-KR"/>
        </w:rPr>
        <w:tab/>
        <w:t xml:space="preserve">to indicate to the network that the UE has selected a CSG cell whose CSG identity </w:t>
      </w:r>
      <w:r w:rsidRPr="00BC508A">
        <w:t>and associated PLMN identity are</w:t>
      </w:r>
      <w:r w:rsidRPr="00BC508A">
        <w:rPr>
          <w:lang w:eastAsia="ko-KR"/>
        </w:rPr>
        <w:t xml:space="preserve"> not included in the UE's Allowed CSG list or in the UE</w:t>
      </w:r>
      <w:r w:rsidRPr="00BC508A">
        <w:t>'</w:t>
      </w:r>
      <w:r w:rsidRPr="00BC508A">
        <w:rPr>
          <w:lang w:eastAsia="ko-KR"/>
        </w:rPr>
        <w:t>s Operator CSG list;</w:t>
      </w:r>
    </w:p>
    <w:p w14:paraId="602DB32E" w14:textId="448F2C68" w:rsidR="00A247FB" w:rsidRPr="00BC508A" w:rsidRDefault="00A247FB" w:rsidP="00A247FB">
      <w:pPr>
        <w:pStyle w:val="B1"/>
        <w:rPr>
          <w:lang w:eastAsia="ko-KR"/>
        </w:rPr>
      </w:pPr>
      <w:r w:rsidRPr="00BC508A">
        <w:rPr>
          <w:lang w:eastAsia="ko-KR"/>
        </w:rPr>
        <w:t>-</w:t>
      </w:r>
      <w:r w:rsidRPr="00BC508A">
        <w:rPr>
          <w:lang w:eastAsia="ko-KR"/>
        </w:rPr>
        <w:tab/>
        <w:t xml:space="preserve">to indicate the current </w:t>
      </w:r>
      <w:r w:rsidRPr="00BC508A">
        <w:t>radio access technology</w:t>
      </w:r>
      <w:r w:rsidRPr="00BC508A">
        <w:rPr>
          <w:lang w:eastAsia="ko-KR"/>
        </w:rPr>
        <w:t xml:space="preserve"> to the network for the support of terminating access domain selection for voice calls or voice sessions;</w:t>
      </w:r>
    </w:p>
    <w:p w14:paraId="543FE219" w14:textId="076320C5" w:rsidR="00A247FB" w:rsidRPr="00BC508A" w:rsidRDefault="00A247FB" w:rsidP="00A247FB">
      <w:pPr>
        <w:pStyle w:val="B1"/>
        <w:rPr>
          <w:lang w:eastAsia="ko-KR"/>
        </w:rPr>
      </w:pPr>
      <w:r w:rsidRPr="00BC508A">
        <w:rPr>
          <w:lang w:eastAsia="ko-KR"/>
        </w:rPr>
        <w:t>-</w:t>
      </w:r>
      <w:r w:rsidRPr="00BC508A">
        <w:rPr>
          <w:lang w:eastAsia="ko-KR"/>
        </w:rPr>
        <w:tab/>
        <w:t>to indicate to the network that the UE has locally released EPS bearer context(s);</w:t>
      </w:r>
    </w:p>
    <w:p w14:paraId="31D1B29F" w14:textId="00ECE94E" w:rsidR="00A247FB" w:rsidRPr="00BC508A" w:rsidRDefault="00A247FB" w:rsidP="00A247FB">
      <w:pPr>
        <w:pStyle w:val="B1"/>
        <w:rPr>
          <w:lang w:eastAsia="ko-KR"/>
        </w:rPr>
      </w:pPr>
      <w:r w:rsidRPr="00BC508A">
        <w:rPr>
          <w:lang w:eastAsia="ko-KR"/>
        </w:rPr>
        <w:t>-</w:t>
      </w:r>
      <w:r w:rsidRPr="00BC508A">
        <w:rPr>
          <w:lang w:eastAsia="ko-KR"/>
        </w:rPr>
        <w:tab/>
        <w:t>to indicate to the network that the MUSIM UE needs to use an IMSI Offset value as specified in 3GPP TS 23.401 [10] that is used for deriving the paging occasion as specified in 3GPP TS 36.304 [21]</w:t>
      </w:r>
      <w:r w:rsidR="00C91C5D" w:rsidRPr="00BC508A">
        <w:rPr>
          <w:lang w:eastAsia="ko-KR"/>
        </w:rPr>
        <w:t>;</w:t>
      </w:r>
    </w:p>
    <w:p w14:paraId="0C3CD4AD" w14:textId="77777777" w:rsidR="00C91C5D" w:rsidRPr="00BC508A" w:rsidRDefault="00C91C5D" w:rsidP="00C91C5D">
      <w:pPr>
        <w:pStyle w:val="B1"/>
        <w:rPr>
          <w:lang w:eastAsia="ko-KR"/>
        </w:rPr>
      </w:pPr>
      <w:r w:rsidRPr="00BC508A">
        <w:rPr>
          <w:lang w:eastAsia="ko-KR"/>
        </w:rPr>
        <w:t>-</w:t>
      </w:r>
      <w:r w:rsidRPr="00BC508A">
        <w:rPr>
          <w:lang w:eastAsia="ko-KR"/>
        </w:rPr>
        <w:tab/>
        <w:t>to indicate to the network the unavailability information or a change in the unavailability information; and</w:t>
      </w:r>
    </w:p>
    <w:p w14:paraId="7963B3B0" w14:textId="16FB93E0" w:rsidR="00C91C5D" w:rsidRPr="00BC508A" w:rsidRDefault="00C91C5D" w:rsidP="00C91C5D">
      <w:pPr>
        <w:pStyle w:val="B1"/>
        <w:rPr>
          <w:lang w:eastAsia="ko-KR"/>
        </w:rPr>
      </w:pPr>
      <w:r w:rsidRPr="00BC508A">
        <w:rPr>
          <w:lang w:eastAsia="ko-KR"/>
        </w:rPr>
        <w:t>-</w:t>
      </w:r>
      <w:r w:rsidRPr="00BC508A">
        <w:rPr>
          <w:lang w:eastAsia="ko-KR"/>
        </w:rPr>
        <w:tab/>
        <w:t>to indicate to the network that the UE needs to come out of the unavailability period and resume normal services.</w:t>
      </w:r>
    </w:p>
    <w:p w14:paraId="1210B912" w14:textId="7AA5387B" w:rsidR="00D40C70" w:rsidRPr="00BC508A" w:rsidRDefault="00D40C70" w:rsidP="00D40C70">
      <w:r w:rsidRPr="00BC508A">
        <w:rPr>
          <w:lang w:eastAsia="zh-CN"/>
        </w:rPr>
        <w:t xml:space="preserve">Details on the conditions for the UE to initiate the tracking area updating procedure are specified in </w:t>
      </w:r>
      <w:r w:rsidR="00FB1684" w:rsidRPr="00BC508A">
        <w:rPr>
          <w:lang w:eastAsia="ko-KR"/>
        </w:rPr>
        <w:t>clause</w:t>
      </w:r>
      <w:r w:rsidRPr="00BC508A">
        <w:rPr>
          <w:lang w:eastAsia="zh-CN"/>
        </w:rPr>
        <w:t> </w:t>
      </w:r>
      <w:r w:rsidRPr="00BC508A">
        <w:rPr>
          <w:lang w:eastAsia="ko-KR"/>
        </w:rPr>
        <w:t xml:space="preserve">5.5.3.2.2 and </w:t>
      </w:r>
      <w:r w:rsidR="00FB1684" w:rsidRPr="00BC508A">
        <w:rPr>
          <w:lang w:eastAsia="ko-KR"/>
        </w:rPr>
        <w:t>clause</w:t>
      </w:r>
      <w:r w:rsidRPr="00BC508A">
        <w:rPr>
          <w:lang w:eastAsia="zh-CN"/>
        </w:rPr>
        <w:t> </w:t>
      </w:r>
      <w:r w:rsidRPr="00BC508A">
        <w:rPr>
          <w:lang w:eastAsia="ko-KR"/>
        </w:rPr>
        <w:t>5.5.3.3.2</w:t>
      </w:r>
      <w:r w:rsidRPr="00BC508A">
        <w:rPr>
          <w:lang w:eastAsia="zh-CN"/>
        </w:rPr>
        <w:t>.</w:t>
      </w:r>
    </w:p>
    <w:p w14:paraId="52BC2890" w14:textId="56532DB7" w:rsidR="003D6D31" w:rsidRPr="00BC508A" w:rsidRDefault="003D6D31" w:rsidP="00D40C70">
      <w:pPr>
        <w:rPr>
          <w:rFonts w:eastAsia="SimSun"/>
        </w:rPr>
      </w:pPr>
      <w:r w:rsidRPr="00BC508A">
        <w:rPr>
          <w:rFonts w:eastAsia="SimSun"/>
        </w:rPr>
        <w:t>If the MUSIM UE is attached for emergency bearer services and initiates a tracking area updating procedure, the network shall not indicate the support of:</w:t>
      </w:r>
    </w:p>
    <w:p w14:paraId="4BD574B3" w14:textId="77777777" w:rsidR="003D6D31" w:rsidRPr="00BC508A" w:rsidRDefault="003D6D31" w:rsidP="007C5733">
      <w:pPr>
        <w:pStyle w:val="B1"/>
        <w:rPr>
          <w:rFonts w:eastAsia="SimSun"/>
        </w:rPr>
      </w:pPr>
      <w:r w:rsidRPr="00BC508A">
        <w:rPr>
          <w:rFonts w:eastAsia="SimSun"/>
        </w:rPr>
        <w:t>-</w:t>
      </w:r>
      <w:r w:rsidRPr="00BC508A">
        <w:rPr>
          <w:rFonts w:eastAsia="SimSun"/>
        </w:rPr>
        <w:tab/>
        <w:t>the NAS signalling connection release;</w:t>
      </w:r>
    </w:p>
    <w:p w14:paraId="09DFE060" w14:textId="77777777" w:rsidR="003D6D31" w:rsidRPr="00BC508A" w:rsidRDefault="003D6D31" w:rsidP="007C5733">
      <w:pPr>
        <w:pStyle w:val="B1"/>
        <w:rPr>
          <w:rFonts w:eastAsia="SimSun"/>
        </w:rPr>
      </w:pPr>
      <w:r w:rsidRPr="00BC508A">
        <w:rPr>
          <w:rFonts w:eastAsia="SimSun"/>
        </w:rPr>
        <w:t>-</w:t>
      </w:r>
      <w:r w:rsidRPr="00BC508A">
        <w:rPr>
          <w:rFonts w:eastAsia="SimSun"/>
        </w:rPr>
        <w:tab/>
        <w:t>the paging indication for voice services;</w:t>
      </w:r>
    </w:p>
    <w:p w14:paraId="1BB8D911" w14:textId="77777777" w:rsidR="003D6D31" w:rsidRPr="00BC508A" w:rsidRDefault="003D6D31" w:rsidP="007C5733">
      <w:pPr>
        <w:pStyle w:val="B1"/>
        <w:rPr>
          <w:rFonts w:eastAsia="SimSun"/>
        </w:rPr>
      </w:pPr>
      <w:r w:rsidRPr="00BC508A">
        <w:rPr>
          <w:rFonts w:eastAsia="SimSun"/>
        </w:rPr>
        <w:t>-</w:t>
      </w:r>
      <w:r w:rsidRPr="00BC508A">
        <w:rPr>
          <w:rFonts w:eastAsia="SimSun"/>
        </w:rPr>
        <w:tab/>
        <w:t>the reject paging request;</w:t>
      </w:r>
    </w:p>
    <w:p w14:paraId="581328CF" w14:textId="77777777" w:rsidR="003D6D31" w:rsidRPr="00BC508A" w:rsidRDefault="003D6D31" w:rsidP="007C5733">
      <w:pPr>
        <w:pStyle w:val="B1"/>
        <w:rPr>
          <w:rFonts w:eastAsia="SimSun"/>
        </w:rPr>
      </w:pPr>
      <w:r w:rsidRPr="00BC508A">
        <w:rPr>
          <w:rFonts w:eastAsia="SimSun"/>
        </w:rPr>
        <w:t>-</w:t>
      </w:r>
      <w:r w:rsidRPr="00BC508A">
        <w:rPr>
          <w:rFonts w:eastAsia="SimSun"/>
        </w:rPr>
        <w:tab/>
        <w:t>the paging restriction; or</w:t>
      </w:r>
    </w:p>
    <w:p w14:paraId="2514697B" w14:textId="77777777" w:rsidR="003D6D31" w:rsidRPr="00BC508A" w:rsidRDefault="003D6D31" w:rsidP="007C5733">
      <w:pPr>
        <w:pStyle w:val="B1"/>
        <w:rPr>
          <w:rFonts w:eastAsia="SimSun"/>
        </w:rPr>
      </w:pPr>
      <w:r w:rsidRPr="00BC508A">
        <w:rPr>
          <w:rFonts w:eastAsia="SimSun"/>
        </w:rPr>
        <w:t>-</w:t>
      </w:r>
      <w:r w:rsidRPr="00BC508A">
        <w:rPr>
          <w:rFonts w:eastAsia="SimSun"/>
        </w:rPr>
        <w:tab/>
        <w:t>the paging timing collision control;</w:t>
      </w:r>
    </w:p>
    <w:p w14:paraId="1E6C0E5B" w14:textId="77777777" w:rsidR="003D6D31" w:rsidRPr="00BC508A" w:rsidRDefault="003D6D31" w:rsidP="00D40C70">
      <w:pPr>
        <w:rPr>
          <w:rFonts w:eastAsia="SimSun"/>
        </w:rPr>
      </w:pPr>
      <w:r w:rsidRPr="00BC508A">
        <w:rPr>
          <w:rFonts w:eastAsia="SimSun"/>
        </w:rPr>
        <w:t>in the TRACKING AREA UPDATE ACCEPT message.</w:t>
      </w:r>
    </w:p>
    <w:p w14:paraId="269897B8" w14:textId="1B1F64D5" w:rsidR="00D40C70" w:rsidRPr="00BC508A" w:rsidRDefault="00D40C70" w:rsidP="00D40C70">
      <w:r w:rsidRPr="00BC508A">
        <w:rPr>
          <w:rFonts w:eastAsia="SimSun"/>
        </w:rPr>
        <w:t>While a UE has a PDN connection for emergency bearer services, the UE shall not perform manual CSG selection.</w:t>
      </w:r>
    </w:p>
    <w:p w14:paraId="47013FD1" w14:textId="77777777" w:rsidR="00D40C70" w:rsidRPr="00BC508A" w:rsidRDefault="00D40C70" w:rsidP="00D40C70">
      <w:r w:rsidRPr="00BC508A">
        <w:t>If control plane CIoT EPS optimization is not used by the UE, a UE initiating the tracking area updating procedure in EMM-IDLE mode may request the network to re-establish the radio and S1 bearers for all active EPS bearer contexts during the procedure. If control plane CIoT EPS optimization is used by the UE, a UE initiating the tracking area updating procedure in EMM-IDLE mode may request the network to re-establish the radio and S1 bearers for all active EPS bearer contexts associated with PDN connections established without control plane only indication during the procedure.</w:t>
      </w:r>
    </w:p>
    <w:p w14:paraId="15FA03D4" w14:textId="2E3E015E" w:rsidR="00D40C70" w:rsidRPr="00BC508A" w:rsidRDefault="00D40C70" w:rsidP="00D40C70">
      <w:r w:rsidRPr="00BC508A">
        <w:t xml:space="preserve">In a shared network, the UE shall choose one of the PLMN identities as specified in 3GPP TS 23.122 [6]. The UE shall construct the TAI of the cell from this chosen PLMN identity and the TAC received for this PLMN identity on the broadcast system information. The chosen PLMN identity shall be indicated to the E-UTRAN (see 3GPP TS 36.331 [22]). Whenever a TRACKING AREA UPDATE REJECT message with the EMM cause #11 "PLMN not allowed" is received by the UE, the chosen PLMN identity shall be stored in the "forbidden PLMN list" and if the UE is configured to use timer T3245 (see 3GPP TS 24.368 [15A] or </w:t>
      </w:r>
      <w:r w:rsidRPr="00BC508A">
        <w:rPr>
          <w:lang w:eastAsia="ja-JP"/>
        </w:rPr>
        <w:t>3GPP TS 31.102 [17]</w:t>
      </w:r>
      <w:r w:rsidRPr="00BC508A">
        <w:t xml:space="preserve">) then the UE shall start timer T3245 and proceed as described in </w:t>
      </w:r>
      <w:r w:rsidR="00FB1684" w:rsidRPr="00BC508A">
        <w:t>clause</w:t>
      </w:r>
      <w:r w:rsidRPr="00BC508A">
        <w:t> 5.3.7a. Whenever a TRACKING AREA UPDATE REJECT message with the EMM cause #14 "EPS services not allowed in this PLMN" is received by the UE, the chosen PLMN identity shall be stored in the "forbidden PLMNs for GPRS service". Whenever a TRACKING AREA UPDATE REJECT message is received by the UE with the EMM cause #12 "tracking area not allowed", #13 "roaming not allowed in this tracking area", or #15 "no suitable cells in tracking Area", the constructed TAI shall be stored in the suitable list.</w:t>
      </w:r>
    </w:p>
    <w:p w14:paraId="337199C2" w14:textId="77777777" w:rsidR="00D40C70" w:rsidRPr="00BC508A" w:rsidRDefault="00D40C70" w:rsidP="00D40C70">
      <w:r w:rsidRPr="00BC508A">
        <w:t>In a shared network, if TRACKING AREA UPDATE REJECT is received as a response to a tracking area updating procedure initiated in EMM-CONNECTED mode, the UE need not update forbidden lists.</w:t>
      </w:r>
    </w:p>
    <w:p w14:paraId="282474BB" w14:textId="46C4C463" w:rsidR="00D40C70" w:rsidRPr="00BC508A" w:rsidRDefault="00D40C70" w:rsidP="00D40C70">
      <w:r w:rsidRPr="00BC508A">
        <w:t xml:space="preserve">A tracking area updating attempt counter is used to limit the number of subsequently rejected tracking area update attempts. The tracking area updating attempt counter shall be incremented as specified in </w:t>
      </w:r>
      <w:r w:rsidR="00FB1684" w:rsidRPr="00BC508A">
        <w:t>clause</w:t>
      </w:r>
      <w:r w:rsidRPr="00BC508A">
        <w:t> 5.5.3.2.6. Depending on the value of the tracking area updating attempt counter, specific actions shall be performed. The tracking area updating attempt counter shall be reset when:</w:t>
      </w:r>
    </w:p>
    <w:p w14:paraId="199EE7D4" w14:textId="77777777" w:rsidR="00D40C70" w:rsidRPr="00BC508A" w:rsidRDefault="00D40C70" w:rsidP="00D40C70">
      <w:pPr>
        <w:pStyle w:val="B1"/>
      </w:pPr>
      <w:r w:rsidRPr="00BC508A">
        <w:t>-</w:t>
      </w:r>
      <w:r w:rsidRPr="00BC508A">
        <w:tab/>
        <w:t>a normal or periodic tracking area updating or a combined tracking area updating procedure is successfully completed;</w:t>
      </w:r>
    </w:p>
    <w:p w14:paraId="003064D8" w14:textId="77777777" w:rsidR="00D40C70" w:rsidRPr="00BC508A" w:rsidRDefault="00D40C70" w:rsidP="00D40C70">
      <w:pPr>
        <w:pStyle w:val="B1"/>
        <w:rPr>
          <w:lang w:eastAsia="ko-KR"/>
        </w:rPr>
      </w:pPr>
      <w:r w:rsidRPr="00BC508A">
        <w:t>-</w:t>
      </w:r>
      <w:r w:rsidRPr="00BC508A">
        <w:tab/>
        <w:t>a normal or periodic tracking area updating or a combined tracking area updating procedure is rejected with EMM cause #11, #12, #13, #14, #15</w:t>
      </w:r>
      <w:r w:rsidRPr="00BC508A">
        <w:rPr>
          <w:lang w:eastAsia="ko-KR"/>
        </w:rPr>
        <w:t>,</w:t>
      </w:r>
      <w:r w:rsidRPr="00BC508A">
        <w:t xml:space="preserve"> #25</w:t>
      </w:r>
      <w:r w:rsidRPr="00BC508A">
        <w:rPr>
          <w:lang w:eastAsia="ko-KR"/>
        </w:rPr>
        <w:t xml:space="preserve"> or #35:</w:t>
      </w:r>
    </w:p>
    <w:p w14:paraId="5B99681E" w14:textId="77777777" w:rsidR="00D40C70" w:rsidRPr="00BC508A" w:rsidRDefault="00D40C70" w:rsidP="00D40C70">
      <w:pPr>
        <w:pStyle w:val="B1"/>
        <w:rPr>
          <w:lang w:eastAsia="ko-KR"/>
        </w:rPr>
      </w:pPr>
      <w:r w:rsidRPr="00BC508A">
        <w:t>-</w:t>
      </w:r>
      <w:r w:rsidRPr="00BC508A">
        <w:tab/>
        <w:t xml:space="preserve">a combined </w:t>
      </w:r>
      <w:r w:rsidRPr="00BC508A">
        <w:rPr>
          <w:lang w:eastAsia="ko-KR"/>
        </w:rPr>
        <w:t>attach</w:t>
      </w:r>
      <w:r w:rsidRPr="00BC508A">
        <w:t xml:space="preserve"> procedure </w:t>
      </w:r>
      <w:r w:rsidRPr="00BC508A">
        <w:rPr>
          <w:lang w:eastAsia="ko-KR"/>
        </w:rPr>
        <w:t xml:space="preserve">or </w:t>
      </w:r>
      <w:r w:rsidRPr="00BC508A">
        <w:t xml:space="preserve">a combined tracking area </w:t>
      </w:r>
      <w:r w:rsidRPr="00BC508A">
        <w:rPr>
          <w:lang w:eastAsia="ko-KR"/>
        </w:rPr>
        <w:t>updating</w:t>
      </w:r>
      <w:r w:rsidRPr="00BC508A">
        <w:t xml:space="preserve"> procedure is completed for EPS services only with cause #2</w:t>
      </w:r>
      <w:r w:rsidRPr="00BC508A">
        <w:rPr>
          <w:lang w:eastAsia="ko-KR"/>
        </w:rPr>
        <w:t xml:space="preserve"> or</w:t>
      </w:r>
      <w:r w:rsidRPr="00BC508A">
        <w:t xml:space="preserve"> #18; </w:t>
      </w:r>
      <w:r w:rsidRPr="00BC508A">
        <w:rPr>
          <w:lang w:eastAsia="ko-KR"/>
        </w:rPr>
        <w:t>or</w:t>
      </w:r>
    </w:p>
    <w:p w14:paraId="273C22D7" w14:textId="77777777" w:rsidR="00D40C70" w:rsidRPr="00BC508A" w:rsidRDefault="00D40C70" w:rsidP="00D40C70">
      <w:pPr>
        <w:pStyle w:val="B1"/>
      </w:pPr>
      <w:r w:rsidRPr="00BC508A">
        <w:rPr>
          <w:lang w:eastAsia="ko-KR"/>
        </w:rPr>
        <w:t>-</w:t>
      </w:r>
      <w:r w:rsidRPr="00BC508A">
        <w:rPr>
          <w:lang w:eastAsia="ko-KR"/>
        </w:rPr>
        <w:tab/>
        <w:t>a new PLMN is selected.</w:t>
      </w:r>
    </w:p>
    <w:p w14:paraId="49114F19" w14:textId="77777777" w:rsidR="00D40C70" w:rsidRPr="00BC508A" w:rsidRDefault="00D40C70" w:rsidP="00D40C70">
      <w:r w:rsidRPr="00BC508A">
        <w:t>Additionally the tracking area updating attempt counter shall be reset when the UE is in substate EMM-REGISTERED.ATTEMPTING-TO-UPDATE or EMM-REGISTERED.ATTEMPTING-TO-UPDATE-MM, and:</w:t>
      </w:r>
    </w:p>
    <w:p w14:paraId="38144661" w14:textId="77777777" w:rsidR="00D40C70" w:rsidRPr="00BC508A" w:rsidRDefault="00D40C70" w:rsidP="00D40C70">
      <w:pPr>
        <w:pStyle w:val="B1"/>
      </w:pPr>
      <w:r w:rsidRPr="00BC508A">
        <w:t>-</w:t>
      </w:r>
      <w:r w:rsidRPr="00BC508A">
        <w:tab/>
        <w:t>a new tracking area is entered;</w:t>
      </w:r>
    </w:p>
    <w:p w14:paraId="7CDCB7F9" w14:textId="77777777" w:rsidR="00D40C70" w:rsidRPr="00BC508A" w:rsidRDefault="00D40C70" w:rsidP="00D40C70">
      <w:pPr>
        <w:pStyle w:val="B1"/>
      </w:pPr>
      <w:r w:rsidRPr="00BC508A">
        <w:t>-</w:t>
      </w:r>
      <w:r w:rsidRPr="00BC508A">
        <w:tab/>
        <w:t>timer T3402 expires; or</w:t>
      </w:r>
    </w:p>
    <w:p w14:paraId="3A8AC943" w14:textId="77777777" w:rsidR="00D40C70" w:rsidRPr="00BC508A" w:rsidRDefault="00D40C70" w:rsidP="00D40C70">
      <w:pPr>
        <w:pStyle w:val="B1"/>
      </w:pPr>
      <w:r w:rsidRPr="00BC508A">
        <w:t>-</w:t>
      </w:r>
      <w:r w:rsidRPr="00BC508A">
        <w:tab/>
        <w:t>timer T3346 is started.</w:t>
      </w:r>
    </w:p>
    <w:p w14:paraId="30863E86" w14:textId="77777777" w:rsidR="00AC3956" w:rsidRPr="00BC508A" w:rsidRDefault="00AC3956" w:rsidP="00AC3956">
      <w:r w:rsidRPr="00BC508A">
        <w:t>The UE implementation specific attempt counter defined in clause 5.5.3.2.6 case aa) shall be reset when:</w:t>
      </w:r>
    </w:p>
    <w:p w14:paraId="29195E31" w14:textId="77777777" w:rsidR="00AC3956" w:rsidRPr="00BC508A" w:rsidRDefault="00AC3956" w:rsidP="00AC3956">
      <w:pPr>
        <w:pStyle w:val="B1"/>
      </w:pPr>
      <w:r w:rsidRPr="00BC508A">
        <w:t>-</w:t>
      </w:r>
      <w:r w:rsidRPr="00BC508A">
        <w:tab/>
        <w:t>the UE is powered on;</w:t>
      </w:r>
    </w:p>
    <w:p w14:paraId="4D3F4A87" w14:textId="77777777" w:rsidR="00AC3956" w:rsidRPr="00BC508A" w:rsidRDefault="00AC3956" w:rsidP="00AC3956">
      <w:pPr>
        <w:pStyle w:val="B1"/>
      </w:pPr>
      <w:r w:rsidRPr="00BC508A">
        <w:t>-</w:t>
      </w:r>
      <w:r w:rsidRPr="00BC508A">
        <w:tab/>
        <w:t>a USIM is inserted;</w:t>
      </w:r>
    </w:p>
    <w:p w14:paraId="101AF6E3" w14:textId="77777777" w:rsidR="00AC3956" w:rsidRPr="00BC508A" w:rsidRDefault="00AC3956" w:rsidP="00AC3956">
      <w:pPr>
        <w:pStyle w:val="B1"/>
      </w:pPr>
      <w:r w:rsidRPr="00BC508A">
        <w:t>-</w:t>
      </w:r>
      <w:r w:rsidRPr="00BC508A">
        <w:tab/>
        <w:t xml:space="preserve">the UE enters EMM-CONNECTED mode; </w:t>
      </w:r>
    </w:p>
    <w:p w14:paraId="757E0DC5" w14:textId="77777777" w:rsidR="00AC3956" w:rsidRPr="00BC508A" w:rsidRDefault="00AC3956" w:rsidP="00AC3956">
      <w:pPr>
        <w:pStyle w:val="B1"/>
      </w:pPr>
      <w:r w:rsidRPr="00BC508A">
        <w:t>-</w:t>
      </w:r>
      <w:r w:rsidRPr="00BC508A">
        <w:tab/>
        <w:t xml:space="preserve">the </w:t>
      </w:r>
      <w:r w:rsidRPr="00BC508A">
        <w:rPr>
          <w:lang w:eastAsia="zh-CN"/>
        </w:rPr>
        <w:t xml:space="preserve">tracking area updating request </w:t>
      </w:r>
      <w:r w:rsidRPr="00BC508A">
        <w:t xml:space="preserve">fails </w:t>
      </w:r>
      <w:r w:rsidRPr="00BC508A">
        <w:rPr>
          <w:rFonts w:eastAsia="MS Mincho"/>
          <w:lang w:eastAsia="ja-JP"/>
        </w:rPr>
        <w:t xml:space="preserve">due to </w:t>
      </w:r>
      <w:r w:rsidRPr="00BC508A">
        <w:rPr>
          <w:lang w:eastAsia="zh-CN"/>
        </w:rPr>
        <w:t>abnormal</w:t>
      </w:r>
      <w:r w:rsidRPr="00BC508A">
        <w:rPr>
          <w:rFonts w:eastAsia="MS Mincho"/>
          <w:lang w:eastAsia="ja-JP"/>
        </w:rPr>
        <w:t xml:space="preserve"> cases </w:t>
      </w:r>
      <w:r w:rsidRPr="00BC508A">
        <w:rPr>
          <w:lang w:eastAsia="zh-CN"/>
        </w:rPr>
        <w:t xml:space="preserve">b), c) or d) as well as k) when the "Extended wait time" is ignored, and ka) when the "Extended wait time CP data" is ignored </w:t>
      </w:r>
      <w:r w:rsidRPr="00BC508A">
        <w:t xml:space="preserve">in clause 5.5.3.2.6; </w:t>
      </w:r>
    </w:p>
    <w:p w14:paraId="7FE33E51" w14:textId="77777777" w:rsidR="00AC3956" w:rsidRPr="00BC508A" w:rsidRDefault="00AC3956" w:rsidP="00AC3956">
      <w:pPr>
        <w:pStyle w:val="B1"/>
      </w:pPr>
      <w:r w:rsidRPr="00BC508A">
        <w:t>-</w:t>
      </w:r>
      <w:r w:rsidRPr="00BC508A">
        <w:tab/>
        <w:t>a GPRS routing area update or combined GPRS routing area update procedure is successfully completed in A/Gb or Iu mode;</w:t>
      </w:r>
    </w:p>
    <w:p w14:paraId="4BDA9E17" w14:textId="77777777" w:rsidR="00AC3956" w:rsidRPr="00BC508A" w:rsidRDefault="00AC3956" w:rsidP="00AC3956">
      <w:pPr>
        <w:pStyle w:val="B1"/>
      </w:pPr>
      <w:r w:rsidRPr="00BC508A">
        <w:t>-</w:t>
      </w:r>
      <w:r w:rsidRPr="00BC508A">
        <w:tab/>
        <w:t>a registration procedure for mobility and periodic registration performed over 3GPP access is successfully completed in N1 mode and the UE is operating in single-registration mode; or</w:t>
      </w:r>
    </w:p>
    <w:p w14:paraId="5628E5B5" w14:textId="7BC06484" w:rsidR="00AC3956" w:rsidRPr="00BC508A" w:rsidRDefault="00AC3956" w:rsidP="00D40C70">
      <w:pPr>
        <w:pStyle w:val="B1"/>
      </w:pPr>
      <w:r w:rsidRPr="00BC508A">
        <w:t>-</w:t>
      </w:r>
      <w:r w:rsidRPr="00BC508A">
        <w:tab/>
        <w:t>a new suitable cell of the selected PLMN or a new PLMN is selected in S1 mode.</w:t>
      </w:r>
    </w:p>
    <w:p w14:paraId="7957E847" w14:textId="77777777" w:rsidR="00D40C70" w:rsidRPr="00BC508A" w:rsidRDefault="00D40C70" w:rsidP="00295835">
      <w:pPr>
        <w:pStyle w:val="Heading4"/>
      </w:pPr>
      <w:bookmarkStart w:id="2101" w:name="_Toc20217975"/>
      <w:bookmarkStart w:id="2102" w:name="_Toc27743860"/>
      <w:bookmarkStart w:id="2103" w:name="_Toc35959431"/>
      <w:bookmarkStart w:id="2104" w:name="_Toc45202863"/>
      <w:bookmarkStart w:id="2105" w:name="_Toc45700239"/>
      <w:bookmarkStart w:id="2106" w:name="_Toc51919975"/>
      <w:bookmarkStart w:id="2107" w:name="_Toc68251035"/>
      <w:bookmarkStart w:id="2108" w:name="_Toc187413946"/>
      <w:r w:rsidRPr="00BC508A">
        <w:t>5.5.3.2</w:t>
      </w:r>
      <w:r w:rsidRPr="00BC508A">
        <w:tab/>
        <w:t>Normal and periodic tracking area updating procedure</w:t>
      </w:r>
      <w:bookmarkEnd w:id="2101"/>
      <w:bookmarkEnd w:id="2102"/>
      <w:bookmarkEnd w:id="2103"/>
      <w:bookmarkEnd w:id="2104"/>
      <w:bookmarkEnd w:id="2105"/>
      <w:bookmarkEnd w:id="2106"/>
      <w:bookmarkEnd w:id="2107"/>
      <w:bookmarkEnd w:id="2108"/>
    </w:p>
    <w:p w14:paraId="3C76DCEF" w14:textId="77777777" w:rsidR="00D40C70" w:rsidRPr="00BC508A" w:rsidRDefault="00D40C70" w:rsidP="00295835">
      <w:pPr>
        <w:pStyle w:val="Heading5"/>
      </w:pPr>
      <w:bookmarkStart w:id="2109" w:name="_Toc20217976"/>
      <w:bookmarkStart w:id="2110" w:name="_Toc27743861"/>
      <w:bookmarkStart w:id="2111" w:name="_Toc35959432"/>
      <w:bookmarkStart w:id="2112" w:name="_Toc45202864"/>
      <w:bookmarkStart w:id="2113" w:name="_Toc45700240"/>
      <w:bookmarkStart w:id="2114" w:name="_Toc51919976"/>
      <w:bookmarkStart w:id="2115" w:name="_Toc68251036"/>
      <w:bookmarkStart w:id="2116" w:name="_Toc187413947"/>
      <w:r w:rsidRPr="00BC508A">
        <w:t>5.5.3.2.1</w:t>
      </w:r>
      <w:r w:rsidRPr="00BC508A">
        <w:tab/>
        <w:t>General</w:t>
      </w:r>
      <w:bookmarkEnd w:id="2109"/>
      <w:bookmarkEnd w:id="2110"/>
      <w:bookmarkEnd w:id="2111"/>
      <w:bookmarkEnd w:id="2112"/>
      <w:bookmarkEnd w:id="2113"/>
      <w:bookmarkEnd w:id="2114"/>
      <w:bookmarkEnd w:id="2115"/>
      <w:bookmarkEnd w:id="2116"/>
    </w:p>
    <w:p w14:paraId="3706A174" w14:textId="1E7B3CA0" w:rsidR="00D40C70" w:rsidRPr="00BC508A" w:rsidRDefault="00D40C70" w:rsidP="00D40C70">
      <w:r w:rsidRPr="00BC508A">
        <w:t>The periodic tracking area updating procedure is controlled in the UE by timer T3412. When timer T3412 expires</w:t>
      </w:r>
      <w:r w:rsidR="00D1025A" w:rsidRPr="00BC508A">
        <w:t xml:space="preserve"> and the UE is not registered for emergency services</w:t>
      </w:r>
      <w:r w:rsidRPr="00BC508A">
        <w:t xml:space="preserve">, the periodic tracking area updating procedure is started. Start and reset of timer T3412 is described in </w:t>
      </w:r>
      <w:r w:rsidR="00FB1684" w:rsidRPr="00BC508A">
        <w:t>clause</w:t>
      </w:r>
      <w:r w:rsidRPr="00BC508A">
        <w:t> 5.3.5.</w:t>
      </w:r>
    </w:p>
    <w:p w14:paraId="146CB6CF" w14:textId="77777777" w:rsidR="00D40C70" w:rsidRPr="00BC508A" w:rsidRDefault="00D40C70" w:rsidP="00295835">
      <w:pPr>
        <w:pStyle w:val="Heading5"/>
      </w:pPr>
      <w:bookmarkStart w:id="2117" w:name="_Toc20217977"/>
      <w:bookmarkStart w:id="2118" w:name="_Toc27743862"/>
      <w:bookmarkStart w:id="2119" w:name="_Toc35959433"/>
      <w:bookmarkStart w:id="2120" w:name="_Toc45202865"/>
      <w:bookmarkStart w:id="2121" w:name="_Toc45700241"/>
      <w:bookmarkStart w:id="2122" w:name="_Toc51919977"/>
      <w:bookmarkStart w:id="2123" w:name="_Toc68251037"/>
      <w:bookmarkStart w:id="2124" w:name="_Toc187413948"/>
      <w:r w:rsidRPr="00BC508A">
        <w:t>5.5.3.2.2</w:t>
      </w:r>
      <w:r w:rsidRPr="00BC508A">
        <w:tab/>
        <w:t>Normal and periodic tracking area updating procedure initiation</w:t>
      </w:r>
      <w:bookmarkEnd w:id="2117"/>
      <w:bookmarkEnd w:id="2118"/>
      <w:bookmarkEnd w:id="2119"/>
      <w:bookmarkEnd w:id="2120"/>
      <w:bookmarkEnd w:id="2121"/>
      <w:bookmarkEnd w:id="2122"/>
      <w:bookmarkEnd w:id="2123"/>
      <w:bookmarkEnd w:id="2124"/>
    </w:p>
    <w:p w14:paraId="29ADEA9C" w14:textId="77777777" w:rsidR="00D40C70" w:rsidRPr="00BC508A" w:rsidRDefault="00D40C70" w:rsidP="00D40C70">
      <w:r w:rsidRPr="00BC508A">
        <w:t>The UE in state EMM-REGISTERED shall initiate the tracking area updating procedure by sending a TRACKING AREA UPDATE REQUEST message to the MME,</w:t>
      </w:r>
    </w:p>
    <w:p w14:paraId="100E1A1F" w14:textId="0F104AC1" w:rsidR="00D40C70" w:rsidRPr="00BC508A" w:rsidRDefault="00D40C70" w:rsidP="00D40C70">
      <w:pPr>
        <w:pStyle w:val="B1"/>
      </w:pPr>
      <w:r w:rsidRPr="00BC508A">
        <w:t>a)</w:t>
      </w:r>
      <w:r w:rsidRPr="00BC508A">
        <w:tab/>
        <w:t xml:space="preserve">when the UE detects </w:t>
      </w:r>
      <w:r w:rsidR="000068B4" w:rsidRPr="00BC508A">
        <w:t>that the current TAI</w:t>
      </w:r>
      <w:r w:rsidRPr="00BC508A">
        <w:t xml:space="preserve"> is not in the list of tracking areas that the UE previously registered in the MME, unless the UE is configured for "AttachWithIMSI"</w:t>
      </w:r>
      <w:r w:rsidRPr="00BC508A" w:rsidDel="00A54F8A">
        <w:t xml:space="preserve"> </w:t>
      </w:r>
      <w:r w:rsidRPr="00BC508A">
        <w:t xml:space="preserve">as specified in 3GPP TS 24.368 [15A] or </w:t>
      </w:r>
      <w:r w:rsidRPr="00BC508A">
        <w:rPr>
          <w:lang w:eastAsia="ja-JP"/>
        </w:rPr>
        <w:t>3GPP TS 31.102 [17]</w:t>
      </w:r>
      <w:r w:rsidRPr="00BC508A">
        <w:t xml:space="preserve"> and is entering a tracking area in a new PLMN that is neither the registered PLMN nor in the list of equivalent PLMNs;</w:t>
      </w:r>
    </w:p>
    <w:p w14:paraId="080CDAA0" w14:textId="4CE560F2" w:rsidR="00D40C70" w:rsidRPr="00BC508A" w:rsidRDefault="00D40C70" w:rsidP="00D40C70">
      <w:pPr>
        <w:pStyle w:val="B1"/>
      </w:pPr>
      <w:r w:rsidRPr="00BC508A">
        <w:t>b)</w:t>
      </w:r>
      <w:r w:rsidRPr="00BC508A">
        <w:tab/>
        <w:t>when the periodic tracking area updating timer T3412 expires</w:t>
      </w:r>
      <w:r w:rsidR="000B5046" w:rsidRPr="00BC508A">
        <w:t xml:space="preserve"> and the UE is not registered for emergency services (see subclause 5.3.5)</w:t>
      </w:r>
      <w:r w:rsidRPr="00BC508A">
        <w:t>;</w:t>
      </w:r>
    </w:p>
    <w:p w14:paraId="702BEAEA" w14:textId="77777777" w:rsidR="00D40C70" w:rsidRPr="00BC508A" w:rsidRDefault="00D40C70" w:rsidP="00D40C70">
      <w:pPr>
        <w:pStyle w:val="B1"/>
      </w:pPr>
      <w:r w:rsidRPr="00BC508A">
        <w:t>c)</w:t>
      </w:r>
      <w:r w:rsidRPr="00BC508A">
        <w:tab/>
        <w:t>when the UE enters EMM-REGISTERED.NORMAL-SERVICE and the UE's TIN indicates "P-TMSI";</w:t>
      </w:r>
    </w:p>
    <w:p w14:paraId="5FDFF516" w14:textId="77777777" w:rsidR="00D40C70" w:rsidRPr="00BC508A" w:rsidRDefault="00D40C70" w:rsidP="00D40C70">
      <w:pPr>
        <w:pStyle w:val="B1"/>
      </w:pPr>
      <w:r w:rsidRPr="00BC508A">
        <w:t>d)</w:t>
      </w:r>
      <w:r w:rsidRPr="00BC508A">
        <w:tab/>
        <w:t>when the UE performs an inter-system change from S101 mode to S1 mode and has no user data pending;</w:t>
      </w:r>
    </w:p>
    <w:p w14:paraId="2DCA445B" w14:textId="77777777" w:rsidR="00D40C70" w:rsidRPr="00BC508A" w:rsidRDefault="00D40C70" w:rsidP="00D40C70">
      <w:pPr>
        <w:pStyle w:val="B1"/>
      </w:pPr>
      <w:r w:rsidRPr="00BC508A">
        <w:t>e)</w:t>
      </w:r>
      <w:r w:rsidRPr="00BC508A">
        <w:tab/>
        <w:t xml:space="preserve">when the UE receives </w:t>
      </w:r>
      <w:r w:rsidRPr="00BC508A">
        <w:rPr>
          <w:lang w:eastAsia="zh-CN"/>
        </w:rPr>
        <w:t>an</w:t>
      </w:r>
      <w:r w:rsidRPr="00BC508A">
        <w:t xml:space="preserve"> indication </w:t>
      </w:r>
      <w:r w:rsidRPr="00BC508A">
        <w:rPr>
          <w:lang w:eastAsia="zh-CN"/>
        </w:rPr>
        <w:t xml:space="preserve">from the lower layers that the RRC connection was released with cause </w:t>
      </w:r>
      <w:r w:rsidRPr="00BC508A">
        <w:t>"load balancing TAU required";</w:t>
      </w:r>
    </w:p>
    <w:p w14:paraId="43AD1819" w14:textId="77777777" w:rsidR="00D40C70" w:rsidRPr="00BC508A" w:rsidRDefault="00D40C70" w:rsidP="00D40C70">
      <w:pPr>
        <w:pStyle w:val="B1"/>
        <w:rPr>
          <w:lang w:eastAsia="ja-JP"/>
        </w:rPr>
      </w:pPr>
      <w:r w:rsidRPr="00BC508A">
        <w:rPr>
          <w:lang w:eastAsia="ja-JP"/>
        </w:rPr>
        <w:t>f</w:t>
      </w:r>
      <w:r w:rsidRPr="00BC508A">
        <w:t>)</w:t>
      </w:r>
      <w:r w:rsidRPr="00BC508A">
        <w:tab/>
      </w:r>
      <w:r w:rsidRPr="00BC508A">
        <w:rPr>
          <w:lang w:eastAsia="ja-JP"/>
        </w:rPr>
        <w:t xml:space="preserve">when the UE deactivated EPS bearer context(s) locally while in </w:t>
      </w:r>
      <w:r w:rsidRPr="00BC508A">
        <w:rPr>
          <w:lang w:eastAsia="zh-CN"/>
        </w:rPr>
        <w:t>EMM-REGISTERED, because it could not establish a NAS signalling connection</w:t>
      </w:r>
      <w:r w:rsidRPr="00BC508A">
        <w:rPr>
          <w:lang w:eastAsia="ja-JP"/>
        </w:rPr>
        <w:t xml:space="preserve">, and then returns to </w:t>
      </w:r>
      <w:r w:rsidRPr="00BC508A">
        <w:t xml:space="preserve">EMM-REGISTERED.NORMAL-SERVICE and no EXTENDED SERVICE REQUEST message, CONTROL PLANE SERVICE REQUEST message or DETACH REQUEST message </w:t>
      </w:r>
      <w:r w:rsidRPr="00BC508A">
        <w:rPr>
          <w:lang w:eastAsia="zh-CN"/>
        </w:rPr>
        <w:t>with detach type is "EPS detach" or "</w:t>
      </w:r>
      <w:r w:rsidRPr="00BC508A">
        <w:t>combined</w:t>
      </w:r>
      <w:r w:rsidRPr="00BC508A">
        <w:rPr>
          <w:lang w:eastAsia="ja-JP"/>
        </w:rPr>
        <w:t xml:space="preserve"> EPS/</w:t>
      </w:r>
      <w:r w:rsidRPr="00BC508A">
        <w:rPr>
          <w:lang w:eastAsia="zh-CN"/>
        </w:rPr>
        <w:t xml:space="preserve">IMSI detach" </w:t>
      </w:r>
      <w:r w:rsidRPr="00BC508A">
        <w:t>is pending to be sent by the UE</w:t>
      </w:r>
      <w:r w:rsidRPr="00BC508A">
        <w:rPr>
          <w:lang w:eastAsia="ja-JP"/>
        </w:rPr>
        <w:t>;</w:t>
      </w:r>
    </w:p>
    <w:p w14:paraId="62824408" w14:textId="77777777" w:rsidR="00D40C70" w:rsidRPr="00BC508A" w:rsidRDefault="00D40C70" w:rsidP="00D40C70">
      <w:pPr>
        <w:pStyle w:val="B1"/>
      </w:pPr>
      <w:r w:rsidRPr="00BC508A">
        <w:t>g</w:t>
      </w:r>
      <w:r w:rsidRPr="00BC508A">
        <w:rPr>
          <w:lang w:eastAsia="ko-KR"/>
        </w:rPr>
        <w:t>)</w:t>
      </w:r>
      <w:r w:rsidRPr="00BC508A">
        <w:rPr>
          <w:lang w:eastAsia="ko-KR"/>
        </w:rPr>
        <w:tab/>
        <w:t>when the UE</w:t>
      </w:r>
      <w:r w:rsidRPr="00BC508A">
        <w:t xml:space="preserve"> change</w:t>
      </w:r>
      <w:r w:rsidRPr="00BC508A">
        <w:rPr>
          <w:lang w:eastAsia="ko-KR"/>
        </w:rPr>
        <w:t>s</w:t>
      </w:r>
      <w:r w:rsidRPr="00BC508A">
        <w:t xml:space="preserve"> any one of the UE network capability information, the MS network capability information or the N1 UE network capability information;</w:t>
      </w:r>
    </w:p>
    <w:p w14:paraId="3A78D5A7" w14:textId="77777777" w:rsidR="00D40C70" w:rsidRPr="00BC508A" w:rsidRDefault="00D40C70" w:rsidP="00D40C70">
      <w:pPr>
        <w:pStyle w:val="B1"/>
      </w:pPr>
      <w:r w:rsidRPr="00BC508A">
        <w:rPr>
          <w:lang w:eastAsia="ko-KR"/>
        </w:rPr>
        <w:t>h)</w:t>
      </w:r>
      <w:r w:rsidRPr="00BC508A">
        <w:rPr>
          <w:lang w:eastAsia="ko-KR"/>
        </w:rPr>
        <w:tab/>
        <w:t>when the UE</w:t>
      </w:r>
      <w:r w:rsidRPr="00BC508A">
        <w:t xml:space="preserve"> change</w:t>
      </w:r>
      <w:r w:rsidRPr="00BC508A">
        <w:rPr>
          <w:lang w:eastAsia="ko-KR"/>
        </w:rPr>
        <w:t>s</w:t>
      </w:r>
      <w:r w:rsidRPr="00BC508A">
        <w:t xml:space="preserve"> the UE specific DRX parameter (in WB-S1 mode or NB-S1 mode);</w:t>
      </w:r>
    </w:p>
    <w:p w14:paraId="48A92CFA" w14:textId="77777777" w:rsidR="00D40C70" w:rsidRPr="00BC508A" w:rsidRDefault="00D40C70" w:rsidP="00D40C70">
      <w:pPr>
        <w:pStyle w:val="B1"/>
      </w:pPr>
      <w:r w:rsidRPr="00BC508A">
        <w:t>i)</w:t>
      </w:r>
      <w:r w:rsidRPr="00BC508A">
        <w:tab/>
        <w:t xml:space="preserve">when the UE receives an indication of "RRC Connection failure" from the lower layers and has no signalling or user uplink data pending (i.e. when the lower layer requests NAS </w:t>
      </w:r>
      <w:r w:rsidRPr="00BC508A">
        <w:rPr>
          <w:lang w:eastAsia="ja-JP"/>
        </w:rPr>
        <w:t xml:space="preserve">signalling connection </w:t>
      </w:r>
      <w:r w:rsidRPr="00BC508A">
        <w:t>recovery);</w:t>
      </w:r>
    </w:p>
    <w:p w14:paraId="1D2F4D56" w14:textId="77777777" w:rsidR="00D40C70" w:rsidRPr="00BC508A" w:rsidRDefault="00D40C70" w:rsidP="00D40C70">
      <w:pPr>
        <w:pStyle w:val="B1"/>
      </w:pPr>
      <w:r w:rsidRPr="00BC508A">
        <w:t>j)</w:t>
      </w:r>
      <w:r w:rsidRPr="00BC508A">
        <w:tab/>
        <w:t>when the UE enters S1 mode after 1xCS fallback</w:t>
      </w:r>
      <w:r w:rsidRPr="00BC508A">
        <w:rPr>
          <w:lang w:eastAsia="ko-KR"/>
        </w:rPr>
        <w:t xml:space="preserve"> or 1xSRVCC</w:t>
      </w:r>
      <w:r w:rsidRPr="00BC508A">
        <w:t>;</w:t>
      </w:r>
    </w:p>
    <w:p w14:paraId="3AB69FE7" w14:textId="77777777" w:rsidR="00D40C70" w:rsidRPr="00BC508A" w:rsidRDefault="00D40C70" w:rsidP="00D40C70">
      <w:pPr>
        <w:pStyle w:val="B1"/>
        <w:rPr>
          <w:lang w:eastAsia="ko-KR"/>
        </w:rPr>
      </w:pPr>
      <w:r w:rsidRPr="00BC508A">
        <w:rPr>
          <w:lang w:eastAsia="ko-KR"/>
        </w:rPr>
        <w:t>k)</w:t>
      </w:r>
      <w:r w:rsidRPr="00BC508A">
        <w:rPr>
          <w:lang w:eastAsia="ko-KR"/>
        </w:rPr>
        <w:tab/>
        <w:t xml:space="preserve">when due to manual CSG selection the UE has selected a CSG cell whose CSG identity </w:t>
      </w:r>
      <w:r w:rsidRPr="00BC508A">
        <w:t>and associated PLMN identity are</w:t>
      </w:r>
      <w:r w:rsidRPr="00BC508A">
        <w:rPr>
          <w:lang w:eastAsia="ko-KR"/>
        </w:rPr>
        <w:t xml:space="preserve"> not included in the UE's Allowed CSG list or in the UE</w:t>
      </w:r>
      <w:r w:rsidRPr="00BC508A">
        <w:t>'</w:t>
      </w:r>
      <w:r w:rsidRPr="00BC508A">
        <w:rPr>
          <w:lang w:eastAsia="ko-KR"/>
        </w:rPr>
        <w:t>s Operator CSG list;</w:t>
      </w:r>
    </w:p>
    <w:p w14:paraId="0B213B96" w14:textId="77777777" w:rsidR="00D40C70" w:rsidRPr="00BC508A" w:rsidRDefault="00D40C70" w:rsidP="00D40C70">
      <w:pPr>
        <w:pStyle w:val="B1"/>
      </w:pPr>
      <w:r w:rsidRPr="00BC508A">
        <w:rPr>
          <w:lang w:eastAsia="ko-KR"/>
        </w:rPr>
        <w:t>l)</w:t>
      </w:r>
      <w:r w:rsidRPr="00BC508A">
        <w:rPr>
          <w:lang w:eastAsia="ko-KR"/>
        </w:rPr>
        <w:tab/>
        <w:t xml:space="preserve">when the UE reselects an E-UTRAN cell while it was in GPRS READY state or </w:t>
      </w:r>
      <w:r w:rsidRPr="00BC508A">
        <w:t>PMM-CONNECTED mode;</w:t>
      </w:r>
    </w:p>
    <w:p w14:paraId="14F794BB" w14:textId="77777777" w:rsidR="00D40C70" w:rsidRPr="00BC508A" w:rsidRDefault="00D40C70" w:rsidP="00D40C70">
      <w:pPr>
        <w:pStyle w:val="B1"/>
        <w:rPr>
          <w:lang w:eastAsia="ko-KR"/>
        </w:rPr>
      </w:pPr>
      <w:r w:rsidRPr="00BC508A">
        <w:t>m)</w:t>
      </w:r>
      <w:r w:rsidRPr="00BC508A">
        <w:tab/>
      </w:r>
      <w:r w:rsidRPr="00BC508A">
        <w:rPr>
          <w:lang w:eastAsia="ko-KR"/>
        </w:rPr>
        <w:t>when the UE supports SRVCC to GERAN or UTRAN or supports vSRVCC to UTRAN and changes the mobile station classmark 2 or the supported codecs, or the UE supports SRVCC to GERAN and changes the mobile station classmark 3;</w:t>
      </w:r>
    </w:p>
    <w:p w14:paraId="791175FD" w14:textId="77777777" w:rsidR="00D40C70" w:rsidRPr="00BC508A" w:rsidRDefault="00D40C70" w:rsidP="00D40C70">
      <w:pPr>
        <w:pStyle w:val="B1"/>
        <w:rPr>
          <w:lang w:eastAsia="ko-KR"/>
        </w:rPr>
      </w:pPr>
      <w:r w:rsidRPr="00BC508A">
        <w:rPr>
          <w:lang w:eastAsia="ko-KR"/>
        </w:rPr>
        <w:t>n)</w:t>
      </w:r>
      <w:r w:rsidRPr="00BC508A">
        <w:rPr>
          <w:lang w:eastAsia="ko-KR"/>
        </w:rPr>
        <w:tab/>
        <w:t>when the UE changes the radio capability for GERAN, or cdma2000</w:t>
      </w:r>
      <w:r w:rsidRPr="00BC508A">
        <w:rPr>
          <w:vertAlign w:val="superscript"/>
          <w:lang w:eastAsia="ko-KR"/>
        </w:rPr>
        <w:t>®</w:t>
      </w:r>
      <w:r w:rsidRPr="00BC508A">
        <w:rPr>
          <w:lang w:eastAsia="ko-KR"/>
        </w:rPr>
        <w:t xml:space="preserve"> or both;</w:t>
      </w:r>
    </w:p>
    <w:p w14:paraId="2DE8639F" w14:textId="77777777" w:rsidR="00D40C70" w:rsidRPr="00BC508A" w:rsidRDefault="00D40C70" w:rsidP="00D40C70">
      <w:pPr>
        <w:pStyle w:val="B1"/>
        <w:rPr>
          <w:lang w:eastAsia="ja-JP"/>
        </w:rPr>
      </w:pPr>
      <w:r w:rsidRPr="00BC508A">
        <w:rPr>
          <w:lang w:eastAsia="ja-JP"/>
        </w:rPr>
        <w:t>o)</w:t>
      </w:r>
      <w:r w:rsidRPr="00BC508A">
        <w:rPr>
          <w:lang w:eastAsia="ja-JP"/>
        </w:rPr>
        <w:tab/>
        <w:t>when the UE's usage setting or the voice domain preference for E-UTRAN change in the UE;</w:t>
      </w:r>
    </w:p>
    <w:p w14:paraId="47429637" w14:textId="77777777" w:rsidR="00D40C70" w:rsidRPr="00BC508A" w:rsidRDefault="00D40C70" w:rsidP="00D40C70">
      <w:pPr>
        <w:pStyle w:val="NO"/>
        <w:rPr>
          <w:lang w:eastAsia="ja-JP"/>
        </w:rPr>
      </w:pPr>
      <w:r w:rsidRPr="00BC508A">
        <w:rPr>
          <w:lang w:eastAsia="zh-CN"/>
        </w:rPr>
        <w:t>NOTE 1:</w:t>
      </w:r>
      <w:r w:rsidRPr="00BC508A">
        <w:rPr>
          <w:lang w:eastAsia="zh-CN"/>
        </w:rPr>
        <w:tab/>
        <w:t>For the change of UE's usage setting or the voice domain preference for E-UTRAN which results in disabling UE's E-UTRA capability, the UE can skip sending TRACKING AREA UPDATE REQUEST message and directly perform disabling of UE's E-UTRA capability.</w:t>
      </w:r>
    </w:p>
    <w:p w14:paraId="60899272" w14:textId="77777777" w:rsidR="00D40C70" w:rsidRPr="00BC508A" w:rsidDel="001D42AF" w:rsidRDefault="00D40C70" w:rsidP="00D40C70">
      <w:pPr>
        <w:pStyle w:val="B1"/>
        <w:rPr>
          <w:lang w:eastAsia="ko-KR"/>
        </w:rPr>
      </w:pPr>
      <w:r w:rsidRPr="00BC508A">
        <w:rPr>
          <w:lang w:eastAsia="ko-KR"/>
        </w:rPr>
        <w:t>p)</w:t>
      </w:r>
      <w:r w:rsidRPr="00BC508A">
        <w:rPr>
          <w:lang w:eastAsia="ko-KR"/>
        </w:rPr>
        <w:tab/>
        <w:t xml:space="preserve">when the UE </w:t>
      </w:r>
      <w:r w:rsidRPr="00BC508A">
        <w:rPr>
          <w:snapToGrid w:val="0"/>
        </w:rPr>
        <w:t xml:space="preserve">activates </w:t>
      </w:r>
      <w:r w:rsidRPr="00BC508A">
        <w:rPr>
          <w:lang w:eastAsia="ko-KR"/>
        </w:rPr>
        <w:t>mobility management for IMS voice termination</w:t>
      </w:r>
      <w:r w:rsidRPr="00BC508A" w:rsidDel="00E04EF4">
        <w:rPr>
          <w:lang w:eastAsia="ko-KR"/>
        </w:rPr>
        <w:t xml:space="preserve"> </w:t>
      </w:r>
      <w:r w:rsidRPr="00BC508A">
        <w:rPr>
          <w:lang w:eastAsia="ko-KR"/>
        </w:rPr>
        <w:t xml:space="preserve">as specified in </w:t>
      </w:r>
      <w:r w:rsidRPr="00BC508A">
        <w:t xml:space="preserve">3GPP TS 24.008 [13], </w:t>
      </w:r>
      <w:r w:rsidRPr="00BC508A">
        <w:rPr>
          <w:lang w:eastAsia="ko-KR"/>
        </w:rPr>
        <w:t>annex P.2, and the TIN indicates "RAT-related TMSI";</w:t>
      </w:r>
    </w:p>
    <w:p w14:paraId="18C410C9" w14:textId="77777777" w:rsidR="00D40C70" w:rsidRPr="00BC508A" w:rsidRDefault="00D40C70" w:rsidP="00D40C70">
      <w:pPr>
        <w:pStyle w:val="B1"/>
        <w:rPr>
          <w:lang w:eastAsia="ko-KR"/>
        </w:rPr>
      </w:pPr>
      <w:r w:rsidRPr="00BC508A">
        <w:rPr>
          <w:lang w:eastAsia="ko-KR"/>
        </w:rPr>
        <w:t>q)</w:t>
      </w:r>
      <w:r w:rsidRPr="00BC508A">
        <w:rPr>
          <w:lang w:eastAsia="ko-KR"/>
        </w:rPr>
        <w:tab/>
        <w:t xml:space="preserve">when the UE performs </w:t>
      </w:r>
      <w:r w:rsidRPr="00BC508A">
        <w:t xml:space="preserve">an inter-system change from A/Gb mode to S1 mode and </w:t>
      </w:r>
      <w:r w:rsidRPr="00BC508A">
        <w:rPr>
          <w:lang w:eastAsia="ko-KR"/>
        </w:rPr>
        <w:t xml:space="preserve">the TIN indicates "RAT-related TMSI", but the UE is </w:t>
      </w:r>
      <w:r w:rsidRPr="00BC508A">
        <w:t>required</w:t>
      </w:r>
      <w:r w:rsidRPr="00BC508A">
        <w:rPr>
          <w:lang w:eastAsia="ko-KR"/>
        </w:rPr>
        <w:t xml:space="preserve"> to perform tracking area updating for IMS voice termination</w:t>
      </w:r>
      <w:r w:rsidRPr="00BC508A" w:rsidDel="00E04EF4">
        <w:rPr>
          <w:lang w:eastAsia="ko-KR"/>
        </w:rPr>
        <w:t xml:space="preserve"> </w:t>
      </w:r>
      <w:r w:rsidRPr="00BC508A">
        <w:rPr>
          <w:lang w:eastAsia="ko-KR"/>
        </w:rPr>
        <w:t xml:space="preserve">as specified in </w:t>
      </w:r>
      <w:r w:rsidRPr="00BC508A">
        <w:t xml:space="preserve">3GPP TS 24.008 [13], </w:t>
      </w:r>
      <w:r w:rsidRPr="00BC508A">
        <w:rPr>
          <w:lang w:eastAsia="ko-KR"/>
        </w:rPr>
        <w:t>annex P.4;</w:t>
      </w:r>
    </w:p>
    <w:p w14:paraId="34C49BAE" w14:textId="77777777" w:rsidR="00D40C70" w:rsidRPr="00BC508A" w:rsidRDefault="00D40C70" w:rsidP="00D40C70">
      <w:pPr>
        <w:pStyle w:val="B1"/>
      </w:pPr>
      <w:r w:rsidRPr="00BC508A">
        <w:rPr>
          <w:lang w:eastAsia="ko-KR"/>
        </w:rPr>
        <w:t>r)</w:t>
      </w:r>
      <w:r w:rsidRPr="00BC508A">
        <w:rPr>
          <w:lang w:eastAsia="ko-KR"/>
        </w:rPr>
        <w:tab/>
      </w:r>
      <w:r w:rsidRPr="00BC508A">
        <w:t>upon reception of a paging indication using S-TMSI and the UE is in state EMM-REGISTERED.ATTEMPTING-TO-UPDATE;</w:t>
      </w:r>
    </w:p>
    <w:p w14:paraId="372F1FF4" w14:textId="77777777" w:rsidR="00D07586" w:rsidRPr="00BC508A" w:rsidRDefault="00D07586" w:rsidP="00C409FA">
      <w:pPr>
        <w:pStyle w:val="NO"/>
      </w:pPr>
      <w:r w:rsidRPr="00BC508A">
        <w:t>NOTE 2:</w:t>
      </w:r>
      <w:r w:rsidRPr="00BC508A">
        <w:tab/>
        <w:t>As an implementation option, the MUSIM UE is allowed to not respond to paging based on the information available in the paging message, e.g. voice service indication.</w:t>
      </w:r>
    </w:p>
    <w:p w14:paraId="75951F93" w14:textId="02D2277E" w:rsidR="00D40C70" w:rsidRPr="00BC508A" w:rsidRDefault="00D40C70" w:rsidP="00D40C70">
      <w:pPr>
        <w:pStyle w:val="B1"/>
        <w:rPr>
          <w:lang w:eastAsia="ko-KR"/>
        </w:rPr>
      </w:pPr>
      <w:r w:rsidRPr="00BC508A">
        <w:rPr>
          <w:lang w:eastAsia="ko-KR"/>
        </w:rPr>
        <w:t>s)</w:t>
      </w:r>
      <w:r w:rsidRPr="00BC508A">
        <w:rPr>
          <w:lang w:eastAsia="ko-KR"/>
        </w:rPr>
        <w:tab/>
        <w:t xml:space="preserve">when the UE needs to update the network with EPS bearer context status due to local de-activation of EPS bearer context(s) as specified in </w:t>
      </w:r>
      <w:r w:rsidR="00FB1684" w:rsidRPr="00BC508A">
        <w:rPr>
          <w:lang w:eastAsia="ko-KR"/>
        </w:rPr>
        <w:t>clause</w:t>
      </w:r>
      <w:r w:rsidRPr="00BC508A">
        <w:rPr>
          <w:lang w:eastAsia="ko-KR"/>
        </w:rPr>
        <w:t> </w:t>
      </w:r>
      <w:r w:rsidRPr="00BC508A">
        <w:t>6.</w:t>
      </w:r>
      <w:r w:rsidRPr="00BC508A">
        <w:rPr>
          <w:lang w:eastAsia="zh-CN"/>
        </w:rPr>
        <w:t>5</w:t>
      </w:r>
      <w:r w:rsidRPr="00BC508A">
        <w:t>.1.4A;</w:t>
      </w:r>
    </w:p>
    <w:p w14:paraId="74E94189" w14:textId="77777777" w:rsidR="00D40C70" w:rsidRPr="00BC508A" w:rsidRDefault="00D40C70" w:rsidP="00D40C70">
      <w:pPr>
        <w:pStyle w:val="B1"/>
        <w:rPr>
          <w:lang w:eastAsia="ko-KR"/>
        </w:rPr>
      </w:pPr>
      <w:r w:rsidRPr="00BC508A">
        <w:rPr>
          <w:lang w:eastAsia="zh-CN"/>
        </w:rPr>
        <w:t>t)</w:t>
      </w:r>
      <w:r w:rsidRPr="00BC508A">
        <w:rPr>
          <w:lang w:eastAsia="zh-CN"/>
        </w:rPr>
        <w:tab/>
      </w:r>
      <w:r w:rsidRPr="00BC508A">
        <w:t xml:space="preserve">when the UE </w:t>
      </w:r>
      <w:r w:rsidRPr="00BC508A">
        <w:rPr>
          <w:lang w:eastAsia="zh-CN"/>
        </w:rPr>
        <w:t>needs</w:t>
      </w:r>
      <w:r w:rsidRPr="00BC508A">
        <w:t xml:space="preserve"> to </w:t>
      </w:r>
      <w:r w:rsidRPr="00BC508A">
        <w:rPr>
          <w:lang w:eastAsia="zh-CN"/>
        </w:rPr>
        <w:t>request the use of PSM or needs to stop the use of PSM</w:t>
      </w:r>
      <w:r w:rsidRPr="00BC508A">
        <w:rPr>
          <w:lang w:eastAsia="ko-KR"/>
        </w:rPr>
        <w:t>;</w:t>
      </w:r>
    </w:p>
    <w:p w14:paraId="33841DC8" w14:textId="77777777" w:rsidR="00D40C70" w:rsidRPr="00BC508A" w:rsidRDefault="00D40C70" w:rsidP="00D40C70">
      <w:pPr>
        <w:pStyle w:val="B1"/>
        <w:rPr>
          <w:lang w:eastAsia="ko-KR"/>
        </w:rPr>
      </w:pPr>
      <w:r w:rsidRPr="00BC508A">
        <w:rPr>
          <w:lang w:eastAsia="ko-KR"/>
        </w:rPr>
        <w:t>u)</w:t>
      </w:r>
      <w:r w:rsidRPr="00BC508A">
        <w:rPr>
          <w:lang w:eastAsia="ko-KR"/>
        </w:rPr>
        <w:tab/>
        <w:t>when the UE needs to request the use of eDRX or needs to stop the use of eDRX;</w:t>
      </w:r>
    </w:p>
    <w:p w14:paraId="6E77429E" w14:textId="77777777" w:rsidR="00D40C70" w:rsidRPr="00BC508A" w:rsidRDefault="00D40C70" w:rsidP="00D40C70">
      <w:pPr>
        <w:pStyle w:val="B1"/>
        <w:rPr>
          <w:lang w:eastAsia="ko-KR"/>
        </w:rPr>
      </w:pPr>
      <w:r w:rsidRPr="00BC508A">
        <w:rPr>
          <w:lang w:eastAsia="ko-KR"/>
        </w:rPr>
        <w:t>v)</w:t>
      </w:r>
      <w:r w:rsidRPr="00BC508A">
        <w:rPr>
          <w:lang w:eastAsia="ko-KR"/>
        </w:rPr>
        <w:tab/>
      </w:r>
      <w:r w:rsidRPr="00BC508A">
        <w:rPr>
          <w:lang w:eastAsia="zh-CN"/>
        </w:rPr>
        <w:t xml:space="preserve">when a change in the eDRX usage conditions at the UE requires </w:t>
      </w:r>
      <w:r w:rsidRPr="00BC508A">
        <w:t>different extended DRX parameters;</w:t>
      </w:r>
    </w:p>
    <w:p w14:paraId="704393BE" w14:textId="77777777" w:rsidR="00D40C70" w:rsidRPr="00BC508A" w:rsidRDefault="00D40C70" w:rsidP="00D40C70">
      <w:pPr>
        <w:pStyle w:val="B1"/>
        <w:rPr>
          <w:lang w:eastAsia="zh-CN"/>
        </w:rPr>
      </w:pPr>
      <w:r w:rsidRPr="00BC508A">
        <w:rPr>
          <w:lang w:eastAsia="ko-KR"/>
        </w:rPr>
        <w:t>w)</w:t>
      </w:r>
      <w:r w:rsidRPr="00BC508A">
        <w:rPr>
          <w:lang w:eastAsia="ko-KR"/>
        </w:rPr>
        <w:tab/>
      </w:r>
      <w:r w:rsidRPr="00BC508A">
        <w:rPr>
          <w:lang w:eastAsia="zh-CN"/>
        </w:rPr>
        <w:t>when a change in the PSM usage conditions at the UE requires a different timer T3412 value or different timer T3324 value;</w:t>
      </w:r>
    </w:p>
    <w:p w14:paraId="6B87D309" w14:textId="273238FC" w:rsidR="00D40C70" w:rsidRPr="00BC508A" w:rsidRDefault="00D40C70" w:rsidP="00D40C70">
      <w:pPr>
        <w:pStyle w:val="NO"/>
        <w:rPr>
          <w:lang w:eastAsia="zh-CN"/>
        </w:rPr>
      </w:pPr>
      <w:r w:rsidRPr="00BC508A">
        <w:rPr>
          <w:lang w:eastAsia="zh-CN"/>
        </w:rPr>
        <w:t>NOTE </w:t>
      </w:r>
      <w:r w:rsidR="00D07586" w:rsidRPr="00BC508A">
        <w:rPr>
          <w:lang w:eastAsia="zh-CN"/>
        </w:rPr>
        <w:t>3</w:t>
      </w:r>
      <w:r w:rsidRPr="00BC508A">
        <w:rPr>
          <w:lang w:eastAsia="zh-CN"/>
        </w:rPr>
        <w:t>:</w:t>
      </w:r>
      <w:r w:rsidRPr="00BC508A">
        <w:rPr>
          <w:lang w:eastAsia="zh-CN"/>
        </w:rPr>
        <w:tab/>
        <w:t>A change in the PSM or eDRX usage conditions at the UE can include e.g. a change in the UE configuration, a change in requirements from upper layers or the battery running low at the UE.</w:t>
      </w:r>
    </w:p>
    <w:p w14:paraId="54B7F994" w14:textId="77777777" w:rsidR="00D40C70" w:rsidRPr="00BC508A" w:rsidRDefault="00D40C70" w:rsidP="00D40C70">
      <w:pPr>
        <w:pStyle w:val="B1"/>
      </w:pPr>
      <w:r w:rsidRPr="00BC508A">
        <w:rPr>
          <w:lang w:eastAsia="ko-KR"/>
        </w:rPr>
        <w:t>x)</w:t>
      </w:r>
      <w:r w:rsidRPr="00BC508A">
        <w:rPr>
          <w:lang w:eastAsia="ko-KR"/>
        </w:rPr>
        <w:tab/>
        <w:t xml:space="preserve">when the </w:t>
      </w:r>
      <w:r w:rsidRPr="00BC508A">
        <w:t>CIoT EPS optimizations</w:t>
      </w:r>
      <w:r w:rsidRPr="00BC508A">
        <w:rPr>
          <w:lang w:eastAsia="ko-KR"/>
        </w:rPr>
        <w:t xml:space="preserve"> the UE</w:t>
      </w:r>
      <w:r w:rsidRPr="00BC508A">
        <w:t xml:space="preserve"> needs to use, change in the UE;</w:t>
      </w:r>
    </w:p>
    <w:p w14:paraId="30EE7F9A" w14:textId="77777777" w:rsidR="00D40C70" w:rsidRPr="00BC508A" w:rsidRDefault="00D40C70" w:rsidP="00D40C70">
      <w:pPr>
        <w:pStyle w:val="B1"/>
        <w:rPr>
          <w:snapToGrid w:val="0"/>
        </w:rPr>
      </w:pPr>
      <w:r w:rsidRPr="00BC508A">
        <w:t>y)</w:t>
      </w:r>
      <w:r w:rsidRPr="00BC508A">
        <w:tab/>
        <w:t xml:space="preserve">when the </w:t>
      </w:r>
      <w:r w:rsidRPr="00BC508A">
        <w:rPr>
          <w:iCs/>
        </w:rPr>
        <w:t>Default_DCN_ID</w:t>
      </w:r>
      <w:r w:rsidRPr="00BC508A">
        <w:t xml:space="preserve"> value changes, as specified in 3GPP TS 24.368 [15A] or in USIM file NAS</w:t>
      </w:r>
      <w:r w:rsidRPr="00BC508A">
        <w:rPr>
          <w:vertAlign w:val="subscript"/>
        </w:rPr>
        <w:t>CONFIG</w:t>
      </w:r>
      <w:r w:rsidRPr="00BC508A">
        <w:t xml:space="preserve"> as specified in </w:t>
      </w:r>
      <w:r w:rsidRPr="00BC508A">
        <w:rPr>
          <w:snapToGrid w:val="0"/>
        </w:rPr>
        <w:t>3GPP TS 31.102 [17];</w:t>
      </w:r>
    </w:p>
    <w:p w14:paraId="48A212CF" w14:textId="4CC0DCE2" w:rsidR="00D40C70" w:rsidRPr="00BC508A" w:rsidRDefault="00D40C70" w:rsidP="00D40C70">
      <w:pPr>
        <w:pStyle w:val="NO"/>
      </w:pPr>
      <w:r w:rsidRPr="00BC508A">
        <w:t>NOTE </w:t>
      </w:r>
      <w:r w:rsidR="00D07586" w:rsidRPr="00BC508A">
        <w:t>4</w:t>
      </w:r>
      <w:r w:rsidRPr="00BC508A">
        <w:t>:</w:t>
      </w:r>
      <w:r w:rsidRPr="00BC508A">
        <w:tab/>
        <w:t>The tracking area updating procedure is initiated after deleting the DCN-ID list as specified in annex C.</w:t>
      </w:r>
    </w:p>
    <w:p w14:paraId="0CB85D34" w14:textId="77777777" w:rsidR="00D40C70" w:rsidRPr="00BC508A" w:rsidRDefault="00D40C70" w:rsidP="00D40C70">
      <w:pPr>
        <w:pStyle w:val="B1"/>
      </w:pPr>
      <w:r w:rsidRPr="00BC508A">
        <w:t>z)</w:t>
      </w:r>
      <w:r w:rsidRPr="00BC508A">
        <w:tab/>
        <w:t xml:space="preserve">when the UE performs inter-system change from N1 mode to S1 mode in EMM-IDLE mode, the UE operates in single-registration mode, and conditions specified in </w:t>
      </w:r>
      <w:r w:rsidRPr="00BC508A">
        <w:rPr>
          <w:lang w:eastAsia="zh-CN"/>
        </w:rPr>
        <w:t xml:space="preserve">3GPP TS 24.501 [54] </w:t>
      </w:r>
      <w:r w:rsidRPr="00BC508A">
        <w:t>apply;</w:t>
      </w:r>
    </w:p>
    <w:p w14:paraId="67A1C605" w14:textId="23AD46E1" w:rsidR="008423EC" w:rsidRPr="00BC508A" w:rsidRDefault="00D40C70" w:rsidP="00D40C70">
      <w:pPr>
        <w:pStyle w:val="B1"/>
        <w:rPr>
          <w:lang w:eastAsia="zh-CN"/>
        </w:rPr>
      </w:pPr>
      <w:r w:rsidRPr="00BC508A">
        <w:rPr>
          <w:lang w:eastAsia="ko-KR"/>
        </w:rPr>
        <w:t>za)</w:t>
      </w:r>
      <w:r w:rsidRPr="00BC508A">
        <w:rPr>
          <w:lang w:eastAsia="ko-KR"/>
        </w:rPr>
        <w:tab/>
        <w:t xml:space="preserve">when the UE </w:t>
      </w:r>
      <w:r w:rsidRPr="00BC508A">
        <w:t>in EMM-IDLE mode</w:t>
      </w:r>
      <w:r w:rsidRPr="00BC508A">
        <w:rPr>
          <w:lang w:eastAsia="ko-KR"/>
        </w:rPr>
        <w:t xml:space="preserve"> changes the radio capability for E-UTRAN;</w:t>
      </w:r>
    </w:p>
    <w:p w14:paraId="792C0CFF" w14:textId="77777777" w:rsidR="00D40C70" w:rsidRPr="00BC508A" w:rsidRDefault="00D40C70" w:rsidP="00D40C70">
      <w:pPr>
        <w:pStyle w:val="B1"/>
        <w:rPr>
          <w:lang w:eastAsia="ko-KR"/>
        </w:rPr>
      </w:pPr>
      <w:r w:rsidRPr="00BC508A">
        <w:rPr>
          <w:lang w:eastAsia="ko-KR"/>
        </w:rPr>
        <w:t>zb)</w:t>
      </w:r>
      <w:r w:rsidRPr="00BC508A">
        <w:rPr>
          <w:lang w:eastAsia="ko-KR"/>
        </w:rPr>
        <w:tab/>
        <w:t>when the UE needs to request new ciphering keys for ciphered broadcast assistance data;</w:t>
      </w:r>
    </w:p>
    <w:p w14:paraId="29FB98C3" w14:textId="77777777" w:rsidR="00D40C70" w:rsidRPr="00BC508A" w:rsidRDefault="00D40C70" w:rsidP="00D40C70">
      <w:pPr>
        <w:pStyle w:val="B1"/>
        <w:rPr>
          <w:lang w:eastAsia="ko-KR"/>
        </w:rPr>
      </w:pPr>
      <w:r w:rsidRPr="00BC508A">
        <w:rPr>
          <w:lang w:eastAsia="ko-KR"/>
        </w:rPr>
        <w:t>zc)</w:t>
      </w:r>
      <w:r w:rsidRPr="00BC508A">
        <w:rPr>
          <w:lang w:eastAsia="ko-KR"/>
        </w:rPr>
        <w:tab/>
        <w:t>when the UE in EMM-IDLE mode changes the radio capability for NG-RAN;</w:t>
      </w:r>
    </w:p>
    <w:p w14:paraId="342029B6" w14:textId="77777777" w:rsidR="00D40C70" w:rsidRPr="00BC508A" w:rsidRDefault="00D40C70" w:rsidP="00D40C70">
      <w:pPr>
        <w:pStyle w:val="B1"/>
        <w:rPr>
          <w:lang w:eastAsia="ko-KR"/>
        </w:rPr>
      </w:pPr>
      <w:r w:rsidRPr="00BC508A">
        <w:rPr>
          <w:lang w:eastAsia="ko-KR"/>
        </w:rPr>
        <w:t>zd)</w:t>
      </w:r>
      <w:r w:rsidRPr="00BC508A">
        <w:rPr>
          <w:lang w:eastAsia="ko-KR"/>
        </w:rPr>
        <w:tab/>
        <w:t xml:space="preserve">when </w:t>
      </w:r>
      <w:r w:rsidRPr="00BC508A">
        <w:t>the UE performs inter-system change from N1 mode to S1 mode in EMM-CONNECTED mode;</w:t>
      </w:r>
    </w:p>
    <w:p w14:paraId="3F8ED74E" w14:textId="363E056D" w:rsidR="00A247FB" w:rsidRPr="00BC508A" w:rsidRDefault="00A247FB" w:rsidP="00A247FB">
      <w:pPr>
        <w:pStyle w:val="B1"/>
        <w:rPr>
          <w:lang w:eastAsia="zh-CN"/>
        </w:rPr>
      </w:pPr>
      <w:r w:rsidRPr="00BC508A">
        <w:rPr>
          <w:lang w:eastAsia="ko-KR"/>
        </w:rPr>
        <w:t>ze)</w:t>
      </w:r>
      <w:r w:rsidRPr="00BC508A">
        <w:rPr>
          <w:lang w:eastAsia="ko-KR"/>
        </w:rPr>
        <w:tab/>
        <w:t xml:space="preserve">in WB-S1 mode, when </w:t>
      </w:r>
      <w:r w:rsidR="00652041" w:rsidRPr="00BC508A">
        <w:rPr>
          <w:lang w:eastAsia="zh-CN"/>
        </w:rPr>
        <w:t xml:space="preserve">the UE has received a </w:t>
      </w:r>
      <w:r w:rsidR="00652041" w:rsidRPr="00BC508A">
        <w:t>UE radio capability ID deletion indication IE set to "Network-assigned UE radio capability IDs deletion requested";</w:t>
      </w:r>
    </w:p>
    <w:p w14:paraId="65E698CF" w14:textId="57EC8799" w:rsidR="00A247FB" w:rsidRPr="00BC508A" w:rsidRDefault="00A247FB" w:rsidP="00A247FB">
      <w:pPr>
        <w:pStyle w:val="B1"/>
        <w:rPr>
          <w:lang w:eastAsia="ko-KR"/>
        </w:rPr>
      </w:pPr>
      <w:r w:rsidRPr="00BC508A">
        <w:rPr>
          <w:lang w:eastAsia="ko-KR"/>
        </w:rPr>
        <w:t>zf)</w:t>
      </w:r>
      <w:r w:rsidRPr="00BC508A">
        <w:rPr>
          <w:lang w:eastAsia="ko-KR"/>
        </w:rPr>
        <w:tab/>
        <w:t>when the UE needs to use the WUS</w:t>
      </w:r>
      <w:r w:rsidRPr="00BC508A">
        <w:t xml:space="preserve"> assistance</w:t>
      </w:r>
      <w:r w:rsidRPr="00BC508A">
        <w:rPr>
          <w:lang w:eastAsia="ko-KR"/>
        </w:rPr>
        <w:t>, stop to use the WUS</w:t>
      </w:r>
      <w:r w:rsidRPr="00BC508A">
        <w:t xml:space="preserve"> assistance</w:t>
      </w:r>
      <w:r w:rsidRPr="00BC508A">
        <w:rPr>
          <w:lang w:eastAsia="ko-KR"/>
        </w:rPr>
        <w:t>, or change the conditions for using the WUS</w:t>
      </w:r>
      <w:r w:rsidRPr="00BC508A">
        <w:t xml:space="preserve"> assistance;</w:t>
      </w:r>
    </w:p>
    <w:p w14:paraId="5A81365B" w14:textId="281AED3F" w:rsidR="00A247FB" w:rsidRPr="00BC508A" w:rsidRDefault="00A247FB" w:rsidP="00A247FB">
      <w:pPr>
        <w:pStyle w:val="B1"/>
        <w:rPr>
          <w:lang w:eastAsia="ko-KR"/>
        </w:rPr>
      </w:pPr>
      <w:r w:rsidRPr="00BC508A">
        <w:rPr>
          <w:lang w:eastAsia="ko-KR"/>
        </w:rPr>
        <w:t>zg)</w:t>
      </w:r>
      <w:r w:rsidRPr="00BC508A">
        <w:rPr>
          <w:lang w:eastAsia="ko-KR"/>
        </w:rPr>
        <w:tab/>
        <w:t>when the MUSIM UE needs to request an IMSI Offset value as specified in 3GPP TS 23.401 [10] that is used for deriving the paging occasion as specified in 3GPP TS 36.304 [21]</w:t>
      </w:r>
      <w:r w:rsidR="004935AF" w:rsidRPr="00BC508A">
        <w:rPr>
          <w:lang w:eastAsia="ko-KR"/>
        </w:rPr>
        <w:t>;</w:t>
      </w:r>
    </w:p>
    <w:p w14:paraId="17673572" w14:textId="2C0C5C9C" w:rsidR="002B3066" w:rsidRDefault="002B3066" w:rsidP="00A247FB">
      <w:pPr>
        <w:pStyle w:val="B1"/>
        <w:rPr>
          <w:lang w:eastAsia="ko-KR"/>
        </w:rPr>
      </w:pPr>
      <w:r w:rsidRPr="00BC508A">
        <w:rPr>
          <w:lang w:eastAsia="ko-KR"/>
        </w:rPr>
        <w:t>zh)</w:t>
      </w:r>
      <w:r w:rsidRPr="00BC508A">
        <w:rPr>
          <w:lang w:eastAsia="ko-KR"/>
        </w:rPr>
        <w:tab/>
        <w:t xml:space="preserve">when the UE in EMM-IDLE mode needs to inform the network that a UE radio capability information update is required due to a cell change between </w:t>
      </w:r>
      <w:r w:rsidR="00251DFC">
        <w:rPr>
          <w:lang w:eastAsia="ko-KR"/>
        </w:rPr>
        <w:t>non-satellite</w:t>
      </w:r>
      <w:r w:rsidR="00251DFC" w:rsidRPr="00BC508A">
        <w:rPr>
          <w:lang w:eastAsia="ko-KR"/>
        </w:rPr>
        <w:t xml:space="preserve"> </w:t>
      </w:r>
      <w:r w:rsidRPr="00BC508A">
        <w:rPr>
          <w:lang w:eastAsia="ko-KR"/>
        </w:rPr>
        <w:t>E-UTRAN and satellite E-UTRAN cells</w:t>
      </w:r>
      <w:r w:rsidR="00066C91">
        <w:rPr>
          <w:lang w:eastAsia="ko-KR"/>
        </w:rPr>
        <w:t>; or</w:t>
      </w:r>
    </w:p>
    <w:p w14:paraId="09F22789" w14:textId="747E504B" w:rsidR="00066C91" w:rsidRPr="00BC508A" w:rsidRDefault="00066C91" w:rsidP="00A247FB">
      <w:pPr>
        <w:pStyle w:val="B1"/>
        <w:rPr>
          <w:lang w:eastAsia="ko-KR"/>
        </w:rPr>
      </w:pPr>
      <w:r>
        <w:rPr>
          <w:lang w:eastAsia="ko-KR"/>
        </w:rPr>
        <w:t>zi)</w:t>
      </w:r>
      <w:r>
        <w:rPr>
          <w:lang w:eastAsia="ko-KR"/>
        </w:rPr>
        <w:tab/>
      </w:r>
      <w:r w:rsidRPr="007F2770">
        <w:t>when the UE needs to provide the unavailability</w:t>
      </w:r>
      <w:r>
        <w:t xml:space="preserve"> information </w:t>
      </w:r>
      <w:r>
        <w:rPr>
          <w:lang w:eastAsia="ko-KR"/>
        </w:rPr>
        <w:t>due to enhanced discontinuous coverage</w:t>
      </w:r>
      <w:r w:rsidRPr="00BC508A">
        <w:rPr>
          <w:lang w:eastAsia="ko-KR"/>
        </w:rPr>
        <w:t>.</w:t>
      </w:r>
    </w:p>
    <w:p w14:paraId="1F66C7C9" w14:textId="77777777" w:rsidR="00D40C70" w:rsidRPr="00BC508A" w:rsidRDefault="00D40C70" w:rsidP="00D40C70">
      <w:r w:rsidRPr="00BC508A">
        <w:t>If case b) is the only reason for initiating the normal and periodic tracking area updating procedure, the UE shall indicate "periodic updating" in the EPS update type IE; otherwise the UE shall indicate "TA updating".</w:t>
      </w:r>
    </w:p>
    <w:p w14:paraId="450B1E65" w14:textId="520E65DD" w:rsidR="00D40C70" w:rsidRPr="00BC508A" w:rsidRDefault="00D40C70" w:rsidP="00D40C70">
      <w:r w:rsidRPr="00BC508A">
        <w:t xml:space="preserve">For cases </w:t>
      </w:r>
      <w:r w:rsidRPr="00BC508A">
        <w:rPr>
          <w:lang w:eastAsia="ko-KR"/>
        </w:rPr>
        <w:t>n, za</w:t>
      </w:r>
      <w:r w:rsidR="002B3066" w:rsidRPr="00BC508A">
        <w:rPr>
          <w:lang w:eastAsia="ko-KR"/>
        </w:rPr>
        <w:t>,</w:t>
      </w:r>
      <w:r w:rsidRPr="00BC508A">
        <w:rPr>
          <w:lang w:eastAsia="ko-KR"/>
        </w:rPr>
        <w:t xml:space="preserve"> zc</w:t>
      </w:r>
      <w:r w:rsidR="002B3066" w:rsidRPr="00BC508A">
        <w:t xml:space="preserve"> and zh</w:t>
      </w:r>
      <w:r w:rsidRPr="00BC508A">
        <w:t xml:space="preserve"> the UE shall include a UE radio capability information update needed IE in the TRACKING AREA UPDATE REQUEST message.</w:t>
      </w:r>
    </w:p>
    <w:p w14:paraId="7F378AFF" w14:textId="6FA0ED68" w:rsidR="009D5AB3" w:rsidRPr="00BC508A" w:rsidRDefault="009D5AB3" w:rsidP="009D5AB3">
      <w:pPr>
        <w:pStyle w:val="NO"/>
      </w:pPr>
      <w:r w:rsidRPr="00BC508A">
        <w:t>NOTE 4a:</w:t>
      </w:r>
      <w:r w:rsidRPr="00BC508A">
        <w:tab/>
        <w:t xml:space="preserve">For cases </w:t>
      </w:r>
      <w:r w:rsidRPr="00BC508A">
        <w:rPr>
          <w:lang w:eastAsia="ko-KR"/>
        </w:rPr>
        <w:t>n, za, zc</w:t>
      </w:r>
      <w:r w:rsidRPr="00BC508A">
        <w:t xml:space="preserve"> and zh if the UE supports RACS irrespective whether the UE has an applicable UE radio capability ID for the new UE radio configuration in the selected PLMN the UE radio capability information update needed IE is included in the TRACKING AREA UPDATE REQUEST message.</w:t>
      </w:r>
    </w:p>
    <w:p w14:paraId="5699E141" w14:textId="77777777" w:rsidR="00D40C70" w:rsidRPr="00BC508A" w:rsidRDefault="00D40C70" w:rsidP="00D40C70">
      <w:pPr>
        <w:rPr>
          <w:lang w:eastAsia="ko-KR"/>
        </w:rPr>
      </w:pPr>
      <w:r w:rsidRPr="00BC508A">
        <w:t xml:space="preserve">If </w:t>
      </w:r>
      <w:r w:rsidRPr="00BC508A">
        <w:rPr>
          <w:lang w:eastAsia="ko-KR"/>
        </w:rPr>
        <w:t>the UE is in the EMM-CONNECTED mode and the UE changes the radio capability for E-UTRAN or for NG-RAN</w:t>
      </w:r>
      <w:r w:rsidRPr="00BC508A">
        <w:rPr>
          <w:lang w:eastAsia="zh-CN"/>
        </w:rPr>
        <w:t>,</w:t>
      </w:r>
      <w:r w:rsidRPr="00BC508A">
        <w:rPr>
          <w:lang w:eastAsia="ko-KR"/>
        </w:rPr>
        <w:t xml:space="preserve"> the UE may locally release the established NAS signalling connection and enter the EMM-IDLE mode. Then, the UE shall </w:t>
      </w:r>
      <w:r w:rsidRPr="00BC508A">
        <w:t>initiate the tracking area updating procedure</w:t>
      </w:r>
      <w:r w:rsidRPr="00BC508A">
        <w:rPr>
          <w:lang w:eastAsia="ko-KR"/>
        </w:rPr>
        <w:t xml:space="preserve"> including</w:t>
      </w:r>
      <w:r w:rsidRPr="00BC508A">
        <w:t xml:space="preserve"> a UE radio capability information update needed IE in the TRACKING AREA UPDATE REQUEST message.</w:t>
      </w:r>
    </w:p>
    <w:p w14:paraId="68636F46" w14:textId="77777777" w:rsidR="00D40C70" w:rsidRPr="00BC508A" w:rsidRDefault="00D40C70" w:rsidP="00D40C70">
      <w:r w:rsidRPr="00BC508A">
        <w:t>For case l, if the TIN indicates "RAT-related TMSI", the UE shall set the TIN to "P-TMSI" before initiating the tracking area updating procedure.</w:t>
      </w:r>
    </w:p>
    <w:p w14:paraId="49B0C983" w14:textId="77777777" w:rsidR="00D40C70" w:rsidRPr="00BC508A" w:rsidRDefault="00D40C70" w:rsidP="00D40C70">
      <w:r w:rsidRPr="00BC508A">
        <w:t xml:space="preserve">For case r, the "active" flag in the EPS update type IE shall be set to 1. If a UE is only using EPS services with control </w:t>
      </w:r>
      <w:r w:rsidRPr="00BC508A">
        <w:rPr>
          <w:lang w:eastAsia="ko-KR"/>
        </w:rPr>
        <w:t>p</w:t>
      </w:r>
      <w:r w:rsidRPr="00BC508A">
        <w:t>lane CIoT EPS optimization, the "signalling active" flag in the Additional update type IE shall be set to 1.</w:t>
      </w:r>
    </w:p>
    <w:p w14:paraId="1E2F94D0" w14:textId="1E7BB1C7" w:rsidR="00D40C70" w:rsidRPr="00BC508A" w:rsidRDefault="00D40C70" w:rsidP="00D40C70">
      <w:pPr>
        <w:rPr>
          <w:lang w:eastAsia="ko-KR"/>
        </w:rPr>
      </w:pPr>
      <w:r w:rsidRPr="00BC508A">
        <w:rPr>
          <w:lang w:eastAsia="ko-KR"/>
        </w:rPr>
        <w:t xml:space="preserve">If the UE is using only control plane CIoT EPS optimization, the case i only applies to the case that the UE has indicated to the network that subsequent to the uplink data transmission a downlink data transmission is expected during the transport of uplink user data via the control plane procedure (see </w:t>
      </w:r>
      <w:r w:rsidR="00FB1684" w:rsidRPr="00BC508A">
        <w:rPr>
          <w:lang w:eastAsia="ko-KR"/>
        </w:rPr>
        <w:t>clause</w:t>
      </w:r>
      <w:r w:rsidRPr="00BC508A">
        <w:rPr>
          <w:lang w:eastAsia="ko-KR"/>
        </w:rPr>
        <w:t> 6.6.4).</w:t>
      </w:r>
    </w:p>
    <w:p w14:paraId="226CAA75" w14:textId="77777777" w:rsidR="00D40C70" w:rsidRPr="00BC508A" w:rsidRDefault="00D40C70" w:rsidP="00D40C70">
      <w:r w:rsidRPr="00BC508A">
        <w:t xml:space="preserve">If the UE has to request resources for ProSe direct discovery or Prose </w:t>
      </w:r>
      <w:r w:rsidRPr="00BC508A">
        <w:rPr>
          <w:lang w:eastAsia="ko-KR"/>
        </w:rPr>
        <w:t>d</w:t>
      </w:r>
      <w:r w:rsidRPr="00BC508A">
        <w:t>irect communication (see 3GPP TS </w:t>
      </w:r>
      <w:r w:rsidRPr="00BC508A">
        <w:rPr>
          <w:lang w:eastAsia="ko-KR"/>
        </w:rPr>
        <w:t>36</w:t>
      </w:r>
      <w:r w:rsidRPr="00BC508A">
        <w:t>.33</w:t>
      </w:r>
      <w:r w:rsidRPr="00BC508A">
        <w:rPr>
          <w:lang w:eastAsia="ko-KR"/>
        </w:rPr>
        <w:t>1</w:t>
      </w:r>
      <w:r w:rsidRPr="00BC508A">
        <w:t> [</w:t>
      </w:r>
      <w:r w:rsidRPr="00BC508A">
        <w:rPr>
          <w:lang w:eastAsia="ko-KR"/>
        </w:rPr>
        <w:t>22</w:t>
      </w:r>
      <w:r w:rsidRPr="00BC508A">
        <w:t>]), then the UE shall set the "active" flag to 1 in the TRACKING AREA UPDATE REQUEST message.</w:t>
      </w:r>
    </w:p>
    <w:p w14:paraId="3DD41B80" w14:textId="77777777" w:rsidR="00D40C70" w:rsidRPr="00BC508A" w:rsidRDefault="00D40C70" w:rsidP="008D33B1">
      <w:r w:rsidRPr="00BC508A">
        <w:t xml:space="preserve">If the UE </w:t>
      </w:r>
      <w:r w:rsidRPr="00BC508A">
        <w:rPr>
          <w:rFonts w:eastAsia="SimSun"/>
        </w:rPr>
        <w:t xml:space="preserve">does not have any established PDN connection, and the inter-system change from N1 mode to S1 mode is not due to emergency services fallback, </w:t>
      </w:r>
      <w:r w:rsidRPr="00BC508A">
        <w:t>the "active" flag in the EPS update type IE shall be set to 0.</w:t>
      </w:r>
    </w:p>
    <w:p w14:paraId="0D2FE4E8" w14:textId="77777777" w:rsidR="00D40C70" w:rsidRPr="00BC508A" w:rsidDel="00994EE1" w:rsidRDefault="00D40C70" w:rsidP="00D40C70">
      <w:r w:rsidRPr="00BC508A">
        <w:t>When the UE has user data pending and performs an inter-system change from S101 mode to S1 mode to a tracking area included in the TAI list stored in the UE, the UE shall perform a service request procedure instead of a tracking area updating procedure.</w:t>
      </w:r>
    </w:p>
    <w:p w14:paraId="016D3EE0" w14:textId="77777777" w:rsidR="00D40C70" w:rsidRPr="00BC508A" w:rsidRDefault="00D40C70" w:rsidP="00D40C70">
      <w:r w:rsidRPr="00BC508A">
        <w:t>When initiating a tracking area updating procedure while in S1 mode, the UE shall use the current EPS NAS integrity key to integrity protect the TRACKING AREA UPDATE REQUEST message, unless the UE is performing inter-system change from N1 mode to S1 mode.</w:t>
      </w:r>
    </w:p>
    <w:p w14:paraId="5711B964" w14:textId="71499487" w:rsidR="00D40C70" w:rsidRPr="00BC508A" w:rsidRDefault="00F6348A" w:rsidP="00D40C70">
      <w:r w:rsidRPr="00971048">
        <w:t xml:space="preserve">For all cases except case b, </w:t>
      </w:r>
      <w:r>
        <w:t>i</w:t>
      </w:r>
      <w:r w:rsidR="00D40C70" w:rsidRPr="00BC508A">
        <w:t>n order to indicate its UE specific DRX parameter for WB-S1 mode while in E-UTRAN coverage, the UE shall send the TRACKING AREA UPDATE REQUEST message containing the UE specific DRX parameter in the DRX parameter IE to the network, with the exception of the case if the UE had indicated its DRX parameter for WB-S1 mode (3GPP TS 24.008 [13]) to the network while in GERAN or UTRAN coverage. In this case, when the UE enters E-UTRAN coverage and initiates a tracking area updating procedure, the UE shall not include the UE specific DRX parameter in the DRX parameter IE in the TRACKING AREA UPDATE REQUEST message.</w:t>
      </w:r>
    </w:p>
    <w:p w14:paraId="5E021D00" w14:textId="77777777" w:rsidR="00D40C70" w:rsidRPr="00BC508A" w:rsidRDefault="00D40C70" w:rsidP="00D40C70">
      <w:r w:rsidRPr="00BC508A">
        <w:t>In NB-S1 mode, a UE that wishes to use or change a UE specific DRX parameter in NB-S1 mode shall include its requested value in every TRACKING AREA UPDATE REQUEST message except when initiating the periodic tracking area updating procedure.</w:t>
      </w:r>
    </w:p>
    <w:p w14:paraId="121F6EFB" w14:textId="2ED3E04D" w:rsidR="00D40C70" w:rsidRPr="00BC508A" w:rsidRDefault="00F6348A" w:rsidP="00D40C70">
      <w:r w:rsidRPr="00971048">
        <w:t>For all cases except case b,</w:t>
      </w:r>
      <w:r>
        <w:t xml:space="preserve"> i</w:t>
      </w:r>
      <w:r w:rsidR="00D40C70" w:rsidRPr="00BC508A">
        <w:t>f the UE supports eDRX and requests the use of eDRX, the UE shall include the extended DRX parameters IE in the TRACKING AREA UPDATE REQUEST message.</w:t>
      </w:r>
    </w:p>
    <w:p w14:paraId="5AF14ED3" w14:textId="77777777" w:rsidR="00D40C70" w:rsidRPr="00BC508A" w:rsidRDefault="00D40C70" w:rsidP="00D40C70">
      <w:r w:rsidRPr="00BC508A">
        <w:t>If the UE supports PSM and requests the use of PSM, the UE shall include the T3324 value IE with a requested timer value in the TRACKING AREA UPDATE REQUEST message. When the UE includes the T3324 value IE and the UE indicates support for extended periodic timer value in the MS network feature support IE, it may also include the T3412 extended value IE to request a particular T3412 value to be allocated.</w:t>
      </w:r>
    </w:p>
    <w:p w14:paraId="7669E4F8" w14:textId="366D20D2" w:rsidR="00D40C70" w:rsidRPr="00BC508A" w:rsidRDefault="00D40C70" w:rsidP="00D40C70">
      <w:r w:rsidRPr="00BC508A">
        <w:t>If a UE supporting CIoT EPS optimizations in NB-S1 mode initiates the tracking area updating procedure for EPS services and "SMS only", the UE shall indicate "SMS only" in the Additional update type IE and shall set the EPS update type IE to "TA updating".</w:t>
      </w:r>
    </w:p>
    <w:p w14:paraId="1390E3D2" w14:textId="1150BB20" w:rsidR="00BA22EF" w:rsidRPr="00BC508A" w:rsidRDefault="00F6348A" w:rsidP="00D40C70">
      <w:r w:rsidRPr="00971048">
        <w:t>For all cases except case b,</w:t>
      </w:r>
      <w:r>
        <w:t xml:space="preserve"> i</w:t>
      </w:r>
      <w:r w:rsidR="00BA22EF" w:rsidRPr="00BC508A">
        <w:t>f the UE supports enhanced discontinuous coverage, then the</w:t>
      </w:r>
      <w:r w:rsidR="00BA22EF" w:rsidRPr="00BC508A">
        <w:rPr>
          <w:lang w:eastAsia="zh-TW"/>
        </w:rPr>
        <w:t xml:space="preserve"> UE</w:t>
      </w:r>
      <w:r w:rsidR="00BA22EF" w:rsidRPr="00BC508A">
        <w:t xml:space="preserve"> shall set the EDC bit to "Enhanced discontinuous coverage supported" in the UE network capability IE of the TRACKING AREA UPDATE REQUEST message.</w:t>
      </w:r>
    </w:p>
    <w:p w14:paraId="059C9136" w14:textId="6127633C" w:rsidR="005C3981" w:rsidRPr="00BC508A" w:rsidRDefault="00F6348A" w:rsidP="00D40C70">
      <w:bookmarkStart w:id="2125" w:name="_Hlk149765180"/>
      <w:r w:rsidRPr="00971048">
        <w:t>For all cases except case b,</w:t>
      </w:r>
      <w:r>
        <w:t xml:space="preserve"> i</w:t>
      </w:r>
      <w:r w:rsidR="005C3981" w:rsidRPr="00BC508A">
        <w:t>f the network has indicated support for enhanced discontinuous coverage</w:t>
      </w:r>
      <w:r w:rsidR="002F2AD6">
        <w:rPr>
          <w:rFonts w:hint="eastAsia"/>
          <w:lang w:eastAsia="zh-CN"/>
        </w:rPr>
        <w:t>,</w:t>
      </w:r>
      <w:r w:rsidR="002F2AD6">
        <w:rPr>
          <w:lang w:eastAsia="zh-CN"/>
        </w:rPr>
        <w:t xml:space="preserve"> </w:t>
      </w:r>
      <w:r w:rsidR="002F2AD6">
        <w:t xml:space="preserve">the UE is </w:t>
      </w:r>
      <w:r w:rsidR="002F2AD6" w:rsidRPr="00314FD5">
        <w:rPr>
          <w:lang w:eastAsia="zh-CN"/>
        </w:rPr>
        <w:t xml:space="preserve">registered </w:t>
      </w:r>
      <w:r w:rsidR="002F2AD6">
        <w:rPr>
          <w:rFonts w:hint="eastAsia"/>
          <w:lang w:eastAsia="zh-CN"/>
        </w:rPr>
        <w:t>over</w:t>
      </w:r>
      <w:r w:rsidR="002F2AD6" w:rsidRPr="00314FD5">
        <w:rPr>
          <w:lang w:eastAsia="zh-CN"/>
        </w:rPr>
        <w:t xml:space="preserve"> satellite E-UTRAN access</w:t>
      </w:r>
      <w:r w:rsidR="005C3981" w:rsidRPr="00BC508A">
        <w:t xml:space="preserve"> and </w:t>
      </w:r>
      <w:r w:rsidR="00C012BE">
        <w:t xml:space="preserve">the UE </w:t>
      </w:r>
      <w:r w:rsidR="005C3981" w:rsidRPr="00BC508A">
        <w:t xml:space="preserve">needs to indicate upcoming </w:t>
      </w:r>
      <w:r w:rsidR="00C012BE">
        <w:t>un</w:t>
      </w:r>
      <w:r w:rsidR="005C3981" w:rsidRPr="00BC508A">
        <w:t>availability due to discontinuous coverage, the UE shall include the Unavailability information IE in the TRACKING AREA UPDATE REQUEST message. The UE shall set the unavailability type in the Unavailability information IE to "unavailability due to discontinuous coverage". The UE may include the unavailability period duration or the time to the start of the unavailability period or both in the Unavailability information IE.</w:t>
      </w:r>
      <w:bookmarkEnd w:id="2125"/>
    </w:p>
    <w:p w14:paraId="5781E2A5" w14:textId="4DF7AB7F" w:rsidR="00D40C70" w:rsidRPr="00BC508A" w:rsidRDefault="00F6348A" w:rsidP="00D40C70">
      <w:r w:rsidRPr="00971048">
        <w:t>For all cases except case b,</w:t>
      </w:r>
      <w:r>
        <w:t xml:space="preserve"> i</w:t>
      </w:r>
      <w:r w:rsidR="00D40C70" w:rsidRPr="00BC508A">
        <w:t>f the UE supports S1-U data transfer and multiple user plane radio bearers (see 3GPP TS </w:t>
      </w:r>
      <w:r w:rsidR="00D40C70" w:rsidRPr="00BC508A">
        <w:rPr>
          <w:lang w:eastAsia="zh-CN"/>
        </w:rPr>
        <w:t>36.306 [44], 3GPP TS 36.331 [22]</w:t>
      </w:r>
      <w:r w:rsidR="00D40C70" w:rsidRPr="00BC508A">
        <w:t>) in NB-S1 mode, then the UE shall set the Multiple DRB support bit to "Multiple DRB supported" in the UE network capability IE of the TRACKING AREA UPDATE REQUEST message.</w:t>
      </w:r>
    </w:p>
    <w:p w14:paraId="2CE0CB27" w14:textId="317AF583" w:rsidR="00D40C70" w:rsidRPr="00BC508A" w:rsidDel="007270C8" w:rsidRDefault="00F6348A" w:rsidP="00D40C70">
      <w:r w:rsidRPr="00971048">
        <w:t>For all cases except case b,</w:t>
      </w:r>
      <w:r>
        <w:t xml:space="preserve"> </w:t>
      </w:r>
      <w:r>
        <w:rPr>
          <w:lang w:eastAsia="ko-KR"/>
        </w:rPr>
        <w:t>i</w:t>
      </w:r>
      <w:r w:rsidR="00D40C70" w:rsidRPr="00BC508A">
        <w:rPr>
          <w:lang w:eastAsia="ko-KR"/>
        </w:rPr>
        <w:t>f</w:t>
      </w:r>
      <w:r w:rsidR="00D40C70" w:rsidRPr="00BC508A">
        <w:t xml:space="preserve"> the UE is in NB-S1 mode, then the UE shall set the Control plane CIoT EPS optimization bit to "Control plane CIoT EPS optimization supported" in the UE network capability IE of the TRACKING AREA UPDATE REQUEST message. </w:t>
      </w:r>
      <w:r w:rsidR="00D40C70" w:rsidRPr="00BC508A">
        <w:rPr>
          <w:lang w:eastAsia="ko-KR"/>
        </w:rPr>
        <w:t>If the UE</w:t>
      </w:r>
      <w:r w:rsidR="00D40C70" w:rsidRPr="00BC508A">
        <w:t xml:space="preserve"> is capable of NB-N1 mode,</w:t>
      </w:r>
      <w:r w:rsidR="00D40C70" w:rsidRPr="00BC508A" w:rsidDel="007270C8">
        <w:t xml:space="preserve"> then the UE sha</w:t>
      </w:r>
      <w:r w:rsidR="00D40C70" w:rsidRPr="00BC508A">
        <w:t>ll set the Control plane CIoT 5G</w:t>
      </w:r>
      <w:r w:rsidR="00D40C70" w:rsidRPr="00BC508A" w:rsidDel="007270C8">
        <w:t>S optimization bit to "</w:t>
      </w:r>
      <w:r w:rsidR="00D40C70" w:rsidRPr="00BC508A">
        <w:t>C</w:t>
      </w:r>
      <w:r w:rsidR="00D40C70" w:rsidRPr="00BC508A" w:rsidDel="007270C8">
        <w:t xml:space="preserve">ontrol plane CIoT </w:t>
      </w:r>
      <w:r w:rsidR="00D40C70" w:rsidRPr="00BC508A">
        <w:t>5G</w:t>
      </w:r>
      <w:r w:rsidR="00D40C70" w:rsidRPr="00BC508A" w:rsidDel="007270C8">
        <w:t xml:space="preserve">S optimization supported" in the </w:t>
      </w:r>
      <w:r w:rsidR="00D40C70" w:rsidRPr="00BC508A">
        <w:t>N1 UE network</w:t>
      </w:r>
      <w:r w:rsidR="00D40C70" w:rsidRPr="00BC508A" w:rsidDel="007270C8">
        <w:t xml:space="preserve"> capability IE of the </w:t>
      </w:r>
      <w:r w:rsidR="00D40C70" w:rsidRPr="00BC508A">
        <w:t>TRACKING AREA UPDATE</w:t>
      </w:r>
      <w:r w:rsidR="00D40C70" w:rsidRPr="00BC508A" w:rsidDel="007270C8">
        <w:t xml:space="preserve"> REQUEST message.</w:t>
      </w:r>
    </w:p>
    <w:p w14:paraId="46DE70A2" w14:textId="55297C47" w:rsidR="00D40C70" w:rsidRPr="00BC508A" w:rsidRDefault="00F6348A" w:rsidP="00D40C70">
      <w:r w:rsidRPr="00971048">
        <w:t>For all cases except case b,</w:t>
      </w:r>
      <w:r>
        <w:t xml:space="preserve"> i</w:t>
      </w:r>
      <w:r w:rsidR="00D40C70" w:rsidRPr="00BC508A">
        <w:t>f the UE supports control plane MT-EDT, then the UE shall set the CP-MT-EDT bit to "Control plane Mobile Terminated-Early Data Transmission supported" in the UE network capability IE of the TRACKING AREA UPDATE REQUEST message.</w:t>
      </w:r>
    </w:p>
    <w:p w14:paraId="5E93CC0B" w14:textId="339199E4" w:rsidR="00D40C70" w:rsidRPr="00BC508A" w:rsidDel="007270C8" w:rsidRDefault="00F6348A" w:rsidP="00D40C70">
      <w:r w:rsidRPr="00971048">
        <w:t>For all cases except case b,</w:t>
      </w:r>
      <w:r>
        <w:t xml:space="preserve"> i</w:t>
      </w:r>
      <w:r w:rsidR="00D40C70" w:rsidRPr="00BC508A">
        <w:t>f the UE supports user plane MT-EDT, then the UE shall set the UP-MT-EDT bit to "User plane Mobile Terminated-Early Data Transmission supported" in the UE network capability IE of the TRACKING AREA UPDATE REQUEST message.</w:t>
      </w:r>
    </w:p>
    <w:p w14:paraId="58DE7621" w14:textId="73C9A175" w:rsidR="00A92C56" w:rsidRDefault="00F6348A" w:rsidP="00A92C56">
      <w:r w:rsidRPr="00971048">
        <w:t>For all cases except case b,</w:t>
      </w:r>
      <w:r>
        <w:t xml:space="preserve"> i</w:t>
      </w:r>
      <w:r w:rsidR="00A92C56" w:rsidRPr="00BC508A">
        <w:t>f the UE supports EPS-UPIP, the UE shall set the EPS-UPIP bit to "EPS-UPIP supported" in the UE network capability IE of the TRACKING AREA UPDATE REQUEST message.</w:t>
      </w:r>
    </w:p>
    <w:p w14:paraId="07238EE7" w14:textId="1943F959" w:rsidR="00D731A1" w:rsidRPr="00BC508A" w:rsidDel="007270C8" w:rsidRDefault="008D1C75" w:rsidP="00A92C56">
      <w:r w:rsidRPr="00BC508A">
        <w:t>For all cases except case b,</w:t>
      </w:r>
      <w:r>
        <w:t xml:space="preserve"> i</w:t>
      </w:r>
      <w:r w:rsidR="00D731A1" w:rsidRPr="00BC508A">
        <w:t xml:space="preserve">f the UE supports </w:t>
      </w:r>
      <w:r w:rsidR="00D731A1">
        <w:t>RAT utilization control, t</w:t>
      </w:r>
      <w:r w:rsidR="00D731A1" w:rsidRPr="00BC508A">
        <w:t xml:space="preserve">he </w:t>
      </w:r>
      <w:r w:rsidR="00D731A1" w:rsidRPr="00BC508A">
        <w:rPr>
          <w:lang w:eastAsia="zh-TW"/>
        </w:rPr>
        <w:t>UE</w:t>
      </w:r>
      <w:r w:rsidR="00D731A1" w:rsidRPr="00BC508A">
        <w:t xml:space="preserve"> shall set the </w:t>
      </w:r>
      <w:r w:rsidR="00D731A1">
        <w:t>RATUC</w:t>
      </w:r>
      <w:r w:rsidR="00D731A1" w:rsidRPr="00BC508A">
        <w:t xml:space="preserve"> bit to "</w:t>
      </w:r>
      <w:r w:rsidR="00D731A1">
        <w:t>RAT utilization control</w:t>
      </w:r>
      <w:r w:rsidR="00D731A1" w:rsidRPr="00BC508A">
        <w:t xml:space="preserve"> supported" in the UE network capability IE</w:t>
      </w:r>
      <w:r w:rsidR="00D731A1">
        <w:t xml:space="preserve"> </w:t>
      </w:r>
      <w:r w:rsidR="00D731A1" w:rsidRPr="00BC508A">
        <w:t>of the TRACKING AREA UPDATE REQUEST message.</w:t>
      </w:r>
    </w:p>
    <w:p w14:paraId="6707AFFD" w14:textId="1E964F5E" w:rsidR="00D40C70" w:rsidRPr="00BC508A" w:rsidRDefault="00D40C70" w:rsidP="00D40C70">
      <w:r w:rsidRPr="00BC508A">
        <w:t>If the UE has to request resources for V2X communication over PC5 (see 3GPP TS 23.285 [</w:t>
      </w:r>
      <w:r w:rsidRPr="00BC508A">
        <w:rPr>
          <w:lang w:eastAsia="ko-KR"/>
        </w:rPr>
        <w:t>47</w:t>
      </w:r>
      <w:r w:rsidRPr="00BC508A">
        <w:t>]), then the UE shall set the "active" flag to 1 in the TRACKING AREA UPDATE REQUEST message</w:t>
      </w:r>
      <w:r w:rsidR="00F6348A">
        <w:t xml:space="preserve"> </w:t>
      </w:r>
      <w:r w:rsidR="00F6348A" w:rsidRPr="00BC508A">
        <w:t>and shall set the EPS update type IE to "TA updating"</w:t>
      </w:r>
      <w:r w:rsidRPr="00BC508A">
        <w:t>.</w:t>
      </w:r>
    </w:p>
    <w:p w14:paraId="2CF76FA0" w14:textId="77777777" w:rsidR="00D40C70" w:rsidRPr="00BC508A" w:rsidRDefault="00D40C70" w:rsidP="00D40C70">
      <w:r w:rsidRPr="00BC508A">
        <w:t>After sending the TRACKING AREA UPDATE REQUEST message to the MME, the UE shall start timer T3430 and enter state EMM-TRACKING-AREA-UPDATING-INITIATED (see example in figure 5.5.3.2.2</w:t>
      </w:r>
      <w:r w:rsidRPr="00BC508A">
        <w:rPr>
          <w:lang w:eastAsia="zh-CN"/>
        </w:rPr>
        <w:t>.1</w:t>
      </w:r>
      <w:r w:rsidRPr="00BC508A">
        <w:t>). If timer T3402 is currently running, the UE shall stop timer T3402. If timer T3411 is currently running, the UE shall stop timer T3411.</w:t>
      </w:r>
      <w:r w:rsidRPr="00BC508A">
        <w:rPr>
          <w:lang w:eastAsia="ja-JP"/>
        </w:rPr>
        <w:t xml:space="preserve"> If timer T3442 is currently running, the UE shall stop timer T3442.</w:t>
      </w:r>
    </w:p>
    <w:p w14:paraId="2B822A7D" w14:textId="77777777" w:rsidR="00D40C70" w:rsidRPr="00BC508A" w:rsidRDefault="00D40C70" w:rsidP="00D40C70">
      <w:r w:rsidRPr="00BC508A">
        <w:t>For all cases except cases z and zd:</w:t>
      </w:r>
    </w:p>
    <w:p w14:paraId="3BA4BD53" w14:textId="48DD2313" w:rsidR="00D40C70" w:rsidRPr="00BC508A" w:rsidRDefault="00D40C70" w:rsidP="00D40C70">
      <w:pPr>
        <w:pStyle w:val="B1"/>
      </w:pPr>
      <w:r w:rsidRPr="00BC508A">
        <w:t>1)</w:t>
      </w:r>
      <w:r w:rsidRPr="00BC508A">
        <w:tab/>
        <w:t>if the UE supports neither A/Gb mode nor Iu mode, the UE shall include a valid GUTI in the Old GUTI IE in the TRACKING AREA UPDATE REQUEST message. In addition, the UE shall include Old GUTI type IE with GUTI type set to "</w:t>
      </w:r>
      <w:r w:rsidR="00097D00" w:rsidRPr="00BC508A">
        <w:t>N</w:t>
      </w:r>
      <w:r w:rsidRPr="00BC508A">
        <w:t>ative GUTI"; or</w:t>
      </w:r>
    </w:p>
    <w:p w14:paraId="39FFF0AB" w14:textId="77777777" w:rsidR="00D40C70" w:rsidRPr="00BC508A" w:rsidRDefault="00D40C70" w:rsidP="00D40C70">
      <w:pPr>
        <w:pStyle w:val="B1"/>
      </w:pPr>
      <w:r w:rsidRPr="00BC508A">
        <w:t>2)</w:t>
      </w:r>
      <w:r w:rsidRPr="00BC508A">
        <w:tab/>
        <w:t>if the UE supports A/Gb mode or Iu mode</w:t>
      </w:r>
      <w:r w:rsidRPr="00BC508A">
        <w:rPr>
          <w:lang w:eastAsia="zh-TW"/>
        </w:rPr>
        <w:t xml:space="preserve"> or both</w:t>
      </w:r>
      <w:r w:rsidRPr="00BC508A">
        <w:t>, the UE shall handle the Old GUTI IE as follows:</w:t>
      </w:r>
    </w:p>
    <w:p w14:paraId="2AC0AFF5" w14:textId="669767A4" w:rsidR="00D40C70" w:rsidRPr="00BC508A" w:rsidRDefault="00D40C70" w:rsidP="00D40C70">
      <w:pPr>
        <w:pStyle w:val="B2"/>
      </w:pPr>
      <w:r w:rsidRPr="00BC508A">
        <w:t>-</w:t>
      </w:r>
      <w:r w:rsidRPr="00BC508A">
        <w:tab/>
        <w:t>If the TIN indicates "P-TMSI" and the UE holds a valid</w:t>
      </w:r>
      <w:r w:rsidR="00217C20" w:rsidRPr="00BC508A">
        <w:t xml:space="preserve"> native</w:t>
      </w:r>
      <w:r w:rsidRPr="00BC508A">
        <w:t xml:space="preserve"> P-TMSI and RAI, the UE shall map the P-TMSI and RAI into the Old GUTI IE, and include Old GUTI type IE with GUTI type set to "</w:t>
      </w:r>
      <w:r w:rsidR="00097D00" w:rsidRPr="00BC508A">
        <w:t>M</w:t>
      </w:r>
      <w:r w:rsidRPr="00BC508A">
        <w:t>apped GUTI". If a P-TMSI signature is associated with the P-TMSI, the UE shall include it in the Old P-TMSI signature IE. Additionally, if the UE holds a valid GUTI, the UE shall indicate the GUTI in the Additional GUTI IE.</w:t>
      </w:r>
    </w:p>
    <w:p w14:paraId="3D2B09B2" w14:textId="2EA2AA1B" w:rsidR="00D40C70" w:rsidRPr="00BC508A" w:rsidRDefault="00D40C70" w:rsidP="00D40C70">
      <w:pPr>
        <w:pStyle w:val="NO"/>
      </w:pPr>
      <w:r w:rsidRPr="00BC508A">
        <w:t>NOTE </w:t>
      </w:r>
      <w:r w:rsidR="00D07586" w:rsidRPr="00BC508A">
        <w:t>5</w:t>
      </w:r>
      <w:r w:rsidRPr="00BC508A">
        <w:t>:</w:t>
      </w:r>
      <w:r w:rsidRPr="00BC508A">
        <w:tab/>
        <w:t>The mapping of the P-TMSI and RAI to the GUTI is specified in 3GPP TS 23.003 [2].</w:t>
      </w:r>
    </w:p>
    <w:p w14:paraId="371FB447" w14:textId="596FF351" w:rsidR="00D40C70" w:rsidRPr="00BC508A" w:rsidDel="00994EE1" w:rsidRDefault="00D40C70" w:rsidP="00D40C70">
      <w:pPr>
        <w:pStyle w:val="B2"/>
      </w:pPr>
      <w:r w:rsidRPr="00BC508A">
        <w:t>-</w:t>
      </w:r>
      <w:r w:rsidRPr="00BC508A">
        <w:tab/>
        <w:t>If the TIN indicates "GUTI" or "RAT-related TMSI" and the UE holds a valid GUTI, the UE shall indicate the GUTI in the Old GUTI IE, and include Old GUTI type IE with GUTI type set to "</w:t>
      </w:r>
      <w:r w:rsidR="00097D00" w:rsidRPr="00BC508A">
        <w:t>N</w:t>
      </w:r>
      <w:r w:rsidRPr="00BC508A">
        <w:t>ative GUTI".</w:t>
      </w:r>
    </w:p>
    <w:p w14:paraId="5653CDA0" w14:textId="77777777" w:rsidR="00D40C70" w:rsidRPr="00BC508A" w:rsidRDefault="00D40C70" w:rsidP="00D40C70">
      <w:r w:rsidRPr="00BC508A">
        <w:t>If a UE</w:t>
      </w:r>
      <w:r w:rsidRPr="00BC508A">
        <w:rPr>
          <w:lang w:eastAsia="zh-CN"/>
        </w:rPr>
        <w:t xml:space="preserve"> has established PDN connection(s) and uplink user data pending </w:t>
      </w:r>
      <w:r w:rsidRPr="00BC508A">
        <w:rPr>
          <w:lang w:eastAsia="ko-KR"/>
        </w:rPr>
        <w:t xml:space="preserve">to be sent via user plane </w:t>
      </w:r>
      <w:r w:rsidRPr="00BC508A">
        <w:rPr>
          <w:lang w:eastAsia="zh-CN"/>
        </w:rPr>
        <w:t xml:space="preserve">when it initiates the </w:t>
      </w:r>
      <w:r w:rsidRPr="00BC508A">
        <w:t>tracking area updating procedure,</w:t>
      </w:r>
      <w:r w:rsidRPr="00BC508A">
        <w:rPr>
          <w:lang w:eastAsia="zh-CN"/>
        </w:rPr>
        <w:t xml:space="preserve"> or uplink signalling not related to the tracking area updating procedure when the UE does not support control </w:t>
      </w:r>
      <w:r w:rsidRPr="00BC508A">
        <w:rPr>
          <w:lang w:eastAsia="ko-KR"/>
        </w:rPr>
        <w:t>p</w:t>
      </w:r>
      <w:r w:rsidRPr="00BC508A">
        <w:rPr>
          <w:lang w:eastAsia="zh-CN"/>
        </w:rPr>
        <w:t>lane CIoT EPS optimization,</w:t>
      </w:r>
      <w:r w:rsidRPr="00BC508A">
        <w:t xml:space="preserve"> it may set the "active" flag in the TRACKING AREA UPDATE REQUEST message to indicate the request to establish the user plane to the network and to keep the NAS signalling connection after the completion of the tracking area updating procedure.</w:t>
      </w:r>
    </w:p>
    <w:p w14:paraId="6804580D" w14:textId="77777777" w:rsidR="00D40C70" w:rsidRPr="00BC508A" w:rsidRDefault="00D40C70" w:rsidP="00D40C70">
      <w:r w:rsidRPr="00BC508A">
        <w:t xml:space="preserve">If a UE is using EPS services with control </w:t>
      </w:r>
      <w:r w:rsidRPr="00BC508A">
        <w:rPr>
          <w:lang w:eastAsia="ko-KR"/>
        </w:rPr>
        <w:t>p</w:t>
      </w:r>
      <w:r w:rsidRPr="00BC508A">
        <w:t xml:space="preserve">lane CIoT EPS optimization and has user data pending to be sent via control plane over MME but no user data pending to be sent via user plane, or uplink signalling </w:t>
      </w:r>
      <w:r w:rsidRPr="00BC508A">
        <w:rPr>
          <w:lang w:eastAsia="zh-CN"/>
        </w:rPr>
        <w:t>not related to the tracking area updating procedure</w:t>
      </w:r>
      <w:r w:rsidRPr="00BC508A">
        <w:t>, the UE may set the "</w:t>
      </w:r>
      <w:r w:rsidRPr="00BC508A">
        <w:rPr>
          <w:lang w:eastAsia="ko-KR"/>
        </w:rPr>
        <w:t>signalling active</w:t>
      </w:r>
      <w:r w:rsidRPr="00BC508A">
        <w:t>" flag in the TRACKING AREA UPDATE REQUEST message to indicate the request to keep the NAS signalling connection after the completion of the tracking area updating procedure.</w:t>
      </w:r>
    </w:p>
    <w:p w14:paraId="09B2DE44" w14:textId="77777777" w:rsidR="00D40C70" w:rsidRPr="00BC508A" w:rsidRDefault="00D40C70" w:rsidP="00D40C70">
      <w:r w:rsidRPr="00BC508A">
        <w:t xml:space="preserve">For all cases except cases z and zd, if the UE has a </w:t>
      </w:r>
      <w:r w:rsidRPr="00BC508A">
        <w:rPr>
          <w:lang w:eastAsia="ko-KR"/>
        </w:rPr>
        <w:t xml:space="preserve">current </w:t>
      </w:r>
      <w:r w:rsidRPr="00BC508A">
        <w:t xml:space="preserve">EPS security context, the UE shall include the </w:t>
      </w:r>
      <w:r w:rsidRPr="00BC508A">
        <w:rPr>
          <w:lang w:eastAsia="ko-KR"/>
        </w:rPr>
        <w:t xml:space="preserve">eKSI (either </w:t>
      </w:r>
      <w:r w:rsidRPr="00BC508A">
        <w:t>KSI</w:t>
      </w:r>
      <w:r w:rsidRPr="00BC508A">
        <w:rPr>
          <w:vertAlign w:val="subscript"/>
        </w:rPr>
        <w:t>ASME</w:t>
      </w:r>
      <w:r w:rsidRPr="00BC508A">
        <w:rPr>
          <w:lang w:eastAsia="ko-KR"/>
        </w:rPr>
        <w:t xml:space="preserve"> or </w:t>
      </w:r>
      <w:r w:rsidRPr="00BC508A">
        <w:t>KSI</w:t>
      </w:r>
      <w:r w:rsidRPr="00BC508A">
        <w:rPr>
          <w:vertAlign w:val="subscript"/>
          <w:lang w:eastAsia="ko-KR"/>
        </w:rPr>
        <w:t>SGSN</w:t>
      </w:r>
      <w:r w:rsidRPr="00BC508A">
        <w:rPr>
          <w:lang w:eastAsia="ko-KR"/>
        </w:rPr>
        <w:t>) in the NAS Key Set Identifier IE</w:t>
      </w:r>
      <w:r w:rsidRPr="00BC508A">
        <w:t xml:space="preserve"> in the TRACKING AREA UPDATE REQUEST message. Otherwise, the UE shall set the </w:t>
      </w:r>
      <w:r w:rsidRPr="00BC508A">
        <w:rPr>
          <w:lang w:eastAsia="ko-KR"/>
        </w:rPr>
        <w:t>NAS Key Set Identifier IE</w:t>
      </w:r>
      <w:r w:rsidRPr="00BC508A">
        <w:t xml:space="preserve"> to the value "no key is available". If the UE has a current EPS security context, the UE shall integrity protect the TRACKING AREA UPDATE REQUEST message with the current EPS security context. Otherwise the UE shall not integrity protect the TRACKING AREA UPDATE REQUEST message.</w:t>
      </w:r>
    </w:p>
    <w:p w14:paraId="2E058DA1" w14:textId="77777777" w:rsidR="00D40C70" w:rsidRPr="00BC508A" w:rsidRDefault="00D40C70" w:rsidP="00D40C70">
      <w:r w:rsidRPr="00BC508A">
        <w:rPr>
          <w:lang w:eastAsia="zh-CN"/>
        </w:rPr>
        <w:t xml:space="preserve">When the </w:t>
      </w:r>
      <w:r w:rsidRPr="00BC508A">
        <w:t xml:space="preserve">tracking area updating procedure is initiated </w:t>
      </w:r>
      <w:r w:rsidRPr="00BC508A">
        <w:rPr>
          <w:lang w:eastAsia="zh-CN"/>
        </w:rPr>
        <w:t>in EMM-IDLE</w:t>
      </w:r>
      <w:r w:rsidRPr="00BC508A">
        <w:t xml:space="preserve"> </w:t>
      </w:r>
      <w:r w:rsidRPr="00BC508A">
        <w:rPr>
          <w:lang w:eastAsia="zh-CN"/>
        </w:rPr>
        <w:t xml:space="preserve">mode to perform </w:t>
      </w:r>
      <w:r w:rsidRPr="00BC508A">
        <w:t>an inter-system change from A/Gb mode or Iu mode to S1 mode</w:t>
      </w:r>
      <w:r w:rsidRPr="00BC508A">
        <w:rPr>
          <w:lang w:eastAsia="ko-KR"/>
        </w:rPr>
        <w:t xml:space="preserve"> and the TIN is set to "P-TMSI"</w:t>
      </w:r>
      <w:r w:rsidRPr="00BC508A">
        <w:rPr>
          <w:lang w:eastAsia="zh-CN"/>
        </w:rPr>
        <w:t>,</w:t>
      </w:r>
      <w:r w:rsidRPr="00BC508A">
        <w:t xml:space="preserve"> the UE shall include the GPRS ciphering key sequence number</w:t>
      </w:r>
      <w:r w:rsidRPr="00BC508A">
        <w:rPr>
          <w:lang w:eastAsia="ko-KR"/>
        </w:rPr>
        <w:t xml:space="preserve"> applicable for A/Gb mode or Iu mode</w:t>
      </w:r>
      <w:r w:rsidRPr="00BC508A">
        <w:t xml:space="preserve"> and a nonce</w:t>
      </w:r>
      <w:r w:rsidRPr="00BC508A">
        <w:rPr>
          <w:vertAlign w:val="subscript"/>
        </w:rPr>
        <w:t>UE</w:t>
      </w:r>
      <w:r w:rsidRPr="00BC508A">
        <w:t xml:space="preserve"> in the TRACKING AREA UPDATE REQUEST message.</w:t>
      </w:r>
    </w:p>
    <w:p w14:paraId="26171270" w14:textId="77777777" w:rsidR="00D40C70" w:rsidRPr="00BC508A" w:rsidRDefault="00D40C70" w:rsidP="00D40C70">
      <w:pPr>
        <w:rPr>
          <w:lang w:eastAsia="ko-KR"/>
        </w:rPr>
      </w:pPr>
      <w:r w:rsidRPr="00BC508A">
        <w:rPr>
          <w:lang w:eastAsia="zh-CN"/>
        </w:rPr>
        <w:t xml:space="preserve">When the </w:t>
      </w:r>
      <w:r w:rsidRPr="00BC508A">
        <w:t xml:space="preserve">tracking area updating procedure is initiated </w:t>
      </w:r>
      <w:r w:rsidRPr="00BC508A">
        <w:rPr>
          <w:lang w:eastAsia="zh-CN"/>
        </w:rPr>
        <w:t>in EMM-CONNECTED</w:t>
      </w:r>
      <w:r w:rsidRPr="00BC508A">
        <w:t xml:space="preserve"> </w:t>
      </w:r>
      <w:r w:rsidRPr="00BC508A">
        <w:rPr>
          <w:lang w:eastAsia="zh-CN"/>
        </w:rPr>
        <w:t xml:space="preserve">mode to perform </w:t>
      </w:r>
      <w:r w:rsidRPr="00BC508A">
        <w:t>an inter-system change from A/Gb mode or Iu mode to S1 mode</w:t>
      </w:r>
      <w:r w:rsidRPr="00BC508A">
        <w:rPr>
          <w:lang w:eastAsia="zh-CN"/>
        </w:rPr>
        <w:t>,</w:t>
      </w:r>
      <w:r w:rsidRPr="00BC508A">
        <w:t xml:space="preserve"> the UE shall derive the EPS NAS keys from the mapped K'</w:t>
      </w:r>
      <w:r w:rsidRPr="00BC508A">
        <w:rPr>
          <w:vertAlign w:val="subscript"/>
        </w:rPr>
        <w:t>ASME</w:t>
      </w:r>
      <w:r w:rsidRPr="00BC508A">
        <w:t xml:space="preserve"> using the selected NAS algorithms, nonce</w:t>
      </w:r>
      <w:r w:rsidRPr="00BC508A">
        <w:rPr>
          <w:vertAlign w:val="subscript"/>
        </w:rPr>
        <w:t>MME</w:t>
      </w:r>
      <w:r w:rsidRPr="00BC508A">
        <w:t xml:space="preserve"> and KSI</w:t>
      </w:r>
      <w:r w:rsidRPr="00BC508A">
        <w:rPr>
          <w:vertAlign w:val="subscript"/>
        </w:rPr>
        <w:t>SGSN</w:t>
      </w:r>
      <w:r w:rsidRPr="00BC508A">
        <w:t xml:space="preserve"> (to be associated with the mapped K'</w:t>
      </w:r>
      <w:r w:rsidRPr="00BC508A">
        <w:rPr>
          <w:vertAlign w:val="subscript"/>
        </w:rPr>
        <w:t>ASME</w:t>
      </w:r>
      <w:r w:rsidRPr="00BC508A">
        <w:t xml:space="preserve">) provided by lower layers as indicated in 3GPP TS 33.401 [19]. The UE shall reset both the uplink and downlink NAS COUNT counters of the mapped EPS security context which shall be taken into use. If the UE has a </w:t>
      </w:r>
      <w:r w:rsidRPr="00BC508A">
        <w:rPr>
          <w:lang w:eastAsia="ko-KR"/>
        </w:rPr>
        <w:t>non-current</w:t>
      </w:r>
      <w:r w:rsidRPr="00BC508A">
        <w:t xml:space="preserve"> native EPS security context, the UE shall include the KSI</w:t>
      </w:r>
      <w:r w:rsidRPr="00BC508A">
        <w:rPr>
          <w:vertAlign w:val="subscript"/>
        </w:rPr>
        <w:t>ASME</w:t>
      </w:r>
      <w:r w:rsidRPr="00BC508A">
        <w:t xml:space="preserve"> </w:t>
      </w:r>
      <w:r w:rsidRPr="00BC508A">
        <w:rPr>
          <w:lang w:eastAsia="ko-KR"/>
        </w:rPr>
        <w:t xml:space="preserve">in the Non-current native </w:t>
      </w:r>
      <w:r w:rsidRPr="00BC508A">
        <w:t xml:space="preserve">NAS key set identifier </w:t>
      </w:r>
      <w:r w:rsidRPr="00BC508A">
        <w:rPr>
          <w:lang w:eastAsia="ko-KR"/>
        </w:rPr>
        <w:t xml:space="preserve">IE </w:t>
      </w:r>
      <w:r w:rsidRPr="00BC508A">
        <w:t>and its associated GUTI,</w:t>
      </w:r>
      <w:r w:rsidRPr="00BC508A">
        <w:rPr>
          <w:lang w:eastAsia="ko-KR"/>
        </w:rPr>
        <w:t xml:space="preserve"> as specified above, either in the Old GUTI IE or in the </w:t>
      </w:r>
      <w:r w:rsidRPr="00BC508A">
        <w:t>Additional GUTI</w:t>
      </w:r>
      <w:r w:rsidRPr="00BC508A">
        <w:rPr>
          <w:lang w:eastAsia="ko-KR"/>
        </w:rPr>
        <w:t xml:space="preserve"> IE</w:t>
      </w:r>
      <w:r w:rsidRPr="00BC508A">
        <w:t xml:space="preserve"> </w:t>
      </w:r>
      <w:r w:rsidRPr="00BC508A">
        <w:rPr>
          <w:lang w:eastAsia="ko-KR"/>
        </w:rPr>
        <w:t>of</w:t>
      </w:r>
      <w:r w:rsidRPr="00BC508A">
        <w:t xml:space="preserve"> the TRACKING AREA UPDATE REQUEST message. </w:t>
      </w:r>
      <w:r w:rsidRPr="00BC508A">
        <w:rPr>
          <w:lang w:eastAsia="ko-KR"/>
        </w:rPr>
        <w:t xml:space="preserve">The UE shall set the </w:t>
      </w:r>
      <w:r w:rsidRPr="00BC508A">
        <w:t>TSC flag in the Non-current native NAS key set identifier IE to "native security context"</w:t>
      </w:r>
      <w:r w:rsidRPr="00BC508A">
        <w:rPr>
          <w:lang w:eastAsia="ko-KR"/>
        </w:rPr>
        <w:t>.</w:t>
      </w:r>
    </w:p>
    <w:p w14:paraId="5E2B07F6" w14:textId="77777777" w:rsidR="00D40C70" w:rsidRPr="00BC508A" w:rsidRDefault="00D40C70" w:rsidP="00D40C70">
      <w:pPr>
        <w:rPr>
          <w:lang w:eastAsia="ko-KR"/>
        </w:rPr>
      </w:pPr>
      <w:r w:rsidRPr="00BC508A">
        <w:rPr>
          <w:lang w:eastAsia="ko-KR"/>
        </w:rPr>
        <w:t>For the case z, if upper layers have indicated that IMS signalling or IMS emergency signalling was already ongoing in N1 mode before performing the inter-system change from N1 mode to S1 mode, or if the inter-system change from N1 mode to S1 mode is due to emergency services fallback, the "active" flag in the EPS update type IE shall be set to 1.</w:t>
      </w:r>
    </w:p>
    <w:p w14:paraId="33DD47D4" w14:textId="77777777" w:rsidR="00D40C70" w:rsidRPr="00BC508A" w:rsidRDefault="00D40C70" w:rsidP="00D40C70">
      <w:r w:rsidRPr="00BC508A">
        <w:t xml:space="preserve">For the case z, the TRACKING AREA UPDATE REQUEST message shall be integrity protected using the 5G NAS security context available in the UE. </w:t>
      </w:r>
      <w:r w:rsidRPr="00BC508A">
        <w:rPr>
          <w:rFonts w:eastAsia="SimSun"/>
        </w:rPr>
        <w:t xml:space="preserve">If there is no valid 5G NAS security context available in the UE, the TRACKING AREA UPDATE REQUEST message shall be sent without integrity </w:t>
      </w:r>
      <w:r w:rsidRPr="00BC508A">
        <w:t xml:space="preserve">protection. The UE shall include a GUTI, mapped from 5G-GUTI (see 3GPP TS 23.501 [58] and 3GPP TS 23.003 [2]), in the Old GUTI IE in the TRACKING AREA UPDATE REQUEST message. In addition, the UE shall include Old GUTI type IE with GUTI set to "Native GUTI", and the UE shall include </w:t>
      </w:r>
      <w:r w:rsidRPr="00BC508A">
        <w:rPr>
          <w:rFonts w:eastAsia="Malgun Gothic"/>
        </w:rPr>
        <w:t xml:space="preserve">a UE status IE with a 5GMM registration status set to </w:t>
      </w:r>
      <w:r w:rsidRPr="00BC508A">
        <w:t>"UE is in 5GMM-REGISTERED state"</w:t>
      </w:r>
      <w:r w:rsidRPr="00BC508A">
        <w:rPr>
          <w:lang w:eastAsia="zh-CN"/>
        </w:rPr>
        <w:t>.</w:t>
      </w:r>
      <w:r w:rsidRPr="00BC508A">
        <w:t xml:space="preserve"> Additionally, if the UE holds a valid GUTI, the UE shall indicate the GUTI in the Additional GUTI IE.</w:t>
      </w:r>
    </w:p>
    <w:p w14:paraId="4B19533A" w14:textId="0505DA6A" w:rsidR="00D40C70" w:rsidRPr="00BC508A" w:rsidRDefault="00D40C70" w:rsidP="00D40C70">
      <w:pPr>
        <w:pStyle w:val="NO"/>
      </w:pPr>
      <w:r w:rsidRPr="00BC508A">
        <w:t>NOTE </w:t>
      </w:r>
      <w:r w:rsidR="00D07586" w:rsidRPr="00BC508A">
        <w:t>6</w:t>
      </w:r>
      <w:r w:rsidRPr="00BC508A">
        <w:t>:</w:t>
      </w:r>
      <w:r w:rsidRPr="00BC508A">
        <w:tab/>
        <w:t>The value of the EMM registration status included by the UE in the UE status IE is not used by the MME.</w:t>
      </w:r>
    </w:p>
    <w:p w14:paraId="259AAF4A" w14:textId="1B368972" w:rsidR="00D40C70" w:rsidRPr="00BC508A" w:rsidRDefault="00D40C70" w:rsidP="00D40C70">
      <w:pPr>
        <w:rPr>
          <w:lang w:eastAsia="ko-KR"/>
        </w:rPr>
      </w:pPr>
      <w:r w:rsidRPr="00BC508A">
        <w:t xml:space="preserve">For the case zd, the TRACKING AREA UPDATE REQUEST message shall be integrity protected using the mapped EPS security context as derived when triggering the handover to E-UTRAN (see </w:t>
      </w:r>
      <w:r w:rsidR="00FB1684" w:rsidRPr="00BC508A">
        <w:t>clause</w:t>
      </w:r>
      <w:r w:rsidRPr="00BC508A">
        <w:t> 4.4.2.</w:t>
      </w:r>
      <w:r w:rsidRPr="00BC508A">
        <w:rPr>
          <w:lang w:eastAsia="zh-CN"/>
        </w:rPr>
        <w:t>2</w:t>
      </w:r>
      <w:r w:rsidRPr="00BC508A">
        <w:t xml:space="preserve">). The UE shall include a GUTI, mapped from 5G-GUTI (see 3GPP TS 23.501 [58] and 3GPP TS 23.003 [2]), in the Old GUTI IE in the TRACKING AREA UPDATE REQUEST message. In addition, the UE shall include Old GUTI type IE with GUTI set to "Native GUTI", and the UE shall include </w:t>
      </w:r>
      <w:r w:rsidRPr="00BC508A">
        <w:rPr>
          <w:rFonts w:eastAsia="Malgun Gothic"/>
        </w:rPr>
        <w:t xml:space="preserve">a UE status IE with a 5GMM registration status set to </w:t>
      </w:r>
      <w:r w:rsidRPr="00BC508A">
        <w:t>"UE is in 5GMM-REGISTERED state"</w:t>
      </w:r>
      <w:r w:rsidRPr="00BC508A">
        <w:rPr>
          <w:lang w:eastAsia="zh-CN"/>
        </w:rPr>
        <w:t>.</w:t>
      </w:r>
      <w:r w:rsidRPr="00BC508A">
        <w:t xml:space="preserve"> Additionally, if the UE holds a valid GUTI, the UE shall indicate the GUTI in the Additional GUTI IE. If the UE has a </w:t>
      </w:r>
      <w:r w:rsidRPr="00BC508A">
        <w:rPr>
          <w:lang w:eastAsia="ko-KR"/>
        </w:rPr>
        <w:t>non-current</w:t>
      </w:r>
      <w:r w:rsidRPr="00BC508A">
        <w:t xml:space="preserve"> native EPS security context, the UE shall include the KSI</w:t>
      </w:r>
      <w:r w:rsidRPr="00BC508A">
        <w:rPr>
          <w:vertAlign w:val="subscript"/>
        </w:rPr>
        <w:t>ASME</w:t>
      </w:r>
      <w:r w:rsidRPr="00BC508A">
        <w:t xml:space="preserve"> </w:t>
      </w:r>
      <w:r w:rsidRPr="00BC508A">
        <w:rPr>
          <w:lang w:eastAsia="ko-KR"/>
        </w:rPr>
        <w:t xml:space="preserve">in the Non-current native </w:t>
      </w:r>
      <w:r w:rsidRPr="00BC508A">
        <w:t xml:space="preserve">NAS key set identifier </w:t>
      </w:r>
      <w:r w:rsidRPr="00BC508A">
        <w:rPr>
          <w:lang w:eastAsia="ko-KR"/>
        </w:rPr>
        <w:t>IE of</w:t>
      </w:r>
      <w:r w:rsidRPr="00BC508A">
        <w:t xml:space="preserve"> the TRACKING AREA UPDATE REQUEST message. </w:t>
      </w:r>
      <w:r w:rsidRPr="00BC508A">
        <w:rPr>
          <w:lang w:eastAsia="ko-KR"/>
        </w:rPr>
        <w:t xml:space="preserve">The UE shall set the </w:t>
      </w:r>
      <w:r w:rsidRPr="00BC508A">
        <w:t>TSC flag in the Non-current native NAS key set identifier IE to "native security context"</w:t>
      </w:r>
      <w:r w:rsidRPr="00BC508A">
        <w:rPr>
          <w:lang w:eastAsia="ko-KR"/>
        </w:rPr>
        <w:t>.</w:t>
      </w:r>
    </w:p>
    <w:p w14:paraId="3A436DD8" w14:textId="003E074E" w:rsidR="00D40C70" w:rsidRPr="00BC508A" w:rsidRDefault="00D40C70" w:rsidP="00D40C70">
      <w:pPr>
        <w:pStyle w:val="NO"/>
      </w:pPr>
      <w:r w:rsidRPr="00BC508A">
        <w:t>NOTE </w:t>
      </w:r>
      <w:r w:rsidR="00D07586" w:rsidRPr="00BC508A">
        <w:t>7</w:t>
      </w:r>
      <w:r w:rsidRPr="00BC508A">
        <w:t>:</w:t>
      </w:r>
      <w:r w:rsidRPr="00BC508A">
        <w:tab/>
        <w:t>The value of the EMM registration status included by the UE in the UE status IE is not used by the MME.</w:t>
      </w:r>
    </w:p>
    <w:p w14:paraId="47D9C7A4" w14:textId="77777777" w:rsidR="00D40C70" w:rsidRPr="00BC508A" w:rsidRDefault="00D40C70" w:rsidP="00D40C70">
      <w:r w:rsidRPr="00BC508A">
        <w:rPr>
          <w:lang w:eastAsia="zh-CN"/>
        </w:rPr>
        <w:t xml:space="preserve">When the </w:t>
      </w:r>
      <w:r w:rsidRPr="00BC508A">
        <w:t xml:space="preserve">tracking area updating procedure is initiated </w:t>
      </w:r>
      <w:r w:rsidRPr="00BC508A">
        <w:rPr>
          <w:lang w:eastAsia="zh-CN"/>
        </w:rPr>
        <w:t>in EMM-IDLE</w:t>
      </w:r>
      <w:r w:rsidRPr="00BC508A">
        <w:t xml:space="preserve"> </w:t>
      </w:r>
      <w:r w:rsidRPr="00BC508A">
        <w:rPr>
          <w:lang w:eastAsia="zh-CN"/>
        </w:rPr>
        <w:t>mode,</w:t>
      </w:r>
      <w:r w:rsidRPr="00BC508A">
        <w:t xml:space="preserve"> the UE may also include an EPS bearer context status IE in the TRACKING AREA UPDATE REQUEST message, indicating which EPS bearer contexts are active in the UE. The UE shall include the EPS bearer context status IE in TRACKING AREA UPDATE REQUEST message:</w:t>
      </w:r>
    </w:p>
    <w:p w14:paraId="08CCC60F" w14:textId="77777777" w:rsidR="00D40C70" w:rsidRPr="00BC508A" w:rsidRDefault="00D40C70" w:rsidP="00D40C70">
      <w:pPr>
        <w:pStyle w:val="B1"/>
      </w:pPr>
      <w:r w:rsidRPr="00BC508A">
        <w:t>a)</w:t>
      </w:r>
      <w:r w:rsidRPr="00BC508A">
        <w:tab/>
        <w:t>for the case f;</w:t>
      </w:r>
    </w:p>
    <w:p w14:paraId="49B8FE2B" w14:textId="77777777" w:rsidR="00431B51" w:rsidRPr="00BC508A" w:rsidRDefault="00D40C70" w:rsidP="00D40C70">
      <w:pPr>
        <w:pStyle w:val="B1"/>
      </w:pPr>
      <w:r w:rsidRPr="00BC508A">
        <w:t>b)</w:t>
      </w:r>
      <w:r w:rsidRPr="00BC508A">
        <w:tab/>
        <w:t>for the case s;</w:t>
      </w:r>
    </w:p>
    <w:p w14:paraId="779C9FFC" w14:textId="58FB8FBC" w:rsidR="00D40C70" w:rsidRPr="00BC508A" w:rsidRDefault="00D40C70" w:rsidP="00D40C70">
      <w:pPr>
        <w:pStyle w:val="B1"/>
      </w:pPr>
      <w:r w:rsidRPr="00BC508A">
        <w:t>c)</w:t>
      </w:r>
      <w:r w:rsidRPr="00BC508A">
        <w:tab/>
        <w:t>for the case z;</w:t>
      </w:r>
    </w:p>
    <w:p w14:paraId="4EB27298" w14:textId="77777777" w:rsidR="00D40C70" w:rsidRPr="00BC508A" w:rsidRDefault="00D40C70" w:rsidP="00D40C70">
      <w:pPr>
        <w:pStyle w:val="B1"/>
      </w:pPr>
      <w:r w:rsidRPr="00BC508A">
        <w:t>d)</w:t>
      </w:r>
      <w:r w:rsidRPr="00BC508A">
        <w:tab/>
        <w:t>if the UE has established PDN connection(s) of "non IP" or Ethernet PDN type; and</w:t>
      </w:r>
    </w:p>
    <w:p w14:paraId="2EE3085D" w14:textId="77777777" w:rsidR="00D40C70" w:rsidRPr="00BC508A" w:rsidRDefault="00D40C70" w:rsidP="00D40C70">
      <w:pPr>
        <w:pStyle w:val="B1"/>
      </w:pPr>
      <w:r w:rsidRPr="00BC508A">
        <w:t>e)</w:t>
      </w:r>
      <w:r w:rsidRPr="00BC508A">
        <w:tab/>
        <w:t>if the UE:</w:t>
      </w:r>
    </w:p>
    <w:p w14:paraId="56C494C7" w14:textId="77777777" w:rsidR="00D40C70" w:rsidRPr="00BC508A" w:rsidRDefault="00D40C70" w:rsidP="00D40C70">
      <w:pPr>
        <w:pStyle w:val="B2"/>
      </w:pPr>
      <w:r w:rsidRPr="00BC508A">
        <w:t>1)</w:t>
      </w:r>
      <w:r w:rsidRPr="00BC508A">
        <w:tab/>
        <w:t>locally deactivated at least one dedicated EPS bearer context upon an inter-system mobility from WB-S1 mode to NB-S1 mode in EMM-IDLE mode;</w:t>
      </w:r>
    </w:p>
    <w:p w14:paraId="4E8C6A96" w14:textId="39EEE6C2" w:rsidR="00D40C70" w:rsidRPr="00BC508A" w:rsidRDefault="00D40C70" w:rsidP="00D40C70">
      <w:pPr>
        <w:pStyle w:val="B2"/>
      </w:pPr>
      <w:r w:rsidRPr="00BC508A">
        <w:t>2)</w:t>
      </w:r>
      <w:r w:rsidRPr="00BC508A">
        <w:tab/>
        <w:t xml:space="preserve">locally deactivated at least one dedicated EPS bearer context upon an inter-system change from WB-N1 mode to NB-S1 mode in EMM-IDLE mode </w:t>
      </w:r>
      <w:r w:rsidRPr="00BC508A">
        <w:rPr>
          <w:lang w:eastAsia="zh-CN"/>
        </w:rPr>
        <w:t>for the UE operating in single-registration mode</w:t>
      </w:r>
      <w:r w:rsidRPr="00BC508A">
        <w:t xml:space="preserve"> (see </w:t>
      </w:r>
      <w:r w:rsidR="00FB1684" w:rsidRPr="00BC508A">
        <w:t>clause</w:t>
      </w:r>
      <w:r w:rsidRPr="00BC508A">
        <w:t> 6.4.2.1); or</w:t>
      </w:r>
    </w:p>
    <w:p w14:paraId="7BE1E397" w14:textId="2740D82C" w:rsidR="00D40C70" w:rsidRPr="00BC508A" w:rsidRDefault="00D40C70" w:rsidP="00D40C70">
      <w:pPr>
        <w:pStyle w:val="B2"/>
      </w:pPr>
      <w:r w:rsidRPr="00BC508A">
        <w:t>3)</w:t>
      </w:r>
      <w:r w:rsidRPr="00BC508A">
        <w:tab/>
        <w:t xml:space="preserve">locally deactivated at least one default EPS bearer context upon an inter-system change from N1 mode to NB-S1 mode in EMM-IDLE mode </w:t>
      </w:r>
      <w:r w:rsidRPr="00BC508A">
        <w:rPr>
          <w:lang w:eastAsia="zh-CN"/>
        </w:rPr>
        <w:t xml:space="preserve">for the UE operating in single-registration mode (see </w:t>
      </w:r>
      <w:r w:rsidR="00FB1684" w:rsidRPr="00BC508A">
        <w:rPr>
          <w:lang w:eastAsia="zh-CN"/>
        </w:rPr>
        <w:t>clause</w:t>
      </w:r>
      <w:r w:rsidRPr="00BC508A">
        <w:rPr>
          <w:lang w:eastAsia="zh-CN"/>
        </w:rPr>
        <w:t> 6.5.0)</w:t>
      </w:r>
      <w:r w:rsidRPr="00BC508A">
        <w:t>.</w:t>
      </w:r>
    </w:p>
    <w:p w14:paraId="23E515AA" w14:textId="77777777" w:rsidR="00D40C70" w:rsidRPr="00BC508A" w:rsidRDefault="00D40C70" w:rsidP="00D40C70">
      <w:r w:rsidRPr="00BC508A">
        <w:t>If the UE initiates the first tracking area updating procedure following an attach in A/Gb mode or Iu mode, the UE shall include a UE radio capability information update needed IE in the TRACKING AREA UPDATE REQUEST message.</w:t>
      </w:r>
    </w:p>
    <w:p w14:paraId="267CCD56" w14:textId="77777777" w:rsidR="00D40C70" w:rsidRPr="00BC508A" w:rsidRDefault="00D40C70" w:rsidP="00D40C70">
      <w:r w:rsidRPr="00BC508A">
        <w:t>If the UE initiates the first tracking area updating procedure following an initial registration in N1 mode and the UE is operating in the single-registration mode, the UE shall include a UE radio capability information update needed IE in the TRACKING AREA UPDATE REQUEST message.</w:t>
      </w:r>
    </w:p>
    <w:p w14:paraId="1CDE2706" w14:textId="77777777" w:rsidR="00D40C70" w:rsidRPr="00BC508A" w:rsidRDefault="00D40C70" w:rsidP="00D40C70">
      <w:r w:rsidRPr="00BC508A">
        <w:t>For all cases except case b, if the UE supports SRVCC to GERAN/UTRAN, the UE shall set the SRVCC to GERAN/UTRAN capability bit in the MS network capability IE to "SRVCC from UTRAN HSPA or E-UTRAN to GERAN/UTRAN supported".</w:t>
      </w:r>
    </w:p>
    <w:p w14:paraId="118BCF4C" w14:textId="77777777" w:rsidR="00D40C70" w:rsidRPr="00BC508A" w:rsidRDefault="00D40C70" w:rsidP="00D40C70">
      <w:r w:rsidRPr="00BC508A">
        <w:t>For all cases except case b, if the UE supports vSRVCC from S1 mode to Iu mode, then the</w:t>
      </w:r>
      <w:r w:rsidRPr="00BC508A">
        <w:rPr>
          <w:lang w:eastAsia="zh-TW"/>
        </w:rPr>
        <w:t xml:space="preserve"> UE</w:t>
      </w:r>
      <w:r w:rsidRPr="00BC508A">
        <w:t xml:space="preserve"> shall set the H.245 after handover capability bit in the UE network capability IE to "H.245 after SRVCC handover capability supported"</w:t>
      </w:r>
      <w:r w:rsidRPr="00BC508A">
        <w:rPr>
          <w:lang w:eastAsia="zh-TW"/>
        </w:rPr>
        <w:t xml:space="preserve"> </w:t>
      </w:r>
      <w:r w:rsidRPr="00BC508A">
        <w:t>and additionally set the SRVCC to GERAN/UTRAN capability bit in the MS network capability IE to "SRVCC from UTRAN HSPA or E-UTRAN to GERAN/UTRAN supported" in the TRACKING AREA UPDATE REQUEST message.</w:t>
      </w:r>
    </w:p>
    <w:p w14:paraId="3B9C6057" w14:textId="77777777" w:rsidR="00D40C70" w:rsidRPr="00BC508A" w:rsidRDefault="00D40C70" w:rsidP="00D40C70">
      <w:r w:rsidRPr="00BC508A">
        <w:t>For all cases except case b, if the UE supports ProSe direct discovery, then the</w:t>
      </w:r>
      <w:r w:rsidRPr="00BC508A">
        <w:rPr>
          <w:lang w:eastAsia="zh-TW"/>
        </w:rPr>
        <w:t xml:space="preserve"> UE</w:t>
      </w:r>
      <w:r w:rsidRPr="00BC508A">
        <w:t xml:space="preserve"> shall set the ProSe bit to "ProSe supported" and set the ProSe direct discovery bit to "ProSe direct discovery supported" in the UE network capability IE of the TRACKING AREA UPDATE REQUEST message.</w:t>
      </w:r>
    </w:p>
    <w:p w14:paraId="7928B940" w14:textId="77777777" w:rsidR="00D40C70" w:rsidRPr="00BC508A" w:rsidRDefault="00D40C70" w:rsidP="00D40C70">
      <w:pPr>
        <w:rPr>
          <w:lang w:eastAsia="ko-KR"/>
        </w:rPr>
      </w:pPr>
      <w:r w:rsidRPr="00BC508A">
        <w:t>For all cases except case b, if the UE supports ProSe direct communication, then the</w:t>
      </w:r>
      <w:r w:rsidRPr="00BC508A">
        <w:rPr>
          <w:lang w:eastAsia="zh-TW"/>
        </w:rPr>
        <w:t xml:space="preserve"> UE</w:t>
      </w:r>
      <w:r w:rsidRPr="00BC508A">
        <w:t xml:space="preserve"> shall set the ProSe bit to "ProSe supported" and set the ProSe direct communication bit to "ProSe direct communication supported" in the UE network capability IE of the TRACKING AREA UPDATE REQUEST message.</w:t>
      </w:r>
    </w:p>
    <w:p w14:paraId="2A57CFAD" w14:textId="77777777" w:rsidR="00D40C70" w:rsidRPr="00BC508A" w:rsidRDefault="00D40C70" w:rsidP="00D40C70">
      <w:r w:rsidRPr="00BC508A">
        <w:t xml:space="preserve">For all cases except case b, if the UE supports </w:t>
      </w:r>
      <w:r w:rsidRPr="00BC508A">
        <w:rPr>
          <w:lang w:eastAsia="ko-KR"/>
        </w:rPr>
        <w:t xml:space="preserve">acting as a </w:t>
      </w:r>
      <w:r w:rsidRPr="00BC508A">
        <w:t>ProSe UE-to-network relay, then the</w:t>
      </w:r>
      <w:r w:rsidRPr="00BC508A">
        <w:rPr>
          <w:lang w:eastAsia="zh-TW"/>
        </w:rPr>
        <w:t xml:space="preserve"> UE</w:t>
      </w:r>
      <w:r w:rsidRPr="00BC508A">
        <w:t xml:space="preserve"> shall set the ProSe bit to "ProSe supported" and set the ProSe UE-to-network relay</w:t>
      </w:r>
      <w:r w:rsidRPr="00BC508A">
        <w:rPr>
          <w:lang w:eastAsia="ko-KR"/>
        </w:rPr>
        <w:t xml:space="preserve"> </w:t>
      </w:r>
      <w:r w:rsidRPr="00BC508A">
        <w:t>bit to "acting as a ProSe UE-to-network relay</w:t>
      </w:r>
      <w:r w:rsidRPr="00BC508A">
        <w:rPr>
          <w:lang w:eastAsia="ko-KR"/>
        </w:rPr>
        <w:t xml:space="preserve"> </w:t>
      </w:r>
      <w:r w:rsidRPr="00BC508A">
        <w:t>supported" in the UE network capability IE of the TRACKING AREA UPDATE REQUEST message.</w:t>
      </w:r>
    </w:p>
    <w:p w14:paraId="05C6EA68" w14:textId="36D6441E" w:rsidR="00D40C70" w:rsidRPr="00BC508A" w:rsidRDefault="00D40C70" w:rsidP="00D40C70">
      <w:r w:rsidRPr="00BC508A">
        <w:rPr>
          <w:lang w:eastAsia="ko-KR"/>
        </w:rPr>
        <w:t>If the UE</w:t>
      </w:r>
      <w:r w:rsidRPr="00BC508A">
        <w:t xml:space="preserve"> supports NB-S1 mode, Non-IP or Ethernet PDN type, N1 mode, </w:t>
      </w:r>
      <w:r w:rsidR="00D64191" w:rsidRPr="00BC508A">
        <w:t>UAS service</w:t>
      </w:r>
      <w:r w:rsidR="00C30744" w:rsidRPr="00BC508A">
        <w:t>s</w:t>
      </w:r>
      <w:r w:rsidR="00C36B06" w:rsidRPr="00BC508A">
        <w:t xml:space="preserve">, URSP provisioning in EPS </w:t>
      </w:r>
      <w:r w:rsidRPr="00BC508A">
        <w:t xml:space="preserve">or </w:t>
      </w:r>
      <w:r w:rsidRPr="00BC508A">
        <w:rPr>
          <w:snapToGrid w:val="0"/>
        </w:rPr>
        <w:t xml:space="preserve">if the UE supports </w:t>
      </w:r>
      <w:r w:rsidRPr="00BC508A">
        <w:t xml:space="preserve">DNS over (D)TLS (see 3GPP TS 33.501 [24]), then the UE shall support the </w:t>
      </w:r>
      <w:r w:rsidR="007F0D6D" w:rsidRPr="00BC508A">
        <w:t>E</w:t>
      </w:r>
      <w:r w:rsidRPr="00BC508A">
        <w:t>xtended protocol configuration options IE.</w:t>
      </w:r>
    </w:p>
    <w:p w14:paraId="3B1B40FE" w14:textId="06E1D224" w:rsidR="00D40C70" w:rsidRPr="00BC508A" w:rsidRDefault="00D40C70" w:rsidP="00D40C70">
      <w:pPr>
        <w:pStyle w:val="NO"/>
        <w:rPr>
          <w:lang w:eastAsia="zh-CN"/>
        </w:rPr>
      </w:pPr>
      <w:r w:rsidRPr="00BC508A">
        <w:rPr>
          <w:lang w:eastAsia="zh-CN"/>
        </w:rPr>
        <w:t>NOTE</w:t>
      </w:r>
      <w:r w:rsidRPr="00BC508A">
        <w:rPr>
          <w:lang w:eastAsia="ko-KR"/>
        </w:rPr>
        <w:t> </w:t>
      </w:r>
      <w:r w:rsidR="00D07586" w:rsidRPr="00BC508A">
        <w:rPr>
          <w:lang w:eastAsia="ko-KR"/>
        </w:rPr>
        <w:t>8</w:t>
      </w:r>
      <w:r w:rsidRPr="00BC508A">
        <w:rPr>
          <w:lang w:eastAsia="zh-CN"/>
        </w:rPr>
        <w:t>:</w:t>
      </w:r>
      <w:r w:rsidR="00431B51" w:rsidRPr="00BC508A">
        <w:rPr>
          <w:lang w:eastAsia="zh-CN"/>
        </w:rPr>
        <w:tab/>
      </w:r>
      <w:r w:rsidRPr="00BC508A">
        <w:rPr>
          <w:lang w:eastAsia="zh-CN"/>
        </w:rPr>
        <w:t>Support of DNS over (D)TLS is based on the informative requirements as specified in 3GPP TS 33.501 [24].</w:t>
      </w:r>
    </w:p>
    <w:p w14:paraId="1F99265E" w14:textId="34D2350D" w:rsidR="00D40C70" w:rsidRPr="00BC508A" w:rsidRDefault="00D40C70" w:rsidP="00D40C70">
      <w:r w:rsidRPr="00BC508A">
        <w:t xml:space="preserve">For all cases except case b, if the UE supports the </w:t>
      </w:r>
      <w:r w:rsidR="007F0D6D" w:rsidRPr="00BC508A">
        <w:t>E</w:t>
      </w:r>
      <w:r w:rsidRPr="00BC508A">
        <w:t>xtended protocol configuration options IE, then the UE shall set the ePCO bit to "extended protocol configuration options supported" in the UE network capability IE of the TRACKING AREA UPDATE REQUEST message.</w:t>
      </w:r>
    </w:p>
    <w:p w14:paraId="422F97D3" w14:textId="5FC177EA" w:rsidR="00C0225E" w:rsidRPr="00BC508A" w:rsidRDefault="0081127D" w:rsidP="00C0225E">
      <w:r w:rsidRPr="00971048">
        <w:t xml:space="preserve">For all cases except case b, </w:t>
      </w:r>
      <w:r>
        <w:t>i</w:t>
      </w:r>
      <w:r w:rsidR="00C0225E" w:rsidRPr="00BC508A">
        <w:t xml:space="preserve">f the UE supports providing PDU session ID in the </w:t>
      </w:r>
      <w:r w:rsidR="007F0D6D" w:rsidRPr="00BC508A">
        <w:t>P</w:t>
      </w:r>
      <w:r w:rsidR="00C0225E" w:rsidRPr="00BC508A">
        <w:t>rotocol configuration option</w:t>
      </w:r>
      <w:r w:rsidR="007F0D6D" w:rsidRPr="00BC508A">
        <w:t>s</w:t>
      </w:r>
      <w:r w:rsidR="00C0225E" w:rsidRPr="00BC508A">
        <w:t xml:space="preserve"> IE or the </w:t>
      </w:r>
      <w:r w:rsidR="007F0D6D" w:rsidRPr="00BC508A">
        <w:t>E</w:t>
      </w:r>
      <w:r w:rsidR="00C0225E" w:rsidRPr="00BC508A">
        <w:t xml:space="preserve">xtended protocol configuration option IE when its N1 mode capability is disabled, </w:t>
      </w:r>
      <w:r w:rsidR="00C0225E" w:rsidRPr="00BC508A">
        <w:rPr>
          <w:lang w:eastAsia="zh-CN"/>
        </w:rPr>
        <w:t>then</w:t>
      </w:r>
      <w:r w:rsidR="00C0225E" w:rsidRPr="00BC508A">
        <w:t xml:space="preserve"> the UE shall set the ePCO bit to "extended protocol configuration options supported" in the UE network capability IE of the TRACKING AREA UPDATE REQUEST message.</w:t>
      </w:r>
    </w:p>
    <w:p w14:paraId="5161B2AC" w14:textId="77777777" w:rsidR="00D40C70" w:rsidRPr="00BC508A" w:rsidRDefault="00D40C70" w:rsidP="00D40C70">
      <w:r w:rsidRPr="00BC508A">
        <w:t>For all cases except case b, if the UE supports V2X communication over E-UTRAN-PC5, then the</w:t>
      </w:r>
      <w:r w:rsidRPr="00BC508A">
        <w:rPr>
          <w:lang w:eastAsia="zh-TW"/>
        </w:rPr>
        <w:t xml:space="preserve"> UE</w:t>
      </w:r>
      <w:r w:rsidRPr="00BC508A">
        <w:t xml:space="preserve"> shall set the V2X PC5 bit to "V2X communication over E-UTRAN-PC5 supported" in the UE network capability IE of the TRACKING AREA UPDATE REQUEST message.</w:t>
      </w:r>
    </w:p>
    <w:p w14:paraId="2C10581D" w14:textId="77777777" w:rsidR="00D40C70" w:rsidRPr="00BC508A" w:rsidRDefault="00D40C70" w:rsidP="00D40C70">
      <w:r w:rsidRPr="00BC508A">
        <w:t>For all cases except case b, if the UE supports V2X communication over NR-PC5, then the</w:t>
      </w:r>
      <w:r w:rsidRPr="00BC508A">
        <w:rPr>
          <w:lang w:eastAsia="zh-TW"/>
        </w:rPr>
        <w:t xml:space="preserve"> UE</w:t>
      </w:r>
      <w:r w:rsidRPr="00BC508A">
        <w:t xml:space="preserve"> shall set the V2X NR-PC5 bit to "V2X communication over NR-PC5 supported" in the UE network capability IE of the TRACKING AREA UPDATE REQUEST message.</w:t>
      </w:r>
    </w:p>
    <w:p w14:paraId="0A110C08" w14:textId="77777777" w:rsidR="00D40C70" w:rsidRPr="00BC508A" w:rsidRDefault="00D40C70" w:rsidP="00D40C70">
      <w:r w:rsidRPr="00BC508A">
        <w:t>For all cases except case b, if the UE supports the restriction on use of enhanced coverage, then the UE shall set the RestrictEC bit to "Restriction on use of enhanced coverage supported" in the UE network capability IE of the TRACKING AREA UPDATE REQUEST message.</w:t>
      </w:r>
    </w:p>
    <w:p w14:paraId="4B074AEC" w14:textId="77777777" w:rsidR="00D40C70" w:rsidRPr="00BC508A" w:rsidRDefault="00D40C70" w:rsidP="00D40C70">
      <w:r w:rsidRPr="00BC508A">
        <w:t xml:space="preserve">For all cases except case b, if the UE supports the control plane data back-off </w:t>
      </w:r>
      <w:r w:rsidRPr="00BC508A">
        <w:rPr>
          <w:lang w:eastAsia="zh-CN"/>
        </w:rPr>
        <w:t>timer T3448</w:t>
      </w:r>
      <w:r w:rsidRPr="00BC508A">
        <w:t>, the UE shall set the CP backoff bit to "backoff timer for transport of user data via the control plane supported" in the UE network capability IE of the TRACKING AREA UPDATE REQUEST message.</w:t>
      </w:r>
    </w:p>
    <w:p w14:paraId="71D22C87" w14:textId="77777777" w:rsidR="00D40C70" w:rsidRPr="00BC508A" w:rsidRDefault="00D40C70" w:rsidP="00D40C70">
      <w:r w:rsidRPr="00BC508A">
        <w:t>For all cases except case b, if the UE supports dual connectivity with NR, then the</w:t>
      </w:r>
      <w:r w:rsidRPr="00BC508A">
        <w:rPr>
          <w:lang w:eastAsia="zh-TW"/>
        </w:rPr>
        <w:t xml:space="preserve"> UE</w:t>
      </w:r>
      <w:r w:rsidRPr="00BC508A">
        <w:t xml:space="preserve"> shall set the DCNR bit to "dual connectivity with NR supported" in the UE network capability IE of the TRACKING AREA UPDATE REQUEST message and shall include the UE additional security capability IE in the TRACKING AREA UPDATE REQUEST message.</w:t>
      </w:r>
    </w:p>
    <w:p w14:paraId="27032D5B" w14:textId="77777777" w:rsidR="00D40C70" w:rsidRPr="00BC508A" w:rsidRDefault="00D40C70" w:rsidP="00D40C70">
      <w:r w:rsidRPr="00BC508A">
        <w:t>For all cases except case b, if the UE supports SGC, then the UE shall set the SGC bit to "service gap control supported" in the UE network capability IE of the TRACKING AREA UPDATE REQUEST message.</w:t>
      </w:r>
    </w:p>
    <w:p w14:paraId="3FEFCEB4" w14:textId="77777777" w:rsidR="00D40C70" w:rsidRPr="00BC508A" w:rsidRDefault="00D40C70" w:rsidP="00D40C70">
      <w:r w:rsidRPr="00BC508A">
        <w:t>For all cases except case b, if the UE supports signalling for a maximum number of 15 EPS bearer contexts, then the</w:t>
      </w:r>
      <w:r w:rsidRPr="00BC508A">
        <w:rPr>
          <w:lang w:eastAsia="zh-TW"/>
        </w:rPr>
        <w:t xml:space="preserve"> UE</w:t>
      </w:r>
      <w:r w:rsidRPr="00BC508A">
        <w:t xml:space="preserve"> shall set the 15 bearers bit to "Signalling for a maximum number of 15 EPS bearer contexts supported" in the UE network capability IE of the TRACKING AREA UPDATE REQUEST message.</w:t>
      </w:r>
    </w:p>
    <w:p w14:paraId="5FE58A46" w14:textId="35BACDBA" w:rsidR="00700A4E" w:rsidRPr="00BC508A" w:rsidRDefault="00700A4E" w:rsidP="00700A4E">
      <w:r w:rsidRPr="00BC508A">
        <w:t xml:space="preserve">For all cases except case b, if the </w:t>
      </w:r>
      <w:r w:rsidR="003D6D31" w:rsidRPr="00BC508A">
        <w:t>MUSIM</w:t>
      </w:r>
      <w:r w:rsidRPr="00BC508A">
        <w:t xml:space="preserve"> UE supports the NAS signalling connection release, then the</w:t>
      </w:r>
      <w:r w:rsidRPr="00BC508A">
        <w:rPr>
          <w:lang w:eastAsia="zh-TW"/>
        </w:rPr>
        <w:t xml:space="preserve"> UE</w:t>
      </w:r>
      <w:r w:rsidRPr="00BC508A">
        <w:t xml:space="preserve"> shall set the NAS signalling connection release bit to "NAS signalling connection release supported" in the UE network capability IE of the </w:t>
      </w:r>
      <w:r w:rsidRPr="00BC508A">
        <w:rPr>
          <w:lang w:eastAsia="zh-TW"/>
        </w:rPr>
        <w:t>TRACKING AREA UPDATE REQUEST message</w:t>
      </w:r>
      <w:r w:rsidRPr="00BC508A">
        <w:t xml:space="preserve"> otherwise the UE shall not set the NAS signalling connection release bit to "NAS signalling connection release supported" in the UE network capability IE of the TRACKING AREA UPDATE REQUEST message.</w:t>
      </w:r>
    </w:p>
    <w:p w14:paraId="03F68689" w14:textId="63A03CB4" w:rsidR="00700A4E" w:rsidRPr="00BC508A" w:rsidRDefault="00700A4E" w:rsidP="00700A4E">
      <w:r w:rsidRPr="00BC508A">
        <w:t xml:space="preserve">For all cases except case b, if the </w:t>
      </w:r>
      <w:r w:rsidR="003D6D31" w:rsidRPr="00BC508A">
        <w:t>MUSIM</w:t>
      </w:r>
      <w:r w:rsidRPr="00BC508A">
        <w:t xml:space="preserve"> UE supports the paging indication for voice services, then the</w:t>
      </w:r>
      <w:r w:rsidRPr="00BC508A">
        <w:rPr>
          <w:lang w:eastAsia="zh-TW"/>
        </w:rPr>
        <w:t xml:space="preserve"> UE</w:t>
      </w:r>
      <w:r w:rsidRPr="00BC508A">
        <w:t xml:space="preserve"> shall set the paging indication for voice services bit to "paging indication for voice services supported" in the UE network capability IE of the </w:t>
      </w:r>
      <w:r w:rsidRPr="00BC508A">
        <w:rPr>
          <w:lang w:eastAsia="zh-TW"/>
        </w:rPr>
        <w:t>TRACKING AREA UPDATE REQUEST message</w:t>
      </w:r>
      <w:r w:rsidRPr="00BC508A">
        <w:t xml:space="preserve"> otherwise the UE shall not set the paging indication for voice services bit to "paging indication for voice services supported" in the UE network capability IE of the TRACKING AREA UPDATE REQUEST message.</w:t>
      </w:r>
    </w:p>
    <w:p w14:paraId="2393E6DA" w14:textId="3412D1FD" w:rsidR="00700A4E" w:rsidRPr="00BC508A" w:rsidRDefault="00700A4E" w:rsidP="00700A4E">
      <w:r w:rsidRPr="00BC508A">
        <w:t xml:space="preserve">For all cases except case b, if the </w:t>
      </w:r>
      <w:r w:rsidR="003D6D31" w:rsidRPr="00BC508A">
        <w:t>MUSIM</w:t>
      </w:r>
      <w:r w:rsidRPr="00BC508A">
        <w:t xml:space="preserve"> UE supports the reject paging request, then the</w:t>
      </w:r>
      <w:r w:rsidRPr="00BC508A">
        <w:rPr>
          <w:lang w:eastAsia="zh-TW"/>
        </w:rPr>
        <w:t xml:space="preserve"> UE</w:t>
      </w:r>
      <w:r w:rsidRPr="00BC508A">
        <w:t xml:space="preserve"> shall set the reject paging request bit to "reject paging request</w:t>
      </w:r>
      <w:r w:rsidRPr="00BC508A">
        <w:rPr>
          <w:rFonts w:cs="Arial"/>
          <w:szCs w:val="18"/>
        </w:rPr>
        <w:t xml:space="preserve"> supported</w:t>
      </w:r>
      <w:r w:rsidRPr="00BC508A">
        <w:t xml:space="preserve">" in the UE network capability IE of the </w:t>
      </w:r>
      <w:r w:rsidRPr="00BC508A">
        <w:rPr>
          <w:lang w:eastAsia="zh-TW"/>
        </w:rPr>
        <w:t>TRACKING AREA UPDATE REQUEST message</w:t>
      </w:r>
      <w:r w:rsidRPr="00BC508A">
        <w:t xml:space="preserve"> otherwise the UE shall not set the reject paging request bit to "reject paging request</w:t>
      </w:r>
      <w:r w:rsidRPr="00BC508A">
        <w:rPr>
          <w:rFonts w:cs="Arial"/>
          <w:szCs w:val="18"/>
        </w:rPr>
        <w:t xml:space="preserve"> supported</w:t>
      </w:r>
      <w:r w:rsidRPr="00BC508A">
        <w:t>" in the UE network capability IE of the TRACKING AREA UPDATE REQUEST message.</w:t>
      </w:r>
    </w:p>
    <w:p w14:paraId="7C0BEBB2" w14:textId="0ECFFD63" w:rsidR="00700A4E" w:rsidRPr="00BC508A" w:rsidRDefault="00700A4E" w:rsidP="00700A4E">
      <w:r w:rsidRPr="00BC508A">
        <w:t xml:space="preserve">For all cases except case b, if the </w:t>
      </w:r>
      <w:r w:rsidR="003D6D31" w:rsidRPr="00BC508A">
        <w:t>MUSIM</w:t>
      </w:r>
      <w:r w:rsidRPr="00BC508A">
        <w:t xml:space="preserve"> UE sets:</w:t>
      </w:r>
    </w:p>
    <w:p w14:paraId="705DF5D6" w14:textId="77777777" w:rsidR="00700A4E" w:rsidRPr="00BC508A" w:rsidRDefault="00700A4E" w:rsidP="00700A4E">
      <w:pPr>
        <w:pStyle w:val="B1"/>
      </w:pPr>
      <w:r w:rsidRPr="00BC508A">
        <w:t>-</w:t>
      </w:r>
      <w:r w:rsidRPr="00BC508A">
        <w:tab/>
        <w:t>the reject paging request bit to "reject paging request supported";</w:t>
      </w:r>
    </w:p>
    <w:p w14:paraId="5FACFB6A" w14:textId="77777777" w:rsidR="00700A4E" w:rsidRPr="00BC508A" w:rsidRDefault="00700A4E" w:rsidP="00700A4E">
      <w:pPr>
        <w:pStyle w:val="B1"/>
      </w:pPr>
      <w:r w:rsidRPr="00BC508A">
        <w:t>-</w:t>
      </w:r>
      <w:r w:rsidRPr="00BC508A">
        <w:tab/>
        <w:t>the NAS signalling connection release bit to "NAS signalling connection release supported"; or</w:t>
      </w:r>
    </w:p>
    <w:p w14:paraId="0A360846" w14:textId="77777777" w:rsidR="00700A4E" w:rsidRPr="00BC508A" w:rsidRDefault="00700A4E" w:rsidP="00700A4E">
      <w:pPr>
        <w:pStyle w:val="B1"/>
      </w:pPr>
      <w:r w:rsidRPr="00BC508A">
        <w:t>-</w:t>
      </w:r>
      <w:r w:rsidRPr="00BC508A">
        <w:tab/>
        <w:t>both of them;</w:t>
      </w:r>
    </w:p>
    <w:p w14:paraId="55E81515" w14:textId="77777777" w:rsidR="00700A4E" w:rsidRPr="00BC508A" w:rsidRDefault="00700A4E" w:rsidP="00700A4E">
      <w:r w:rsidRPr="00BC508A">
        <w:t>and supports the paging restriction, then the</w:t>
      </w:r>
      <w:r w:rsidRPr="00BC508A">
        <w:rPr>
          <w:lang w:eastAsia="zh-TW"/>
        </w:rPr>
        <w:t xml:space="preserve"> UE</w:t>
      </w:r>
      <w:r w:rsidRPr="00BC508A">
        <w:t xml:space="preserve"> shall set the paging restriction bit to "paging restriction supported" in the UE network capability IE of the </w:t>
      </w:r>
      <w:r w:rsidRPr="00BC508A">
        <w:rPr>
          <w:lang w:eastAsia="zh-TW"/>
        </w:rPr>
        <w:t>TRACKING AREA UPDATE REQUEST message</w:t>
      </w:r>
      <w:r w:rsidRPr="00BC508A">
        <w:t xml:space="preserve"> otherwise the UE shall not set the paging restriction bit to "paging restriction supported" in the UE network capability IE of the TRACKING AREA UPDATE REQUEST message.</w:t>
      </w:r>
    </w:p>
    <w:p w14:paraId="437DB48C" w14:textId="35586F82" w:rsidR="00700A4E" w:rsidRPr="00BC508A" w:rsidRDefault="00700A4E" w:rsidP="00700A4E">
      <w:r w:rsidRPr="00BC508A">
        <w:t xml:space="preserve">For all cases except case b, if the </w:t>
      </w:r>
      <w:r w:rsidR="003D6D31" w:rsidRPr="00BC508A">
        <w:t>MUSIM</w:t>
      </w:r>
      <w:r w:rsidRPr="00BC508A">
        <w:t xml:space="preserve"> UE supports the paging timing collision control, then the</w:t>
      </w:r>
      <w:r w:rsidRPr="00BC508A">
        <w:rPr>
          <w:lang w:eastAsia="zh-TW"/>
        </w:rPr>
        <w:t xml:space="preserve"> UE</w:t>
      </w:r>
      <w:r w:rsidRPr="00BC508A">
        <w:t xml:space="preserve"> shall set the paging timing collision control bit to "paging timing collision control supported" in the UE network capability IE of the </w:t>
      </w:r>
      <w:r w:rsidRPr="00BC508A">
        <w:rPr>
          <w:lang w:eastAsia="zh-TW"/>
        </w:rPr>
        <w:t>TRACKING AREA UPDATE REQUEST message</w:t>
      </w:r>
      <w:r w:rsidRPr="00BC508A">
        <w:t xml:space="preserve"> otherwise the UE shall not set the paging timing collision control bit to "paging timing collision control supported" in the UE network capability IE of the TRACKING AREA UPDATE REQUEST message.</w:t>
      </w:r>
    </w:p>
    <w:p w14:paraId="6DD9B6A4" w14:textId="77777777" w:rsidR="00D40C70" w:rsidRPr="00BC508A" w:rsidRDefault="00D40C70" w:rsidP="00D40C70">
      <w:r w:rsidRPr="00BC508A">
        <w:t>For all cases except cases b and zb, if the UE supports ciphered broadcast assistance data and the UE needs to obtain new ciphering keys, the UE shall include the Additional information requested IE with the CipherKey bit set to "ciphering keys for ciphered broadcast assistance data requested" in the TRACKING AREA UPDATE REQUEST message.</w:t>
      </w:r>
    </w:p>
    <w:p w14:paraId="544096F5" w14:textId="77777777" w:rsidR="00D40C70" w:rsidRPr="00BC508A" w:rsidRDefault="00D40C70" w:rsidP="00D40C70">
      <w:r w:rsidRPr="00BC508A">
        <w:t>For case ee, the UE shall include the Additional information requested IE with the CipherKey bit set to "ciphering keys for ciphered broadcast assistance data requested" in the TRACKING AREA UPDATE REQUEST message.</w:t>
      </w:r>
    </w:p>
    <w:p w14:paraId="4CEC05B4" w14:textId="77777777" w:rsidR="00D40C70" w:rsidRPr="00BC508A" w:rsidRDefault="00D40C70" w:rsidP="00D40C70">
      <w:r w:rsidRPr="00BC508A">
        <w:t>For case a, if the UE supports ciphered broadcast assistance data and the UE detects entering a tracking area for which one or more ciphering keys stored at the UE is not applicable, the UE should include the Additional information requested IE with the CipherKey bit set to "ciphering keys for ciphered broadcast assistance data requested" in the TRACKING AREA UPDATE REQUEST message.</w:t>
      </w:r>
    </w:p>
    <w:p w14:paraId="15A395EC" w14:textId="77777777" w:rsidR="00D40C70" w:rsidRPr="00BC508A" w:rsidRDefault="00D40C70" w:rsidP="00D40C70">
      <w:r w:rsidRPr="00BC508A">
        <w:t>For case b, if the UE supports ciphered broadcast assistance data and the remaining validity time for one or more ciphering keys stored at the UE is less than timer T3412, the UE should include the Additional information requested IE with the CipherKey bit set to "ciphering keys for ciphered broadcast assistance data requested" in the TRACKING AREA UPDATE REQUEST message.</w:t>
      </w:r>
    </w:p>
    <w:p w14:paraId="3FBB35CF" w14:textId="183A6AB9" w:rsidR="00D40C70" w:rsidRPr="00BC508A" w:rsidRDefault="00D40C70" w:rsidP="00D40C70">
      <w:r w:rsidRPr="00BC508A">
        <w:t>For all cases except case b, if the UE supports N1 mode</w:t>
      </w:r>
      <w:r w:rsidR="001F6293" w:rsidRPr="00BC508A">
        <w:t xml:space="preserve"> for 3GPP access</w:t>
      </w:r>
      <w:r w:rsidRPr="00BC508A">
        <w:t xml:space="preserve">, the UE shall set the N1mode bit to "N1 mode </w:t>
      </w:r>
      <w:r w:rsidR="001F6293" w:rsidRPr="00BC508A">
        <w:t xml:space="preserve">for 3GPP access </w:t>
      </w:r>
      <w:r w:rsidRPr="00BC508A">
        <w:t>supported" in the UE network capability IE of the TRACKING AREA UPDATE REQUEST message and shall include the UE additional security capability IE in the TRACKING AREA UPDATE REQUEST message.</w:t>
      </w:r>
    </w:p>
    <w:p w14:paraId="0C0C0D16" w14:textId="77777777" w:rsidR="00D40C70" w:rsidRPr="00BC508A" w:rsidRDefault="00D40C70" w:rsidP="00D40C70">
      <w:r w:rsidRPr="00BC508A">
        <w:t>For all cases except case b, in WB-S1 mode, if the UE supports RACS the UE shall set the RACS bit to "RACS supported" in the UE network capability IE of the TRACKING AREA UPDATE REQUEST message.</w:t>
      </w:r>
    </w:p>
    <w:p w14:paraId="455EB206" w14:textId="63121182" w:rsidR="00D40C70" w:rsidRPr="00BC508A" w:rsidRDefault="00D40C70" w:rsidP="00D40C70">
      <w:r w:rsidRPr="00BC508A">
        <w:t>For cases n, za</w:t>
      </w:r>
      <w:r w:rsidR="009D5AB3" w:rsidRPr="00BC508A">
        <w:t xml:space="preserve">, zc </w:t>
      </w:r>
      <w:r w:rsidRPr="00BC508A">
        <w:t>and z</w:t>
      </w:r>
      <w:r w:rsidR="009D5AB3" w:rsidRPr="00BC508A">
        <w:t>h</w:t>
      </w:r>
      <w:r w:rsidRPr="00BC508A">
        <w:t>, in WB-S1 mode, if the UE supports RACS and the UE has an applicable UE radio capability ID for the new UE radio configuration in the selected PLMN, the UE shall set the URCIDA bit to "UE radio capability ID available" in the UE radio capability ID availability IE of the TRACKING AREA UPDATE REQUEST message.</w:t>
      </w:r>
    </w:p>
    <w:p w14:paraId="5CE07063" w14:textId="1267A97F" w:rsidR="00D40C70" w:rsidRPr="00BC508A" w:rsidRDefault="00D40C70" w:rsidP="00D40C70">
      <w:r w:rsidRPr="00BC508A">
        <w:t xml:space="preserve">For all cases except cases b, </w:t>
      </w:r>
      <w:r w:rsidRPr="00BC508A">
        <w:rPr>
          <w:lang w:eastAsia="ko-KR"/>
        </w:rPr>
        <w:t>n, za</w:t>
      </w:r>
      <w:r w:rsidR="009D5AB3" w:rsidRPr="00BC508A">
        <w:rPr>
          <w:lang w:eastAsia="ko-KR"/>
        </w:rPr>
        <w:t xml:space="preserve">, zc </w:t>
      </w:r>
      <w:r w:rsidRPr="00BC508A">
        <w:rPr>
          <w:lang w:eastAsia="ko-KR"/>
        </w:rPr>
        <w:t>and z</w:t>
      </w:r>
      <w:r w:rsidR="009D5AB3" w:rsidRPr="00BC508A">
        <w:rPr>
          <w:lang w:eastAsia="ko-KR"/>
        </w:rPr>
        <w:t>h</w:t>
      </w:r>
      <w:r w:rsidRPr="00BC508A">
        <w:t>, in WB-S1 mode, if the UE has an applicable UE radio capability ID for the current UE radio configuration in the selected PLMN, the UE shall set the URCIDA bit to "UE radio capability ID available" in the UE radio capability ID availability IE of the TRACKING AREA UPDATE REQUEST message.</w:t>
      </w:r>
    </w:p>
    <w:p w14:paraId="2944687F" w14:textId="2ED5390D" w:rsidR="00D40C70" w:rsidRPr="00BC508A" w:rsidRDefault="00D40C70" w:rsidP="00D40C70">
      <w:r w:rsidRPr="00BC508A">
        <w:t>For all cases except case b, if the UE supports WUS assistance, then the</w:t>
      </w:r>
      <w:r w:rsidRPr="00BC508A">
        <w:rPr>
          <w:lang w:eastAsia="zh-TW"/>
        </w:rPr>
        <w:t xml:space="preserve"> UE</w:t>
      </w:r>
      <w:r w:rsidRPr="00BC508A">
        <w:t xml:space="preserve"> shall set the WUSA bit to "WUS assistance supported" in the UE network capability IE, and if the </w:t>
      </w:r>
      <w:r w:rsidRPr="00BC508A">
        <w:rPr>
          <w:lang w:eastAsia="zh-CN"/>
        </w:rPr>
        <w:t>UE</w:t>
      </w:r>
      <w:r w:rsidRPr="00BC508A">
        <w:t xml:space="preserve"> is not attaching for emergency bearer services, the UE may include its UE paging probability information in the Requested WUS assistance information IE in the TRACKING AREA UPDATE REQUEST message.</w:t>
      </w:r>
    </w:p>
    <w:p w14:paraId="02A1AC7C" w14:textId="033B32A9" w:rsidR="00A247FB" w:rsidRPr="00BC508A" w:rsidRDefault="00A247FB" w:rsidP="00A247FB">
      <w:r w:rsidRPr="00BC508A">
        <w:t>For all cases</w:t>
      </w:r>
      <w:r w:rsidR="0053229A" w:rsidRPr="00BC508A">
        <w:t xml:space="preserve"> </w:t>
      </w:r>
      <w:r w:rsidR="003A00E1" w:rsidRPr="00BC508A">
        <w:t xml:space="preserve">except case a, </w:t>
      </w:r>
      <w:r w:rsidR="0053229A" w:rsidRPr="00BC508A">
        <w:t>except case b</w:t>
      </w:r>
      <w:r w:rsidRPr="00BC508A">
        <w:t>, for a MUSIM UE if the UE needs to indicate an IMSI offset value to the network and the network has indicated to the UE that it supports paging timing collision control, the UE shall include the IMSI offset value in the Requested IMSI offset IE in the TRACKING AREA UPDATE REQUEST message.</w:t>
      </w:r>
    </w:p>
    <w:p w14:paraId="366B5B54" w14:textId="6CE2B1A5" w:rsidR="003A00E1" w:rsidRPr="00BC508A" w:rsidRDefault="003A00E1" w:rsidP="003A00E1">
      <w:r w:rsidRPr="00BC508A">
        <w:t>For case a, MUSIM UE may include the IMSI offset value in the Requested IMSI offset IE in the TRACKING AREA UPDATE REQUEST message even if the network has not indicated that it supports paging timing collision control.</w:t>
      </w:r>
    </w:p>
    <w:p w14:paraId="3D220E3E" w14:textId="14140073" w:rsidR="00431B51" w:rsidRPr="00BC508A" w:rsidRDefault="00AC436D" w:rsidP="00AC436D">
      <w:r w:rsidRPr="00BC508A">
        <w:t xml:space="preserve">If </w:t>
      </w:r>
      <w:r w:rsidR="00700A4E" w:rsidRPr="00BC508A">
        <w:t>the network supports the NAS signalling connection release</w:t>
      </w:r>
      <w:r w:rsidR="003D6D31" w:rsidRPr="00BC508A">
        <w:t xml:space="preserve"> and</w:t>
      </w:r>
      <w:r w:rsidR="00700A4E" w:rsidRPr="00BC508A">
        <w:t xml:space="preserve"> </w:t>
      </w:r>
      <w:r w:rsidRPr="00BC508A">
        <w:t xml:space="preserve">the </w:t>
      </w:r>
      <w:r w:rsidR="003D6D31" w:rsidRPr="00BC508A">
        <w:t xml:space="preserve">MUSIM </w:t>
      </w:r>
      <w:r w:rsidRPr="00BC508A">
        <w:t>UE requests the network to release the NAS signalling connection, the UE shall set Request type to "NAS signalling connection release" in the UE request type IE and</w:t>
      </w:r>
      <w:r w:rsidR="00700A4E" w:rsidRPr="00BC508A">
        <w:t>, if the network supports the paging restriction,</w:t>
      </w:r>
      <w:r w:rsidRPr="00BC508A">
        <w:t xml:space="preserve"> may set the paging restriction preference in the Paging restriction IE in the TRACKING AREA UPDATE REQUEST message. In addition, the UE shall</w:t>
      </w:r>
    </w:p>
    <w:p w14:paraId="31D56BF4" w14:textId="5E89308C" w:rsidR="00AC436D" w:rsidRPr="00BC508A" w:rsidRDefault="00AC436D" w:rsidP="00AC436D">
      <w:pPr>
        <w:pStyle w:val="B1"/>
        <w:rPr>
          <w:lang w:eastAsia="ko-KR"/>
        </w:rPr>
      </w:pPr>
      <w:r w:rsidRPr="00BC508A">
        <w:t>-</w:t>
      </w:r>
      <w:r w:rsidRPr="00BC508A">
        <w:tab/>
        <w:t xml:space="preserve">set the </w:t>
      </w:r>
      <w:r w:rsidRPr="00BC508A">
        <w:rPr>
          <w:lang w:eastAsia="ko-KR"/>
        </w:rPr>
        <w:t>"active" flag to 0 in the EPS update type IE; and</w:t>
      </w:r>
    </w:p>
    <w:p w14:paraId="639B4AC0" w14:textId="1A78471B" w:rsidR="00AC436D" w:rsidRPr="00BC508A" w:rsidRDefault="00AC436D" w:rsidP="00AC436D">
      <w:pPr>
        <w:pStyle w:val="B1"/>
        <w:rPr>
          <w:lang w:eastAsia="ko-KR"/>
        </w:rPr>
      </w:pPr>
      <w:r w:rsidRPr="00BC508A">
        <w:rPr>
          <w:lang w:eastAsia="ko-KR"/>
        </w:rPr>
        <w:t>-</w:t>
      </w:r>
      <w:r w:rsidRPr="00BC508A">
        <w:rPr>
          <w:lang w:eastAsia="ko-KR"/>
        </w:rPr>
        <w:tab/>
        <w:t>set the "signalling active" flag to 0 in the Additional update type IE, if the Additional update type IE is included.</w:t>
      </w:r>
    </w:p>
    <w:p w14:paraId="7ECB915D" w14:textId="55E59D5C" w:rsidR="003F1239" w:rsidRPr="00BC508A" w:rsidRDefault="003F1239" w:rsidP="003F1239">
      <w:pPr>
        <w:pStyle w:val="NO"/>
      </w:pPr>
      <w:r w:rsidRPr="00BC508A">
        <w:t>NOTE </w:t>
      </w:r>
      <w:r w:rsidR="00D07586" w:rsidRPr="00BC508A">
        <w:t>9</w:t>
      </w:r>
      <w:r w:rsidRPr="00BC508A">
        <w:t>:</w:t>
      </w:r>
      <w:r w:rsidRPr="00BC508A">
        <w:tab/>
        <w:t>If the network has already indicated support for NAS signalling connection release in the current stored tracking area list</w:t>
      </w:r>
      <w:r w:rsidR="003D6D31" w:rsidRPr="00BC508A">
        <w:t xml:space="preserve"> and the UE doesn't have a PDN connection for emergency bearer services established</w:t>
      </w:r>
      <w:r w:rsidRPr="00BC508A">
        <w:t>, the MUSIM UE is allowed to request the network to release the NAS signalling connection during tracking area updating procedure that is due to mobility to a tracking area outside the current tracking area list even before detecting whether the network supports the NAS signalling connection release in the new tracking area.</w:t>
      </w:r>
    </w:p>
    <w:p w14:paraId="134CA7BC" w14:textId="32C9CD58" w:rsidR="003F1239" w:rsidRDefault="003F1239" w:rsidP="00EE50B7">
      <w:pPr>
        <w:pStyle w:val="NO"/>
      </w:pPr>
      <w:r w:rsidRPr="00BC508A">
        <w:t>NOTE </w:t>
      </w:r>
      <w:r w:rsidR="00D07586" w:rsidRPr="00BC508A">
        <w:t>10</w:t>
      </w:r>
      <w:r w:rsidRPr="00BC508A">
        <w:t>:</w:t>
      </w:r>
      <w:r w:rsidRPr="00BC508A">
        <w:tab/>
        <w:t>If the network has already indicated support for paging restriction in the current stored tracking area list</w:t>
      </w:r>
      <w:r w:rsidR="003D6D31" w:rsidRPr="00BC508A">
        <w:t xml:space="preserve"> and the UE doesn't have a PDN connection for emergency bearer services established</w:t>
      </w:r>
      <w:r w:rsidRPr="00BC508A">
        <w:t>, the MUSIM UE is allowed to include paging restriction together with the request to the network to release the NAS signalling connection during tracking area updating procedure that is due to mobility to a tracking area outside the current tracking area list even before detecting whether the network supports the paging restriction in the new tracking area.</w:t>
      </w:r>
    </w:p>
    <w:p w14:paraId="39287925" w14:textId="76F5BC56" w:rsidR="006702DB" w:rsidRPr="00BC508A" w:rsidRDefault="006702DB" w:rsidP="00FC5F19">
      <w:pPr>
        <w:rPr>
          <w:lang w:eastAsia="ko-KR"/>
        </w:rPr>
      </w:pPr>
      <w:r w:rsidRPr="003B3C47">
        <w:t>In NB-S1 mode via satellite E-UTRAN access</w:t>
      </w:r>
      <w:r>
        <w:t>, f</w:t>
      </w:r>
      <w:r w:rsidRPr="006A6394">
        <w:t xml:space="preserve">or all cases except case b, if the UE supports </w:t>
      </w:r>
      <w:r>
        <w:t>reporting coarse location information</w:t>
      </w:r>
      <w:r w:rsidRPr="006A6394">
        <w:t xml:space="preserve"> </w:t>
      </w:r>
      <w:r>
        <w:t>via NAS</w:t>
      </w:r>
      <w:r w:rsidRPr="006A6394">
        <w:t>, the UE shall</w:t>
      </w:r>
      <w:r>
        <w:t xml:space="preserve"> </w:t>
      </w:r>
      <w:r w:rsidRPr="006A6394">
        <w:t xml:space="preserve">set the </w:t>
      </w:r>
      <w:r>
        <w:t>RCLIN</w:t>
      </w:r>
      <w:r w:rsidRPr="006A6394">
        <w:t xml:space="preserve"> bit to "</w:t>
      </w:r>
      <w:r>
        <w:t xml:space="preserve">reporting </w:t>
      </w:r>
      <w:r w:rsidRPr="003B236A">
        <w:t xml:space="preserve">coarse location information </w:t>
      </w:r>
      <w:r>
        <w:t>via NAS</w:t>
      </w:r>
      <w:r w:rsidRPr="003B236A">
        <w:t xml:space="preserve"> supported</w:t>
      </w:r>
      <w:r w:rsidRPr="006A6394">
        <w:t>" in the UE network capability IE of the TRACKING AREA UPDATE REQUEST message</w:t>
      </w:r>
      <w:r>
        <w:t>.</w:t>
      </w:r>
    </w:p>
    <w:p w14:paraId="4069A482" w14:textId="77777777" w:rsidR="00D40C70" w:rsidRPr="00BC508A" w:rsidRDefault="00D40C70" w:rsidP="00D40C70">
      <w:pPr>
        <w:pStyle w:val="TH"/>
        <w:rPr>
          <w:lang w:eastAsia="zh-CN"/>
        </w:rPr>
      </w:pPr>
      <w:r w:rsidRPr="00BC508A">
        <w:object w:dxaOrig="10336" w:dyaOrig="6722" w14:anchorId="52B2B215">
          <v:shape id="_x0000_i1038" type="#_x0000_t75" style="width:441.4pt;height:4in" o:ole="">
            <v:imagedata r:id="rId38" o:title=""/>
          </v:shape>
          <o:OLEObject Type="Embed" ProgID="Visio.Drawing.11" ShapeID="_x0000_i1038" DrawAspect="Content" ObjectID="_1798030524" r:id="rId39"/>
        </w:object>
      </w:r>
    </w:p>
    <w:p w14:paraId="2FD8D6EF" w14:textId="77777777" w:rsidR="00D40C70" w:rsidRPr="00BC508A" w:rsidRDefault="00D40C70" w:rsidP="00D40C70">
      <w:pPr>
        <w:pStyle w:val="TF"/>
      </w:pPr>
      <w:bookmarkStart w:id="2126" w:name="_CRFigure5_5_3_2_2_1"/>
      <w:r w:rsidRPr="00BC508A">
        <w:t xml:space="preserve">Figure </w:t>
      </w:r>
      <w:bookmarkEnd w:id="2126"/>
      <w:r w:rsidRPr="00BC508A">
        <w:rPr>
          <w:lang w:eastAsia="zh-CN"/>
        </w:rPr>
        <w:t>5</w:t>
      </w:r>
      <w:r w:rsidRPr="00BC508A">
        <w:t>.</w:t>
      </w:r>
      <w:r w:rsidRPr="00BC508A">
        <w:rPr>
          <w:lang w:eastAsia="zh-CN"/>
        </w:rPr>
        <w:t>5</w:t>
      </w:r>
      <w:r w:rsidRPr="00BC508A">
        <w:t>.</w:t>
      </w:r>
      <w:r w:rsidRPr="00BC508A">
        <w:rPr>
          <w:lang w:eastAsia="zh-CN"/>
        </w:rPr>
        <w:t>3.2.2.</w:t>
      </w:r>
      <w:r w:rsidRPr="00BC508A">
        <w:t xml:space="preserve">1: </w:t>
      </w:r>
      <w:r w:rsidRPr="00BC508A">
        <w:rPr>
          <w:lang w:eastAsia="zh-CN"/>
        </w:rPr>
        <w:t>Track</w:t>
      </w:r>
      <w:r w:rsidRPr="00BC508A">
        <w:t>ing area updating procedure</w:t>
      </w:r>
    </w:p>
    <w:p w14:paraId="2CBA6225" w14:textId="77777777" w:rsidR="00D40C70" w:rsidRPr="00BC508A" w:rsidRDefault="00D40C70" w:rsidP="00295835">
      <w:pPr>
        <w:pStyle w:val="Heading5"/>
      </w:pPr>
      <w:bookmarkStart w:id="2127" w:name="_Toc20217978"/>
      <w:bookmarkStart w:id="2128" w:name="_Toc27743863"/>
      <w:bookmarkStart w:id="2129" w:name="_Toc35959434"/>
      <w:bookmarkStart w:id="2130" w:name="_Toc45202866"/>
      <w:bookmarkStart w:id="2131" w:name="_Toc45700242"/>
      <w:bookmarkStart w:id="2132" w:name="_Toc51919978"/>
      <w:bookmarkStart w:id="2133" w:name="_Toc68251038"/>
      <w:bookmarkStart w:id="2134" w:name="_Toc187413949"/>
      <w:r w:rsidRPr="00BC508A">
        <w:t>5.5.3.2.3</w:t>
      </w:r>
      <w:r w:rsidRPr="00BC508A">
        <w:tab/>
        <w:t>EMM common procedure initiation</w:t>
      </w:r>
      <w:bookmarkEnd w:id="2127"/>
      <w:bookmarkEnd w:id="2128"/>
      <w:bookmarkEnd w:id="2129"/>
      <w:bookmarkEnd w:id="2130"/>
      <w:bookmarkEnd w:id="2131"/>
      <w:bookmarkEnd w:id="2132"/>
      <w:bookmarkEnd w:id="2133"/>
      <w:bookmarkEnd w:id="2134"/>
    </w:p>
    <w:p w14:paraId="0553FEAF" w14:textId="289B8C6B" w:rsidR="00D40C70" w:rsidRPr="00BC508A" w:rsidRDefault="00D40C70" w:rsidP="00D40C70">
      <w:r w:rsidRPr="00BC508A">
        <w:t>If the network receives a TRACKING AREA UPDATE REQUEST message containing the Old GUTI type IE, and the network does not follow the use of the most significant bit of the &lt;MME group id&gt;</w:t>
      </w:r>
      <w:r w:rsidRPr="00BC508A">
        <w:rPr>
          <w:lang w:eastAsia="ja-JP"/>
        </w:rPr>
        <w:t xml:space="preserve"> to distinguish the node type</w:t>
      </w:r>
      <w:r w:rsidRPr="00BC508A">
        <w:t xml:space="preserve"> as specified in 3GPP TS 23.003 [2], </w:t>
      </w:r>
      <w:r w:rsidR="00FB1684" w:rsidRPr="00BC508A">
        <w:t>clause</w:t>
      </w:r>
      <w:r w:rsidRPr="00BC508A">
        <w:t> 2.8.2.2.2, the network shall use the Old GUTI type IE to determine whether the mobile identity included in the Old GUTI IE is a native GUTI or a mapped GUTI.</w:t>
      </w:r>
    </w:p>
    <w:p w14:paraId="025E3FDE" w14:textId="77777777" w:rsidR="00D40C70" w:rsidRPr="00BC508A" w:rsidRDefault="00D40C70" w:rsidP="00D40C70">
      <w:pPr>
        <w:tabs>
          <w:tab w:val="left" w:pos="4962"/>
        </w:tabs>
      </w:pPr>
      <w:r w:rsidRPr="00BC508A">
        <w:t xml:space="preserve">During the tracking area updating procedure, the </w:t>
      </w:r>
      <w:r w:rsidRPr="00BC508A">
        <w:rPr>
          <w:lang w:eastAsia="ko-KR"/>
        </w:rPr>
        <w:t xml:space="preserve">MME </w:t>
      </w:r>
      <w:r w:rsidRPr="00BC508A">
        <w:t xml:space="preserve">may initiate </w:t>
      </w:r>
      <w:r w:rsidRPr="00BC508A">
        <w:rPr>
          <w:lang w:eastAsia="ko-KR"/>
        </w:rPr>
        <w:t>E</w:t>
      </w:r>
      <w:r w:rsidRPr="00BC508A">
        <w:t xml:space="preserve">MM common procedures, e.g. the </w:t>
      </w:r>
      <w:r w:rsidRPr="00BC508A">
        <w:rPr>
          <w:lang w:eastAsia="ko-KR"/>
        </w:rPr>
        <w:t>E</w:t>
      </w:r>
      <w:r w:rsidRPr="00BC508A">
        <w:t xml:space="preserve">MM authentication </w:t>
      </w:r>
      <w:r w:rsidRPr="00BC508A">
        <w:rPr>
          <w:lang w:eastAsia="ko-KR"/>
        </w:rPr>
        <w:t xml:space="preserve">and security mode control </w:t>
      </w:r>
      <w:r w:rsidRPr="00BC508A">
        <w:t>procedure</w:t>
      </w:r>
      <w:r w:rsidRPr="00BC508A">
        <w:rPr>
          <w:lang w:eastAsia="ko-KR"/>
        </w:rPr>
        <w:t>s</w:t>
      </w:r>
      <w:r w:rsidRPr="00BC508A">
        <w:t>.</w:t>
      </w:r>
    </w:p>
    <w:p w14:paraId="74C4D547" w14:textId="693F2E57" w:rsidR="00D40C70" w:rsidRPr="00BC508A" w:rsidRDefault="00D40C70" w:rsidP="00D40C70">
      <w:pPr>
        <w:tabs>
          <w:tab w:val="left" w:pos="4962"/>
        </w:tabs>
      </w:pPr>
      <w:r w:rsidRPr="00BC508A">
        <w:t xml:space="preserve">The MME may be configured to skip the authentication procedure even if no EPS security context is available and proceed directly to the execution of the security mode control procedure as specified in </w:t>
      </w:r>
      <w:r w:rsidR="00FB1684" w:rsidRPr="00BC508A">
        <w:t>clause</w:t>
      </w:r>
      <w:r w:rsidRPr="00BC508A">
        <w:t> 5.4.3, during a tracking area updating procedure for a UE that has only a PDN connection for emergency bearer services or for RLOS.</w:t>
      </w:r>
    </w:p>
    <w:p w14:paraId="3E36F663" w14:textId="77777777" w:rsidR="00D40C70" w:rsidRPr="00BC508A" w:rsidRDefault="00D40C70" w:rsidP="00D40C70">
      <w:pPr>
        <w:tabs>
          <w:tab w:val="left" w:pos="4962"/>
        </w:tabs>
      </w:pPr>
      <w:r w:rsidRPr="00BC508A">
        <w:t>The MME shall not initiate an EMM authentication procedure before completion of the tracking area updating procedure, if the following conditions apply:</w:t>
      </w:r>
    </w:p>
    <w:p w14:paraId="5D970C9B" w14:textId="77777777" w:rsidR="00D40C70" w:rsidRPr="00BC508A" w:rsidRDefault="00D40C70" w:rsidP="00D40C70">
      <w:pPr>
        <w:pStyle w:val="B1"/>
      </w:pPr>
      <w:r w:rsidRPr="00BC508A">
        <w:t>a)</w:t>
      </w:r>
      <w:r w:rsidRPr="00BC508A">
        <w:tab/>
        <w:t>the UE initiated the tracking area updating procedure after handover or inter-system handover to S1 mode;</w:t>
      </w:r>
    </w:p>
    <w:p w14:paraId="06CB6B95" w14:textId="77777777" w:rsidR="00D40C70" w:rsidRPr="00BC508A" w:rsidRDefault="00D40C70" w:rsidP="00D40C70">
      <w:pPr>
        <w:pStyle w:val="B1"/>
      </w:pPr>
      <w:r w:rsidRPr="00BC508A">
        <w:t>b)</w:t>
      </w:r>
      <w:r w:rsidRPr="00BC508A">
        <w:tab/>
        <w:t>the target cell is a shared network cell; and</w:t>
      </w:r>
    </w:p>
    <w:p w14:paraId="44EADB5E" w14:textId="77777777" w:rsidR="00D40C70" w:rsidRPr="00BC508A" w:rsidRDefault="00D40C70" w:rsidP="00D40C70">
      <w:pPr>
        <w:pStyle w:val="B2"/>
      </w:pPr>
      <w:r w:rsidRPr="00BC508A">
        <w:t>-</w:t>
      </w:r>
      <w:r w:rsidRPr="00BC508A">
        <w:tab/>
        <w:t>the UE has provided its GUTI in the Old GUTI IE or the Additional GUTI IE in the TRACKING AREA UPDATE REQUEST message, and the PLMN identity included in the GUTI is different from the selected PLMN identity of the target cell; or</w:t>
      </w:r>
    </w:p>
    <w:p w14:paraId="00EE6D62" w14:textId="77777777" w:rsidR="00D40C70" w:rsidRPr="00BC508A" w:rsidRDefault="00D40C70" w:rsidP="00D40C70">
      <w:pPr>
        <w:pStyle w:val="B2"/>
      </w:pPr>
      <w:r w:rsidRPr="00BC508A">
        <w:t>-</w:t>
      </w:r>
      <w:r w:rsidRPr="00BC508A">
        <w:tab/>
        <w:t>the UE has mapped the P-TMSI and RAI into the Old GUTI IE and not included an Additional GUTI IE in the TRACKING AREA UPDATE REQUEST message, and the PLMN identity included in the RAI is different from the selected PLMN identity of the target cell.</w:t>
      </w:r>
    </w:p>
    <w:p w14:paraId="55E6FFF9" w14:textId="77777777" w:rsidR="00D40C70" w:rsidRPr="00BC508A" w:rsidRDefault="00D40C70" w:rsidP="00295835">
      <w:pPr>
        <w:pStyle w:val="Heading5"/>
      </w:pPr>
      <w:bookmarkStart w:id="2135" w:name="_Toc20217979"/>
      <w:bookmarkStart w:id="2136" w:name="_Toc27743864"/>
      <w:bookmarkStart w:id="2137" w:name="_Toc35959435"/>
      <w:bookmarkStart w:id="2138" w:name="_Toc45202867"/>
      <w:bookmarkStart w:id="2139" w:name="_Toc45700243"/>
      <w:bookmarkStart w:id="2140" w:name="_Toc51919979"/>
      <w:bookmarkStart w:id="2141" w:name="_Toc68251039"/>
      <w:bookmarkStart w:id="2142" w:name="_Toc187413950"/>
      <w:r w:rsidRPr="00BC508A">
        <w:t>5.5.3.2.4</w:t>
      </w:r>
      <w:r w:rsidRPr="00BC508A">
        <w:tab/>
        <w:t>Normal and periodic tracking area updating procedure accepted by the network</w:t>
      </w:r>
      <w:bookmarkEnd w:id="2135"/>
      <w:bookmarkEnd w:id="2136"/>
      <w:bookmarkEnd w:id="2137"/>
      <w:bookmarkEnd w:id="2138"/>
      <w:bookmarkEnd w:id="2139"/>
      <w:bookmarkEnd w:id="2140"/>
      <w:bookmarkEnd w:id="2141"/>
      <w:bookmarkEnd w:id="2142"/>
    </w:p>
    <w:p w14:paraId="6720357C" w14:textId="34EDEAEE" w:rsidR="00C9560D" w:rsidRPr="00BC508A" w:rsidRDefault="00C9560D" w:rsidP="00C9560D">
      <w:pPr>
        <w:rPr>
          <w:lang w:eastAsia="zh-CN"/>
        </w:rPr>
      </w:pPr>
      <w:r w:rsidRPr="00BC508A">
        <w:t>If the tracking area update request has been accepted by the network, the MME shall send a TRACKING AREA UPDATE ACCEPT message to the UE. If the MME assigns a new GUTI for the UE, a GUTI shall be included in the TRACKING AREA UPDATE ACCEPT message. If the MME includes the GUTI IE in the TRACKING AREA UPDATE ACCEPT message, the MME shall start timer T3450 and enter state EMM-COMMON-PROCEDURE-INITIATED as described in clause 5.4.1.</w:t>
      </w:r>
      <w:r w:rsidR="000F5569" w:rsidRPr="00BC508A">
        <w:rPr>
          <w:lang w:eastAsia="zh-CN"/>
        </w:rPr>
        <w:t xml:space="preserve"> </w:t>
      </w:r>
      <w:r w:rsidRPr="00BC508A">
        <w:rPr>
          <w:lang w:eastAsia="zh-CN"/>
        </w:rPr>
        <w:t>T</w:t>
      </w:r>
      <w:r w:rsidRPr="00BC508A">
        <w:t xml:space="preserve">he MME </w:t>
      </w:r>
      <w:r w:rsidRPr="00BC508A">
        <w:rPr>
          <w:lang w:eastAsia="zh-CN"/>
        </w:rPr>
        <w:t>may include</w:t>
      </w:r>
      <w:r w:rsidRPr="00BC508A">
        <w:t xml:space="preserve"> a new </w:t>
      </w:r>
      <w:r w:rsidRPr="00BC508A">
        <w:rPr>
          <w:lang w:eastAsia="zh-CN"/>
        </w:rPr>
        <w:t>TAI list</w:t>
      </w:r>
      <w:r w:rsidRPr="00BC508A">
        <w:t xml:space="preserve"> for the UE</w:t>
      </w:r>
      <w:r w:rsidRPr="00BC508A">
        <w:rPr>
          <w:lang w:eastAsia="zh-CN"/>
        </w:rPr>
        <w:t xml:space="preserve"> in the </w:t>
      </w:r>
      <w:r w:rsidRPr="00BC508A">
        <w:t>TRACKING AREA UPDATE ACCEPT message.</w:t>
      </w:r>
      <w:r w:rsidRPr="00BC508A">
        <w:rPr>
          <w:lang w:eastAsia="zh-CN"/>
        </w:rPr>
        <w:t xml:space="preserve"> The MME shall not assign a TAI list containing both tracking areas in NB-S1 mode and tracking areas in WB-S1 mode.</w:t>
      </w:r>
    </w:p>
    <w:p w14:paraId="2D84CA5B" w14:textId="77777777" w:rsidR="00D40C70" w:rsidRPr="00BC508A" w:rsidRDefault="00D40C70" w:rsidP="00D40C70">
      <w:pPr>
        <w:pStyle w:val="NO"/>
        <w:rPr>
          <w:lang w:eastAsia="zh-CN"/>
        </w:rPr>
      </w:pPr>
      <w:r w:rsidRPr="00BC508A">
        <w:t>NOTE </w:t>
      </w:r>
      <w:r w:rsidRPr="00BC508A">
        <w:rPr>
          <w:lang w:eastAsia="zh-CN"/>
        </w:rPr>
        <w:t>1</w:t>
      </w:r>
      <w:r w:rsidRPr="00BC508A">
        <w:t>:</w:t>
      </w:r>
      <w:r w:rsidRPr="00BC508A">
        <w:tab/>
      </w:r>
      <w:r w:rsidRPr="00BC508A">
        <w:rPr>
          <w:lang w:eastAsia="zh-CN"/>
        </w:rPr>
        <w:t>When assigning the TAI list, the MME can take into account the eNodeB's capability of support of CIoT EPS optimization.</w:t>
      </w:r>
    </w:p>
    <w:p w14:paraId="5A53DEBF" w14:textId="77777777" w:rsidR="00D40C70" w:rsidRPr="00BC508A" w:rsidRDefault="00D40C70" w:rsidP="00D40C70">
      <w:r w:rsidRPr="00BC508A">
        <w:t>If the UE has included the UE network capability IE or the MS network capability IE or both in the TRACKING AREA UPDATE REQUEST message, the MME shall store all octets received from the UE, up to the maximum length defined for the respective information element.</w:t>
      </w:r>
    </w:p>
    <w:p w14:paraId="5E952F7C" w14:textId="77777777" w:rsidR="00D40C70" w:rsidRPr="00BC508A" w:rsidRDefault="00D40C70" w:rsidP="00D40C70">
      <w:pPr>
        <w:pStyle w:val="NO"/>
      </w:pPr>
      <w:r w:rsidRPr="00BC508A">
        <w:t>NOTE 2:</w:t>
      </w:r>
      <w:r w:rsidRPr="00BC508A">
        <w:tab/>
        <w:t>This information is forwarded to the new MME during inter-MME handover or to the new SGSN during inter-system handover to A/Gb mode or Iu mode.</w:t>
      </w:r>
    </w:p>
    <w:p w14:paraId="1C4B89AE" w14:textId="77777777" w:rsidR="00D40C70" w:rsidRPr="00BC508A" w:rsidRDefault="00D40C70" w:rsidP="00D40C70">
      <w:pPr>
        <w:pStyle w:val="NO"/>
        <w:rPr>
          <w:lang w:eastAsia="ja-JP"/>
        </w:rPr>
      </w:pPr>
      <w:r w:rsidRPr="00BC508A">
        <w:rPr>
          <w:lang w:eastAsia="ja-JP"/>
        </w:rPr>
        <w:t>NOTE 3:</w:t>
      </w:r>
      <w:r w:rsidRPr="00BC508A">
        <w:rPr>
          <w:lang w:eastAsia="ja-JP"/>
        </w:rPr>
        <w:tab/>
        <w:t>For further details concerning the handling of the MS network capability and UE network capability in the MME see also 3GPP TS 23.401 [10].</w:t>
      </w:r>
    </w:p>
    <w:p w14:paraId="18EDA5B1" w14:textId="77777777" w:rsidR="00D40C70" w:rsidRPr="00BC508A" w:rsidRDefault="00D40C70" w:rsidP="00D40C70">
      <w:r w:rsidRPr="00BC508A">
        <w:t>In NB-S1 mode, if the tracking area update request is accepted by the network, the MME shall set the EMC BS bit to zero in the EPS network feature support IE included in the TRACKING AREA UPDATE ACCEPT message to indicate that support of emergency bearer services in NB-S1 mode is not available.</w:t>
      </w:r>
    </w:p>
    <w:p w14:paraId="6FFA23BB" w14:textId="77777777" w:rsidR="00D40C70" w:rsidRPr="00BC508A" w:rsidDel="00D243BC" w:rsidRDefault="00D40C70" w:rsidP="00D40C70">
      <w:pPr>
        <w:rPr>
          <w:bCs/>
        </w:rPr>
      </w:pPr>
      <w:r w:rsidRPr="00BC508A">
        <w:t>If a UE radio capability information update needed IE is included in the TRACKING AREA UPDATE REQUEST message, the MME shall delete the stored UE radio capability information or the UE radio capability ID, if any.</w:t>
      </w:r>
    </w:p>
    <w:p w14:paraId="2B0DFCDB" w14:textId="77777777" w:rsidR="00431B51" w:rsidRPr="00BC508A" w:rsidRDefault="00D40C70" w:rsidP="00D40C70">
      <w:r w:rsidRPr="00BC508A">
        <w:t>If the UE specific DRX parameter was included in the DRX Parameter IE in the TRACKING AREA UPDATE REQUEST message, the network shall replace any stored UE specific DRX parameter with the received parameter and use it for the downlink transfer of signalling and user data in WB-S1 mode.</w:t>
      </w:r>
    </w:p>
    <w:p w14:paraId="42732C66" w14:textId="52AA2A49" w:rsidR="00D40C70" w:rsidRPr="00BC508A" w:rsidRDefault="00D40C70" w:rsidP="00D40C70">
      <w:r w:rsidRPr="00BC508A">
        <w:t>In NB-S1 mode, if the DRX parameter in NB-S1 mode IE was included in the TRACKING AREA UPDATE REQUEST message, the MME shall provide to the UE the Negotiated DRX parameter in NB-S1 mode IE in the TRACKING AREA UPDATE ACCEPT message. The MME shall replace any stored UE specific DRX parameter in NB-S1 mode with the negotiated DRX parameter and use it for the downlink transfer of signalling and user data in NB-S1 mode.</w:t>
      </w:r>
    </w:p>
    <w:p w14:paraId="577B166D" w14:textId="77777777" w:rsidR="00D40C70" w:rsidRPr="00BC508A" w:rsidRDefault="00D40C70" w:rsidP="007C5733">
      <w:pPr>
        <w:pStyle w:val="NO"/>
      </w:pPr>
      <w:r w:rsidRPr="00BC508A">
        <w:rPr>
          <w:lang w:eastAsia="ja-JP"/>
        </w:rPr>
        <w:t>NOTE 4:</w:t>
      </w:r>
      <w:r w:rsidRPr="00BC508A">
        <w:rPr>
          <w:lang w:eastAsia="ja-JP"/>
        </w:rPr>
        <w:tab/>
      </w:r>
      <w:r w:rsidRPr="00BC508A">
        <w:t>In NB-S1 mode, if a DRX parameter was included in the Negotiated DRX parameter in NB-S1 mode IE in the TRACKING AREA UPDATE ACCEPT message, then the UE stores and uses the received DRX parameter in NB-S1 mode (see 3GPP TS 36.304</w:t>
      </w:r>
      <w:r w:rsidRPr="00BC508A">
        <w:rPr>
          <w:lang w:eastAsia="ja-JP"/>
        </w:rPr>
        <w:t> [</w:t>
      </w:r>
      <w:r w:rsidRPr="00BC508A">
        <w:t>21]). If the UE has included the DRX parameter in NB-S1 mode IE in the TRACKING AREA UPDATE REQUEST message, but did not receive a DRX parameter in the Negotiated DRX parameter in NB-S1 mode IE, or if the Negotiated DRX parameter in NB-S1 mode IE was not included in the TRACKING AREA UPDATE ACCEPT message, then the UE uses the cell specific DRX value in NB-S1 mode (see 3GPP TS 36.304</w:t>
      </w:r>
      <w:r w:rsidRPr="00BC508A">
        <w:rPr>
          <w:lang w:eastAsia="ja-JP"/>
        </w:rPr>
        <w:t> [</w:t>
      </w:r>
      <w:r w:rsidRPr="00BC508A">
        <w:t xml:space="preserve">21]).If the UE requests "control plane CIoT EPS optimization" in the Additional update type IE, indicates support of control plane CIoT EPS optimization in the UE network capability IE and the MME decides to accept </w:t>
      </w:r>
      <w:r w:rsidRPr="00BC508A">
        <w:rPr>
          <w:lang w:eastAsia="ja-JP"/>
        </w:rPr>
        <w:t xml:space="preserve">the requested </w:t>
      </w:r>
      <w:r w:rsidRPr="00BC508A">
        <w:t>CIoT EPS optimization</w:t>
      </w:r>
      <w:r w:rsidRPr="00BC508A">
        <w:rPr>
          <w:lang w:eastAsia="ja-JP"/>
        </w:rPr>
        <w:t xml:space="preserve"> and</w:t>
      </w:r>
      <w:r w:rsidRPr="00BC508A">
        <w:t xml:space="preserve"> the tracking area update request, the MME shall indicate "control plane CIoT EPS optimization supported" in the EPS network feature support IE.</w:t>
      </w:r>
    </w:p>
    <w:p w14:paraId="2818377B" w14:textId="77777777" w:rsidR="00D40C70" w:rsidRPr="00BC508A" w:rsidRDefault="00D40C70" w:rsidP="00D40C70">
      <w:r w:rsidRPr="00BC508A">
        <w:t>In NB-S1 mode, if the UE requested "SMS only" in the Additional update type IE, supports NB-S1 mode only and the MME decides to accept the tracking area update request for EPS services and "SMS only", the MME shall indicate "SMS only" in the Additional update result IE and shall set the EPS update type IE to "TA updating" in the TRACKING AREA UPDATE ACCEPT message.</w:t>
      </w:r>
    </w:p>
    <w:p w14:paraId="44152208" w14:textId="77777777" w:rsidR="00D40C70" w:rsidRPr="00BC508A" w:rsidRDefault="00D40C70" w:rsidP="00D40C70">
      <w:r w:rsidRPr="00BC508A">
        <w:t>The MME shall include the extended DRX parameters IE in the TRACKING AREA UPDATE ACCEPT message only if the extended DRX parameters IE was included in the TRACKING AREA UPDATE REQUEST message, and the MME supports and accepts the use of eDRX.</w:t>
      </w:r>
    </w:p>
    <w:p w14:paraId="79C75728" w14:textId="77777777" w:rsidR="00D40C70" w:rsidRPr="00BC508A" w:rsidRDefault="00D40C70" w:rsidP="00D40C70">
      <w:r w:rsidRPr="00BC508A">
        <w:t>If:</w:t>
      </w:r>
    </w:p>
    <w:p w14:paraId="6F6799F5" w14:textId="77777777" w:rsidR="00D40C70" w:rsidRPr="00BC508A" w:rsidRDefault="00D40C70" w:rsidP="00D40C70">
      <w:pPr>
        <w:pStyle w:val="B1"/>
      </w:pPr>
      <w:r w:rsidRPr="00BC508A">
        <w:t>-</w:t>
      </w:r>
      <w:r w:rsidRPr="00BC508A">
        <w:tab/>
        <w:t>the UE supports WUS assistance; and</w:t>
      </w:r>
    </w:p>
    <w:p w14:paraId="748A32BA" w14:textId="77777777" w:rsidR="00D40C70" w:rsidRPr="00BC508A" w:rsidRDefault="00D40C70" w:rsidP="00CC45F7">
      <w:pPr>
        <w:pStyle w:val="B1"/>
      </w:pPr>
      <w:r w:rsidRPr="00BC508A">
        <w:t>-</w:t>
      </w:r>
      <w:r w:rsidRPr="00BC508A">
        <w:tab/>
        <w:t>the MME supports and accepts the use of WUS assistance,</w:t>
      </w:r>
    </w:p>
    <w:p w14:paraId="74C90AF8" w14:textId="410BB12C" w:rsidR="00D40C70" w:rsidRPr="00BC508A" w:rsidRDefault="00D40C70" w:rsidP="00D40C70">
      <w:r w:rsidRPr="00BC508A">
        <w:t xml:space="preserve">then the MME shall determine the negotiated UE paging probability information for the UE, store it in the EMM context of the UE, and if the </w:t>
      </w:r>
      <w:r w:rsidRPr="00BC508A">
        <w:rPr>
          <w:lang w:eastAsia="zh-CN"/>
        </w:rPr>
        <w:t>UE</w:t>
      </w:r>
      <w:r w:rsidRPr="00BC508A">
        <w:t xml:space="preserve"> is not attaching for emergency bearer services, the MME shall include it in the Negotiated WUS assistance information IE </w:t>
      </w:r>
      <w:r w:rsidR="00083603" w:rsidRPr="00BC508A">
        <w:t xml:space="preserve">and assign a new GUTI </w:t>
      </w:r>
      <w:r w:rsidRPr="00BC508A">
        <w:t>in the TRACKING AREA UPDATE ACCEPT message. The MME may take into account the UE paging probability information received in the Requested WUS assistance information IE when determining the negotiated UE paging probability information for the UE.</w:t>
      </w:r>
      <w:r w:rsidR="00083603" w:rsidRPr="00BC508A">
        <w:t xml:space="preserve"> If the UE has not included Requested WUS assistance information IE in the TRACKING AREA UPDATE REQUEST message and the MME has stored a negotiated UE paging probability information for that UE, the MME shall erase the negotiated UE paging probability information and assign a new GUTI in the TRACKING AREA UPDATE ACCEPT message.</w:t>
      </w:r>
    </w:p>
    <w:p w14:paraId="5FB6C09B" w14:textId="00F929B3" w:rsidR="00D40C70" w:rsidRPr="00BC508A" w:rsidRDefault="00D40C70" w:rsidP="00D40C70">
      <w:pPr>
        <w:pStyle w:val="NO"/>
        <w:rPr>
          <w:lang w:eastAsia="ja-JP"/>
        </w:rPr>
      </w:pPr>
      <w:r w:rsidRPr="00BC508A">
        <w:t>NOTE </w:t>
      </w:r>
      <w:r w:rsidR="00C30744" w:rsidRPr="00BC508A">
        <w:t>5</w:t>
      </w:r>
      <w:r w:rsidRPr="00BC508A">
        <w:t>:</w:t>
      </w:r>
      <w:r w:rsidRPr="00BC508A">
        <w:tab/>
        <w:t>Besides the UE paging probability information requested by the UE, the MME can take local configuration or previous statistical information for the UE into account when determining the negotiated UE paging probability information for the UE</w:t>
      </w:r>
      <w:r w:rsidRPr="00BC508A">
        <w:rPr>
          <w:lang w:eastAsia="ja-JP"/>
        </w:rPr>
        <w:t xml:space="preserve"> (see </w:t>
      </w:r>
      <w:r w:rsidRPr="00BC508A">
        <w:t>3GPP TS 23.401 [10]).</w:t>
      </w:r>
    </w:p>
    <w:p w14:paraId="0107E589" w14:textId="4F8E2312" w:rsidR="00D40C70" w:rsidRPr="00BC508A" w:rsidRDefault="00D40C70" w:rsidP="00D40C70">
      <w:r w:rsidRPr="00BC508A">
        <w:t xml:space="preserve">If </w:t>
      </w:r>
      <w:r w:rsidRPr="00BC508A">
        <w:rPr>
          <w:lang w:eastAsia="zh-CN"/>
        </w:rPr>
        <w:t>t</w:t>
      </w:r>
      <w:r w:rsidRPr="00BC508A">
        <w:t xml:space="preserve">he UE indicates support for EMM-REGISTERED without PDN connection in the TRACKING AREA UPDATE REQUEST message and the MME supports EMM-REGISTERED without PDN connection, </w:t>
      </w:r>
      <w:r w:rsidRPr="00BC508A">
        <w:rPr>
          <w:lang w:eastAsia="zh-CN"/>
        </w:rPr>
        <w:t>the MME</w:t>
      </w:r>
      <w:r w:rsidRPr="00BC508A">
        <w:t xml:space="preserve"> shall indicate this in the EPS network feature support IE of the TRACKING AREA UPDATE ACCEPT message. The UE and the MME shall use the information whether the peer entity supports EMM-REGISTERED without PDN connection as specified in the present clause 5 and in clause 6.</w:t>
      </w:r>
    </w:p>
    <w:p w14:paraId="1AE4555D" w14:textId="4D906623" w:rsidR="00AB76B5" w:rsidRPr="00BC508A" w:rsidRDefault="00AB76B5" w:rsidP="00D40C70">
      <w:r w:rsidRPr="00BC508A">
        <w:t>If the UE indicates support for enhanced discontinuous coverage in the TRACKING AREA UPDATE REQUEST message and the MME supports enhanced discontinuous coverage, the MME shall indicate "Enhanced discontinuous coverage supported" in the EPS network feature support IE of the TRACKING AREA UPDATE ACCEPT message.</w:t>
      </w:r>
    </w:p>
    <w:p w14:paraId="5287FDB0" w14:textId="77777777" w:rsidR="00C61F9A" w:rsidRPr="00BC508A" w:rsidRDefault="00C61F9A" w:rsidP="00C61F9A">
      <w:r w:rsidRPr="00BC508A">
        <w:t>If the UE provided the Unavailability information IE in the TRACKING AREA UPDATE REQUEST message, then:</w:t>
      </w:r>
    </w:p>
    <w:p w14:paraId="461C31C3" w14:textId="13EA23AC" w:rsidR="00C61F9A" w:rsidRPr="00BC508A" w:rsidRDefault="00C61F9A" w:rsidP="00C61F9A">
      <w:pPr>
        <w:pStyle w:val="B1"/>
      </w:pPr>
      <w:r w:rsidRPr="00BC508A">
        <w:t>a</w:t>
      </w:r>
      <w:r w:rsidR="006108C4" w:rsidRPr="00BC508A">
        <w:t>1</w:t>
      </w:r>
      <w:r w:rsidRPr="00BC508A">
        <w:t>)</w:t>
      </w:r>
      <w:r w:rsidRPr="00BC508A">
        <w:tab/>
        <w:t xml:space="preserve">the MME shall </w:t>
      </w:r>
      <w:r w:rsidRPr="00BC508A">
        <w:rPr>
          <w:lang w:eastAsia="zh-CN"/>
        </w:rPr>
        <w:t>determine the u</w:t>
      </w:r>
      <w:r w:rsidRPr="00BC508A">
        <w:rPr>
          <w:lang w:eastAsia="ko-KR"/>
        </w:rPr>
        <w:t>navailability period duration</w:t>
      </w:r>
      <w:r w:rsidRPr="00BC508A">
        <w:t xml:space="preserve"> </w:t>
      </w:r>
      <w:r w:rsidRPr="00BC508A">
        <w:rPr>
          <w:lang w:eastAsia="zh-CN"/>
        </w:rPr>
        <w:t>value</w:t>
      </w:r>
      <w:r w:rsidRPr="00BC508A">
        <w:t xml:space="preserve"> as:</w:t>
      </w:r>
    </w:p>
    <w:p w14:paraId="42ADE41A" w14:textId="779EDF2C" w:rsidR="00C61F9A" w:rsidRPr="00BC508A" w:rsidRDefault="00C61F9A" w:rsidP="00C61F9A">
      <w:pPr>
        <w:pStyle w:val="B2"/>
      </w:pPr>
      <w:r w:rsidRPr="00BC508A">
        <w:t>-</w:t>
      </w:r>
      <w:r w:rsidRPr="00BC508A">
        <w:tab/>
      </w:r>
      <w:r w:rsidR="00C07FAB" w:rsidRPr="00BC508A">
        <w:t>a</w:t>
      </w:r>
      <w:r w:rsidRPr="00BC508A">
        <w:t xml:space="preserve"> value that was provided by the UE; or</w:t>
      </w:r>
    </w:p>
    <w:p w14:paraId="24148041" w14:textId="24E4998A" w:rsidR="00C61F9A" w:rsidRPr="00BC508A" w:rsidRDefault="00C61F9A" w:rsidP="00C61F9A">
      <w:pPr>
        <w:pStyle w:val="B2"/>
      </w:pPr>
      <w:r w:rsidRPr="00BC508A">
        <w:t>-</w:t>
      </w:r>
      <w:r w:rsidRPr="00BC508A">
        <w:tab/>
      </w:r>
      <w:r w:rsidR="00C07FAB" w:rsidRPr="00BC508A">
        <w:t>a</w:t>
      </w:r>
      <w:r w:rsidRPr="00BC508A">
        <w:t xml:space="preserve"> value </w:t>
      </w:r>
      <w:r w:rsidRPr="00BC508A">
        <w:rPr>
          <w:lang w:eastAsia="zh-CN"/>
        </w:rPr>
        <w:t>that was determined</w:t>
      </w:r>
      <w:r w:rsidRPr="00BC508A">
        <w:t xml:space="preserve"> </w:t>
      </w:r>
      <w:r w:rsidRPr="00BC508A">
        <w:rPr>
          <w:lang w:eastAsia="zh-CN"/>
        </w:rPr>
        <w:t>by</w:t>
      </w:r>
      <w:r w:rsidRPr="00BC508A">
        <w:t xml:space="preserve"> the MME </w:t>
      </w:r>
      <w:r w:rsidRPr="00BC508A">
        <w:rPr>
          <w:lang w:eastAsia="zh-CN"/>
        </w:rPr>
        <w:t>based on satellite coverage availability information</w:t>
      </w:r>
      <w:r w:rsidRPr="00BC508A">
        <w:t>; and</w:t>
      </w:r>
    </w:p>
    <w:p w14:paraId="41890A0A" w14:textId="434406FA" w:rsidR="00C61F9A" w:rsidRPr="00BC508A" w:rsidRDefault="00C61F9A" w:rsidP="00402BF5">
      <w:pPr>
        <w:pStyle w:val="B1"/>
      </w:pPr>
      <w:r w:rsidRPr="00BC508A">
        <w:tab/>
        <w:t>the MME shall store the determined unavailability period duration and provide the determined unavailability period duration to the UE by including the Unavailability period duration</w:t>
      </w:r>
      <w:r w:rsidR="006108C4" w:rsidRPr="00BC508A">
        <w:t xml:space="preserve"> in the Unavailability configuration</w:t>
      </w:r>
      <w:r w:rsidRPr="00BC508A">
        <w:t xml:space="preserve"> IE in the TRACKING AREA UPDATE ACCEPT message;</w:t>
      </w:r>
    </w:p>
    <w:p w14:paraId="508E0500" w14:textId="77777777" w:rsidR="006108C4" w:rsidRPr="00BC508A" w:rsidRDefault="006108C4" w:rsidP="006108C4">
      <w:pPr>
        <w:pStyle w:val="B1"/>
      </w:pPr>
      <w:r w:rsidRPr="00BC508A">
        <w:t>a2)</w:t>
      </w:r>
      <w:r w:rsidRPr="00BC508A">
        <w:tab/>
        <w:t xml:space="preserve">the MME shall </w:t>
      </w:r>
      <w:r w:rsidRPr="00BC508A">
        <w:rPr>
          <w:lang w:eastAsia="zh-CN"/>
        </w:rPr>
        <w:t>determine the start of the u</w:t>
      </w:r>
      <w:r w:rsidRPr="00BC508A">
        <w:rPr>
          <w:lang w:eastAsia="ko-KR"/>
        </w:rPr>
        <w:t>navailability period</w:t>
      </w:r>
      <w:r w:rsidRPr="00BC508A">
        <w:t xml:space="preserve"> as:</w:t>
      </w:r>
    </w:p>
    <w:p w14:paraId="7362A4C4" w14:textId="77777777" w:rsidR="006108C4" w:rsidRPr="00BC508A" w:rsidRDefault="006108C4" w:rsidP="006108C4">
      <w:pPr>
        <w:pStyle w:val="B2"/>
      </w:pPr>
      <w:r w:rsidRPr="00BC508A">
        <w:t>-</w:t>
      </w:r>
      <w:r w:rsidRPr="00BC508A">
        <w:tab/>
        <w:t>a value that was provided by the UE; or</w:t>
      </w:r>
    </w:p>
    <w:p w14:paraId="2A57F641" w14:textId="77777777" w:rsidR="006108C4" w:rsidRPr="00BC508A" w:rsidRDefault="006108C4" w:rsidP="006108C4">
      <w:pPr>
        <w:pStyle w:val="B2"/>
      </w:pPr>
      <w:r w:rsidRPr="00BC508A">
        <w:t>-</w:t>
      </w:r>
      <w:r w:rsidRPr="00BC508A">
        <w:tab/>
        <w:t xml:space="preserve">a value </w:t>
      </w:r>
      <w:r w:rsidRPr="00BC508A">
        <w:rPr>
          <w:lang w:eastAsia="zh-CN"/>
        </w:rPr>
        <w:t>that was determined</w:t>
      </w:r>
      <w:r w:rsidRPr="00BC508A">
        <w:t xml:space="preserve"> </w:t>
      </w:r>
      <w:r w:rsidRPr="00BC508A">
        <w:rPr>
          <w:lang w:eastAsia="zh-CN"/>
        </w:rPr>
        <w:t>by</w:t>
      </w:r>
      <w:r w:rsidRPr="00BC508A">
        <w:t xml:space="preserve"> the MME </w:t>
      </w:r>
      <w:r w:rsidRPr="00BC508A">
        <w:rPr>
          <w:lang w:eastAsia="zh-CN"/>
        </w:rPr>
        <w:t>based on satellite coverage availability information</w:t>
      </w:r>
      <w:r w:rsidRPr="00BC508A">
        <w:t>; and</w:t>
      </w:r>
    </w:p>
    <w:p w14:paraId="4F4B5A09" w14:textId="0B8EE99E" w:rsidR="006108C4" w:rsidRPr="00BC508A" w:rsidRDefault="006108C4" w:rsidP="006108C4">
      <w:pPr>
        <w:pStyle w:val="B1"/>
      </w:pPr>
      <w:r w:rsidRPr="00BC508A">
        <w:tab/>
        <w:t>the MME shall store the determined start of the unavailability period and provide the determined start of the unavailability period to the UE by including the start of the unavailability period in the Unavailability configuration IE in the TRACKING AREA UPDATE ACCEPT message;</w:t>
      </w:r>
    </w:p>
    <w:p w14:paraId="415305F6" w14:textId="1C2228C6" w:rsidR="00C61F9A" w:rsidRPr="00BC508A" w:rsidRDefault="00C61F9A" w:rsidP="00402BF5">
      <w:pPr>
        <w:pStyle w:val="B1"/>
        <w:rPr>
          <w:lang w:eastAsia="zh-CN"/>
        </w:rPr>
      </w:pPr>
      <w:r w:rsidRPr="00BC508A">
        <w:t>b)</w:t>
      </w:r>
      <w:r w:rsidRPr="00BC508A">
        <w:tab/>
      </w:r>
      <w:r w:rsidR="00FB1640">
        <w:t>i</w:t>
      </w:r>
      <w:r w:rsidRPr="00BC508A">
        <w:t>f the UE did not include a start of the unavailability period, the MME shall consider the start of unavailability period to be the time at which MME received the TRACKING AREA UPDATE REQUEST message from the UE. The MME shall consider the UE as unreachable until the UE initiates the tracking area updating procedure for normal service again without providing an unavailability information; and</w:t>
      </w:r>
    </w:p>
    <w:p w14:paraId="29189086" w14:textId="0C10A99F" w:rsidR="00C61F9A" w:rsidRPr="00BC508A" w:rsidRDefault="00C61F9A" w:rsidP="00402BF5">
      <w:pPr>
        <w:pStyle w:val="B1"/>
        <w:rPr>
          <w:lang w:eastAsia="zh-CN"/>
        </w:rPr>
      </w:pPr>
      <w:r w:rsidRPr="00BC508A">
        <w:rPr>
          <w:lang w:eastAsia="zh-CN"/>
        </w:rPr>
        <w:t>c)</w:t>
      </w:r>
      <w:r w:rsidRPr="00BC508A">
        <w:rPr>
          <w:lang w:eastAsia="zh-CN"/>
        </w:rPr>
        <w:tab/>
      </w:r>
      <w:r w:rsidR="00FB1640">
        <w:rPr>
          <w:lang w:eastAsia="zh-CN"/>
        </w:rPr>
        <w:t>the MME shall</w:t>
      </w:r>
      <w:r w:rsidR="00FB1640" w:rsidRPr="00BC508A">
        <w:rPr>
          <w:lang w:eastAsia="zh-CN"/>
        </w:rPr>
        <w:t xml:space="preserve"> </w:t>
      </w:r>
      <w:r w:rsidRPr="00BC508A">
        <w:rPr>
          <w:lang w:eastAsia="zh-CN"/>
        </w:rPr>
        <w:t xml:space="preserve">release the NAS signalling connection immediately after the completion of the </w:t>
      </w:r>
      <w:r w:rsidRPr="00BC508A">
        <w:t>tracking area updating</w:t>
      </w:r>
      <w:r w:rsidRPr="00BC508A">
        <w:rPr>
          <w:lang w:eastAsia="zh-CN"/>
        </w:rPr>
        <w:t xml:space="preserve"> procedure</w:t>
      </w:r>
      <w:r w:rsidRPr="00BC508A">
        <w:t xml:space="preserve"> </w:t>
      </w:r>
      <w:r w:rsidRPr="00BC508A">
        <w:rPr>
          <w:lang w:eastAsia="zh-CN"/>
        </w:rPr>
        <w:t>in which the UE provided unavailability information without providing the start of the unavailability period.</w:t>
      </w:r>
    </w:p>
    <w:p w14:paraId="2E6D3C92" w14:textId="77777777" w:rsidR="00C61F9A" w:rsidRPr="00BC508A" w:rsidRDefault="00C61F9A" w:rsidP="00C61F9A">
      <w:r w:rsidRPr="00BC508A">
        <w:t>The MME should determine the periodic tracking area update timer, mobile reachable timer and implicit detach timer value based on:</w:t>
      </w:r>
    </w:p>
    <w:p w14:paraId="798301F4" w14:textId="540F1BA7" w:rsidR="004B48D9" w:rsidRPr="00BC508A" w:rsidRDefault="004B48D9" w:rsidP="004B48D9">
      <w:pPr>
        <w:pStyle w:val="B1"/>
      </w:pPr>
      <w:r w:rsidRPr="00BC508A">
        <w:t>a)</w:t>
      </w:r>
      <w:r w:rsidRPr="00BC508A">
        <w:tab/>
        <w:t xml:space="preserve">the stored value of the received unavailability period duration or the network determined </w:t>
      </w:r>
      <w:r w:rsidRPr="00BC508A">
        <w:rPr>
          <w:rFonts w:eastAsia="Malgun Gothic"/>
          <w:lang w:eastAsia="zh-CN"/>
        </w:rPr>
        <w:t>unavailability period duration</w:t>
      </w:r>
      <w:r w:rsidRPr="00BC508A">
        <w:t>;</w:t>
      </w:r>
    </w:p>
    <w:p w14:paraId="7BD71324" w14:textId="42FA4C51" w:rsidR="00C61F9A" w:rsidRPr="00BC508A" w:rsidRDefault="004B48D9" w:rsidP="00C61F9A">
      <w:pPr>
        <w:pStyle w:val="B1"/>
      </w:pPr>
      <w:r w:rsidRPr="00BC508A">
        <w:rPr>
          <w:lang w:eastAsia="zh-CN"/>
        </w:rPr>
        <w:t>b)</w:t>
      </w:r>
      <w:r w:rsidRPr="00BC508A">
        <w:rPr>
          <w:lang w:eastAsia="zh-CN"/>
        </w:rPr>
        <w:tab/>
      </w:r>
      <w:r w:rsidRPr="00BC508A">
        <w:t>the stored value of the received start of unavailability period or the network determined start of unavailability period; or</w:t>
      </w:r>
    </w:p>
    <w:p w14:paraId="050636EE" w14:textId="77777777" w:rsidR="00C61F9A" w:rsidRPr="00BC508A" w:rsidRDefault="00C61F9A" w:rsidP="00402BF5">
      <w:pPr>
        <w:pStyle w:val="B1"/>
      </w:pPr>
      <w:r w:rsidRPr="00BC508A">
        <w:rPr>
          <w:lang w:eastAsia="zh-CN"/>
        </w:rPr>
        <w:t>c)</w:t>
      </w:r>
      <w:r w:rsidRPr="00BC508A">
        <w:rPr>
          <w:lang w:eastAsia="zh-CN"/>
        </w:rPr>
        <w:tab/>
        <w:t>any combination of the above.</w:t>
      </w:r>
    </w:p>
    <w:p w14:paraId="37AB3DA2" w14:textId="4849EAA6" w:rsidR="00C61F9A" w:rsidRPr="00BC508A" w:rsidRDefault="00C61F9A" w:rsidP="00D40C70">
      <w:r w:rsidRPr="00BC508A">
        <w:rPr>
          <w:rFonts w:eastAsiaTheme="minorEastAsia"/>
        </w:rPr>
        <w:t>If</w:t>
      </w:r>
      <w:r w:rsidRPr="00BC508A">
        <w:rPr>
          <w:rFonts w:eastAsia="SimSun"/>
        </w:rPr>
        <w:t xml:space="preserve"> the UE does not provide the Unavailability information IE in the </w:t>
      </w:r>
      <w:r w:rsidRPr="00BC508A">
        <w:t>TRACKING AREA UPDATE</w:t>
      </w:r>
      <w:r w:rsidRPr="00BC508A">
        <w:rPr>
          <w:rFonts w:eastAsia="SimSun"/>
        </w:rPr>
        <w:t xml:space="preserve"> REQUEST message, the MME shall delete any stored value of the Unavailability information IE </w:t>
      </w:r>
      <w:r w:rsidRPr="00BC508A">
        <w:t>if exists</w:t>
      </w:r>
      <w:r w:rsidRPr="00BC508A">
        <w:rPr>
          <w:rFonts w:eastAsia="SimSun"/>
          <w:lang w:eastAsia="zh-CN"/>
        </w:rPr>
        <w:t>.</w:t>
      </w:r>
    </w:p>
    <w:p w14:paraId="26FD697A" w14:textId="63A4937C" w:rsidR="00D40C70" w:rsidRPr="00BC508A" w:rsidRDefault="00D40C70" w:rsidP="00D40C70">
      <w:r w:rsidRPr="00BC508A">
        <w:t xml:space="preserve">If an EPS bearer context status IE is included in the TRACKING AREA UPDATE REQUEST message, the MME shall deactivate all those EPS bearer contexts locally (without peer-to-peer signalling between the MME and the UE) which are in ESM state BEARER CONTEXT ACTIVE or BEARER CONTEXT MODIFY PENDING on the network side, but are indicated by the </w:t>
      </w:r>
      <w:r w:rsidRPr="00BC508A">
        <w:rPr>
          <w:lang w:eastAsia="zh-CN"/>
        </w:rPr>
        <w:t>UE</w:t>
      </w:r>
      <w:r w:rsidRPr="00BC508A">
        <w:t xml:space="preserve"> as being in ESM state BEARER CONTEXT INACTIVE. </w:t>
      </w:r>
      <w:r w:rsidRPr="00BC508A">
        <w:rPr>
          <w:lang w:eastAsia="ko-KR"/>
        </w:rPr>
        <w:t xml:space="preserve">If a default EPS bearer context is marked as inactive in the </w:t>
      </w:r>
      <w:r w:rsidRPr="00BC508A">
        <w:t>EPS bearer context status IE included in the TRACKING AREA UPDATE REQUEST message</w:t>
      </w:r>
      <w:r w:rsidRPr="00BC508A">
        <w:rPr>
          <w:lang w:eastAsia="ko-KR"/>
        </w:rPr>
        <w:t>, and this default bearer is not associated with the last remaining PDN connection of the UE in the MME, t</w:t>
      </w:r>
      <w:r w:rsidRPr="00BC508A">
        <w:t xml:space="preserve">he </w:t>
      </w:r>
      <w:r w:rsidRPr="00BC508A">
        <w:rPr>
          <w:lang w:eastAsia="ko-KR"/>
        </w:rPr>
        <w:t xml:space="preserve">MME shall locally </w:t>
      </w:r>
      <w:r w:rsidRPr="00BC508A">
        <w:t>deact</w:t>
      </w:r>
      <w:r w:rsidRPr="00BC508A">
        <w:rPr>
          <w:lang w:eastAsia="ko-KR"/>
        </w:rPr>
        <w:t>ivate</w:t>
      </w:r>
      <w:r w:rsidRPr="00BC508A">
        <w:t xml:space="preserve"> </w:t>
      </w:r>
      <w:r w:rsidRPr="00BC508A">
        <w:rPr>
          <w:lang w:eastAsia="ko-KR"/>
        </w:rPr>
        <w:t>all</w:t>
      </w:r>
      <w:r w:rsidRPr="00BC508A">
        <w:t xml:space="preserve"> EPS bearer contexts </w:t>
      </w:r>
      <w:r w:rsidRPr="00BC508A">
        <w:rPr>
          <w:lang w:eastAsia="ko-KR"/>
        </w:rPr>
        <w:t>associated to the PDN connection with the default EPS bearer context without peer-to-peer ESM signalling to the UE</w:t>
      </w:r>
      <w:r w:rsidRPr="00BC508A">
        <w:t xml:space="preserve">. If </w:t>
      </w:r>
      <w:r w:rsidRPr="00BC508A">
        <w:rPr>
          <w:lang w:eastAsia="ko-KR"/>
        </w:rPr>
        <w:t xml:space="preserve">the default bearer is associated with the last remaining PDN connection of the UE in the MME, and </w:t>
      </w:r>
      <w:r w:rsidRPr="00BC508A">
        <w:t xml:space="preserve">EMM-REGISTERED without PDN connection is supported by the UE and the MME, </w:t>
      </w:r>
      <w:r w:rsidRPr="00BC508A">
        <w:rPr>
          <w:lang w:eastAsia="ko-KR"/>
        </w:rPr>
        <w:t>t</w:t>
      </w:r>
      <w:r w:rsidRPr="00BC508A">
        <w:t xml:space="preserve">he </w:t>
      </w:r>
      <w:r w:rsidRPr="00BC508A">
        <w:rPr>
          <w:lang w:eastAsia="ko-KR"/>
        </w:rPr>
        <w:t xml:space="preserve">MME shall locally </w:t>
      </w:r>
      <w:r w:rsidRPr="00BC508A">
        <w:t>deact</w:t>
      </w:r>
      <w:r w:rsidRPr="00BC508A">
        <w:rPr>
          <w:lang w:eastAsia="ko-KR"/>
        </w:rPr>
        <w:t>ivate</w:t>
      </w:r>
      <w:r w:rsidRPr="00BC508A">
        <w:t xml:space="preserve"> </w:t>
      </w:r>
      <w:r w:rsidRPr="00BC508A">
        <w:rPr>
          <w:lang w:eastAsia="ko-KR"/>
        </w:rPr>
        <w:t>all</w:t>
      </w:r>
      <w:r w:rsidRPr="00BC508A">
        <w:t xml:space="preserve"> EPS bearer contexts </w:t>
      </w:r>
      <w:r w:rsidRPr="00BC508A">
        <w:rPr>
          <w:lang w:eastAsia="ko-KR"/>
        </w:rPr>
        <w:t>associated to the PDN connection with the default EPS bearer context without peer-to-peer ESM signalling to the UE</w:t>
      </w:r>
      <w:r w:rsidRPr="00BC508A">
        <w:t>.</w:t>
      </w:r>
      <w:r w:rsidR="00C30744" w:rsidRPr="00BC508A">
        <w:t xml:space="preserve"> If the default EPS bearer context of a PDN connection established as a user-plane resource of an MA PDU session as specified in clause 5.3 of 3GPP TS 24.193 [61] is deactivated locally and the MA PDU session does not have user plane resources established on non-3GPP access in N1 mode, the network shall perform a local release of the MA PDU session.</w:t>
      </w:r>
    </w:p>
    <w:p w14:paraId="62C42358" w14:textId="77777777" w:rsidR="00D40C70" w:rsidRPr="00BC508A" w:rsidRDefault="00D40C70" w:rsidP="00D40C70">
      <w:r w:rsidRPr="00BC508A">
        <w:t>If the EPS bearer context status IE is included in the TRACKING AREA UPDATE REQUEST, the MME shall include an EPS bearer context status IE in the TRACKING AREA UPDATE ACCEPT message, indicating which EPS bearer contexts are active in the MME except for the case no EPS bearer context exists on the network side.</w:t>
      </w:r>
    </w:p>
    <w:p w14:paraId="198CCAE3" w14:textId="77777777" w:rsidR="00D40C70" w:rsidRPr="00BC508A" w:rsidRDefault="00D40C70" w:rsidP="00D40C70">
      <w:r w:rsidRPr="00BC508A">
        <w:t xml:space="preserve">If the EPS update type IE included in the TRACKING AREA UPDATE REQUEST message indicates </w:t>
      </w:r>
      <w:r w:rsidRPr="00BC508A">
        <w:rPr>
          <w:rFonts w:eastAsia="MS Mincho"/>
          <w:lang w:eastAsia="ja-JP"/>
        </w:rPr>
        <w:t xml:space="preserve">"periodic updating", and the UE was previously </w:t>
      </w:r>
      <w:r w:rsidRPr="00BC508A">
        <w:t>successfully attached for EPS and non-EPS services, subject to o</w:t>
      </w:r>
      <w:r w:rsidRPr="00BC508A">
        <w:rPr>
          <w:rFonts w:eastAsia="MS Mincho"/>
        </w:rPr>
        <w:t>perator policies</w:t>
      </w:r>
      <w:r w:rsidRPr="00BC508A">
        <w:t xml:space="preserve"> the MME should allocate a TAI list that does not span more than one location area.</w:t>
      </w:r>
    </w:p>
    <w:p w14:paraId="49503570" w14:textId="77777777" w:rsidR="00D40C70" w:rsidRPr="00BC508A" w:rsidRDefault="00D40C70" w:rsidP="00D40C70">
      <w:pPr>
        <w:rPr>
          <w:lang w:eastAsia="zh-CN"/>
        </w:rPr>
      </w:pPr>
      <w:r w:rsidRPr="00BC508A">
        <w:rPr>
          <w:lang w:eastAsia="zh-CN"/>
        </w:rPr>
        <w:t>T</w:t>
      </w:r>
      <w:r w:rsidRPr="00BC508A">
        <w:t xml:space="preserve">he MME shall indicate "combined TA/LA updated" or "combined TA/LA updated and ISR activated" in the </w:t>
      </w:r>
      <w:r w:rsidRPr="00BC508A">
        <w:rPr>
          <w:lang w:eastAsia="zh-CN"/>
        </w:rPr>
        <w:t xml:space="preserve">EPS </w:t>
      </w:r>
      <w:r w:rsidRPr="00BC508A">
        <w:t>update result IE in the TRACKING AREA UPDATE ACCEPT message</w:t>
      </w:r>
      <w:r w:rsidRPr="00BC508A">
        <w:rPr>
          <w:lang w:eastAsia="zh-CN"/>
        </w:rPr>
        <w:t>, if the following conditions apply:</w:t>
      </w:r>
    </w:p>
    <w:p w14:paraId="251EF4C3" w14:textId="77777777" w:rsidR="00D40C70" w:rsidRPr="00BC508A" w:rsidRDefault="00D40C70" w:rsidP="00D40C70">
      <w:pPr>
        <w:pStyle w:val="B1"/>
        <w:rPr>
          <w:lang w:eastAsia="zh-CN"/>
        </w:rPr>
      </w:pPr>
      <w:r w:rsidRPr="00BC508A">
        <w:rPr>
          <w:lang w:eastAsia="zh-CN"/>
        </w:rPr>
        <w:t>-</w:t>
      </w:r>
      <w:r w:rsidRPr="00BC508A">
        <w:rPr>
          <w:lang w:eastAsia="zh-CN"/>
        </w:rPr>
        <w:tab/>
        <w:t xml:space="preserve">the EPS update type IE included in the TRACKING AREA UPDATE REQUEST message indicates </w:t>
      </w:r>
      <w:r w:rsidRPr="00BC508A">
        <w:rPr>
          <w:rFonts w:eastAsia="SimSun"/>
          <w:lang w:eastAsia="zh-CN"/>
        </w:rPr>
        <w:t xml:space="preserve">"periodic updating" and the UE was previously </w:t>
      </w:r>
      <w:r w:rsidRPr="00BC508A">
        <w:rPr>
          <w:lang w:eastAsia="zh-CN"/>
        </w:rPr>
        <w:t>successfully attached for EPS and non-EPS services; and</w:t>
      </w:r>
    </w:p>
    <w:p w14:paraId="2FA0A5F9" w14:textId="77777777" w:rsidR="00D40C70" w:rsidRPr="00BC508A" w:rsidRDefault="00D40C70" w:rsidP="00D40C70">
      <w:pPr>
        <w:pStyle w:val="B1"/>
        <w:rPr>
          <w:lang w:eastAsia="zh-CN"/>
        </w:rPr>
      </w:pPr>
      <w:r w:rsidRPr="00BC508A">
        <w:rPr>
          <w:lang w:eastAsia="zh-CN"/>
        </w:rPr>
        <w:t>-</w:t>
      </w:r>
      <w:r w:rsidRPr="00BC508A">
        <w:rPr>
          <w:lang w:eastAsia="zh-CN"/>
        </w:rPr>
        <w:tab/>
        <w:t xml:space="preserve">location area updating for non-EPS services </w:t>
      </w:r>
      <w:r w:rsidRPr="00BC508A">
        <w:t>as specified in 3GPP TS 2</w:t>
      </w:r>
      <w:r w:rsidRPr="00BC508A">
        <w:rPr>
          <w:lang w:eastAsia="zh-CN"/>
        </w:rPr>
        <w:t>9</w:t>
      </w:r>
      <w:r w:rsidRPr="00BC508A">
        <w:t>.</w:t>
      </w:r>
      <w:r w:rsidRPr="00BC508A">
        <w:rPr>
          <w:lang w:eastAsia="zh-CN"/>
        </w:rPr>
        <w:t>11</w:t>
      </w:r>
      <w:r w:rsidRPr="00BC508A">
        <w:t>8 [</w:t>
      </w:r>
      <w:smartTag w:uri="urn:schemas-microsoft-com:office:smarttags" w:element="chmetcnv">
        <w:smartTagPr>
          <w:attr w:name="TCSC" w:val="0"/>
          <w:attr w:name="NumberType" w:val="1"/>
          <w:attr w:name="Negative" w:val="False"/>
          <w:attr w:name="HasSpace" w:val="False"/>
          <w:attr w:name="SourceValue" w:val="16"/>
          <w:attr w:name="UnitName" w:val="a"/>
        </w:smartTagPr>
        <w:r w:rsidRPr="00BC508A">
          <w:t>1</w:t>
        </w:r>
        <w:r w:rsidRPr="00BC508A">
          <w:rPr>
            <w:lang w:eastAsia="zh-CN"/>
          </w:rPr>
          <w:t>6A</w:t>
        </w:r>
      </w:smartTag>
      <w:r w:rsidRPr="00BC508A">
        <w:t xml:space="preserve">] </w:t>
      </w:r>
      <w:r w:rsidRPr="00BC508A">
        <w:rPr>
          <w:rFonts w:eastAsia="SimSun"/>
          <w:lang w:eastAsia="zh-CN"/>
        </w:rPr>
        <w:t>is successful</w:t>
      </w:r>
      <w:r w:rsidRPr="00BC508A">
        <w:rPr>
          <w:lang w:eastAsia="zh-CN"/>
        </w:rPr>
        <w:t>.</w:t>
      </w:r>
    </w:p>
    <w:p w14:paraId="410BFFB9" w14:textId="77777777" w:rsidR="00D40C70" w:rsidRPr="00BC508A" w:rsidRDefault="00D40C70" w:rsidP="00D40C70">
      <w:r w:rsidRPr="00BC508A">
        <w:rPr>
          <w:lang w:eastAsia="zh-CN"/>
        </w:rPr>
        <w:t xml:space="preserve">The MME may include T3412 extended value IE in the </w:t>
      </w:r>
      <w:r w:rsidRPr="00BC508A">
        <w:t>TRACKING AREA UPDATE ACCEPT message</w:t>
      </w:r>
      <w:r w:rsidRPr="00BC508A">
        <w:rPr>
          <w:lang w:eastAsia="zh-CN"/>
        </w:rPr>
        <w:t xml:space="preserve"> only if t</w:t>
      </w:r>
      <w:r w:rsidRPr="00BC508A">
        <w:t xml:space="preserve">he </w:t>
      </w:r>
      <w:r w:rsidRPr="00BC508A">
        <w:rPr>
          <w:lang w:eastAsia="zh-CN"/>
        </w:rPr>
        <w:t>UE</w:t>
      </w:r>
      <w:r w:rsidRPr="00BC508A">
        <w:t xml:space="preserve"> indicates support</w:t>
      </w:r>
      <w:r w:rsidRPr="00BC508A">
        <w:rPr>
          <w:lang w:eastAsia="zh-CN"/>
        </w:rPr>
        <w:t xml:space="preserve"> of</w:t>
      </w:r>
      <w:r w:rsidRPr="00BC508A">
        <w:t xml:space="preserve"> the extended periodic timer T3</w:t>
      </w:r>
      <w:r w:rsidRPr="00BC508A">
        <w:rPr>
          <w:lang w:eastAsia="zh-CN"/>
        </w:rPr>
        <w:t>4</w:t>
      </w:r>
      <w:r w:rsidRPr="00BC508A">
        <w:t>12 in the MS network feature support IE in the TRACKING AREA UPDATE REQUEST message.</w:t>
      </w:r>
    </w:p>
    <w:p w14:paraId="045E33E1" w14:textId="77777777" w:rsidR="00D40C70" w:rsidRPr="00BC508A" w:rsidRDefault="00D40C70" w:rsidP="00D40C70">
      <w:r w:rsidRPr="00BC508A">
        <w:t>The MME shall include the T3324 value IE in the TRACKING AREA UPDATE ACCEPT message only if the T3324 value IE was included in the TRACKING AREA UPDATE REQUEST message, and the MME supports and accepts the use of PSM.</w:t>
      </w:r>
    </w:p>
    <w:p w14:paraId="2CF8DFC8" w14:textId="77777777" w:rsidR="00D40C70" w:rsidRPr="00BC508A" w:rsidRDefault="00D40C70" w:rsidP="00D40C70">
      <w:r w:rsidRPr="00BC508A">
        <w:t xml:space="preserve">If the MME supports and accepts the use of PSM, and the UE included the T3412extended value IE in the TRACKING AREA UPDATE REQUEST message, then the MME shall take into account the T3412 value requested when providing the T3412 value IE and the </w:t>
      </w:r>
      <w:r w:rsidRPr="00BC508A">
        <w:rPr>
          <w:lang w:eastAsia="zh-CN"/>
        </w:rPr>
        <w:t xml:space="preserve">T3412 extended value IE </w:t>
      </w:r>
      <w:r w:rsidRPr="00BC508A">
        <w:t>in the TRACKING AREA UPDATE ACCEPT message.</w:t>
      </w:r>
    </w:p>
    <w:p w14:paraId="62ADD977" w14:textId="08804B7F" w:rsidR="00D40C70" w:rsidRPr="00BC508A" w:rsidRDefault="00D40C70" w:rsidP="00D40C70">
      <w:pPr>
        <w:pStyle w:val="NO"/>
        <w:rPr>
          <w:lang w:eastAsia="ja-JP"/>
        </w:rPr>
      </w:pPr>
      <w:r w:rsidRPr="00BC508A">
        <w:t>NOTE </w:t>
      </w:r>
      <w:r w:rsidR="00C30744" w:rsidRPr="00BC508A">
        <w:t>6</w:t>
      </w:r>
      <w:r w:rsidRPr="00BC508A">
        <w:t>:</w:t>
      </w:r>
      <w:r w:rsidRPr="00BC508A">
        <w:tab/>
        <w:t xml:space="preserve">Besides the value requested by the MS, the MME can take local configuration or subscription data provided by the HSS into account when selecting a value for T3412 </w:t>
      </w:r>
      <w:r w:rsidRPr="00BC508A">
        <w:rPr>
          <w:lang w:eastAsia="ja-JP"/>
        </w:rPr>
        <w:t>(see</w:t>
      </w:r>
      <w:r w:rsidRPr="00BC508A">
        <w:t xml:space="preserve"> 3GPP TS 23.401 [10] </w:t>
      </w:r>
      <w:r w:rsidR="00FB1684" w:rsidRPr="00BC508A">
        <w:t>clause</w:t>
      </w:r>
      <w:r w:rsidRPr="00BC508A">
        <w:t> 4.3.17.3).</w:t>
      </w:r>
    </w:p>
    <w:p w14:paraId="427C93F4" w14:textId="77777777" w:rsidR="00D40C70" w:rsidRPr="00BC508A" w:rsidRDefault="00D40C70" w:rsidP="00D40C70">
      <w:pPr>
        <w:rPr>
          <w:lang w:eastAsia="ko-KR"/>
        </w:rPr>
      </w:pPr>
      <w:r w:rsidRPr="00BC508A">
        <w:rPr>
          <w:lang w:eastAsia="ko-KR"/>
        </w:rPr>
        <w:t>If the MME includes the T3324 value IE indicating a value other than deactivated in the TRACKING AREA UPDATE ACCEPT message, then the MME shall indicate in the EPS update result IE in the TRACKING AREA UPDATE ACCEPT message that ISR is not activated.</w:t>
      </w:r>
    </w:p>
    <w:p w14:paraId="4044DCCB" w14:textId="77777777" w:rsidR="00D40C70" w:rsidRPr="00BC508A" w:rsidRDefault="00D40C70" w:rsidP="00D40C70">
      <w:r w:rsidRPr="00BC508A">
        <w:t xml:space="preserve">Also, </w:t>
      </w:r>
      <w:r w:rsidRPr="00BC508A">
        <w:rPr>
          <w:lang w:eastAsia="ko-KR"/>
        </w:rPr>
        <w:t xml:space="preserve">during the </w:t>
      </w:r>
      <w:r w:rsidRPr="00BC508A">
        <w:t>tracking area updating</w:t>
      </w:r>
      <w:r w:rsidRPr="00BC508A">
        <w:rPr>
          <w:rFonts w:eastAsia="MS Mincho"/>
          <w:lang w:eastAsia="ja-JP"/>
        </w:rPr>
        <w:t xml:space="preserve"> procedure without the "active" flag set,</w:t>
      </w:r>
      <w:r w:rsidRPr="00BC508A">
        <w:t xml:space="preserve"> if the MME has </w:t>
      </w:r>
      <w:r w:rsidRPr="00BC508A">
        <w:rPr>
          <w:lang w:eastAsia="ja-JP"/>
        </w:rPr>
        <w:t>deactivated EPS bearer context(s) locally for any reason, the MME shall inform the UE of the deactivated EPS bearer context(s) by</w:t>
      </w:r>
      <w:r w:rsidRPr="00BC508A">
        <w:t xml:space="preserve"> including the EPS bearer context status IE in the TRACKING AREA UPDATE ACCEPT message.</w:t>
      </w:r>
    </w:p>
    <w:p w14:paraId="2CD739D4" w14:textId="77777777" w:rsidR="00D40C70" w:rsidRPr="00BC508A" w:rsidRDefault="00D40C70" w:rsidP="00D40C70">
      <w:r w:rsidRPr="00BC508A">
        <w:t>Also,</w:t>
      </w:r>
      <w:r w:rsidRPr="00BC508A">
        <w:rPr>
          <w:lang w:eastAsia="ko-KR"/>
        </w:rPr>
        <w:t xml:space="preserve"> </w:t>
      </w:r>
      <w:r w:rsidRPr="00BC508A">
        <w:rPr>
          <w:lang w:eastAsia="zh-CN"/>
        </w:rPr>
        <w:t>d</w:t>
      </w:r>
      <w:r w:rsidRPr="00BC508A">
        <w:rPr>
          <w:lang w:eastAsia="ko-KR"/>
        </w:rPr>
        <w:t xml:space="preserve">uring the </w:t>
      </w:r>
      <w:r w:rsidRPr="00BC508A">
        <w:t>tracking area updating</w:t>
      </w:r>
      <w:r w:rsidRPr="00BC508A">
        <w:rPr>
          <w:rFonts w:eastAsia="MS Mincho"/>
          <w:lang w:eastAsia="ja-JP"/>
        </w:rPr>
        <w:t xml:space="preserve"> procedure with the "active" flag set,</w:t>
      </w:r>
      <w:r w:rsidRPr="00BC508A">
        <w:t xml:space="preserve"> if the MME has </w:t>
      </w:r>
      <w:r w:rsidRPr="00BC508A">
        <w:rPr>
          <w:lang w:eastAsia="ja-JP"/>
        </w:rPr>
        <w:t>deactivated EPS bearer context(s)</w:t>
      </w:r>
      <w:r w:rsidRPr="00BC508A">
        <w:rPr>
          <w:lang w:eastAsia="zh-CN"/>
        </w:rPr>
        <w:t xml:space="preserve"> associated with control plane only indication</w:t>
      </w:r>
      <w:r w:rsidRPr="00BC508A">
        <w:rPr>
          <w:lang w:eastAsia="ja-JP"/>
        </w:rPr>
        <w:t xml:space="preserve"> locally for any reason, the MME shall inform the UE of the deactivated EPS bearer context(s) by</w:t>
      </w:r>
      <w:r w:rsidRPr="00BC508A">
        <w:t xml:space="preserve"> including the EPS bearer context status IE in the TRACKING AREA UPDATE ACCEPT message.</w:t>
      </w:r>
    </w:p>
    <w:p w14:paraId="57D24AF0" w14:textId="77777777" w:rsidR="00D40C70" w:rsidRPr="00BC508A" w:rsidRDefault="00D40C70" w:rsidP="00D40C70">
      <w:r w:rsidRPr="00BC508A">
        <w:t>If the TRACKING AREA UPDATE ACCEPT message contains the DCN-ID IE, then the UE shall store the included DCN-ID value together with the PLMN code of the registered PLMN in a DCN-ID list in a non-volatile memory in the ME as specified in annex C.</w:t>
      </w:r>
    </w:p>
    <w:p w14:paraId="3991B99F" w14:textId="77777777" w:rsidR="00D40C70" w:rsidRPr="00BC508A" w:rsidRDefault="00D40C70" w:rsidP="00D40C70">
      <w:pPr>
        <w:rPr>
          <w:lang w:eastAsia="zh-CN"/>
        </w:rPr>
      </w:pPr>
      <w:r w:rsidRPr="00BC508A">
        <w:t>If due to regional subscription restrictions or access restrictions the UE is not allowed to access the TA</w:t>
      </w:r>
      <w:r w:rsidRPr="00BC508A">
        <w:rPr>
          <w:lang w:eastAsia="zh-CN"/>
        </w:rPr>
        <w:t>,</w:t>
      </w:r>
      <w:r w:rsidRPr="00BC508A">
        <w:t xml:space="preserve"> </w:t>
      </w:r>
      <w:r w:rsidRPr="00BC508A">
        <w:rPr>
          <w:lang w:eastAsia="zh-CN"/>
        </w:rPr>
        <w:t>but it has a PDN connection for emergency bearer services established</w:t>
      </w:r>
      <w:r w:rsidRPr="00BC508A">
        <w:t>, the</w:t>
      </w:r>
      <w:r w:rsidRPr="00BC508A">
        <w:rPr>
          <w:lang w:eastAsia="zh-CN"/>
        </w:rPr>
        <w:t xml:space="preserve"> </w:t>
      </w:r>
      <w:r w:rsidRPr="00BC508A">
        <w:t xml:space="preserve">MME </w:t>
      </w:r>
      <w:r w:rsidRPr="00BC508A">
        <w:rPr>
          <w:lang w:eastAsia="zh-CN"/>
        </w:rPr>
        <w:t xml:space="preserve">may </w:t>
      </w:r>
      <w:r w:rsidRPr="00BC508A">
        <w:t xml:space="preserve">accept the TRACKING AREA UPDATE REQUEST </w:t>
      </w:r>
      <w:r w:rsidRPr="00BC508A">
        <w:rPr>
          <w:lang w:eastAsia="zh-CN"/>
        </w:rPr>
        <w:t xml:space="preserve">message </w:t>
      </w:r>
      <w:r w:rsidRPr="00BC508A">
        <w:t>and deactivate all non-emergency EPS bearer contexts</w:t>
      </w:r>
      <w:r w:rsidRPr="00BC508A">
        <w:rPr>
          <w:lang w:eastAsia="zh-CN"/>
        </w:rPr>
        <w:t xml:space="preserve"> by initiating an </w:t>
      </w:r>
      <w:r w:rsidRPr="00BC508A">
        <w:rPr>
          <w:lang w:eastAsia="ko-KR"/>
        </w:rPr>
        <w:t xml:space="preserve">EPS </w:t>
      </w:r>
      <w:r w:rsidRPr="00BC508A">
        <w:rPr>
          <w:lang w:eastAsia="zh-CN"/>
        </w:rPr>
        <w:t xml:space="preserve">bearer </w:t>
      </w:r>
      <w:r w:rsidRPr="00BC508A">
        <w:t>context de</w:t>
      </w:r>
      <w:r w:rsidRPr="00BC508A">
        <w:rPr>
          <w:lang w:eastAsia="zh-CN"/>
        </w:rPr>
        <w:t>activation</w:t>
      </w:r>
      <w:r w:rsidRPr="00BC508A">
        <w:rPr>
          <w:lang w:eastAsia="ko-KR"/>
        </w:rPr>
        <w:t xml:space="preserve"> procedure</w:t>
      </w:r>
      <w:r w:rsidRPr="00BC508A">
        <w:rPr>
          <w:lang w:eastAsia="zh-CN"/>
        </w:rPr>
        <w:t xml:space="preserve"> when the tracking area updating procedure is initiated in EMM-CONNECTED mode</w:t>
      </w:r>
      <w:r w:rsidRPr="00BC508A">
        <w:t>.</w:t>
      </w:r>
      <w:r w:rsidRPr="00BC508A">
        <w:rPr>
          <w:lang w:eastAsia="zh-CN"/>
        </w:rPr>
        <w:t xml:space="preserve"> When the tracking area updating procedure is initiated in EMM-IDLE mode, the MME locally deactivates all non-emergency EPS bearer contexts and informs the UE via the </w:t>
      </w:r>
      <w:r w:rsidRPr="00BC508A">
        <w:t>EPS bearer context status IE in the TRACKING AREA UPDATE ACCEPT message</w:t>
      </w:r>
      <w:r w:rsidRPr="00BC508A">
        <w:rPr>
          <w:lang w:eastAsia="zh-CN"/>
        </w:rPr>
        <w:t>. The MME shall not deactivate the emergency EPS bearer contexts. The network shall consider the UE to be attached for emergency bearer services only and</w:t>
      </w:r>
      <w:r w:rsidRPr="00BC508A">
        <w:t xml:space="preserve"> shall indicate in the </w:t>
      </w:r>
      <w:r w:rsidRPr="00BC508A">
        <w:rPr>
          <w:lang w:eastAsia="zh-CN"/>
        </w:rPr>
        <w:t xml:space="preserve">EPS </w:t>
      </w:r>
      <w:r w:rsidRPr="00BC508A">
        <w:t>update result IE in the TRACKING AREA UPDATE ACCEPT message that ISR is not activ</w:t>
      </w:r>
      <w:r w:rsidRPr="00BC508A">
        <w:rPr>
          <w:lang w:eastAsia="zh-CN"/>
        </w:rPr>
        <w:t>ated.</w:t>
      </w:r>
    </w:p>
    <w:p w14:paraId="59D17E19" w14:textId="463578D8" w:rsidR="00B67B91" w:rsidRPr="00BC508A" w:rsidRDefault="00B67B91" w:rsidP="00D40C70">
      <w:pPr>
        <w:rPr>
          <w:lang w:eastAsia="zh-CN"/>
        </w:rPr>
      </w:pPr>
      <w:r w:rsidRPr="00BC508A">
        <w:t xml:space="preserve">When the UE performs an inter-system change from N1 mode to S1 mode and only the PDN connection for emergency bearer services is indicated as active in the TRACKING AREA UPDATE REQUEST </w:t>
      </w:r>
      <w:r w:rsidRPr="00BC508A">
        <w:rPr>
          <w:lang w:eastAsia="zh-CN"/>
        </w:rPr>
        <w:t>message</w:t>
      </w:r>
      <w:r w:rsidRPr="00BC508A">
        <w:t xml:space="preserve">, then the network shall consider the UE as </w:t>
      </w:r>
      <w:r w:rsidRPr="00BC508A">
        <w:rPr>
          <w:lang w:eastAsia="zh-CN"/>
        </w:rPr>
        <w:t>attached for emergency bearer services only</w:t>
      </w:r>
      <w:r w:rsidRPr="00BC508A">
        <w:t>.</w:t>
      </w:r>
    </w:p>
    <w:p w14:paraId="268AD9D6" w14:textId="77777777" w:rsidR="00D40C70" w:rsidRPr="00BC508A" w:rsidRDefault="00D40C70" w:rsidP="00D40C70">
      <w:pPr>
        <w:rPr>
          <w:lang w:eastAsia="zh-CN"/>
        </w:rPr>
      </w:pPr>
      <w:r w:rsidRPr="00BC508A">
        <w:rPr>
          <w:lang w:eastAsia="zh-CN"/>
        </w:rPr>
        <w:t xml:space="preserve">If a </w:t>
      </w:r>
      <w:r w:rsidRPr="00BC508A">
        <w:t>TRACKING AREA UPDATE REQUEST message</w:t>
      </w:r>
      <w:r w:rsidRPr="00BC508A" w:rsidDel="00B52F2A">
        <w:rPr>
          <w:lang w:eastAsia="zh-CN"/>
        </w:rPr>
        <w:t xml:space="preserve"> </w:t>
      </w:r>
      <w:r w:rsidRPr="00BC508A">
        <w:rPr>
          <w:lang w:eastAsia="zh-CN"/>
        </w:rPr>
        <w:t>is received from a UE with a LIPA PDN connection, and if:</w:t>
      </w:r>
    </w:p>
    <w:p w14:paraId="37D3AEC0" w14:textId="77777777" w:rsidR="00D40C70" w:rsidRPr="00BC508A" w:rsidRDefault="00D40C70" w:rsidP="00D40C70">
      <w:pPr>
        <w:pStyle w:val="B1"/>
        <w:rPr>
          <w:lang w:eastAsia="zh-CN"/>
        </w:rPr>
      </w:pPr>
      <w:r w:rsidRPr="00BC508A">
        <w:rPr>
          <w:lang w:eastAsia="zh-CN"/>
        </w:rPr>
        <w:t>-</w:t>
      </w:r>
      <w:r w:rsidRPr="00BC508A">
        <w:rPr>
          <w:lang w:eastAsia="zh-CN"/>
        </w:rPr>
        <w:tab/>
        <w:t xml:space="preserve">a GW </w:t>
      </w:r>
      <w:r w:rsidRPr="00BC508A">
        <w:t xml:space="preserve">Transport Layer </w:t>
      </w:r>
      <w:r w:rsidRPr="00BC508A">
        <w:rPr>
          <w:lang w:eastAsia="zh-CN"/>
        </w:rPr>
        <w:t xml:space="preserve">Address IE value identifying a L-GW is provided by the lower layer together with the </w:t>
      </w:r>
      <w:r w:rsidRPr="00BC508A">
        <w:t xml:space="preserve">TRACKING AREA UPDATE REQUEST </w:t>
      </w:r>
      <w:r w:rsidRPr="00BC508A">
        <w:rPr>
          <w:lang w:eastAsia="zh-CN"/>
        </w:rPr>
        <w:t xml:space="preserve">message, and the P-GW address included in the EPS bearer context of the LIPA PDN Connection is different from the provided GW </w:t>
      </w:r>
      <w:r w:rsidRPr="00BC508A">
        <w:t xml:space="preserve">Transport Layer </w:t>
      </w:r>
      <w:r w:rsidRPr="00BC508A">
        <w:rPr>
          <w:lang w:eastAsia="zh-CN"/>
        </w:rPr>
        <w:t>Address IE value (</w:t>
      </w:r>
      <w:r w:rsidRPr="00BC508A">
        <w:t>see 3GPP TS 36.413 [23]</w:t>
      </w:r>
      <w:r w:rsidRPr="00BC508A">
        <w:rPr>
          <w:lang w:eastAsia="zh-CN"/>
        </w:rPr>
        <w:t>); or</w:t>
      </w:r>
    </w:p>
    <w:p w14:paraId="4EE3C494" w14:textId="77777777" w:rsidR="00D40C70" w:rsidRPr="00BC508A" w:rsidRDefault="00D40C70" w:rsidP="00D40C70">
      <w:pPr>
        <w:pStyle w:val="B1"/>
        <w:rPr>
          <w:lang w:eastAsia="zh-CN"/>
        </w:rPr>
      </w:pPr>
      <w:r w:rsidRPr="00BC508A">
        <w:rPr>
          <w:lang w:eastAsia="zh-CN"/>
        </w:rPr>
        <w:t>-</w:t>
      </w:r>
      <w:r w:rsidRPr="00BC508A">
        <w:rPr>
          <w:lang w:eastAsia="zh-CN"/>
        </w:rPr>
        <w:tab/>
        <w:t>no GW</w:t>
      </w:r>
      <w:r w:rsidRPr="00BC508A">
        <w:t xml:space="preserve"> Transport Layer </w:t>
      </w:r>
      <w:r w:rsidRPr="00BC508A">
        <w:rPr>
          <w:lang w:eastAsia="zh-CN"/>
        </w:rPr>
        <w:t xml:space="preserve">Address is provided together with the </w:t>
      </w:r>
      <w:r w:rsidRPr="00BC508A">
        <w:t xml:space="preserve">TRACKING AREA UPDATE REQUEST message </w:t>
      </w:r>
      <w:r w:rsidRPr="00BC508A">
        <w:rPr>
          <w:lang w:eastAsia="zh-CN"/>
        </w:rPr>
        <w:t>by the lower layer,</w:t>
      </w:r>
    </w:p>
    <w:p w14:paraId="12F950E3" w14:textId="77777777" w:rsidR="00D40C70" w:rsidRPr="00BC508A" w:rsidRDefault="00D40C70" w:rsidP="00D40C70">
      <w:pPr>
        <w:rPr>
          <w:lang w:eastAsia="ko-KR"/>
        </w:rPr>
      </w:pPr>
      <w:r w:rsidRPr="00BC508A">
        <w:rPr>
          <w:lang w:eastAsia="zh-CN"/>
        </w:rPr>
        <w:t xml:space="preserve">then the MME </w:t>
      </w:r>
      <w:r w:rsidRPr="00BC508A">
        <w:rPr>
          <w:lang w:eastAsia="ko-KR"/>
        </w:rPr>
        <w:t xml:space="preserve">locally deactivates all EPS bearer contexts associated with the </w:t>
      </w:r>
      <w:r w:rsidRPr="00BC508A">
        <w:rPr>
          <w:lang w:eastAsia="zh-CN"/>
        </w:rPr>
        <w:t xml:space="preserve">LIPA </w:t>
      </w:r>
      <w:r w:rsidRPr="00BC508A">
        <w:rPr>
          <w:lang w:eastAsia="ko-KR"/>
        </w:rPr>
        <w:t>PDN</w:t>
      </w:r>
      <w:r w:rsidRPr="00BC508A">
        <w:rPr>
          <w:lang w:eastAsia="zh-CN"/>
        </w:rPr>
        <w:t xml:space="preserve"> connection</w:t>
      </w:r>
      <w:r w:rsidRPr="00BC508A">
        <w:rPr>
          <w:lang w:eastAsia="ko-KR"/>
        </w:rPr>
        <w:t>. Furthermore, the MME takes one of the following actions:</w:t>
      </w:r>
    </w:p>
    <w:p w14:paraId="01A0D642" w14:textId="7B2E0BFD" w:rsidR="00D40C70" w:rsidRPr="00BC508A" w:rsidRDefault="00D40C70" w:rsidP="00D40C70">
      <w:pPr>
        <w:pStyle w:val="B1"/>
        <w:rPr>
          <w:lang w:eastAsia="zh-CN"/>
        </w:rPr>
      </w:pPr>
      <w:r w:rsidRPr="00BC508A">
        <w:rPr>
          <w:lang w:eastAsia="zh-CN"/>
        </w:rPr>
        <w:t>-</w:t>
      </w:r>
      <w:r w:rsidRPr="00BC508A">
        <w:rPr>
          <w:lang w:eastAsia="zh-CN"/>
        </w:rPr>
        <w:tab/>
        <w:t xml:space="preserve">if </w:t>
      </w:r>
      <w:r w:rsidRPr="00BC508A">
        <w:t>no active EPS bearer contexts remain for the UE</w:t>
      </w:r>
      <w:r w:rsidRPr="00BC508A">
        <w:rPr>
          <w:lang w:eastAsia="zh-CN"/>
        </w:rPr>
        <w:t xml:space="preserve">, the MME shall not accept the </w:t>
      </w:r>
      <w:r w:rsidRPr="00BC508A">
        <w:t xml:space="preserve">tracking area update request </w:t>
      </w:r>
      <w:r w:rsidRPr="00BC508A">
        <w:rPr>
          <w:lang w:eastAsia="zh-CN"/>
        </w:rPr>
        <w:t xml:space="preserve">as specified in </w:t>
      </w:r>
      <w:r w:rsidR="00FB1684" w:rsidRPr="00BC508A">
        <w:rPr>
          <w:lang w:eastAsia="zh-CN"/>
        </w:rPr>
        <w:t>clause</w:t>
      </w:r>
      <w:r w:rsidRPr="00BC508A">
        <w:rPr>
          <w:lang w:eastAsia="zh-CN"/>
        </w:rPr>
        <w:t> 5.</w:t>
      </w:r>
      <w:r w:rsidRPr="00BC508A">
        <w:t>5.3.2.5;</w:t>
      </w:r>
    </w:p>
    <w:p w14:paraId="12484186" w14:textId="77777777" w:rsidR="00D40C70" w:rsidRPr="00BC508A" w:rsidRDefault="00D40C70" w:rsidP="00D40C70">
      <w:pPr>
        <w:pStyle w:val="B1"/>
      </w:pPr>
      <w:r w:rsidRPr="00BC508A">
        <w:rPr>
          <w:lang w:eastAsia="ko-KR"/>
        </w:rPr>
        <w:t>-</w:t>
      </w:r>
      <w:r w:rsidRPr="00BC508A">
        <w:rPr>
          <w:lang w:eastAsia="ko-KR"/>
        </w:rPr>
        <w:tab/>
        <w:t>if active EPS bearer contexts remain</w:t>
      </w:r>
      <w:r w:rsidRPr="00BC508A">
        <w:rPr>
          <w:lang w:eastAsia="zh-CN"/>
        </w:rPr>
        <w:t xml:space="preserve"> for the UE</w:t>
      </w:r>
      <w:r w:rsidRPr="00BC508A">
        <w:rPr>
          <w:lang w:eastAsia="ko-KR"/>
        </w:rPr>
        <w:t xml:space="preserve"> and the </w:t>
      </w:r>
      <w:r w:rsidRPr="00BC508A">
        <w:t>TRACKING AREA UPDATE REQUEST</w:t>
      </w:r>
      <w:r w:rsidRPr="00BC508A" w:rsidDel="00664B59">
        <w:t xml:space="preserve"> </w:t>
      </w:r>
      <w:r w:rsidRPr="00BC508A">
        <w:rPr>
          <w:lang w:eastAsia="zh-CN"/>
        </w:rPr>
        <w:t xml:space="preserve">message </w:t>
      </w:r>
      <w:r w:rsidRPr="00BC508A">
        <w:t>is accepted</w:t>
      </w:r>
      <w:r w:rsidRPr="00BC508A">
        <w:rPr>
          <w:lang w:eastAsia="ko-KR"/>
        </w:rPr>
        <w:t>,</w:t>
      </w:r>
      <w:r w:rsidRPr="00BC508A">
        <w:t xml:space="preserve"> the MME </w:t>
      </w:r>
      <w:r w:rsidRPr="00BC508A">
        <w:rPr>
          <w:lang w:eastAsia="zh-CN"/>
        </w:rPr>
        <w:t xml:space="preserve">informs the UE via the </w:t>
      </w:r>
      <w:r w:rsidRPr="00BC508A">
        <w:t>EPS bearer context status IE in the TRACKING AREA UPDATE ACCEPT message</w:t>
      </w:r>
      <w:r w:rsidRPr="00BC508A">
        <w:rPr>
          <w:lang w:eastAsia="zh-CN"/>
        </w:rPr>
        <w:t xml:space="preserve"> that</w:t>
      </w:r>
      <w:r w:rsidRPr="00BC508A">
        <w:rPr>
          <w:lang w:eastAsia="ko-KR"/>
        </w:rPr>
        <w:t xml:space="preserve"> EPS bearer contexts were locally deactivated</w:t>
      </w:r>
      <w:r w:rsidRPr="00BC508A">
        <w:t>.</w:t>
      </w:r>
    </w:p>
    <w:p w14:paraId="79067736" w14:textId="77777777" w:rsidR="00D40C70" w:rsidRPr="00BC508A" w:rsidRDefault="00D40C70" w:rsidP="00D40C70">
      <w:pPr>
        <w:rPr>
          <w:lang w:eastAsia="zh-CN"/>
        </w:rPr>
      </w:pPr>
      <w:r w:rsidRPr="00BC508A">
        <w:rPr>
          <w:lang w:eastAsia="zh-CN"/>
        </w:rPr>
        <w:t xml:space="preserve">If a </w:t>
      </w:r>
      <w:r w:rsidRPr="00BC508A">
        <w:t>TRACKING AREA UPDATE REQUEST message</w:t>
      </w:r>
      <w:r w:rsidRPr="00BC508A" w:rsidDel="00B52F2A">
        <w:rPr>
          <w:lang w:eastAsia="zh-CN"/>
        </w:rPr>
        <w:t xml:space="preserve"> </w:t>
      </w:r>
      <w:r w:rsidRPr="00BC508A">
        <w:rPr>
          <w:lang w:eastAsia="zh-CN"/>
        </w:rPr>
        <w:t xml:space="preserve">is received from a UE with a SIPTO at the local network PDN connection, </w:t>
      </w:r>
      <w:r w:rsidRPr="00BC508A">
        <w:t>is accepted</w:t>
      </w:r>
      <w:r w:rsidRPr="00BC508A">
        <w:rPr>
          <w:lang w:eastAsia="zh-CN"/>
        </w:rPr>
        <w:t xml:space="preserve"> by the network, </w:t>
      </w:r>
      <w:r w:rsidRPr="00BC508A">
        <w:t>the following different cases can be distinguished</w:t>
      </w:r>
      <w:r w:rsidRPr="00BC508A">
        <w:rPr>
          <w:lang w:eastAsia="zh-CN"/>
        </w:rPr>
        <w:t>:</w:t>
      </w:r>
    </w:p>
    <w:p w14:paraId="08184D8A" w14:textId="77777777" w:rsidR="00D40C70" w:rsidRPr="00BC508A" w:rsidRDefault="00D40C70" w:rsidP="00D40C70">
      <w:pPr>
        <w:pStyle w:val="B1"/>
      </w:pPr>
      <w:r w:rsidRPr="00BC508A">
        <w:t>1)</w:t>
      </w:r>
      <w:r w:rsidRPr="00BC508A">
        <w:tab/>
        <w:t>If the PDN connection is a SIPTO at the local network PDN connection with collocated L-GW and if:</w:t>
      </w:r>
    </w:p>
    <w:p w14:paraId="27636D31" w14:textId="77777777" w:rsidR="00D40C70" w:rsidRPr="00BC508A" w:rsidRDefault="00D40C70" w:rsidP="00D40C70">
      <w:pPr>
        <w:pStyle w:val="B2"/>
        <w:rPr>
          <w:lang w:eastAsia="zh-CN"/>
        </w:rPr>
      </w:pPr>
      <w:r w:rsidRPr="00BC508A">
        <w:rPr>
          <w:lang w:eastAsia="zh-CN"/>
        </w:rPr>
        <w:t>-</w:t>
      </w:r>
      <w:r w:rsidRPr="00BC508A">
        <w:rPr>
          <w:lang w:eastAsia="zh-CN"/>
        </w:rPr>
        <w:tab/>
        <w:t xml:space="preserve">a SIPTO L-GW </w:t>
      </w:r>
      <w:r w:rsidRPr="00BC508A">
        <w:t xml:space="preserve">Transport Layer </w:t>
      </w:r>
      <w:r w:rsidRPr="00BC508A">
        <w:rPr>
          <w:lang w:eastAsia="zh-CN"/>
        </w:rPr>
        <w:t xml:space="preserve">Address IE value identifying a L-GW is provided by the lower layer together with the </w:t>
      </w:r>
      <w:r w:rsidRPr="00BC508A">
        <w:t xml:space="preserve">TRACKING AREA UPDATE REQUEST </w:t>
      </w:r>
      <w:r w:rsidRPr="00BC508A">
        <w:rPr>
          <w:lang w:eastAsia="zh-CN"/>
        </w:rPr>
        <w:t xml:space="preserve">message, and the P-GW address included in the EPS bearer context of the SIPTO at the local network PDN connection is different from the provided SIPTO L-GW </w:t>
      </w:r>
      <w:r w:rsidRPr="00BC508A">
        <w:t xml:space="preserve">Transport Layer </w:t>
      </w:r>
      <w:r w:rsidRPr="00BC508A">
        <w:rPr>
          <w:lang w:eastAsia="zh-CN"/>
        </w:rPr>
        <w:t>Address IE value (</w:t>
      </w:r>
      <w:r w:rsidRPr="00BC508A">
        <w:t>see 3GPP TS 36.413 [23]</w:t>
      </w:r>
      <w:r w:rsidRPr="00BC508A">
        <w:rPr>
          <w:lang w:eastAsia="zh-CN"/>
        </w:rPr>
        <w:t>); or</w:t>
      </w:r>
    </w:p>
    <w:p w14:paraId="2C60C446" w14:textId="77777777" w:rsidR="00D40C70" w:rsidRPr="00BC508A" w:rsidRDefault="00D40C70" w:rsidP="00D40C70">
      <w:pPr>
        <w:pStyle w:val="B2"/>
        <w:rPr>
          <w:lang w:eastAsia="zh-CN"/>
        </w:rPr>
      </w:pPr>
      <w:r w:rsidRPr="00BC508A">
        <w:rPr>
          <w:lang w:eastAsia="zh-CN"/>
        </w:rPr>
        <w:t>-</w:t>
      </w:r>
      <w:r w:rsidRPr="00BC508A">
        <w:rPr>
          <w:lang w:eastAsia="zh-CN"/>
        </w:rPr>
        <w:tab/>
        <w:t>no SIPTO L-GW</w:t>
      </w:r>
      <w:r w:rsidRPr="00BC508A">
        <w:t xml:space="preserve"> Transport Layer </w:t>
      </w:r>
      <w:r w:rsidRPr="00BC508A">
        <w:rPr>
          <w:lang w:eastAsia="zh-CN"/>
        </w:rPr>
        <w:t xml:space="preserve">Address is provided together with the </w:t>
      </w:r>
      <w:r w:rsidRPr="00BC508A">
        <w:t xml:space="preserve">TRACKING AREA UPDATE REQUEST message </w:t>
      </w:r>
      <w:r w:rsidRPr="00BC508A">
        <w:rPr>
          <w:lang w:eastAsia="zh-CN"/>
        </w:rPr>
        <w:t>by the lower layer,</w:t>
      </w:r>
    </w:p>
    <w:p w14:paraId="1756723F" w14:textId="77777777" w:rsidR="00D40C70" w:rsidRPr="00BC508A" w:rsidRDefault="00D40C70" w:rsidP="00D40C70">
      <w:pPr>
        <w:pStyle w:val="B1"/>
      </w:pPr>
      <w:r w:rsidRPr="00BC508A">
        <w:t>2)</w:t>
      </w:r>
      <w:r w:rsidRPr="00BC508A">
        <w:tab/>
        <w:t>If the PDN connection is a SIPTO at the local network PDN connection with stand-alone GW and if:</w:t>
      </w:r>
    </w:p>
    <w:p w14:paraId="6A6992EE" w14:textId="77777777" w:rsidR="00D40C70" w:rsidRPr="00BC508A" w:rsidRDefault="00D40C70" w:rsidP="00D40C70">
      <w:pPr>
        <w:pStyle w:val="B2"/>
        <w:rPr>
          <w:lang w:eastAsia="zh-CN"/>
        </w:rPr>
      </w:pPr>
      <w:r w:rsidRPr="00BC508A">
        <w:rPr>
          <w:lang w:eastAsia="zh-CN"/>
        </w:rPr>
        <w:t>-</w:t>
      </w:r>
      <w:r w:rsidRPr="00BC508A">
        <w:rPr>
          <w:lang w:eastAsia="zh-CN"/>
        </w:rPr>
        <w:tab/>
        <w:t xml:space="preserve">a LHN-ID value is provided by the lower layer together with the </w:t>
      </w:r>
      <w:r w:rsidRPr="00BC508A">
        <w:t xml:space="preserve">TRACKING AREA UPDATE REQUEST </w:t>
      </w:r>
      <w:r w:rsidRPr="00BC508A">
        <w:rPr>
          <w:lang w:eastAsia="zh-CN"/>
        </w:rPr>
        <w:t>message, and the LHN-ID stored in the EPS bearer context of the SIPTO at the local network PDN connection is different from the provided LHN-ID value (</w:t>
      </w:r>
      <w:r w:rsidRPr="00BC508A">
        <w:t>see 3GPP TS 36.413 [23]</w:t>
      </w:r>
      <w:r w:rsidRPr="00BC508A">
        <w:rPr>
          <w:lang w:eastAsia="zh-CN"/>
        </w:rPr>
        <w:t>); or</w:t>
      </w:r>
    </w:p>
    <w:p w14:paraId="6F36AF91" w14:textId="77777777" w:rsidR="00D40C70" w:rsidRPr="00BC508A" w:rsidRDefault="00D40C70" w:rsidP="00D40C70">
      <w:pPr>
        <w:pStyle w:val="B2"/>
        <w:rPr>
          <w:lang w:eastAsia="zh-CN"/>
        </w:rPr>
      </w:pPr>
      <w:r w:rsidRPr="00BC508A">
        <w:rPr>
          <w:lang w:eastAsia="zh-CN"/>
        </w:rPr>
        <w:t>-</w:t>
      </w:r>
      <w:r w:rsidRPr="00BC508A">
        <w:rPr>
          <w:lang w:eastAsia="zh-CN"/>
        </w:rPr>
        <w:tab/>
        <w:t xml:space="preserve">no LHN-ID value is provided together with the </w:t>
      </w:r>
      <w:r w:rsidRPr="00BC508A">
        <w:t xml:space="preserve">TRACKING AREA UPDATE REQUEST message </w:t>
      </w:r>
      <w:r w:rsidRPr="00BC508A">
        <w:rPr>
          <w:lang w:eastAsia="zh-CN"/>
        </w:rPr>
        <w:t>by the lower layer,</w:t>
      </w:r>
    </w:p>
    <w:p w14:paraId="1FFA383A" w14:textId="77777777" w:rsidR="00D40C70" w:rsidRPr="00BC508A" w:rsidRDefault="00D40C70" w:rsidP="00D40C70">
      <w:r w:rsidRPr="00BC508A">
        <w:rPr>
          <w:lang w:eastAsia="zh-CN"/>
        </w:rPr>
        <w:t xml:space="preserve">then the MME </w:t>
      </w:r>
      <w:r w:rsidRPr="00BC508A">
        <w:t>takes one of the following actions:</w:t>
      </w:r>
    </w:p>
    <w:p w14:paraId="5D4BC7EF" w14:textId="7416605A" w:rsidR="00D40C70" w:rsidRPr="00BC508A" w:rsidRDefault="00D40C70" w:rsidP="00D40C70">
      <w:pPr>
        <w:pStyle w:val="B1"/>
      </w:pPr>
      <w:r w:rsidRPr="00BC508A">
        <w:t>-</w:t>
      </w:r>
      <w:r w:rsidRPr="00BC508A">
        <w:tab/>
      </w:r>
      <w:r w:rsidRPr="00BC508A">
        <w:rPr>
          <w:lang w:eastAsia="zh-CN"/>
        </w:rPr>
        <w:t>i</w:t>
      </w:r>
      <w:r w:rsidRPr="00BC508A">
        <w:rPr>
          <w:lang w:eastAsia="ko-KR"/>
        </w:rPr>
        <w:t xml:space="preserve">f the SIPTO </w:t>
      </w:r>
      <w:r w:rsidRPr="00BC508A">
        <w:rPr>
          <w:lang w:eastAsia="zh-CN"/>
        </w:rPr>
        <w:t xml:space="preserve">at the local network </w:t>
      </w:r>
      <w:r w:rsidRPr="00BC508A">
        <w:rPr>
          <w:lang w:eastAsia="ko-KR"/>
        </w:rPr>
        <w:t>PDN connection is the last remaining PDN connection</w:t>
      </w:r>
      <w:r w:rsidRPr="00BC508A">
        <w:rPr>
          <w:lang w:eastAsia="zh-CN"/>
        </w:rPr>
        <w:t xml:space="preserve"> for the UE</w:t>
      </w:r>
      <w:r w:rsidRPr="00BC508A">
        <w:t xml:space="preserve">, and EMM-REGISTERED without PDN connection is not supported by the UE or the MME, then the MME shall upon completion of the tracking area updating procedure detach the UE by using detach type "re-attach required" </w:t>
      </w:r>
      <w:r w:rsidRPr="00BC508A">
        <w:rPr>
          <w:lang w:eastAsia="ko-KR"/>
        </w:rPr>
        <w:t>(</w:t>
      </w:r>
      <w:r w:rsidRPr="00BC508A">
        <w:t>see</w:t>
      </w:r>
      <w:r w:rsidRPr="00BC508A">
        <w:rPr>
          <w:lang w:eastAsia="ko-KR"/>
        </w:rPr>
        <w:t xml:space="preserve"> </w:t>
      </w:r>
      <w:r w:rsidR="00FB1684" w:rsidRPr="00BC508A">
        <w:t>clause</w:t>
      </w:r>
      <w:r w:rsidRPr="00BC508A">
        <w:t> 5.5.</w:t>
      </w:r>
      <w:r w:rsidRPr="00BC508A">
        <w:rPr>
          <w:lang w:eastAsia="ko-KR"/>
        </w:rPr>
        <w:t>2.3.1</w:t>
      </w:r>
      <w:r w:rsidRPr="00BC508A">
        <w:t>);</w:t>
      </w:r>
    </w:p>
    <w:p w14:paraId="3F4204E0" w14:textId="28EA8072" w:rsidR="00D40C70" w:rsidRPr="00BC508A" w:rsidRDefault="00D40C70" w:rsidP="00D40C70">
      <w:pPr>
        <w:pStyle w:val="B1"/>
      </w:pPr>
      <w:r w:rsidRPr="00BC508A">
        <w:t>-</w:t>
      </w:r>
      <w:r w:rsidRPr="00BC508A">
        <w:tab/>
      </w:r>
      <w:r w:rsidRPr="00BC508A">
        <w:rPr>
          <w:lang w:eastAsia="zh-CN"/>
        </w:rPr>
        <w:t>i</w:t>
      </w:r>
      <w:r w:rsidRPr="00BC508A">
        <w:rPr>
          <w:lang w:eastAsia="ko-KR"/>
        </w:rPr>
        <w:t xml:space="preserve">f the SIPTO </w:t>
      </w:r>
      <w:r w:rsidRPr="00BC508A">
        <w:rPr>
          <w:lang w:eastAsia="zh-CN"/>
        </w:rPr>
        <w:t xml:space="preserve">at the local network </w:t>
      </w:r>
      <w:r w:rsidRPr="00BC508A">
        <w:rPr>
          <w:lang w:eastAsia="ko-KR"/>
        </w:rPr>
        <w:t>PDN connection is the last remaining PDN connection</w:t>
      </w:r>
      <w:r w:rsidRPr="00BC508A">
        <w:rPr>
          <w:lang w:eastAsia="zh-CN"/>
        </w:rPr>
        <w:t xml:space="preserve"> for the UE</w:t>
      </w:r>
      <w:r w:rsidRPr="00BC508A">
        <w:t xml:space="preserve">, and EMM-REGISTERED without PDN connection is supported by the UE and the MME, then the MME shall upon completion of the tracking area updating procedure initiate an EPS bearer context deactivation procedure with ESM cause #39 "reactivation requested" for the default EPS bearer context of the SIPTO at the local network PDN connection (see </w:t>
      </w:r>
      <w:r w:rsidR="00FB1684" w:rsidRPr="00BC508A">
        <w:t>clause</w:t>
      </w:r>
      <w:r w:rsidRPr="00BC508A">
        <w:t xml:space="preserve"> 6.4.4.2); and</w:t>
      </w:r>
    </w:p>
    <w:p w14:paraId="62C1D22D" w14:textId="22043C5B" w:rsidR="00D40C70" w:rsidRPr="00BC508A" w:rsidRDefault="00D40C70" w:rsidP="00D40C70">
      <w:pPr>
        <w:pStyle w:val="B1"/>
      </w:pPr>
      <w:r w:rsidRPr="00BC508A">
        <w:t>-</w:t>
      </w:r>
      <w:r w:rsidRPr="00BC508A">
        <w:tab/>
      </w:r>
      <w:r w:rsidRPr="00BC508A">
        <w:rPr>
          <w:lang w:eastAsia="zh-CN"/>
        </w:rPr>
        <w:t>if a PDN connection remains that is not SIPTO at the local network PDN connection</w:t>
      </w:r>
      <w:r w:rsidRPr="00BC508A">
        <w:t xml:space="preserve">, the MME shall upon completion of the tracking area updating procedure initiate an EPS bearer context deactivation procedure </w:t>
      </w:r>
      <w:r w:rsidRPr="00BC508A">
        <w:rPr>
          <w:lang w:eastAsia="ko-KR"/>
        </w:rPr>
        <w:t>with ESM cause #39 "reactivation requested" for the default EPS bearer context of each SIPTO at the local network PDN connection (</w:t>
      </w:r>
      <w:r w:rsidRPr="00BC508A">
        <w:t>see</w:t>
      </w:r>
      <w:r w:rsidRPr="00BC508A">
        <w:rPr>
          <w:lang w:eastAsia="ko-KR"/>
        </w:rPr>
        <w:t xml:space="preserve"> </w:t>
      </w:r>
      <w:r w:rsidR="00FB1684" w:rsidRPr="00BC508A">
        <w:t>clause</w:t>
      </w:r>
      <w:r w:rsidRPr="00BC508A">
        <w:t> 6.</w:t>
      </w:r>
      <w:r w:rsidRPr="00BC508A">
        <w:rPr>
          <w:lang w:eastAsia="ko-KR"/>
        </w:rPr>
        <w:t>4.4.2</w:t>
      </w:r>
      <w:r w:rsidRPr="00BC508A">
        <w:t>);</w:t>
      </w:r>
    </w:p>
    <w:p w14:paraId="40A8E928" w14:textId="775A84D3" w:rsidR="00D40C70" w:rsidRPr="00BC508A" w:rsidRDefault="00D40C70" w:rsidP="00D40C70">
      <w:pPr>
        <w:rPr>
          <w:lang w:eastAsia="ko-KR"/>
        </w:rPr>
      </w:pPr>
      <w:r w:rsidRPr="00BC508A">
        <w:rPr>
          <w:lang w:eastAsia="ko-KR"/>
        </w:rPr>
        <w:t xml:space="preserve">For a SIPTO at the local network PDN connection with stand-alone GW, the conditions to deactivate ISR are specified </w:t>
      </w:r>
      <w:r w:rsidRPr="00BC508A">
        <w:rPr>
          <w:lang w:eastAsia="ja-JP"/>
        </w:rPr>
        <w:t>in 3GPP TS 23.</w:t>
      </w:r>
      <w:r w:rsidRPr="00BC508A">
        <w:rPr>
          <w:lang w:eastAsia="ko-KR"/>
        </w:rPr>
        <w:t>401</w:t>
      </w:r>
      <w:r w:rsidRPr="00BC508A">
        <w:rPr>
          <w:lang w:eastAsia="ja-JP"/>
        </w:rPr>
        <w:t> [</w:t>
      </w:r>
      <w:r w:rsidRPr="00BC508A">
        <w:rPr>
          <w:lang w:eastAsia="ko-KR"/>
        </w:rPr>
        <w:t>10</w:t>
      </w:r>
      <w:r w:rsidRPr="00BC508A">
        <w:rPr>
          <w:lang w:eastAsia="ja-JP"/>
        </w:rPr>
        <w:t xml:space="preserve">], </w:t>
      </w:r>
      <w:r w:rsidR="00FB1684" w:rsidRPr="00BC508A">
        <w:rPr>
          <w:lang w:eastAsia="ja-JP"/>
        </w:rPr>
        <w:t>clause</w:t>
      </w:r>
      <w:r w:rsidRPr="00BC508A">
        <w:rPr>
          <w:lang w:eastAsia="ja-JP"/>
        </w:rPr>
        <w:t> </w:t>
      </w:r>
      <w:r w:rsidRPr="00BC508A">
        <w:rPr>
          <w:lang w:eastAsia="ko-KR"/>
        </w:rPr>
        <w:t>4.3.5.6.</w:t>
      </w:r>
    </w:p>
    <w:p w14:paraId="2B057115" w14:textId="77777777" w:rsidR="00D40C70" w:rsidRPr="00BC508A" w:rsidRDefault="00D40C70" w:rsidP="00D40C70">
      <w:r w:rsidRPr="00BC508A">
        <w:t>For a shared network, the TAIs included in the TAI list can contain different PLMN identities. The MME indicates the selected core network operator PLMN identity to the UE in the GUTI (see 3GPP TS 23.251 [8B]).</w:t>
      </w:r>
    </w:p>
    <w:p w14:paraId="0AD00C66" w14:textId="77777777" w:rsidR="00D40C70" w:rsidRPr="00BC508A" w:rsidRDefault="00D40C70" w:rsidP="00D40C70">
      <w:pPr>
        <w:rPr>
          <w:lang w:eastAsia="zh-CN"/>
        </w:rPr>
      </w:pPr>
      <w:r w:rsidRPr="00BC508A">
        <w:t xml:space="preserve">If the "active" flag is set in the TRACKING AREA UPDATE REQUEST message and control plane CIoT EPS optimization is not used by the MME, the MME shall </w:t>
      </w:r>
      <w:r w:rsidRPr="00BC508A">
        <w:rPr>
          <w:lang w:eastAsia="zh-CN"/>
        </w:rPr>
        <w:t>re-establish</w:t>
      </w:r>
      <w:r w:rsidRPr="00BC508A">
        <w:t xml:space="preserve"> the radio and S1 bearers </w:t>
      </w:r>
      <w:r w:rsidRPr="00BC508A">
        <w:rPr>
          <w:lang w:eastAsia="zh-CN"/>
        </w:rPr>
        <w:t xml:space="preserve">for </w:t>
      </w:r>
      <w:r w:rsidRPr="00BC508A">
        <w:t xml:space="preserve">all active EPS bearer contexts. If the "active" flag is set in the TRACKING AREA UPDATE REQUEST message and control plane CIoT EPS optimization is used by the MME, the MME shall </w:t>
      </w:r>
      <w:r w:rsidRPr="00BC508A">
        <w:rPr>
          <w:lang w:eastAsia="zh-CN"/>
        </w:rPr>
        <w:t>re-establish</w:t>
      </w:r>
      <w:r w:rsidRPr="00BC508A">
        <w:t xml:space="preserve"> the radio and S1 bearers </w:t>
      </w:r>
      <w:r w:rsidRPr="00BC508A">
        <w:rPr>
          <w:lang w:eastAsia="zh-CN"/>
        </w:rPr>
        <w:t xml:space="preserve">for </w:t>
      </w:r>
      <w:r w:rsidRPr="00BC508A">
        <w:t>all active EPS bearer contexts associated with PDN connections established without Control plane only indication.</w:t>
      </w:r>
    </w:p>
    <w:p w14:paraId="6A784965" w14:textId="77777777" w:rsidR="00D40C70" w:rsidRPr="00BC508A" w:rsidRDefault="00D40C70" w:rsidP="00D40C70">
      <w:pPr>
        <w:rPr>
          <w:lang w:eastAsia="zh-CN"/>
        </w:rPr>
      </w:pPr>
      <w:r w:rsidRPr="00BC508A">
        <w:t>If the "</w:t>
      </w:r>
      <w:r w:rsidRPr="00BC508A">
        <w:rPr>
          <w:lang w:eastAsia="ko-KR"/>
        </w:rPr>
        <w:t>signalling active</w:t>
      </w:r>
      <w:r w:rsidRPr="00BC508A">
        <w:t>" flag is set in the TRACKING AREA UPDATE REQUEST message</w:t>
      </w:r>
      <w:r w:rsidRPr="00BC508A">
        <w:rPr>
          <w:lang w:eastAsia="ko-KR"/>
        </w:rPr>
        <w:t xml:space="preserve"> and control plane CIoT EPS optimization is used by the MME</w:t>
      </w:r>
      <w:r w:rsidRPr="00BC508A">
        <w:t>, the MME shall not immediately release the NAS signalling connection after the completion of the tracking area updating procedure.</w:t>
      </w:r>
    </w:p>
    <w:p w14:paraId="299BFC17" w14:textId="77777777" w:rsidR="00AC436D" w:rsidRPr="00BC508A" w:rsidRDefault="00AC436D" w:rsidP="00AC436D">
      <w:r w:rsidRPr="00BC508A">
        <w:t xml:space="preserve">If the "active" flag is </w:t>
      </w:r>
      <w:r w:rsidRPr="00BC508A">
        <w:rPr>
          <w:lang w:eastAsia="zh-CN"/>
        </w:rPr>
        <w:t xml:space="preserve">not </w:t>
      </w:r>
      <w:r w:rsidRPr="00BC508A">
        <w:t xml:space="preserve">set in the TRACKING AREA UPDATE REQUEST message and control plane CIoT EPS optimization is not used by the MME, the </w:t>
      </w:r>
      <w:r w:rsidRPr="00BC508A">
        <w:rPr>
          <w:lang w:eastAsia="zh-CN"/>
        </w:rPr>
        <w:t>MME</w:t>
      </w:r>
      <w:r w:rsidRPr="00BC508A">
        <w:t xml:space="preserve"> </w:t>
      </w:r>
      <w:r w:rsidRPr="00BC508A">
        <w:rPr>
          <w:lang w:eastAsia="zh-CN"/>
        </w:rPr>
        <w:t>may also</w:t>
      </w:r>
      <w:r w:rsidRPr="00BC508A">
        <w:t xml:space="preserve"> </w:t>
      </w:r>
      <w:r w:rsidRPr="00BC508A">
        <w:rPr>
          <w:lang w:eastAsia="zh-CN"/>
        </w:rPr>
        <w:t>re-establish</w:t>
      </w:r>
      <w:r w:rsidRPr="00BC508A">
        <w:t xml:space="preserve"> the radio and S1 bearers </w:t>
      </w:r>
      <w:r w:rsidRPr="00BC508A">
        <w:rPr>
          <w:lang w:eastAsia="zh-CN"/>
        </w:rPr>
        <w:t xml:space="preserve">for </w:t>
      </w:r>
      <w:r w:rsidRPr="00BC508A">
        <w:t>all active EPS bearer contexts</w:t>
      </w:r>
      <w:r w:rsidRPr="00BC508A">
        <w:rPr>
          <w:lang w:eastAsia="zh-CN"/>
        </w:rPr>
        <w:t xml:space="preserve"> due to downlink pending data or downlink pending signalling, except for the case when the TRACKING AREA UPDATE REQUEST message includes the </w:t>
      </w:r>
      <w:r w:rsidRPr="00BC508A">
        <w:t>UE request type IE and the Request type is set to "NAS signalling connection release"</w:t>
      </w:r>
      <w:r w:rsidRPr="00BC508A">
        <w:rPr>
          <w:lang w:eastAsia="zh-CN"/>
        </w:rPr>
        <w:t>.</w:t>
      </w:r>
      <w:r w:rsidRPr="00BC508A">
        <w:t xml:space="preserve"> If the "active" flag is </w:t>
      </w:r>
      <w:r w:rsidRPr="00BC508A">
        <w:rPr>
          <w:lang w:eastAsia="zh-CN"/>
        </w:rPr>
        <w:t xml:space="preserve">not </w:t>
      </w:r>
      <w:r w:rsidRPr="00BC508A">
        <w:t xml:space="preserve">set in the TRACKING AREA UPDATE REQUEST message and control plane CIoT EPS optimization is used by the MME, the </w:t>
      </w:r>
      <w:r w:rsidRPr="00BC508A">
        <w:rPr>
          <w:lang w:eastAsia="zh-CN"/>
        </w:rPr>
        <w:t>MME</w:t>
      </w:r>
      <w:r w:rsidRPr="00BC508A">
        <w:t xml:space="preserve"> </w:t>
      </w:r>
      <w:r w:rsidRPr="00BC508A">
        <w:rPr>
          <w:lang w:eastAsia="zh-CN"/>
        </w:rPr>
        <w:t>may also</w:t>
      </w:r>
      <w:r w:rsidRPr="00BC508A">
        <w:t xml:space="preserve"> </w:t>
      </w:r>
      <w:r w:rsidRPr="00BC508A">
        <w:rPr>
          <w:lang w:eastAsia="zh-CN"/>
        </w:rPr>
        <w:t>re-establish</w:t>
      </w:r>
      <w:r w:rsidRPr="00BC508A">
        <w:t xml:space="preserve"> the radio and S1 bearers </w:t>
      </w:r>
      <w:r w:rsidRPr="00BC508A">
        <w:rPr>
          <w:lang w:eastAsia="zh-CN"/>
        </w:rPr>
        <w:t xml:space="preserve">for </w:t>
      </w:r>
      <w:r w:rsidRPr="00BC508A">
        <w:t>all active EPS bearer contexts associated with PDN connections established without Control plane only indication</w:t>
      </w:r>
      <w:r w:rsidRPr="00BC508A">
        <w:rPr>
          <w:lang w:eastAsia="zh-CN"/>
        </w:rPr>
        <w:t xml:space="preserve"> due to downlink pending data or downlink pending signalling, except for the case when the TRACKING AREA UPDATE REQUEST message includes the </w:t>
      </w:r>
      <w:r w:rsidRPr="00BC508A">
        <w:t>UE request type IE and the Request type is set to "NAS signalling connection release"</w:t>
      </w:r>
      <w:r w:rsidRPr="00BC508A">
        <w:rPr>
          <w:lang w:eastAsia="zh-CN"/>
        </w:rPr>
        <w:t>.</w:t>
      </w:r>
    </w:p>
    <w:p w14:paraId="7996E9BD" w14:textId="52164565" w:rsidR="00D40C70" w:rsidRPr="00BC508A" w:rsidRDefault="00D40C70" w:rsidP="00D40C70">
      <w:r w:rsidRPr="00BC508A">
        <w:rPr>
          <w:lang w:eastAsia="ko-KR"/>
        </w:rPr>
        <w:t>If the MME</w:t>
      </w:r>
      <w:r w:rsidRPr="00BC508A">
        <w:t xml:space="preserve"> supports NB-S1 mode, </w:t>
      </w:r>
      <w:r w:rsidR="00D64191" w:rsidRPr="00BC508A">
        <w:t>non</w:t>
      </w:r>
      <w:r w:rsidRPr="00BC508A">
        <w:t>-IP or Ethernet PDN type, inter-system change with 5GS,</w:t>
      </w:r>
      <w:r w:rsidR="00C30744" w:rsidRPr="00BC508A">
        <w:t xml:space="preserve"> UAS services</w:t>
      </w:r>
      <w:r w:rsidRPr="00BC508A">
        <w:t xml:space="preserve"> or the network wants to enforce the use of DNS over (D)TLS (see 3GPP TS 33.501 [24]), then the MME shall support the </w:t>
      </w:r>
      <w:r w:rsidR="007F0D6D" w:rsidRPr="00BC508A">
        <w:t>E</w:t>
      </w:r>
      <w:r w:rsidRPr="00BC508A">
        <w:t>xtended protocol configuration options IE.</w:t>
      </w:r>
    </w:p>
    <w:p w14:paraId="2D91ED4D" w14:textId="6C9E69B3" w:rsidR="00D40C70" w:rsidRPr="00BC508A" w:rsidRDefault="00D40C70" w:rsidP="00D40C70">
      <w:pPr>
        <w:pStyle w:val="NO"/>
      </w:pPr>
      <w:r w:rsidRPr="00BC508A">
        <w:rPr>
          <w:lang w:eastAsia="zh-CN"/>
        </w:rPr>
        <w:t>NOTE</w:t>
      </w:r>
      <w:r w:rsidRPr="00BC508A">
        <w:t> </w:t>
      </w:r>
      <w:r w:rsidR="00C30744" w:rsidRPr="00BC508A">
        <w:t>7</w:t>
      </w:r>
      <w:r w:rsidRPr="00BC508A">
        <w:rPr>
          <w:lang w:eastAsia="zh-CN"/>
        </w:rPr>
        <w:t>:</w:t>
      </w:r>
      <w:r w:rsidRPr="00BC508A">
        <w:rPr>
          <w:lang w:eastAsia="zh-CN"/>
        </w:rPr>
        <w:tab/>
        <w:t>Support of DNS over (D)TLS is based on the informative requirements as specified in 3GPP TS 33.401 [19] and it is implemented based on the operator requirement.</w:t>
      </w:r>
    </w:p>
    <w:p w14:paraId="52495D57" w14:textId="79691FDD" w:rsidR="00D40C70" w:rsidRPr="00BC508A" w:rsidRDefault="00D40C70" w:rsidP="00D40C70">
      <w:r w:rsidRPr="00BC508A">
        <w:t xml:space="preserve">If the MME supports the </w:t>
      </w:r>
      <w:r w:rsidR="007F0D6D" w:rsidRPr="00BC508A">
        <w:t>E</w:t>
      </w:r>
      <w:r w:rsidRPr="00BC508A">
        <w:t xml:space="preserve">xtended protocol configuration options IE and the UE indicated support of the </w:t>
      </w:r>
      <w:r w:rsidR="007F0D6D" w:rsidRPr="00BC508A">
        <w:t>E</w:t>
      </w:r>
      <w:r w:rsidRPr="00BC508A">
        <w:t>xtended protocol configuration options IE, then the MME shall set the ePCO bit to "extended protocol configuration options supported" in the EPS network feature support IE of the TRACKING AREA UPDATE ACCEPT message.</w:t>
      </w:r>
    </w:p>
    <w:p w14:paraId="638EBF8D" w14:textId="77777777" w:rsidR="00D40C70" w:rsidRPr="00BC508A" w:rsidRDefault="00D40C70" w:rsidP="00D40C70">
      <w:pPr>
        <w:rPr>
          <w:lang w:eastAsia="ja-JP"/>
        </w:rPr>
      </w:pPr>
      <w:r w:rsidRPr="00BC508A">
        <w:t>If the UE indicates support for restriction on use of enhanced coverage in the TRACKING AREA UPDATE REQUEST message, and the network decides to restrict the use of enhanced coverage for the UE, then the MME shall set the RestrictEC bit to "Use of enhanced coverage is restricted" in the EPS network feature support IE of the TRACKING AREA UPDATE ACCEPT message.</w:t>
      </w:r>
    </w:p>
    <w:p w14:paraId="7657621B" w14:textId="77777777" w:rsidR="00D40C70" w:rsidRPr="00BC508A" w:rsidRDefault="00D40C70" w:rsidP="00D40C70">
      <w:r w:rsidRPr="00BC508A">
        <w:t>The MME may indicate the header compression configuration status IE in the TRACKING AREA UPDATE ACCEPT message for each established EPS bearer context using control plane CIoT EPS optimisation.</w:t>
      </w:r>
    </w:p>
    <w:p w14:paraId="115B9681" w14:textId="77777777" w:rsidR="00D40C70" w:rsidRPr="00BC508A" w:rsidRDefault="00D40C70" w:rsidP="00D40C70">
      <w:pPr>
        <w:rPr>
          <w:lang w:eastAsia="ja-JP"/>
        </w:rPr>
      </w:pPr>
      <w:r w:rsidRPr="00BC508A">
        <w:t xml:space="preserve">If the UE has indicated support for the control plane data back-off timer, and the MME decides to activate </w:t>
      </w:r>
      <w:r w:rsidRPr="00BC508A">
        <w:rPr>
          <w:lang w:eastAsia="zh-CN"/>
        </w:rPr>
        <w:t xml:space="preserve">the congestion control for transport of user data via the control plane, then </w:t>
      </w:r>
      <w:r w:rsidRPr="00BC508A">
        <w:t>the MME shall include the T3448 value IE in the TRACKING AREA UPDATE ACCEPT message.</w:t>
      </w:r>
    </w:p>
    <w:p w14:paraId="01A98D89" w14:textId="77777777" w:rsidR="00D40C70" w:rsidRPr="00BC508A" w:rsidRDefault="00D40C70" w:rsidP="00D40C70">
      <w:r w:rsidRPr="00BC508A">
        <w:t>If the UE indicates support for dual connectivity with NR in the TRACKING AREA UPDATE REQUEST message, and the MME decides to restrict the use of dual connectivity with NR for the UE, then the MME shall set the RestrictDCNR bit to "Use of dual connectivity with NR is restricted" in the EPS network feature support IE of the TRACKING AREA UPDATE ACCEPT message.</w:t>
      </w:r>
    </w:p>
    <w:p w14:paraId="60A77CDC" w14:textId="77777777" w:rsidR="00D40C70" w:rsidRPr="00BC508A" w:rsidRDefault="00D40C70" w:rsidP="00D40C70">
      <w:r w:rsidRPr="00BC508A">
        <w:t>If the UE indicates support for N1 mode in the TRACKING AREA UPDATE REQUEST message and the MME supports inter-system interworking with 5GS, the MME may set the IWK N26 bit to either:</w:t>
      </w:r>
    </w:p>
    <w:p w14:paraId="146DF7B1" w14:textId="77777777" w:rsidR="00D40C70" w:rsidRPr="00BC508A" w:rsidRDefault="00D40C70" w:rsidP="00D40C70">
      <w:pPr>
        <w:pStyle w:val="B1"/>
      </w:pPr>
      <w:r w:rsidRPr="00BC508A">
        <w:t>-</w:t>
      </w:r>
      <w:r w:rsidRPr="00BC508A">
        <w:tab/>
        <w:t>"interworking without N26 interface not supported" if the MME supports N26 interface; or</w:t>
      </w:r>
    </w:p>
    <w:p w14:paraId="59C3F23A" w14:textId="77777777" w:rsidR="00D40C70" w:rsidRPr="00BC508A" w:rsidRDefault="00D40C70" w:rsidP="00D40C70">
      <w:pPr>
        <w:pStyle w:val="B1"/>
      </w:pPr>
      <w:r w:rsidRPr="00BC508A">
        <w:t>-</w:t>
      </w:r>
      <w:r w:rsidRPr="00BC508A">
        <w:tab/>
        <w:t>"interworking without N26 interface supported" if the MME does not support N26 interface</w:t>
      </w:r>
    </w:p>
    <w:p w14:paraId="4D308C5D" w14:textId="77777777" w:rsidR="00D40C70" w:rsidRPr="00BC508A" w:rsidRDefault="00D40C70" w:rsidP="00D40C70">
      <w:r w:rsidRPr="00BC508A">
        <w:t>in the EPS network feature support IE in the TRACKING AREA UPDATE ACCEPT message.</w:t>
      </w:r>
    </w:p>
    <w:p w14:paraId="119D4D0E" w14:textId="3615BA81" w:rsidR="001A0F25" w:rsidRPr="00BC508A" w:rsidRDefault="001A0F25" w:rsidP="001A0F25">
      <w:r w:rsidRPr="00BC508A">
        <w:t>If the MME determines the UE</w:t>
      </w:r>
      <w:r w:rsidR="009A352A" w:rsidRPr="00BC508A">
        <w:t>'</w:t>
      </w:r>
      <w:r w:rsidRPr="00BC508A">
        <w:t xml:space="preserve">s N1 mode capability for 3GPP access changes from " N1 mode </w:t>
      </w:r>
      <w:r w:rsidR="007D0611" w:rsidRPr="00BC508A">
        <w:t xml:space="preserve">for 3GPP access </w:t>
      </w:r>
      <w:r w:rsidRPr="00BC508A">
        <w:t xml:space="preserve">not supported " to " N1 mode </w:t>
      </w:r>
      <w:r w:rsidR="007D0611" w:rsidRPr="00BC508A">
        <w:t xml:space="preserve">for 3GPP access </w:t>
      </w:r>
      <w:r w:rsidRPr="00BC508A">
        <w:t xml:space="preserve">supported " and the network decides to enable the transfer of a PDN connection not supporting interworking to 5GS from S1 mode to N1 mode, the MME may upon completion of the tracking area updating procedure initiate an EPS bearer context deactivation procedure to deactivate the default EPS bearer context of the PDN connection by including ESM cause #39 "reactivation requested" in the DEACTIVATE EPS BEARER CONTEXT REQUEST message (see </w:t>
      </w:r>
      <w:r w:rsidR="009A352A" w:rsidRPr="00BC508A">
        <w:t>clause</w:t>
      </w:r>
      <w:r w:rsidRPr="00BC508A">
        <w:t xml:space="preserve"> 6.4.4.2).</w:t>
      </w:r>
    </w:p>
    <w:p w14:paraId="03ACB19F" w14:textId="66A7DD20" w:rsidR="005F7591" w:rsidRPr="00BC508A" w:rsidRDefault="005F7591" w:rsidP="00D40C70">
      <w:r w:rsidRPr="00BC508A">
        <w:t>T</w:t>
      </w:r>
      <w:r w:rsidR="00D40C70" w:rsidRPr="00BC508A">
        <w:t xml:space="preserve">he MME shall set the redir-policy bit to "Unsecured redirection to GERAN </w:t>
      </w:r>
      <w:r w:rsidRPr="00BC508A">
        <w:t xml:space="preserve">or UTRAN </w:t>
      </w:r>
      <w:r w:rsidR="00D40C70" w:rsidRPr="00BC508A">
        <w:t>not allowed" in the Network policy IE of the TRACKING AREA UPDATE ACCEPT message</w:t>
      </w:r>
      <w:r w:rsidRPr="00BC508A">
        <w:t xml:space="preserve"> if unsecured redirection to a GERAN or UTRAN cell is not allowed in the current PLMN. Otherwise, the redir-policy bit shall be set to "Unsecured redirection to GERAN or UTRAN allowed".</w:t>
      </w:r>
    </w:p>
    <w:p w14:paraId="521ED498" w14:textId="77777777" w:rsidR="00D40C70" w:rsidRPr="00BC508A" w:rsidRDefault="00D40C70" w:rsidP="00D40C70">
      <w:r w:rsidRPr="00BC508A">
        <w:t>If the UE has indicated support for service gap control, a service gap time value is available in the EMM context, the MME may include the T3447 value IE set to the service gap time value in the TRACKING AREA UPDATE ACCEPT message.</w:t>
      </w:r>
    </w:p>
    <w:p w14:paraId="03CE9B9F" w14:textId="77777777" w:rsidR="00D40C70" w:rsidRPr="00BC508A" w:rsidRDefault="00D40C70" w:rsidP="00D40C70">
      <w:r w:rsidRPr="00BC508A">
        <w:t>If the network supports signalling for a maximum number of 15 EPS bearer contexts and the UE indicated support of signalling for a maximum number of 15 EPS bearer contexts in the TRACKING AREA UPDATE REQUEST message, then the MME shall set the 15 bearers bit to "Signalling for a maximum number of 15 EPS bearer contexts supported" in the EPS network feature support IE of the TRACKING AREA UPDATE ACCEPT message.</w:t>
      </w:r>
    </w:p>
    <w:p w14:paraId="25E8FB96" w14:textId="77777777" w:rsidR="00700A4E" w:rsidRPr="00BC508A" w:rsidRDefault="00700A4E" w:rsidP="00700A4E">
      <w:pPr>
        <w:rPr>
          <w:lang w:eastAsia="ja-JP"/>
        </w:rPr>
      </w:pPr>
      <w:r w:rsidRPr="00BC508A">
        <w:t>If the UE indicates support of the NAS signalling connection release in the TRACKING AREA UPDATE REQUEST message and the network decides to accept the NAS signalling connection release, then the MME shall set the NAS signalling connection release bit to "NAS signalling connection release supported" in the EPS network feature support IE of the TRACKING AREA UPDATE ACCEPT message.</w:t>
      </w:r>
    </w:p>
    <w:p w14:paraId="4154FB24" w14:textId="77777777" w:rsidR="00D07586" w:rsidRPr="00BC508A" w:rsidRDefault="00700A4E" w:rsidP="00D07586">
      <w:pPr>
        <w:rPr>
          <w:lang w:eastAsia="ja-JP"/>
        </w:rPr>
      </w:pPr>
      <w:r w:rsidRPr="00BC508A">
        <w:t>If the UE indicates support of the paging indication for voice services in the TRACKING AREA UPDATE REQUEST message and the network decides to accept the paging indication for voice services, then the MME shall set the paging indication for voice services bit to "paging indication for voice services supported" in the EPS network feature support IE of the TRACKING AREA UPDATE ACCEPT message.</w:t>
      </w:r>
      <w:r w:rsidR="00D07586" w:rsidRPr="00BC508A">
        <w:t xml:space="preserve"> If the UE receives the TRACKING AREA UPDATE ACCEPT</w:t>
      </w:r>
      <w:r w:rsidR="00D07586" w:rsidRPr="00BC508A">
        <w:rPr>
          <w:lang w:eastAsia="ko-KR"/>
        </w:rPr>
        <w:t xml:space="preserve"> message</w:t>
      </w:r>
      <w:r w:rsidR="00D07586" w:rsidRPr="00BC508A">
        <w:t xml:space="preserve"> with the paging indication for voice services bit set to "paging indication for voice services supported", </w:t>
      </w:r>
      <w:r w:rsidR="00D07586" w:rsidRPr="00BC508A">
        <w:rPr>
          <w:lang w:eastAsia="zh-CN"/>
        </w:rPr>
        <w:t xml:space="preserve">the </w:t>
      </w:r>
      <w:r w:rsidR="00D07586" w:rsidRPr="00BC508A">
        <w:t>UE NAS layer informs the lower layers that paging indication for voice services is supported. Otherwise, the UE NAS layer informs the lower layers that paging indication for voice services is not supported.</w:t>
      </w:r>
    </w:p>
    <w:p w14:paraId="3A310446" w14:textId="3A315895" w:rsidR="00700A4E" w:rsidRPr="00BC508A" w:rsidRDefault="00700A4E" w:rsidP="00700A4E">
      <w:pPr>
        <w:rPr>
          <w:lang w:eastAsia="ja-JP"/>
        </w:rPr>
      </w:pPr>
      <w:r w:rsidRPr="00BC508A">
        <w:t>If the UE indicates support of the reject paging request in the TRACKING AREA UPDATE REQUEST message and the network decides to accept the reject paging request, then the MME shall set the reject paging request bit to "reject paging request supported" in the EPS network feature support IE of the TRACKING AREA UPDATE ACCEPT message.</w:t>
      </w:r>
    </w:p>
    <w:p w14:paraId="057DCEB8" w14:textId="77777777" w:rsidR="00700A4E" w:rsidRPr="00BC508A" w:rsidRDefault="00700A4E" w:rsidP="00700A4E">
      <w:r w:rsidRPr="00BC508A">
        <w:t>If the UE indicates support of the paging restriction in the TRACKING AREA UPDATE REQUEST message, and the MME sets:</w:t>
      </w:r>
    </w:p>
    <w:p w14:paraId="467021CA" w14:textId="77777777" w:rsidR="00700A4E" w:rsidRPr="00BC508A" w:rsidRDefault="00700A4E" w:rsidP="00700A4E">
      <w:pPr>
        <w:pStyle w:val="B1"/>
      </w:pPr>
      <w:r w:rsidRPr="00BC508A">
        <w:t>-</w:t>
      </w:r>
      <w:r w:rsidRPr="00BC508A">
        <w:tab/>
        <w:t>the reject paging request bit to "reject paging request supported";</w:t>
      </w:r>
    </w:p>
    <w:p w14:paraId="56CD1E05" w14:textId="77777777" w:rsidR="00700A4E" w:rsidRPr="00BC508A" w:rsidRDefault="00700A4E" w:rsidP="00700A4E">
      <w:pPr>
        <w:pStyle w:val="B1"/>
      </w:pPr>
      <w:r w:rsidRPr="00BC508A">
        <w:t>-</w:t>
      </w:r>
      <w:r w:rsidRPr="00BC508A">
        <w:tab/>
        <w:t>the NAS signalling connection release bit to "NAS signalling connection release supported"; or</w:t>
      </w:r>
    </w:p>
    <w:p w14:paraId="16058547" w14:textId="77777777" w:rsidR="00700A4E" w:rsidRPr="00BC508A" w:rsidRDefault="00700A4E" w:rsidP="00700A4E">
      <w:pPr>
        <w:pStyle w:val="B1"/>
      </w:pPr>
      <w:r w:rsidRPr="00BC508A">
        <w:t>-</w:t>
      </w:r>
      <w:r w:rsidRPr="00BC508A">
        <w:tab/>
        <w:t>both of them;</w:t>
      </w:r>
    </w:p>
    <w:p w14:paraId="6CD6B800" w14:textId="77777777" w:rsidR="00700A4E" w:rsidRPr="00BC508A" w:rsidRDefault="00700A4E" w:rsidP="00700A4E">
      <w:pPr>
        <w:rPr>
          <w:lang w:eastAsia="ja-JP"/>
        </w:rPr>
      </w:pPr>
      <w:r w:rsidRPr="00BC508A">
        <w:t>in the EPS network feature support IE of the TRACKING AREA UPDATE ACCEPT message, and the network decides to accept the paging restriction, then the MME shall set the paging restriction bit to "paging restriction supported" in the EPS network feature support IE of the TRACKING AREA UPDATE ACCEPT message.</w:t>
      </w:r>
    </w:p>
    <w:p w14:paraId="045DD595" w14:textId="77777777" w:rsidR="00700A4E" w:rsidRPr="00BC508A" w:rsidRDefault="00700A4E" w:rsidP="00700A4E">
      <w:pPr>
        <w:rPr>
          <w:lang w:eastAsia="ja-JP"/>
        </w:rPr>
      </w:pPr>
      <w:r w:rsidRPr="00BC508A">
        <w:t>If the UE indicates support of the paging timing collision control in the TRACKING AREA UPDATE REQUEST message and the network decides to accept the paging timing collision control, then the MME shall set the paging timing collision control bit to "paging timing collision control supported" in the EPS network feature support IE of the TRACKING AREA UPDATE ACCEPT message.</w:t>
      </w:r>
    </w:p>
    <w:p w14:paraId="2834D26B" w14:textId="77777777" w:rsidR="00D40C70" w:rsidRPr="00BC508A" w:rsidRDefault="00D40C70" w:rsidP="00D40C70">
      <w:pPr>
        <w:rPr>
          <w:lang w:eastAsia="ja-JP"/>
        </w:rPr>
      </w:pPr>
      <w:r w:rsidRPr="00BC508A">
        <w:t>If the UE requests ciphering keys for ciphered broadcast assistance data in the TRACKING AREA UPDATE REQUEST message and the MME has valid ciphering key data applicable to the UE's subscription, then the MME shall include the ciphering key data in the Ciphering key data IE of the TRACKING AREA UPDATE ACCEPT message.</w:t>
      </w:r>
    </w:p>
    <w:p w14:paraId="27DE1F2F" w14:textId="21275F6C" w:rsidR="00A247FB" w:rsidRPr="00BC508A" w:rsidRDefault="00A247FB" w:rsidP="00A247FB">
      <w:r w:rsidRPr="00BC508A">
        <w:t xml:space="preserve">If the </w:t>
      </w:r>
      <w:r w:rsidR="003D6D31" w:rsidRPr="00BC508A">
        <w:t xml:space="preserve">MUSIM </w:t>
      </w:r>
      <w:r w:rsidRPr="00BC508A">
        <w:t xml:space="preserve">UE </w:t>
      </w:r>
      <w:r w:rsidRPr="00BC508A">
        <w:rPr>
          <w:lang w:eastAsia="zh-CN"/>
        </w:rPr>
        <w:t>does</w:t>
      </w:r>
      <w:r w:rsidRPr="00BC508A">
        <w:t xml:space="preserve"> </w:t>
      </w:r>
      <w:r w:rsidRPr="00BC508A">
        <w:rPr>
          <w:lang w:eastAsia="zh-CN"/>
        </w:rPr>
        <w:t>not</w:t>
      </w:r>
      <w:r w:rsidRPr="00BC508A">
        <w:t xml:space="preserve"> includ</w:t>
      </w:r>
      <w:r w:rsidRPr="00BC508A">
        <w:rPr>
          <w:lang w:eastAsia="zh-CN"/>
        </w:rPr>
        <w:t>e</w:t>
      </w:r>
      <w:r w:rsidRPr="00BC508A">
        <w:t xml:space="preserve"> the Paging restriction IE</w:t>
      </w:r>
      <w:r w:rsidRPr="00BC508A" w:rsidDel="00C458C9">
        <w:t xml:space="preserve"> </w:t>
      </w:r>
      <w:r w:rsidRPr="00BC508A">
        <w:t>in the TRACKING AREA UPDATE REQUEST message</w:t>
      </w:r>
      <w:r w:rsidRPr="00BC508A">
        <w:rPr>
          <w:lang w:eastAsia="zh-CN"/>
        </w:rPr>
        <w:t xml:space="preserve">, </w:t>
      </w:r>
      <w:r w:rsidRPr="00BC508A">
        <w:t>the MME shall delete any stored paging restriction for the UE and stop restricting paging.</w:t>
      </w:r>
    </w:p>
    <w:p w14:paraId="2A63642E" w14:textId="6890CCE3" w:rsidR="0053229A" w:rsidRPr="00BC508A" w:rsidRDefault="0053229A" w:rsidP="0053229A">
      <w:r w:rsidRPr="00BC508A">
        <w:t xml:space="preserve">If the MUSIM UE has included a Requested IMSI offset IE in the TRACKING AREA UPDATE REQUEST message with the EPS update type IE </w:t>
      </w:r>
      <w:r w:rsidRPr="00BC508A">
        <w:rPr>
          <w:lang w:eastAsia="zh-CN"/>
        </w:rPr>
        <w:t>not</w:t>
      </w:r>
      <w:r w:rsidRPr="00BC508A">
        <w:t xml:space="preserve"> indicat</w:t>
      </w:r>
      <w:r w:rsidRPr="00BC508A">
        <w:rPr>
          <w:lang w:eastAsia="ja-JP"/>
        </w:rPr>
        <w:t>ing</w:t>
      </w:r>
      <w:r w:rsidRPr="00BC508A">
        <w:t xml:space="preserve"> </w:t>
      </w:r>
      <w:r w:rsidRPr="00BC508A">
        <w:rPr>
          <w:lang w:eastAsia="ja-JP"/>
        </w:rPr>
        <w:t>"periodic updating"</w:t>
      </w:r>
      <w:r w:rsidRPr="00BC508A">
        <w:t xml:space="preserve"> and if the MME supports paging timing collision control, the MME shall include the Negotiated IMSI offset IE</w:t>
      </w:r>
      <w:r w:rsidR="000075F9" w:rsidRPr="00BC508A">
        <w:t xml:space="preserve"> and assign a new GUTI</w:t>
      </w:r>
      <w:r w:rsidRPr="00BC508A">
        <w:t xml:space="preserve"> in the TRACKING AREA UPDATE ACCEPT message, and the MME shall set the IMSI offset value to:</w:t>
      </w:r>
    </w:p>
    <w:p w14:paraId="42070B6F" w14:textId="77777777" w:rsidR="0053229A" w:rsidRPr="00BC508A" w:rsidRDefault="0053229A" w:rsidP="0053229A">
      <w:pPr>
        <w:pStyle w:val="B1"/>
      </w:pPr>
      <w:r w:rsidRPr="00BC508A">
        <w:t>-</w:t>
      </w:r>
      <w:r w:rsidRPr="00BC508A">
        <w:tab/>
        <w:t>A value that is different than what the UE has provided, if the MME has a different value; or</w:t>
      </w:r>
    </w:p>
    <w:p w14:paraId="234E692F" w14:textId="77777777" w:rsidR="0053229A" w:rsidRPr="00BC508A" w:rsidRDefault="0053229A" w:rsidP="0053229A">
      <w:pPr>
        <w:pStyle w:val="B1"/>
      </w:pPr>
      <w:r w:rsidRPr="00BC508A">
        <w:t>-</w:t>
      </w:r>
      <w:r w:rsidRPr="00BC508A">
        <w:tab/>
        <w:t>A value that is same as what the UE has provided, if the MME does not have a different value;</w:t>
      </w:r>
    </w:p>
    <w:p w14:paraId="1225EAF9" w14:textId="49AAA545" w:rsidR="0053229A" w:rsidRDefault="0053229A" w:rsidP="0053229A">
      <w:r w:rsidRPr="00BC508A">
        <w:t>and the MME shall</w:t>
      </w:r>
      <w:r w:rsidR="003D6D31" w:rsidRPr="00BC508A">
        <w:t xml:space="preserve"> calculate an alternative IMSI value using</w:t>
      </w:r>
      <w:r w:rsidRPr="00BC508A">
        <w:t xml:space="preserve"> the IMSI offset value and</w:t>
      </w:r>
      <w:r w:rsidR="003D6D31" w:rsidRPr="00BC508A">
        <w:t xml:space="preserve"> store it in the UE context</w:t>
      </w:r>
      <w:r w:rsidRPr="00BC508A">
        <w:t xml:space="preserve"> as specified in 3GPP TS 23.401 [10]</w:t>
      </w:r>
      <w:r w:rsidR="003D6D31" w:rsidRPr="00BC508A">
        <w:t>. The alternative IMSI value</w:t>
      </w:r>
      <w:r w:rsidRPr="00BC508A">
        <w:t xml:space="preserve"> is used for deriving the paging occasion as specified in 3GPP TS 36.304 [21].</w:t>
      </w:r>
    </w:p>
    <w:p w14:paraId="68203B71" w14:textId="604F4AC8" w:rsidR="00E15DFA" w:rsidRPr="00BC508A" w:rsidRDefault="00E15DFA" w:rsidP="0053229A">
      <w:r w:rsidRPr="00BC508A">
        <w:t xml:space="preserve">If the UE indicates support of the </w:t>
      </w:r>
      <w:r>
        <w:t>RAT utilization</w:t>
      </w:r>
      <w:r w:rsidRPr="00BC508A">
        <w:t xml:space="preserve"> control in the </w:t>
      </w:r>
      <w:r>
        <w:t>TRACKING AREA UPDATE</w:t>
      </w:r>
      <w:r w:rsidRPr="005632A3">
        <w:t xml:space="preserve"> </w:t>
      </w:r>
      <w:r>
        <w:t>REQUEST</w:t>
      </w:r>
      <w:r w:rsidRPr="00BC508A">
        <w:t xml:space="preserve"> message and the network decides to </w:t>
      </w:r>
      <w:r>
        <w:t>apply</w:t>
      </w:r>
      <w:r w:rsidRPr="00BC508A">
        <w:t xml:space="preserve"> the </w:t>
      </w:r>
      <w:r>
        <w:t>RAT utilization</w:t>
      </w:r>
      <w:r w:rsidRPr="00BC508A">
        <w:t xml:space="preserve"> control,</w:t>
      </w:r>
      <w:r>
        <w:t xml:space="preserve"> </w:t>
      </w:r>
      <w:r w:rsidRPr="006A6394">
        <w:t xml:space="preserve">the MME shall include </w:t>
      </w:r>
      <w:r>
        <w:t xml:space="preserve">the </w:t>
      </w:r>
      <w:r w:rsidRPr="00DE20F8">
        <w:t xml:space="preserve">RAT </w:t>
      </w:r>
      <w:r>
        <w:t xml:space="preserve">utilization control IE </w:t>
      </w:r>
      <w:r w:rsidRPr="006A6394">
        <w:t xml:space="preserve">in the </w:t>
      </w:r>
      <w:r>
        <w:t>TRACKING AREA UPDATE</w:t>
      </w:r>
      <w:r w:rsidRPr="005632A3">
        <w:t xml:space="preserve"> </w:t>
      </w:r>
      <w:r w:rsidRPr="006A6394">
        <w:t>ACCEPT message</w:t>
      </w:r>
      <w:r>
        <w:t>.</w:t>
      </w:r>
      <w:r w:rsidR="00264615" w:rsidRPr="00264615">
        <w:rPr>
          <w:rFonts w:hint="eastAsia"/>
        </w:rPr>
        <w:t xml:space="preserve"> </w:t>
      </w:r>
      <w:r w:rsidR="00264615">
        <w:rPr>
          <w:rFonts w:hint="eastAsia"/>
        </w:rPr>
        <w:t xml:space="preserve">In the RAT utilization control IE, the </w:t>
      </w:r>
      <w:r w:rsidR="00264615">
        <w:rPr>
          <w:rFonts w:hint="eastAsia"/>
          <w:lang w:val="en-US" w:eastAsia="zh-CN"/>
        </w:rPr>
        <w:t>MME</w:t>
      </w:r>
      <w:r w:rsidR="00264615">
        <w:rPr>
          <w:rFonts w:hint="eastAsia"/>
        </w:rPr>
        <w:t xml:space="preserve"> shall not indicate that the access technology of the </w:t>
      </w:r>
      <w:r w:rsidR="00264615">
        <w:rPr>
          <w:rFonts w:hint="eastAsia"/>
          <w:lang w:val="en-US" w:eastAsia="zh-CN"/>
        </w:rPr>
        <w:t>E-UT</w:t>
      </w:r>
      <w:r w:rsidR="00264615">
        <w:rPr>
          <w:rFonts w:hint="eastAsia"/>
        </w:rPr>
        <w:t xml:space="preserve">RAN cell on which </w:t>
      </w:r>
      <w:r w:rsidR="00264615">
        <w:t xml:space="preserve">the TRACKING AREA UPDATE REQUEST message was received </w:t>
      </w:r>
      <w:r w:rsidR="00264615">
        <w:rPr>
          <w:rFonts w:hint="eastAsia"/>
        </w:rPr>
        <w:t>is restricted.</w:t>
      </w:r>
      <w:r>
        <w:t xml:space="preserve"> </w:t>
      </w:r>
      <w:r w:rsidRPr="006A6394">
        <w:t xml:space="preserve">If the </w:t>
      </w:r>
      <w:r>
        <w:t>TRACKING AREA UPDATE</w:t>
      </w:r>
      <w:r w:rsidRPr="005632A3">
        <w:t xml:space="preserve"> </w:t>
      </w:r>
      <w:r w:rsidRPr="006A6394">
        <w:t>ACCEPT message contain</w:t>
      </w:r>
      <w:r>
        <w:t>s</w:t>
      </w:r>
      <w:r w:rsidRPr="006A6394">
        <w:t xml:space="preserve"> </w:t>
      </w:r>
      <w:r>
        <w:t>the</w:t>
      </w:r>
      <w:r w:rsidRPr="006A6394">
        <w:t xml:space="preserve"> </w:t>
      </w:r>
      <w:r w:rsidRPr="00DE20F8">
        <w:t xml:space="preserve">RAT </w:t>
      </w:r>
      <w:r>
        <w:t>utilization control IE, t</w:t>
      </w:r>
      <w:r w:rsidRPr="006A6394">
        <w:t xml:space="preserve">he UE shall </w:t>
      </w:r>
      <w:r>
        <w:t xml:space="preserve">store the received </w:t>
      </w:r>
      <w:r w:rsidRPr="00DE20F8">
        <w:t>RAT</w:t>
      </w:r>
      <w:r w:rsidRPr="006A6394">
        <w:t xml:space="preserve"> </w:t>
      </w:r>
      <w:r>
        <w:t xml:space="preserve">utilization control information </w:t>
      </w:r>
      <w:r w:rsidR="00DE420B">
        <w:t xml:space="preserve">together with the </w:t>
      </w:r>
      <w:r w:rsidR="00DE420B">
        <w:rPr>
          <w:rFonts w:hint="eastAsia"/>
          <w:lang w:val="en-US" w:eastAsia="zh-CN"/>
        </w:rPr>
        <w:t xml:space="preserve">PLMN identity of the current </w:t>
      </w:r>
      <w:r w:rsidR="00DE420B">
        <w:t xml:space="preserve">PLMN in the list of </w:t>
      </w:r>
      <w:r w:rsidR="00DE420B">
        <w:rPr>
          <w:lang w:eastAsia="ja-JP"/>
        </w:rPr>
        <w:t xml:space="preserve">"PLMNs with associated </w:t>
      </w:r>
      <w:r w:rsidR="00DE420B">
        <w:rPr>
          <w:lang w:val="en-US"/>
        </w:rPr>
        <w:t>RAT restrictions</w:t>
      </w:r>
      <w:r w:rsidR="00DE420B">
        <w:rPr>
          <w:lang w:eastAsia="ja-JP"/>
        </w:rPr>
        <w:t xml:space="preserve">" </w:t>
      </w:r>
      <w:r>
        <w:t xml:space="preserve">and </w:t>
      </w:r>
      <w:r w:rsidRPr="006A6394">
        <w:t xml:space="preserve">replace the </w:t>
      </w:r>
      <w:r>
        <w:t xml:space="preserve">previously </w:t>
      </w:r>
      <w:r w:rsidRPr="006A6394">
        <w:t xml:space="preserve">stored </w:t>
      </w:r>
      <w:r>
        <w:t>one</w:t>
      </w:r>
      <w:r w:rsidR="00DE420B">
        <w:t xml:space="preserve"> </w:t>
      </w:r>
      <w:r w:rsidR="00DE420B">
        <w:rPr>
          <w:rFonts w:hint="eastAsia"/>
          <w:lang w:val="en-US" w:eastAsia="zh-CN"/>
        </w:rPr>
        <w:t>associated with</w:t>
      </w:r>
      <w:r w:rsidR="00DE420B">
        <w:t xml:space="preserve"> the </w:t>
      </w:r>
      <w:r w:rsidR="00DE420B">
        <w:rPr>
          <w:rFonts w:hint="eastAsia"/>
          <w:lang w:val="en-US" w:eastAsia="zh-CN"/>
        </w:rPr>
        <w:t>current</w:t>
      </w:r>
      <w:r w:rsidR="00DE420B">
        <w:t xml:space="preserve"> PLMN</w:t>
      </w:r>
      <w:r>
        <w:t xml:space="preserve">, if any, with the newly received </w:t>
      </w:r>
      <w:r w:rsidRPr="00DE20F8">
        <w:t>RAT</w:t>
      </w:r>
      <w:r w:rsidRPr="006A6394">
        <w:t xml:space="preserve"> </w:t>
      </w:r>
      <w:r>
        <w:t>utilization control information</w:t>
      </w:r>
      <w:r w:rsidRPr="006A6394">
        <w:t xml:space="preserve">. </w:t>
      </w:r>
      <w:r>
        <w:t>Otherwise, i</w:t>
      </w:r>
      <w:r w:rsidRPr="006A6394">
        <w:t xml:space="preserve">f </w:t>
      </w:r>
      <w:r w:rsidR="00AD6247">
        <w:t>t</w:t>
      </w:r>
      <w:r w:rsidR="00AD6247" w:rsidRPr="00BC508A">
        <w:t>he UE indicate</w:t>
      </w:r>
      <w:r w:rsidR="00AD6247">
        <w:t>d</w:t>
      </w:r>
      <w:r w:rsidR="00AD6247" w:rsidRPr="00BC508A">
        <w:t xml:space="preserve"> support of the </w:t>
      </w:r>
      <w:r w:rsidR="00AD6247">
        <w:t>RAT utilization</w:t>
      </w:r>
      <w:r w:rsidR="00AD6247" w:rsidRPr="00BC508A">
        <w:t xml:space="preserve"> control in the </w:t>
      </w:r>
      <w:r w:rsidR="00AD6247">
        <w:t>TRACKING AREA UPDATE</w:t>
      </w:r>
      <w:r w:rsidR="00AD6247" w:rsidRPr="005632A3">
        <w:t xml:space="preserve"> </w:t>
      </w:r>
      <w:r w:rsidR="00AD6247">
        <w:t>REQUEST</w:t>
      </w:r>
      <w:r w:rsidR="00AD6247" w:rsidRPr="00BC508A">
        <w:t xml:space="preserve"> message</w:t>
      </w:r>
      <w:r w:rsidR="00AD6247">
        <w:t xml:space="preserve"> and </w:t>
      </w:r>
      <w:r w:rsidRPr="006A6394">
        <w:t xml:space="preserve">the </w:t>
      </w:r>
      <w:r>
        <w:t>TRACKING AREA UPDATE</w:t>
      </w:r>
      <w:r w:rsidRPr="005632A3">
        <w:t xml:space="preserve"> </w:t>
      </w:r>
      <w:r w:rsidRPr="006A6394">
        <w:t xml:space="preserve">ACCEPT message does not contain </w:t>
      </w:r>
      <w:r>
        <w:t>the</w:t>
      </w:r>
      <w:r w:rsidRPr="006A6394">
        <w:t xml:space="preserve"> </w:t>
      </w:r>
      <w:r w:rsidRPr="00DE20F8">
        <w:t>RAT</w:t>
      </w:r>
      <w:r w:rsidRPr="006A6394">
        <w:t xml:space="preserve"> </w:t>
      </w:r>
      <w:r>
        <w:t>utilization control IE</w:t>
      </w:r>
      <w:r w:rsidRPr="006A6394">
        <w:t xml:space="preserve">, the UE shall delete the stored </w:t>
      </w:r>
      <w:r w:rsidRPr="00DE20F8">
        <w:t>RAT</w:t>
      </w:r>
      <w:r w:rsidRPr="006A6394">
        <w:t xml:space="preserve"> </w:t>
      </w:r>
      <w:r>
        <w:t>utilization control information</w:t>
      </w:r>
      <w:r w:rsidR="00DE420B">
        <w:t xml:space="preserve"> </w:t>
      </w:r>
      <w:r w:rsidR="00DE420B">
        <w:rPr>
          <w:rFonts w:hint="eastAsia"/>
          <w:lang w:val="en-US" w:eastAsia="zh-CN"/>
        </w:rPr>
        <w:t>associated with</w:t>
      </w:r>
      <w:r w:rsidR="00DE420B">
        <w:t xml:space="preserve"> the </w:t>
      </w:r>
      <w:r w:rsidR="00DE420B">
        <w:rPr>
          <w:rFonts w:hint="eastAsia"/>
          <w:lang w:val="en-US" w:eastAsia="zh-CN"/>
        </w:rPr>
        <w:t>current</w:t>
      </w:r>
      <w:r w:rsidR="00DE420B">
        <w:t xml:space="preserve"> PLMN</w:t>
      </w:r>
      <w:r w:rsidR="00AD6247">
        <w:t>,</w:t>
      </w:r>
      <w:r>
        <w:t xml:space="preserve"> if any</w:t>
      </w:r>
      <w:r w:rsidRPr="006A6394">
        <w:t>.</w:t>
      </w:r>
    </w:p>
    <w:p w14:paraId="53B3FD17" w14:textId="3293267A" w:rsidR="0053229A" w:rsidRPr="00BC508A" w:rsidRDefault="0053229A" w:rsidP="0053229A">
      <w:r w:rsidRPr="00BC508A">
        <w:t xml:space="preserve">If the MUSIM UE has not included a Requested IMSI offset IE in the TRACKING AREA UPDATE REQUEST message with the EPS update type IE </w:t>
      </w:r>
      <w:r w:rsidRPr="00BC508A">
        <w:rPr>
          <w:lang w:eastAsia="zh-CN"/>
        </w:rPr>
        <w:t>not</w:t>
      </w:r>
      <w:r w:rsidRPr="00BC508A">
        <w:t xml:space="preserve"> indicat</w:t>
      </w:r>
      <w:r w:rsidRPr="00BC508A">
        <w:rPr>
          <w:lang w:eastAsia="ja-JP"/>
        </w:rPr>
        <w:t>ing</w:t>
      </w:r>
      <w:r w:rsidRPr="00BC508A">
        <w:t xml:space="preserve"> </w:t>
      </w:r>
      <w:r w:rsidRPr="00BC508A">
        <w:rPr>
          <w:lang w:eastAsia="ja-JP"/>
        </w:rPr>
        <w:t>"periodic updating</w:t>
      </w:r>
      <w:r w:rsidR="000075F9" w:rsidRPr="00BC508A">
        <w:rPr>
          <w:lang w:eastAsia="ja-JP"/>
        </w:rPr>
        <w:t>"</w:t>
      </w:r>
      <w:r w:rsidR="000075F9" w:rsidRPr="00BC508A">
        <w:t xml:space="preserve"> and </w:t>
      </w:r>
      <w:r w:rsidRPr="00BC508A">
        <w:t xml:space="preserve">the MME </w:t>
      </w:r>
      <w:r w:rsidR="00D64191" w:rsidRPr="00BC508A">
        <w:t>has</w:t>
      </w:r>
      <w:r w:rsidRPr="00BC508A">
        <w:t xml:space="preserve"> stored </w:t>
      </w:r>
      <w:r w:rsidR="00D64191" w:rsidRPr="00BC508A">
        <w:t xml:space="preserve">an </w:t>
      </w:r>
      <w:r w:rsidRPr="00BC508A">
        <w:t>alternative IMSI</w:t>
      </w:r>
      <w:r w:rsidR="003D6D31" w:rsidRPr="00BC508A">
        <w:t xml:space="preserve"> value</w:t>
      </w:r>
      <w:r w:rsidRPr="00BC508A">
        <w:t xml:space="preserve"> for that UE,</w:t>
      </w:r>
      <w:r w:rsidR="00D64191" w:rsidRPr="00BC508A">
        <w:t xml:space="preserve"> the MME shall erase the </w:t>
      </w:r>
      <w:r w:rsidR="00EE50B7" w:rsidRPr="00BC508A">
        <w:t>alternative</w:t>
      </w:r>
      <w:r w:rsidR="00D64191" w:rsidRPr="00BC508A">
        <w:t xml:space="preserve"> IMSI</w:t>
      </w:r>
      <w:r w:rsidR="003D6D31" w:rsidRPr="00BC508A">
        <w:t xml:space="preserve"> value</w:t>
      </w:r>
      <w:r w:rsidR="00D64191" w:rsidRPr="00BC508A">
        <w:t xml:space="preserve"> and assign a new GUTI in the TRACKING AREA UPDATE ACCEPT message</w:t>
      </w:r>
      <w:r w:rsidRPr="00BC508A">
        <w:t>.</w:t>
      </w:r>
    </w:p>
    <w:p w14:paraId="0230622E" w14:textId="54FFF6A2" w:rsidR="00AE0FA1" w:rsidRPr="00BC508A" w:rsidRDefault="00AE0FA1" w:rsidP="00AE0FA1">
      <w:r w:rsidRPr="00BC508A">
        <w:t xml:space="preserve">If the </w:t>
      </w:r>
      <w:r w:rsidR="003D6D31" w:rsidRPr="00BC508A">
        <w:t xml:space="preserve">MUSIM </w:t>
      </w:r>
      <w:r w:rsidRPr="00BC508A">
        <w:t>UE requests the release of the NAS signalling connection, by setting Request type to "NAS signalling connection release" in the UE request type IE in the TRACKING AREA UPDATE REQUEST message, and the MME supports the NAS signalling connection release, the MME shall initiate the release of the NAS signalling connection after the completion of the tracking area updating procedure. If the UE requests restriction of paging by including the Paging restriction IE in the TRACKING AREA UPDATE REQUEST message and the MME supports the paging restriction, the MME:</w:t>
      </w:r>
    </w:p>
    <w:p w14:paraId="153322FB" w14:textId="046EF663" w:rsidR="00AE0FA1" w:rsidRPr="00BC508A" w:rsidRDefault="00AE0FA1" w:rsidP="00EE50B7">
      <w:pPr>
        <w:pStyle w:val="B1"/>
      </w:pPr>
      <w:r w:rsidRPr="00BC508A">
        <w:t>-</w:t>
      </w:r>
      <w:r w:rsidRPr="00BC508A">
        <w:tab/>
        <w:t>if accepts the paging restriction, shall include the EPS additional request result IE in the TRACKING AREA UPDATE ACCEPT message and set the Paging restriction decision to "paging restriction is accepted". The MME shall store the paging restriction of the UE and enforce these restrictions in the paging procedure as described in clause 5.6.2; or</w:t>
      </w:r>
    </w:p>
    <w:p w14:paraId="65D1A75D" w14:textId="77777777" w:rsidR="00AE0FA1" w:rsidRPr="00BC508A" w:rsidRDefault="00AE0FA1" w:rsidP="00EE50B7">
      <w:pPr>
        <w:pStyle w:val="B1"/>
      </w:pPr>
      <w:r w:rsidRPr="00BC508A">
        <w:t>-</w:t>
      </w:r>
      <w:r w:rsidRPr="00BC508A">
        <w:tab/>
        <w:t>if rejects the paging restriction, shall include the EPS additional request result IE in the TRACKING AREA UPDATE ACCEPT message and set the Paging restriction decision to "paging restriction is rejected", and shall discard the received paging restriction. The MME shall delete any stored paging restriction for the UE and stop restricting paging.</w:t>
      </w:r>
    </w:p>
    <w:p w14:paraId="0D791A6E" w14:textId="77777777" w:rsidR="00D40C70" w:rsidRPr="00BC508A" w:rsidRDefault="00D40C70" w:rsidP="00D40C70">
      <w:r w:rsidRPr="00BC508A">
        <w:t xml:space="preserve">Upon receiving a TRACKING AREA UPDATE ACCEPT message, the UE shall stop timer T3430, reset the service request attempt counter, tracking area updating attempt counter, enter state EMM-REGISTERED and set the EPS update status to EU1 UPDATED. If the message contains a GUTI, the UE shall use this GUTI as new temporary identity for EPS services and shall store the new GUTI. If no GUTI was included by the MME in the TRACKING AREA UPDATE ACCEPT message, the old GUTI shall be used. </w:t>
      </w:r>
      <w:r w:rsidRPr="00BC508A">
        <w:rPr>
          <w:lang w:eastAsia="zh-CN"/>
        </w:rPr>
        <w:t xml:space="preserve">If the UE receives a new TAI list in the </w:t>
      </w:r>
      <w:r w:rsidRPr="00BC508A">
        <w:t>TRACKING AREA UPDATE ACCEPT</w:t>
      </w:r>
      <w:r w:rsidRPr="00BC508A">
        <w:rPr>
          <w:lang w:eastAsia="zh-CN"/>
        </w:rPr>
        <w:t xml:space="preserve"> message, the UE shall consider the new TAI list as valid and the old TAI list as invalid; otherwise, the UE shall consider the old TAI list as valid.</w:t>
      </w:r>
    </w:p>
    <w:p w14:paraId="79F7B357" w14:textId="1E7F5757" w:rsidR="00D40C70" w:rsidRPr="00BC508A" w:rsidRDefault="00D40C70" w:rsidP="00D40C70">
      <w:r w:rsidRPr="00BC508A">
        <w:t xml:space="preserve">If the UE receives the TRACKING AREA UPDATE ACCEPT message from a PLMN for which a PLMN-specific attempt counter or PLMN-specific PS-attempt counter is maintained (see </w:t>
      </w:r>
      <w:r w:rsidR="00FB1684" w:rsidRPr="00BC508A">
        <w:t>clause</w:t>
      </w:r>
      <w:r w:rsidRPr="00BC508A">
        <w:t> 5.3.7b), then the UE shall reset these counters. If the UE maintains a counter for "SIM/USIM considered invalid for GPRS services", then the UE shall reset this counter.</w:t>
      </w:r>
    </w:p>
    <w:p w14:paraId="2EA81874" w14:textId="77777777" w:rsidR="00D40C70" w:rsidRPr="00BC508A" w:rsidRDefault="00D40C70" w:rsidP="00D40C70">
      <w:r w:rsidRPr="00BC508A">
        <w:t>If the TRACKING AREA UPDATE ACCEPT message contains the T3412 extended value IE, then the UE shall use the T3412 extended value IE as periodic tracking area update timer (T3412). If the TRACKING AREA UPDATE ACCEPT contains T3412 value IE, but not T3412 extended value IE, then the UE shall use value in T3412 value IE as periodic tracking area update timer (T3412). If neither T3412 value IE nor T3412 extended value IE is included, the UE shall use the value currently stored, e.g. from a prior ATTACH ACCEPT or TRACKING AREA UPDATE ACCEPT message.</w:t>
      </w:r>
    </w:p>
    <w:p w14:paraId="01BED9C2" w14:textId="2742E60C" w:rsidR="00D40C70" w:rsidRPr="00BC508A" w:rsidRDefault="00D40C70" w:rsidP="00D40C70">
      <w:r w:rsidRPr="00BC508A">
        <w:t xml:space="preserve">If the TRACKING AREA UPDATE ACCEPT message contains the T3324 value IE, then the UE shall use the timer value for T3324 as specified in 3GPP TS 24.008 [13], </w:t>
      </w:r>
      <w:r w:rsidR="00FB1684" w:rsidRPr="00BC508A">
        <w:t>clause</w:t>
      </w:r>
      <w:r w:rsidRPr="00BC508A">
        <w:t> 4.7.2.8.</w:t>
      </w:r>
    </w:p>
    <w:p w14:paraId="11B4A31F" w14:textId="77777777" w:rsidR="00D40C70" w:rsidRPr="00BC508A" w:rsidRDefault="00D40C70" w:rsidP="00D40C70">
      <w:r w:rsidRPr="00BC508A">
        <w:t xml:space="preserve">If the UE had initiated the tracking area updating procedure </w:t>
      </w:r>
      <w:r w:rsidRPr="00BC508A">
        <w:rPr>
          <w:lang w:eastAsia="zh-CN"/>
        </w:rPr>
        <w:t>in EMM-IDLE</w:t>
      </w:r>
      <w:r w:rsidRPr="00BC508A">
        <w:t xml:space="preserve"> </w:t>
      </w:r>
      <w:r w:rsidRPr="00BC508A">
        <w:rPr>
          <w:lang w:eastAsia="zh-CN"/>
        </w:rPr>
        <w:t xml:space="preserve">mode to perform </w:t>
      </w:r>
      <w:r w:rsidRPr="00BC508A">
        <w:t>an inter-system change from A/Gb mode or Iu mode to S1 mode</w:t>
      </w:r>
      <w:r w:rsidRPr="00BC508A">
        <w:rPr>
          <w:lang w:eastAsia="ko-KR"/>
        </w:rPr>
        <w:t xml:space="preserve"> and the </w:t>
      </w:r>
      <w:r w:rsidRPr="00BC508A">
        <w:t>nonce</w:t>
      </w:r>
      <w:r w:rsidRPr="00BC508A">
        <w:rPr>
          <w:vertAlign w:val="subscript"/>
        </w:rPr>
        <w:t>UE</w:t>
      </w:r>
      <w:r w:rsidRPr="00BC508A">
        <w:t xml:space="preserve"> was included in the TRACKING AREA UPDATE REQUEST message, the UE shall delete </w:t>
      </w:r>
      <w:r w:rsidRPr="00BC508A">
        <w:rPr>
          <w:lang w:eastAsia="ko-KR"/>
        </w:rPr>
        <w:t xml:space="preserve">the </w:t>
      </w:r>
      <w:r w:rsidRPr="00BC508A">
        <w:t>nonce</w:t>
      </w:r>
      <w:r w:rsidRPr="00BC508A">
        <w:rPr>
          <w:vertAlign w:val="subscript"/>
        </w:rPr>
        <w:t>UE</w:t>
      </w:r>
      <w:r w:rsidRPr="00BC508A">
        <w:t xml:space="preserve"> upon receipt of the TRACKING AREA UPDATE ACCEPT message.</w:t>
      </w:r>
    </w:p>
    <w:p w14:paraId="59E2A638" w14:textId="004B7165" w:rsidR="00D40C70" w:rsidRPr="00BC508A" w:rsidRDefault="00D40C70" w:rsidP="00D40C70">
      <w:pPr>
        <w:rPr>
          <w:lang w:eastAsia="zh-CN"/>
        </w:rPr>
      </w:pPr>
      <w:r w:rsidRPr="00BC508A">
        <w:t>If an EPS bearer context status IE is included in the TRACKING AREA UPDATE ACCEPT message, the UE shall deactivate all those EPS bearers contexts locally (without peer-to-peer signalling between the UE and the MME) which are active in the UE, but are indicated by the MME as being inactive.</w:t>
      </w:r>
      <w:r w:rsidRPr="00BC508A">
        <w:rPr>
          <w:lang w:eastAsia="ko-KR"/>
        </w:rPr>
        <w:t xml:space="preserve"> If a default EPS bearer context is marked as inactive in the </w:t>
      </w:r>
      <w:r w:rsidRPr="00BC508A">
        <w:t>EPS bearer context status IE included in the TRACKING AREA UPDATE ACCEPT message</w:t>
      </w:r>
      <w:r w:rsidRPr="00BC508A">
        <w:rPr>
          <w:lang w:eastAsia="ko-KR"/>
        </w:rPr>
        <w:t>, and this defau</w:t>
      </w:r>
      <w:r w:rsidRPr="00BC508A">
        <w:rPr>
          <w:lang w:eastAsia="zh-CN"/>
        </w:rPr>
        <w:t>l</w:t>
      </w:r>
      <w:r w:rsidRPr="00BC508A">
        <w:rPr>
          <w:lang w:eastAsia="ko-KR"/>
        </w:rPr>
        <w:t>t bearer is not associated with the last remaining PDN connection in the UE, t</w:t>
      </w:r>
      <w:r w:rsidRPr="00BC508A">
        <w:t>he UE</w:t>
      </w:r>
      <w:r w:rsidRPr="00BC508A">
        <w:rPr>
          <w:lang w:eastAsia="ko-KR"/>
        </w:rPr>
        <w:t xml:space="preserve"> shall locally </w:t>
      </w:r>
      <w:r w:rsidRPr="00BC508A">
        <w:t>deact</w:t>
      </w:r>
      <w:r w:rsidRPr="00BC508A">
        <w:rPr>
          <w:lang w:eastAsia="ko-KR"/>
        </w:rPr>
        <w:t>ivate</w:t>
      </w:r>
      <w:r w:rsidRPr="00BC508A">
        <w:t xml:space="preserve"> </w:t>
      </w:r>
      <w:r w:rsidRPr="00BC508A">
        <w:rPr>
          <w:lang w:eastAsia="ko-KR"/>
        </w:rPr>
        <w:t>all</w:t>
      </w:r>
      <w:r w:rsidRPr="00BC508A">
        <w:t xml:space="preserve"> EPS bearer contexts </w:t>
      </w:r>
      <w:r w:rsidRPr="00BC508A">
        <w:rPr>
          <w:lang w:eastAsia="ko-KR"/>
        </w:rPr>
        <w:t>associated to the PDN connection with the default EPS bearer context without peer-to-peer ESM signalling to the MME</w:t>
      </w:r>
      <w:r w:rsidRPr="00BC508A">
        <w:t>.</w:t>
      </w:r>
      <w:r w:rsidRPr="00BC508A">
        <w:rPr>
          <w:lang w:eastAsia="zh-CN"/>
        </w:rPr>
        <w:t xml:space="preserve"> If only the PDN connection for emergency bearer services remains established, the UE shall consider itself attached for emergency bearer services only. </w:t>
      </w:r>
      <w:r w:rsidRPr="00BC508A">
        <w:t xml:space="preserve">If </w:t>
      </w:r>
      <w:r w:rsidRPr="00BC508A">
        <w:rPr>
          <w:lang w:eastAsia="ko-KR"/>
        </w:rPr>
        <w:t xml:space="preserve">the default bearer is associated with the last remaining PDN connection of the UE in the MME, and </w:t>
      </w:r>
      <w:r w:rsidRPr="00BC508A">
        <w:t xml:space="preserve">EMM-REGISTERED without PDN connection is supported by the UE and the MME, </w:t>
      </w:r>
      <w:r w:rsidRPr="00BC508A">
        <w:rPr>
          <w:lang w:eastAsia="ko-KR"/>
        </w:rPr>
        <w:t>t</w:t>
      </w:r>
      <w:r w:rsidRPr="00BC508A">
        <w:t xml:space="preserve">he </w:t>
      </w:r>
      <w:r w:rsidRPr="00BC508A">
        <w:rPr>
          <w:lang w:eastAsia="ko-KR"/>
        </w:rPr>
        <w:t xml:space="preserve">UE shall locally </w:t>
      </w:r>
      <w:r w:rsidRPr="00BC508A">
        <w:t>deact</w:t>
      </w:r>
      <w:r w:rsidRPr="00BC508A">
        <w:rPr>
          <w:lang w:eastAsia="ko-KR"/>
        </w:rPr>
        <w:t>ivate</w:t>
      </w:r>
      <w:r w:rsidRPr="00BC508A">
        <w:t xml:space="preserve"> </w:t>
      </w:r>
      <w:r w:rsidRPr="00BC508A">
        <w:rPr>
          <w:lang w:eastAsia="ko-KR"/>
        </w:rPr>
        <w:t>all</w:t>
      </w:r>
      <w:r w:rsidRPr="00BC508A">
        <w:t xml:space="preserve"> EPS bearer contexts </w:t>
      </w:r>
      <w:r w:rsidRPr="00BC508A">
        <w:rPr>
          <w:lang w:eastAsia="ko-KR"/>
        </w:rPr>
        <w:t>associated to the PDN connection with the default EPS bearer context without peer-to-peer ESM signalling to the UE</w:t>
      </w:r>
      <w:r w:rsidRPr="00BC508A">
        <w:t>.</w:t>
      </w:r>
      <w:r w:rsidR="00C30744" w:rsidRPr="00BC508A">
        <w:t xml:space="preserve"> If the default EPS bearer context of a PDN connection established as a user-plane resource of an MA PDU session as specified in clause 5.3 of 3GPP TS 24.193 [61] is deactivated locally and the MA PDU session does not have user plane resources established on non-3GPP access in N1 mode, the UE shall perform a local release of the MA PDU session.</w:t>
      </w:r>
    </w:p>
    <w:p w14:paraId="670F8789" w14:textId="2C1B6A6D" w:rsidR="00D40C70" w:rsidRPr="00BC508A" w:rsidRDefault="00D40C70" w:rsidP="00D40C70">
      <w:r w:rsidRPr="00BC508A">
        <w:t>If an EPS bearer context status IE is included in the TRACKING AREA UPDATE ACCEPT message, the UE may choose to ignore all those EPS bearers which are indicated by the MME as being active but are inactive at the UE.</w:t>
      </w:r>
    </w:p>
    <w:p w14:paraId="32CEA42D" w14:textId="3ECBA1D6" w:rsidR="008723DF" w:rsidRPr="00BC508A" w:rsidRDefault="008723DF" w:rsidP="00D40C70">
      <w:pPr>
        <w:rPr>
          <w:lang w:eastAsia="zh-CN"/>
        </w:rPr>
      </w:pPr>
      <w:r w:rsidRPr="00BC508A">
        <w:t xml:space="preserve">If the </w:t>
      </w:r>
      <w:r w:rsidRPr="00BC508A">
        <w:rPr>
          <w:lang w:eastAsia="ja-JP"/>
        </w:rPr>
        <w:t xml:space="preserve">tracking area updating procedure </w:t>
      </w:r>
      <w:r w:rsidRPr="00BC508A">
        <w:t xml:space="preserve">is initiated following an inter-system change from N1 mode to S1 mode and only the PDN connection for emergency bearer services is established, </w:t>
      </w:r>
      <w:r w:rsidRPr="00BC508A">
        <w:rPr>
          <w:lang w:eastAsia="zh-CN"/>
        </w:rPr>
        <w:t xml:space="preserve">the UE should </w:t>
      </w:r>
      <w:r w:rsidRPr="00BC508A">
        <w:t>consider</w:t>
      </w:r>
      <w:r w:rsidRPr="00BC508A">
        <w:rPr>
          <w:lang w:eastAsia="zh-CN"/>
        </w:rPr>
        <w:t xml:space="preserve"> itself attached for emergency bearer services only.</w:t>
      </w:r>
    </w:p>
    <w:p w14:paraId="65884220" w14:textId="30B448E4" w:rsidR="0053229A" w:rsidRPr="00BC508A" w:rsidRDefault="0053229A" w:rsidP="0053229A">
      <w:r w:rsidRPr="00BC508A">
        <w:t xml:space="preserve">If a Negotiated IMSI offset IE is included in the TRACKING AREA UPDATE ACCEPT message, the MUSIM UE shall forward the IMSI offset value to lower layers. If a Negotiated IMSI offset IE is not included in the TRACKING AREA UPDATE ACCEPT message </w:t>
      </w:r>
      <w:r w:rsidRPr="00BC508A">
        <w:rPr>
          <w:lang w:eastAsia="zh-CN"/>
        </w:rPr>
        <w:t xml:space="preserve">and the EPS update type IE included in the TRACKING AREA UPDATE REQUEST message does not indicate </w:t>
      </w:r>
      <w:r w:rsidRPr="00BC508A">
        <w:rPr>
          <w:rFonts w:eastAsia="SimSun"/>
          <w:lang w:eastAsia="zh-CN"/>
        </w:rPr>
        <w:t>"periodic updating"</w:t>
      </w:r>
      <w:r w:rsidRPr="00BC508A">
        <w:t>, the MUSIM UE shall indicate to lower layers to erase any IMSI offset value, if available.</w:t>
      </w:r>
    </w:p>
    <w:p w14:paraId="59CF80C3" w14:textId="77777777" w:rsidR="00D40C70" w:rsidRPr="00BC508A" w:rsidRDefault="00D40C70" w:rsidP="00D40C70">
      <w:r w:rsidRPr="00BC508A">
        <w:t xml:space="preserve">The MME may also include a list of equivalent PLMNs in the TRACKING AREA UPDATE ACCEPT message. Each entry in the list contains a PLMN code (MCC+MNC). The UE shall store the list as provided by the network, </w:t>
      </w:r>
      <w:r w:rsidRPr="00BC508A">
        <w:rPr>
          <w:lang w:eastAsia="zh-CN"/>
        </w:rPr>
        <w:t>and if there is no PDN connection for emergency bearer services or PDN connection for RLOS established, the UE shall remove</w:t>
      </w:r>
      <w:r w:rsidRPr="00BC508A">
        <w:t xml:space="preserve"> from the list any PLMN code that is already in the list of "forbidden PLMNs" or in the list of "forbidden PLMNs for GPRS service". If the UE is not attached for emergency bearer services and</w:t>
      </w:r>
      <w:r w:rsidRPr="00BC508A">
        <w:rPr>
          <w:lang w:eastAsia="zh-CN"/>
        </w:rPr>
        <w:t xml:space="preserve"> there is </w:t>
      </w:r>
      <w:r w:rsidRPr="00BC508A">
        <w:t xml:space="preserve">a PDN connection for emergency </w:t>
      </w:r>
      <w:r w:rsidRPr="00BC508A">
        <w:rPr>
          <w:lang w:eastAsia="zh-CN"/>
        </w:rPr>
        <w:t>bearer services</w:t>
      </w:r>
      <w:r w:rsidRPr="00BC508A">
        <w:t xml:space="preserve"> established, the </w:t>
      </w:r>
      <w:r w:rsidRPr="00BC508A">
        <w:rPr>
          <w:lang w:eastAsia="zh-CN"/>
        </w:rPr>
        <w:t>UE</w:t>
      </w:r>
      <w:r w:rsidRPr="00BC508A">
        <w:t xml:space="preserve"> shall remove from the list of equivalent PLMNs any PLMN code present in the list of forbidden PLMNs </w:t>
      </w:r>
      <w:r w:rsidRPr="00BC508A">
        <w:rPr>
          <w:lang w:eastAsia="zh-TW"/>
        </w:rPr>
        <w:t xml:space="preserve">or </w:t>
      </w:r>
      <w:r w:rsidRPr="00BC508A">
        <w:t>in the list of "forbidden PLMNs for GPRS service"</w:t>
      </w:r>
      <w:r w:rsidRPr="00BC508A">
        <w:rPr>
          <w:lang w:eastAsia="zh-TW"/>
        </w:rPr>
        <w:t xml:space="preserve"> </w:t>
      </w:r>
      <w:r w:rsidRPr="00BC508A">
        <w:t>when the PDN connection for emergency bearer services is released. In addition, the UE shall add to the stored list the PLMN code of the registered PLMN that sent the list. The UE shall replace the stored list on each receipt of the TRACKING AREA UPDATE ACCEPT message. If the TRACKING AREA UPDATE ACCEPT message does not contain a list, then the UE shall delete the stored list.</w:t>
      </w:r>
    </w:p>
    <w:p w14:paraId="088BAB8F" w14:textId="77777777" w:rsidR="00D40C70" w:rsidRPr="00BC508A" w:rsidRDefault="00D40C70" w:rsidP="00D40C70">
      <w:r w:rsidRPr="00BC508A">
        <w:t>If the UE is neither attached for emergency bearer services</w:t>
      </w:r>
      <w:r w:rsidRPr="00BC508A">
        <w:rPr>
          <w:lang w:eastAsia="zh-CN"/>
        </w:rPr>
        <w:t xml:space="preserve"> nor attached </w:t>
      </w:r>
      <w:r w:rsidRPr="00BC508A">
        <w:t xml:space="preserve">for access to RLOS, </w:t>
      </w:r>
      <w:r w:rsidRPr="00BC508A">
        <w:rPr>
          <w:lang w:eastAsia="zh-CN"/>
        </w:rPr>
        <w:t>and i</w:t>
      </w:r>
      <w:r w:rsidRPr="00BC508A">
        <w:t>f the PLMN identity of the registered PLMN is a member of the list of "forbidden PLMNs" or the list of "forbidden PLMNs for GPRS service", any such PLMN identity shall be deleted from the corresponding list(s).</w:t>
      </w:r>
    </w:p>
    <w:p w14:paraId="714143F2" w14:textId="77777777" w:rsidR="00D40C70" w:rsidRPr="00BC508A" w:rsidRDefault="00D40C70" w:rsidP="00D40C70">
      <w:r w:rsidRPr="00BC508A">
        <w:t xml:space="preserve">The network may also indicate in the EPS update result IE in the TRACKING AREA UPDATE ACCEPT message that ISR is active. </w:t>
      </w:r>
      <w:r w:rsidRPr="00BC508A">
        <w:rPr>
          <w:lang w:eastAsia="zh-CN"/>
        </w:rPr>
        <w:t>If the UE is attached for emergency bearer services</w:t>
      </w:r>
      <w:r w:rsidRPr="00BC508A">
        <w:t xml:space="preserve">, </w:t>
      </w:r>
      <w:r w:rsidRPr="00BC508A">
        <w:rPr>
          <w:lang w:eastAsia="zh-CN"/>
        </w:rPr>
        <w:t>the network</w:t>
      </w:r>
      <w:r w:rsidRPr="00BC508A">
        <w:t xml:space="preserve"> shall indicate in the </w:t>
      </w:r>
      <w:r w:rsidRPr="00BC508A">
        <w:rPr>
          <w:lang w:eastAsia="zh-CN"/>
        </w:rPr>
        <w:t xml:space="preserve">EPS </w:t>
      </w:r>
      <w:r w:rsidRPr="00BC508A">
        <w:t>update result IE in the TRACKING AREA UPDATE ACCEPT message that ISR is not activ</w:t>
      </w:r>
      <w:r w:rsidRPr="00BC508A">
        <w:rPr>
          <w:lang w:eastAsia="zh-CN"/>
        </w:rPr>
        <w:t>ated</w:t>
      </w:r>
      <w:r w:rsidRPr="00BC508A">
        <w:t>.</w:t>
      </w:r>
      <w:r w:rsidRPr="00BC508A">
        <w:rPr>
          <w:lang w:eastAsia="zh-CN"/>
        </w:rPr>
        <w:t xml:space="preserve"> </w:t>
      </w:r>
      <w:r w:rsidRPr="00BC508A">
        <w:t>If the TRACKING AREA UPDATE ACCEPT message contains:</w:t>
      </w:r>
    </w:p>
    <w:p w14:paraId="6FD88130" w14:textId="77777777" w:rsidR="00D40C70" w:rsidRPr="00BC508A" w:rsidRDefault="00D40C70" w:rsidP="00D40C70">
      <w:pPr>
        <w:pStyle w:val="B1"/>
      </w:pPr>
      <w:r w:rsidRPr="00BC508A">
        <w:t>i)</w:t>
      </w:r>
      <w:r w:rsidRPr="00BC508A">
        <w:tab/>
        <w:t>no indication that ISR is activated, the UE shall set the TIN to "GUTI" and shall stop the periodic routing area update timer T3312</w:t>
      </w:r>
      <w:r w:rsidRPr="00BC508A">
        <w:rPr>
          <w:lang w:eastAsia="zh-CN"/>
        </w:rPr>
        <w:t xml:space="preserve"> or T3323</w:t>
      </w:r>
      <w:r w:rsidRPr="00BC508A">
        <w:t>, if running;</w:t>
      </w:r>
    </w:p>
    <w:p w14:paraId="5FE10C64" w14:textId="77777777" w:rsidR="00D40C70" w:rsidRPr="00BC508A" w:rsidRDefault="00D40C70" w:rsidP="00D40C70">
      <w:pPr>
        <w:pStyle w:val="B1"/>
      </w:pPr>
      <w:r w:rsidRPr="00BC508A">
        <w:t>ii)</w:t>
      </w:r>
      <w:r w:rsidRPr="00BC508A">
        <w:tab/>
        <w:t>an indication that ISR is activated, then:</w:t>
      </w:r>
    </w:p>
    <w:p w14:paraId="57A53F34" w14:textId="77777777" w:rsidR="00D40C70" w:rsidRPr="00BC508A" w:rsidRDefault="00D40C70" w:rsidP="00D40C70">
      <w:pPr>
        <w:pStyle w:val="B2"/>
        <w:rPr>
          <w:snapToGrid w:val="0"/>
        </w:rPr>
      </w:pPr>
      <w:r w:rsidRPr="00BC508A">
        <w:t>-</w:t>
      </w:r>
      <w:r w:rsidRPr="00BC508A">
        <w:tab/>
      </w:r>
      <w:r w:rsidRPr="00BC508A">
        <w:rPr>
          <w:lang w:eastAsia="ko-KR"/>
        </w:rPr>
        <w:t xml:space="preserve">if the UE </w:t>
      </w:r>
      <w:r w:rsidRPr="00BC508A">
        <w:rPr>
          <w:snapToGrid w:val="0"/>
        </w:rPr>
        <w:t xml:space="preserve">is </w:t>
      </w:r>
      <w:r w:rsidRPr="00BC508A">
        <w:t>required</w:t>
      </w:r>
      <w:r w:rsidRPr="00BC508A">
        <w:rPr>
          <w:snapToGrid w:val="0"/>
        </w:rPr>
        <w:t xml:space="preserve"> to perform routing area updating </w:t>
      </w:r>
      <w:r w:rsidRPr="00BC508A">
        <w:rPr>
          <w:lang w:eastAsia="ko-KR"/>
        </w:rPr>
        <w:t>for IMS voice termination</w:t>
      </w:r>
      <w:r w:rsidRPr="00BC508A" w:rsidDel="00E04EF4">
        <w:rPr>
          <w:lang w:eastAsia="ko-KR"/>
        </w:rPr>
        <w:t xml:space="preserve"> </w:t>
      </w:r>
      <w:r w:rsidRPr="00BC508A">
        <w:rPr>
          <w:snapToGrid w:val="0"/>
        </w:rPr>
        <w:t xml:space="preserve">as specified in </w:t>
      </w:r>
      <w:r w:rsidRPr="00BC508A">
        <w:t xml:space="preserve">3GPP TS 24.008 [13], </w:t>
      </w:r>
      <w:r w:rsidRPr="00BC508A">
        <w:rPr>
          <w:snapToGrid w:val="0"/>
        </w:rPr>
        <w:t xml:space="preserve">annex P.5, </w:t>
      </w:r>
      <w:r w:rsidRPr="00BC508A">
        <w:rPr>
          <w:lang w:eastAsia="ko-KR"/>
        </w:rPr>
        <w:t>the UE shall set the TIN to "GUTI"</w:t>
      </w:r>
      <w:r w:rsidRPr="00BC508A">
        <w:t xml:space="preserve"> and shall stop the periodic routing area update timer T3312</w:t>
      </w:r>
      <w:r w:rsidRPr="00BC508A">
        <w:rPr>
          <w:lang w:eastAsia="zh-CN"/>
        </w:rPr>
        <w:t xml:space="preserve"> or T3323</w:t>
      </w:r>
      <w:r w:rsidRPr="00BC508A">
        <w:t>, if running</w:t>
      </w:r>
      <w:r w:rsidRPr="00BC508A">
        <w:rPr>
          <w:snapToGrid w:val="0"/>
        </w:rPr>
        <w:t>;</w:t>
      </w:r>
    </w:p>
    <w:p w14:paraId="797696C9" w14:textId="77777777" w:rsidR="00D40C70" w:rsidRPr="00BC508A" w:rsidRDefault="00D40C70" w:rsidP="00D40C70">
      <w:pPr>
        <w:pStyle w:val="B2"/>
        <w:rPr>
          <w:snapToGrid w:val="0"/>
        </w:rPr>
      </w:pPr>
      <w:r w:rsidRPr="00BC508A">
        <w:rPr>
          <w:snapToGrid w:val="0"/>
        </w:rPr>
        <w:t>-</w:t>
      </w:r>
      <w:r w:rsidRPr="00BC508A">
        <w:rPr>
          <w:snapToGrid w:val="0"/>
        </w:rPr>
        <w:tab/>
        <w:t>i</w:t>
      </w:r>
      <w:r w:rsidRPr="00BC508A">
        <w:t xml:space="preserve">f the UE had initiated the tracking area updating procedure due to a change in UE network capability or change in DRX parameters, </w:t>
      </w:r>
      <w:r w:rsidRPr="00BC508A">
        <w:rPr>
          <w:lang w:eastAsia="ko-KR"/>
        </w:rPr>
        <w:t>the UE shall set the TIN to "GUTI"</w:t>
      </w:r>
      <w:r w:rsidRPr="00BC508A">
        <w:t xml:space="preserve"> and shall stop the periodic routing area update timer T3312</w:t>
      </w:r>
      <w:r w:rsidRPr="00BC508A">
        <w:rPr>
          <w:lang w:eastAsia="zh-CN"/>
        </w:rPr>
        <w:t xml:space="preserve"> or T3323</w:t>
      </w:r>
      <w:r w:rsidRPr="00BC508A">
        <w:t>, if running</w:t>
      </w:r>
      <w:r w:rsidRPr="00BC508A">
        <w:rPr>
          <w:lang w:eastAsia="ko-KR"/>
        </w:rPr>
        <w:t>;</w:t>
      </w:r>
    </w:p>
    <w:p w14:paraId="5583A89C" w14:textId="77777777" w:rsidR="00D40C70" w:rsidRPr="00BC508A" w:rsidRDefault="00D40C70" w:rsidP="00D40C70">
      <w:pPr>
        <w:pStyle w:val="B2"/>
      </w:pPr>
      <w:r w:rsidRPr="00BC508A">
        <w:rPr>
          <w:snapToGrid w:val="0"/>
        </w:rPr>
        <w:t>-</w:t>
      </w:r>
      <w:r w:rsidRPr="00BC508A">
        <w:rPr>
          <w:snapToGrid w:val="0"/>
        </w:rPr>
        <w:tab/>
        <w:t xml:space="preserve">if the UE had initiated the </w:t>
      </w:r>
      <w:r w:rsidRPr="00BC508A">
        <w:t>tracking area updating procedure due to a change</w:t>
      </w:r>
      <w:r w:rsidRPr="00BC508A">
        <w:rPr>
          <w:lang w:eastAsia="ja-JP"/>
        </w:rPr>
        <w:t xml:space="preserve"> in the UE's usage setting or the voice domain preference for E-UTRAN</w:t>
      </w:r>
      <w:r w:rsidRPr="00BC508A">
        <w:t xml:space="preserve">, </w:t>
      </w:r>
      <w:r w:rsidRPr="00BC508A">
        <w:rPr>
          <w:lang w:eastAsia="ko-KR"/>
        </w:rPr>
        <w:t>the UE shall set the TIN to "GUTI"</w:t>
      </w:r>
      <w:r w:rsidRPr="00BC508A">
        <w:rPr>
          <w:lang w:eastAsia="zh-CN"/>
        </w:rPr>
        <w:t xml:space="preserve"> </w:t>
      </w:r>
      <w:r w:rsidRPr="00BC508A">
        <w:t>and shall stop the periodic routing area update timer T3312</w:t>
      </w:r>
      <w:r w:rsidRPr="00BC508A">
        <w:rPr>
          <w:lang w:eastAsia="zh-CN"/>
        </w:rPr>
        <w:t xml:space="preserve"> or T3323</w:t>
      </w:r>
      <w:r w:rsidRPr="00BC508A">
        <w:t>, if running</w:t>
      </w:r>
      <w:r w:rsidRPr="00BC508A">
        <w:rPr>
          <w:lang w:eastAsia="ja-JP"/>
        </w:rPr>
        <w:t>; or</w:t>
      </w:r>
    </w:p>
    <w:p w14:paraId="36E851CC" w14:textId="77777777" w:rsidR="00D40C70" w:rsidRPr="00BC508A" w:rsidRDefault="00D40C70" w:rsidP="00D40C70">
      <w:pPr>
        <w:pStyle w:val="B2"/>
      </w:pPr>
      <w:r w:rsidRPr="00BC508A">
        <w:t>-</w:t>
      </w:r>
      <w:r w:rsidRPr="00BC508A">
        <w:tab/>
        <w:t xml:space="preserve">the UE shall regard a previously assigned P-TMSI and RAI as valid and registered with the network. If the TIN currently indicates "P-TMSI" and the periodic </w:t>
      </w:r>
      <w:r w:rsidRPr="00BC508A">
        <w:rPr>
          <w:lang w:eastAsia="zh-CN"/>
        </w:rPr>
        <w:t>rout</w:t>
      </w:r>
      <w:r w:rsidRPr="00BC508A">
        <w:t xml:space="preserve">ing area update timer T3312 is running or is deactivated, the UE shall set the TIN to "RAT-related TMSI". If the TIN currently indicates "P-TMSI" and the periodic </w:t>
      </w:r>
      <w:r w:rsidRPr="00BC508A">
        <w:rPr>
          <w:lang w:eastAsia="zh-CN"/>
        </w:rPr>
        <w:t>rout</w:t>
      </w:r>
      <w:r w:rsidRPr="00BC508A">
        <w:t>ing area update timer T3312 has already expired, the UE shall set the TIN to "GUTI".</w:t>
      </w:r>
    </w:p>
    <w:p w14:paraId="0996D2E2" w14:textId="0FDE4BC1" w:rsidR="00D40C70" w:rsidRPr="00BC508A" w:rsidRDefault="00D40C70" w:rsidP="00D40C70">
      <w:r w:rsidRPr="00BC508A">
        <w:t>The network informs the UE about the support of specific features, such as IMS voice over PS session, location services</w:t>
      </w:r>
      <w:r w:rsidRPr="00BC508A">
        <w:rPr>
          <w:lang w:eastAsia="ja-JP"/>
        </w:rPr>
        <w:t xml:space="preserve"> (EPC-LCS, CS-LCS)</w:t>
      </w:r>
      <w:r w:rsidRPr="00BC508A">
        <w:t xml:space="preserve">, emergency bearer services, or CIoT EPS optimizations, in the EPS network feature support information element. In a UE </w:t>
      </w:r>
      <w:r w:rsidRPr="00BC508A">
        <w:rPr>
          <w:lang w:eastAsia="ja-JP"/>
        </w:rPr>
        <w:t>with IMS voice over PS capability, the IMS v</w:t>
      </w:r>
      <w:r w:rsidRPr="00BC508A">
        <w:t>oice over PS session</w:t>
      </w:r>
      <w:r w:rsidRPr="00BC508A">
        <w:rPr>
          <w:lang w:eastAsia="ja-JP"/>
        </w:rPr>
        <w:t xml:space="preserve"> indicator and the emergency bearer services indicator shall be provided to the upper layers. The upper layers take the IMS v</w:t>
      </w:r>
      <w:r w:rsidRPr="00BC508A">
        <w:t>oice over PS session</w:t>
      </w:r>
      <w:r w:rsidRPr="00BC508A">
        <w:rPr>
          <w:lang w:eastAsia="ja-JP"/>
        </w:rPr>
        <w:t xml:space="preserve"> indicator into account as specified in 3GPP TS 23.221 [8A], </w:t>
      </w:r>
      <w:r w:rsidR="00FB1684" w:rsidRPr="00BC508A">
        <w:rPr>
          <w:lang w:eastAsia="ja-JP"/>
        </w:rPr>
        <w:t>clause</w:t>
      </w:r>
      <w:r w:rsidRPr="00BC508A">
        <w:rPr>
          <w:lang w:eastAsia="ja-JP"/>
        </w:rPr>
        <w:t xml:space="preserve"> 7.2a and </w:t>
      </w:r>
      <w:r w:rsidR="00FB1684" w:rsidRPr="00BC508A">
        <w:rPr>
          <w:lang w:eastAsia="ja-JP"/>
        </w:rPr>
        <w:t>clause</w:t>
      </w:r>
      <w:r w:rsidRPr="00BC508A">
        <w:rPr>
          <w:lang w:eastAsia="ja-JP"/>
        </w:rPr>
        <w:t> 7.2b, when selecting the access domain for voice sessions or calls.</w:t>
      </w:r>
      <w:r w:rsidRPr="00BC508A">
        <w:t xml:space="preserve"> When initiating an emergency call, the </w:t>
      </w:r>
      <w:r w:rsidRPr="00BC508A">
        <w:rPr>
          <w:lang w:eastAsia="ja-JP"/>
        </w:rPr>
        <w:t>upper layers also take both the IMS v</w:t>
      </w:r>
      <w:r w:rsidRPr="00BC508A">
        <w:t>oice over PS session</w:t>
      </w:r>
      <w:r w:rsidRPr="00BC508A">
        <w:rPr>
          <w:lang w:eastAsia="ja-JP"/>
        </w:rPr>
        <w:t xml:space="preserve"> indicator and the </w:t>
      </w:r>
      <w:r w:rsidRPr="00BC508A">
        <w:t xml:space="preserve">emergency bearer services </w:t>
      </w:r>
      <w:r w:rsidRPr="00BC508A">
        <w:rPr>
          <w:lang w:eastAsia="ja-JP"/>
        </w:rPr>
        <w:t xml:space="preserve">indicator </w:t>
      </w:r>
      <w:r w:rsidRPr="00BC508A">
        <w:t xml:space="preserve">into account for </w:t>
      </w:r>
      <w:r w:rsidRPr="00BC508A">
        <w:rPr>
          <w:lang w:eastAsia="ja-JP"/>
        </w:rPr>
        <w:t>the access domain selection</w:t>
      </w:r>
      <w:r w:rsidRPr="00BC508A">
        <w:t>.</w:t>
      </w:r>
      <w:r w:rsidRPr="00BC508A">
        <w:rPr>
          <w:lang w:eastAsia="ja-JP"/>
        </w:rPr>
        <w:t xml:space="preserve"> When the UE determines via the IMS voice over PS session indicator that the network does not support IMS voice over PS sessions in S1 mode, then the UE shall not locally release any </w:t>
      </w:r>
      <w:r w:rsidRPr="00BC508A">
        <w:t xml:space="preserve">persistent </w:t>
      </w:r>
      <w:r w:rsidRPr="00BC508A">
        <w:rPr>
          <w:lang w:eastAsia="ja-JP"/>
        </w:rPr>
        <w:t xml:space="preserve">EPS bearer context. </w:t>
      </w:r>
      <w:r w:rsidRPr="00BC508A">
        <w:t xml:space="preserve">When the UE determines via the emergency bearer services indicator that the network does not support emergency bearer services in S1 mode, then the UE shall not </w:t>
      </w:r>
      <w:r w:rsidRPr="00BC508A">
        <w:rPr>
          <w:lang w:eastAsia="ja-JP"/>
        </w:rPr>
        <w:t>locally release</w:t>
      </w:r>
      <w:r w:rsidRPr="00BC508A">
        <w:t xml:space="preserve"> any emergency EPS bearer context if there is a </w:t>
      </w:r>
      <w:r w:rsidRPr="00BC508A">
        <w:rPr>
          <w:lang w:eastAsia="ja-JP"/>
        </w:rPr>
        <w:t>radio bearer associated with that context</w:t>
      </w:r>
      <w:r w:rsidRPr="00BC508A">
        <w:t xml:space="preserve">. </w:t>
      </w:r>
      <w:r w:rsidRPr="00BC508A">
        <w:rPr>
          <w:lang w:eastAsia="ja-JP"/>
        </w:rPr>
        <w:t xml:space="preserve">In a UE with LCS capability, location services indicators (EPC-LCS, CS-LCS) shall be provided to the upper layers. </w:t>
      </w:r>
      <w:r w:rsidRPr="00BC508A">
        <w:t>When MO-LR procedure is triggered by the UE's application</w:t>
      </w:r>
      <w:r w:rsidRPr="00BC508A">
        <w:rPr>
          <w:lang w:eastAsia="ja-JP"/>
        </w:rPr>
        <w:t>, those indicators are taken into account as specified in 3GPP TS 24.171 [13C].</w:t>
      </w:r>
    </w:p>
    <w:p w14:paraId="5C3F3107" w14:textId="45F932F5" w:rsidR="00001E3E" w:rsidRPr="00BC508A" w:rsidRDefault="00001E3E" w:rsidP="00001E3E">
      <w:r w:rsidRPr="00BC508A">
        <w:t>If the MME received the list of TAIs from the satellite E-UTRAN as described in 3GPP TS 23.401 [10], and determines that</w:t>
      </w:r>
      <w:r w:rsidR="00442C16" w:rsidRPr="00BC508A">
        <w:t>, by UE subscription and operator's preferences,</w:t>
      </w:r>
      <w:r w:rsidRPr="00BC508A">
        <w:t xml:space="preserve"> any but not all TAIs in the received list of TAIs is forbidden for roaming or for regional provision of service as per operator's choice, the MME shall include the TAI(s) in:</w:t>
      </w:r>
    </w:p>
    <w:p w14:paraId="7F48C1B1" w14:textId="57A3F022" w:rsidR="00001E3E" w:rsidRPr="00BC508A" w:rsidRDefault="00001E3E" w:rsidP="00001E3E">
      <w:pPr>
        <w:pStyle w:val="B1"/>
      </w:pPr>
      <w:r w:rsidRPr="00BC508A">
        <w:t>a)</w:t>
      </w:r>
      <w:r w:rsidRPr="00BC508A">
        <w:tab/>
        <w:t>the Forbidden TAI(s) for the list of "forbidden tracking areas for roaming" IE;</w:t>
      </w:r>
    </w:p>
    <w:p w14:paraId="253B8F93" w14:textId="47401A79" w:rsidR="00001E3E" w:rsidRPr="00BC508A" w:rsidRDefault="00001E3E" w:rsidP="00001E3E">
      <w:pPr>
        <w:pStyle w:val="B1"/>
      </w:pPr>
      <w:r w:rsidRPr="00BC508A">
        <w:t>b)</w:t>
      </w:r>
      <w:r w:rsidRPr="00BC508A">
        <w:tab/>
        <w:t>the Forbidden TAI(s) for the list of "forbidden tracking areas for regional provision of service" IE; or</w:t>
      </w:r>
    </w:p>
    <w:p w14:paraId="78FFC002" w14:textId="50F84B62" w:rsidR="00001E3E" w:rsidRPr="00BC508A" w:rsidRDefault="00001E3E" w:rsidP="00001E3E">
      <w:pPr>
        <w:pStyle w:val="B1"/>
      </w:pPr>
      <w:r w:rsidRPr="00BC508A">
        <w:t>c)</w:t>
      </w:r>
      <w:r w:rsidRPr="00BC508A">
        <w:tab/>
        <w:t>both</w:t>
      </w:r>
      <w:r w:rsidR="00442C16" w:rsidRPr="00BC508A">
        <w:t>,</w:t>
      </w:r>
    </w:p>
    <w:p w14:paraId="0676031E" w14:textId="77777777" w:rsidR="00001E3E" w:rsidRPr="00BC508A" w:rsidRDefault="00001E3E" w:rsidP="00001E3E">
      <w:r w:rsidRPr="00BC508A">
        <w:t>in the TRACKING AREA UPDATE ACCEPT message.</w:t>
      </w:r>
    </w:p>
    <w:p w14:paraId="78624912" w14:textId="5051AFE3" w:rsidR="00001E3E" w:rsidRPr="00BC508A" w:rsidRDefault="00001E3E" w:rsidP="00C409FA">
      <w:pPr>
        <w:pStyle w:val="NO"/>
      </w:pPr>
      <w:r w:rsidRPr="00BC508A">
        <w:t>NOTE </w:t>
      </w:r>
      <w:r w:rsidR="00D07586" w:rsidRPr="00BC508A">
        <w:t>8</w:t>
      </w:r>
      <w:r w:rsidRPr="00BC508A">
        <w:t>:</w:t>
      </w:r>
      <w:r w:rsidRPr="00BC508A">
        <w:tab/>
      </w:r>
      <w:r w:rsidR="00442C16" w:rsidRPr="00BC508A">
        <w:t>Void</w:t>
      </w:r>
      <w:r w:rsidRPr="00BC508A">
        <w:t>.</w:t>
      </w:r>
    </w:p>
    <w:p w14:paraId="7A24DE6C" w14:textId="77777777" w:rsidR="00D40C70" w:rsidRPr="00BC508A" w:rsidRDefault="00D40C70" w:rsidP="00D40C70">
      <w:pPr>
        <w:rPr>
          <w:lang w:eastAsia="ja-JP"/>
        </w:rPr>
      </w:pPr>
      <w:r w:rsidRPr="00BC508A">
        <w:rPr>
          <w:lang w:eastAsia="ja-JP"/>
        </w:rPr>
        <w:t xml:space="preserve">If the </w:t>
      </w:r>
      <w:r w:rsidRPr="00BC508A">
        <w:t xml:space="preserve">RestrictDCNR bit is set to "Use of dual connectivity with NR is restricted" in the EPS network feature support IE of the TRACKING AREA UPDATE </w:t>
      </w:r>
      <w:r w:rsidRPr="00BC508A">
        <w:rPr>
          <w:lang w:eastAsia="ja-JP"/>
        </w:rPr>
        <w:t>ACCEPT message, the UE shall provide the indication that dual connectivity with NR is restricted to the upper layers.</w:t>
      </w:r>
    </w:p>
    <w:p w14:paraId="7375C985" w14:textId="77777777" w:rsidR="00D40C70" w:rsidRPr="00BC508A" w:rsidRDefault="00D40C70" w:rsidP="00D40C70">
      <w:r w:rsidRPr="00BC508A">
        <w:t>The UE supporting N1 mode shall operate in the mode for inter-system interworking with 5GS as follows:</w:t>
      </w:r>
    </w:p>
    <w:p w14:paraId="08C0EFED" w14:textId="77777777" w:rsidR="00D40C70" w:rsidRPr="00BC508A" w:rsidRDefault="00D40C70" w:rsidP="00D40C70">
      <w:pPr>
        <w:pStyle w:val="B1"/>
      </w:pPr>
      <w:r w:rsidRPr="00BC508A">
        <w:t>-</w:t>
      </w:r>
      <w:r w:rsidRPr="00BC508A">
        <w:tab/>
        <w:t>if the IWK N26 bit in the EPS network feature support IE is set to "interworking without N26 interface not supported", the UE shall operate in single-registration mode;</w:t>
      </w:r>
    </w:p>
    <w:p w14:paraId="6CC10D45" w14:textId="77777777" w:rsidR="00D40C70" w:rsidRPr="00BC508A" w:rsidRDefault="00D40C70" w:rsidP="00D40C70">
      <w:pPr>
        <w:pStyle w:val="B1"/>
      </w:pPr>
      <w:r w:rsidRPr="00BC508A">
        <w:t>-</w:t>
      </w:r>
      <w:r w:rsidRPr="00BC508A">
        <w:tab/>
        <w:t>if the IWK N26 bit in the EPS network feature support IE is set to "interworking without N26 interface supported" and the UE supports dual-registration mode, the UE may operate in dual-registration mode; or</w:t>
      </w:r>
    </w:p>
    <w:p w14:paraId="4526F66B" w14:textId="7BD2E9AC" w:rsidR="00D40C70" w:rsidRPr="00951966" w:rsidRDefault="00D40C70" w:rsidP="00D40C70">
      <w:pPr>
        <w:pStyle w:val="NO"/>
      </w:pPr>
      <w:r w:rsidRPr="004B5AA8">
        <w:t>NOTE </w:t>
      </w:r>
      <w:r w:rsidR="00D07586" w:rsidRPr="004B5AA8">
        <w:t>9</w:t>
      </w:r>
      <w:r w:rsidRPr="004B5AA8">
        <w:t>:</w:t>
      </w:r>
      <w:r w:rsidRPr="004B5AA8">
        <w:tab/>
        <w:t>The registration mode used by the UE is implementation dependent.</w:t>
      </w:r>
    </w:p>
    <w:p w14:paraId="02C84582" w14:textId="77777777" w:rsidR="00D40C70" w:rsidRPr="00BC508A" w:rsidRDefault="00D40C70" w:rsidP="00D40C70">
      <w:pPr>
        <w:pStyle w:val="B1"/>
      </w:pPr>
      <w:r w:rsidRPr="00BC508A">
        <w:t>-</w:t>
      </w:r>
      <w:r w:rsidRPr="00BC508A">
        <w:tab/>
        <w:t>if the IWK N26 bit in the EPS network feature support IE is set to "interworking without N26 interface supported" and the UE only supports single-registration mode, the UE shall operate in single-registration mode.</w:t>
      </w:r>
    </w:p>
    <w:p w14:paraId="581F4F83" w14:textId="45C4824C" w:rsidR="00D40C70" w:rsidRPr="00BC508A" w:rsidRDefault="00D40C70" w:rsidP="00D40C70">
      <w:pPr>
        <w:rPr>
          <w:lang w:eastAsia="ja-JP"/>
        </w:rPr>
      </w:pPr>
      <w:r w:rsidRPr="00BC508A">
        <w:t xml:space="preserve">The UE shall </w:t>
      </w:r>
      <w:r w:rsidR="004B5AA8">
        <w:t>store</w:t>
      </w:r>
      <w:r w:rsidRPr="00BC508A">
        <w:t xml:space="preserve"> the interworking without N26 interface indicator </w:t>
      </w:r>
      <w:r w:rsidR="004B5AA8">
        <w:rPr>
          <w:rFonts w:eastAsia="Malgun Gothic"/>
        </w:rPr>
        <w:t>as specified in annex</w:t>
      </w:r>
      <w:r w:rsidR="004B5AA8" w:rsidRPr="007F2770">
        <w:t> </w:t>
      </w:r>
      <w:r w:rsidR="004B5AA8">
        <w:rPr>
          <w:rFonts w:eastAsia="Malgun Gothic"/>
        </w:rPr>
        <w:t>C and treat it</w:t>
      </w:r>
      <w:r w:rsidR="004B5AA8" w:rsidRPr="00BC508A">
        <w:t xml:space="preserve"> </w:t>
      </w:r>
      <w:r w:rsidRPr="00BC508A">
        <w:t>as valid in the entire PLMN and equivalent PLMNs. The interworking procedures required for coordination between 5GMM and EMM without N26 interface are specified in 3GPP TS 24.501 [54].</w:t>
      </w:r>
    </w:p>
    <w:p w14:paraId="443A32C7" w14:textId="128AA213" w:rsidR="00D40C70" w:rsidRPr="00BC508A" w:rsidRDefault="00D40C70" w:rsidP="00D40C70">
      <w:pPr>
        <w:rPr>
          <w:lang w:eastAsia="ja-JP"/>
        </w:rPr>
      </w:pPr>
      <w:r w:rsidRPr="00BC508A">
        <w:rPr>
          <w:lang w:eastAsia="ja-JP"/>
        </w:rPr>
        <w:t>If the redir-policy bit is set to "Unsecured redirection to GERAN</w:t>
      </w:r>
      <w:r w:rsidR="00B175EE" w:rsidRPr="00BC508A">
        <w:rPr>
          <w:lang w:eastAsia="ja-JP"/>
        </w:rPr>
        <w:t xml:space="preserve"> or UTRAN</w:t>
      </w:r>
      <w:r w:rsidRPr="00BC508A">
        <w:rPr>
          <w:lang w:eastAsia="ja-JP"/>
        </w:rPr>
        <w:t xml:space="preserve"> not allowed" in the Network policy IE of the </w:t>
      </w:r>
      <w:r w:rsidRPr="00BC508A">
        <w:t xml:space="preserve">TRACKING AREA UPDATE </w:t>
      </w:r>
      <w:r w:rsidRPr="00BC508A">
        <w:rPr>
          <w:lang w:eastAsia="ja-JP"/>
        </w:rPr>
        <w:t>ACCEPT message</w:t>
      </w:r>
      <w:r w:rsidR="00923601">
        <w:rPr>
          <w:lang w:eastAsia="ja-JP"/>
        </w:rPr>
        <w:t xml:space="preserve"> or the </w:t>
      </w:r>
      <w:r w:rsidR="00923601" w:rsidRPr="006A6394">
        <w:rPr>
          <w:lang w:eastAsia="ja-JP"/>
        </w:rPr>
        <w:t>Network policy IE</w:t>
      </w:r>
      <w:r w:rsidR="00923601">
        <w:rPr>
          <w:lang w:eastAsia="ja-JP"/>
        </w:rPr>
        <w:t xml:space="preserve"> is not included in the </w:t>
      </w:r>
      <w:r w:rsidR="00923601" w:rsidRPr="006A6394">
        <w:t xml:space="preserve">TRACKING AREA UPDATE </w:t>
      </w:r>
      <w:r w:rsidR="00923601" w:rsidRPr="006A6394">
        <w:rPr>
          <w:lang w:eastAsia="ja-JP"/>
        </w:rPr>
        <w:t>ACCEPT message</w:t>
      </w:r>
      <w:r w:rsidRPr="00BC508A">
        <w:rPr>
          <w:lang w:eastAsia="ja-JP"/>
        </w:rPr>
        <w:t xml:space="preserve">, the UE shall set the network policy on unsecured redirection to GERAN for the current PLMN to "Unsecured redirection to GERAN </w:t>
      </w:r>
      <w:r w:rsidR="00B175EE" w:rsidRPr="00BC508A">
        <w:rPr>
          <w:lang w:eastAsia="ja-JP"/>
        </w:rPr>
        <w:t xml:space="preserve">or UTRAN </w:t>
      </w:r>
      <w:r w:rsidRPr="00BC508A">
        <w:rPr>
          <w:lang w:eastAsia="ja-JP"/>
        </w:rPr>
        <w:t>not allowed" and indicate to the lower layers that unsecured redirection to a GERAN</w:t>
      </w:r>
      <w:r w:rsidR="00B175EE" w:rsidRPr="00BC508A">
        <w:rPr>
          <w:lang w:eastAsia="ja-JP"/>
        </w:rPr>
        <w:t xml:space="preserve"> or UTRAN</w:t>
      </w:r>
      <w:r w:rsidRPr="00BC508A">
        <w:rPr>
          <w:lang w:eastAsia="ja-JP"/>
        </w:rPr>
        <w:t xml:space="preserve"> cell is not allowed. If the redir-policy bit is set to "Unsecured redirection to GERAN</w:t>
      </w:r>
      <w:r w:rsidR="00B175EE" w:rsidRPr="00BC508A">
        <w:rPr>
          <w:lang w:eastAsia="ja-JP"/>
        </w:rPr>
        <w:t xml:space="preserve"> or UTRAN</w:t>
      </w:r>
      <w:r w:rsidRPr="00BC508A">
        <w:rPr>
          <w:lang w:eastAsia="ja-JP"/>
        </w:rPr>
        <w:t xml:space="preserve"> allowed" in the TRACKING AREA UPDATE ACCEPT message, the UE shall set the network policy on unsecured redirection to GERAN</w:t>
      </w:r>
      <w:r w:rsidR="00B175EE" w:rsidRPr="00BC508A">
        <w:rPr>
          <w:lang w:eastAsia="ja-JP"/>
        </w:rPr>
        <w:t xml:space="preserve"> or UTRAN</w:t>
      </w:r>
      <w:r w:rsidRPr="00BC508A">
        <w:rPr>
          <w:lang w:eastAsia="ja-JP"/>
        </w:rPr>
        <w:t xml:space="preserve"> for the current PLMN to "Unsecured redirection to GERAN</w:t>
      </w:r>
      <w:r w:rsidR="00B175EE" w:rsidRPr="00BC508A">
        <w:rPr>
          <w:lang w:eastAsia="ja-JP"/>
        </w:rPr>
        <w:t xml:space="preserve"> or UTRAN</w:t>
      </w:r>
      <w:r w:rsidRPr="00BC508A">
        <w:rPr>
          <w:lang w:eastAsia="ja-JP"/>
        </w:rPr>
        <w:t xml:space="preserve"> allowed" and indicate to the lower layers that unsecured redirection to a GERAN </w:t>
      </w:r>
      <w:r w:rsidR="00B175EE" w:rsidRPr="00BC508A">
        <w:rPr>
          <w:lang w:eastAsia="ja-JP"/>
        </w:rPr>
        <w:t xml:space="preserve">or UTRAN </w:t>
      </w:r>
      <w:r w:rsidRPr="00BC508A">
        <w:rPr>
          <w:lang w:eastAsia="ja-JP"/>
        </w:rPr>
        <w:t xml:space="preserve">cell is allowed. The UE shall set the network policy on unsecured redirection to GERAN </w:t>
      </w:r>
      <w:r w:rsidR="00B175EE" w:rsidRPr="00BC508A">
        <w:rPr>
          <w:lang w:eastAsia="ja-JP"/>
        </w:rPr>
        <w:t xml:space="preserve">or UTRAN </w:t>
      </w:r>
      <w:r w:rsidRPr="00BC508A">
        <w:rPr>
          <w:lang w:eastAsia="ja-JP"/>
        </w:rPr>
        <w:t>to "Unsecured redirection to GERAN</w:t>
      </w:r>
      <w:r w:rsidR="00B175EE" w:rsidRPr="00BC508A">
        <w:rPr>
          <w:lang w:eastAsia="ja-JP"/>
        </w:rPr>
        <w:t xml:space="preserve"> or UTRAN</w:t>
      </w:r>
      <w:r w:rsidRPr="00BC508A">
        <w:rPr>
          <w:lang w:eastAsia="ja-JP"/>
        </w:rPr>
        <w:t xml:space="preserve"> not allowed" and indicate this to the lower layers when any of the following events occurs:</w:t>
      </w:r>
    </w:p>
    <w:p w14:paraId="07BAD323" w14:textId="77777777" w:rsidR="00D40C70" w:rsidRPr="00BC508A" w:rsidRDefault="00D40C70" w:rsidP="00D40C70">
      <w:pPr>
        <w:pStyle w:val="B1"/>
        <w:rPr>
          <w:lang w:eastAsia="ja-JP"/>
        </w:rPr>
      </w:pPr>
      <w:r w:rsidRPr="00BC508A">
        <w:rPr>
          <w:lang w:eastAsia="ja-JP"/>
        </w:rPr>
        <w:t>-</w:t>
      </w:r>
      <w:r w:rsidRPr="00BC508A">
        <w:rPr>
          <w:lang w:eastAsia="ja-JP"/>
        </w:rPr>
        <w:tab/>
        <w:t>the UE initiates an EPS attach or tracking area updating procedure in a PLMN different from the PLMN where the UE performed the last successful EPS attach or tracking area updating procedure;</w:t>
      </w:r>
    </w:p>
    <w:p w14:paraId="2542AD33" w14:textId="77777777" w:rsidR="00D40C70" w:rsidRPr="00BC508A" w:rsidRDefault="00D40C70" w:rsidP="00D40C70">
      <w:pPr>
        <w:pStyle w:val="B1"/>
        <w:rPr>
          <w:lang w:eastAsia="ja-JP"/>
        </w:rPr>
      </w:pPr>
      <w:r w:rsidRPr="00BC508A">
        <w:rPr>
          <w:lang w:eastAsia="ja-JP"/>
        </w:rPr>
        <w:t>-</w:t>
      </w:r>
      <w:r w:rsidRPr="00BC508A">
        <w:rPr>
          <w:lang w:eastAsia="ja-JP"/>
        </w:rPr>
        <w:tab/>
        <w:t>the UE is switched on; or</w:t>
      </w:r>
    </w:p>
    <w:p w14:paraId="09FB3BF2" w14:textId="77777777" w:rsidR="00D40C70" w:rsidRDefault="00D40C70" w:rsidP="00D40C70">
      <w:pPr>
        <w:pStyle w:val="B1"/>
        <w:rPr>
          <w:lang w:eastAsia="ja-JP"/>
        </w:rPr>
      </w:pPr>
      <w:r w:rsidRPr="00BC508A">
        <w:rPr>
          <w:lang w:eastAsia="ja-JP"/>
        </w:rPr>
        <w:t>-</w:t>
      </w:r>
      <w:r w:rsidRPr="00BC508A">
        <w:rPr>
          <w:lang w:eastAsia="ja-JP"/>
        </w:rPr>
        <w:tab/>
        <w:t>the UICC containing the USIM is removed.</w:t>
      </w:r>
    </w:p>
    <w:p w14:paraId="178E21C0" w14:textId="3CD6D12A" w:rsidR="00CF24C7" w:rsidRPr="004B5AA8" w:rsidRDefault="00CF24C7" w:rsidP="004B5AA8">
      <w:pPr>
        <w:pStyle w:val="NO"/>
        <w:overflowPunct/>
        <w:autoSpaceDE/>
        <w:autoSpaceDN/>
        <w:adjustRightInd/>
        <w:textAlignment w:val="auto"/>
      </w:pPr>
      <w:r w:rsidRPr="004B5AA8">
        <w:t>NOTE 9A:</w:t>
      </w:r>
      <w:r w:rsidRPr="004B5AA8">
        <w:tab/>
        <w:t>If the Network policy IE is not included, for the case of an unsecured redirection, the UE can still attempt to select a suitable GERAN or UTRAN cell, e.g., see clause</w:t>
      </w:r>
      <w:r w:rsidRPr="00951966">
        <w:t> </w:t>
      </w:r>
      <w:r w:rsidRPr="004B5AA8">
        <w:t>5.6.1.6 abnormal case b) for CS fallback.</w:t>
      </w:r>
    </w:p>
    <w:p w14:paraId="06377228" w14:textId="77777777" w:rsidR="00D40C70" w:rsidRPr="00BC508A" w:rsidRDefault="00D40C70" w:rsidP="00D40C70">
      <w:r w:rsidRPr="00BC508A">
        <w:rPr>
          <w:lang w:eastAsia="ja-JP"/>
        </w:rPr>
        <w:t>If the UE has initiated the tracking area updating procedure due to manual CSG selection</w:t>
      </w:r>
      <w:r w:rsidRPr="00BC508A">
        <w:t xml:space="preserve"> </w:t>
      </w:r>
      <w:r w:rsidRPr="00BC508A">
        <w:rPr>
          <w:lang w:eastAsia="ko-KR"/>
        </w:rPr>
        <w:t xml:space="preserve">and </w:t>
      </w:r>
      <w:r w:rsidRPr="00BC508A">
        <w:t xml:space="preserve">receives a TRACKING AREA UPDATE ACCEPT </w:t>
      </w:r>
      <w:r w:rsidRPr="00BC508A">
        <w:rPr>
          <w:lang w:eastAsia="ko-KR"/>
        </w:rPr>
        <w:t>message</w:t>
      </w:r>
      <w:r w:rsidRPr="00BC508A">
        <w:t xml:space="preserve">, and the UE sent the TRACKING AREA UPDATE REQUEST message </w:t>
      </w:r>
      <w:r w:rsidRPr="00BC508A">
        <w:rPr>
          <w:lang w:eastAsia="zh-CN"/>
        </w:rPr>
        <w:t xml:space="preserve">in a </w:t>
      </w:r>
      <w:r w:rsidRPr="00BC508A">
        <w:t>CSG cell, the UE</w:t>
      </w:r>
      <w:r w:rsidRPr="00BC508A">
        <w:rPr>
          <w:lang w:eastAsia="ko-KR"/>
        </w:rPr>
        <w:t xml:space="preserve"> shall check if the CSG ID </w:t>
      </w:r>
      <w:r w:rsidRPr="00BC508A">
        <w:t xml:space="preserve">and associated PLMN identity </w:t>
      </w:r>
      <w:r w:rsidRPr="00BC508A">
        <w:rPr>
          <w:lang w:eastAsia="ko-KR"/>
        </w:rPr>
        <w:t xml:space="preserve">of the cell where the UE has sent the </w:t>
      </w:r>
      <w:r w:rsidRPr="00BC508A">
        <w:t>TRACKING AREA UPDATE</w:t>
      </w:r>
      <w:r w:rsidRPr="00BC508A">
        <w:rPr>
          <w:lang w:eastAsia="ko-KR"/>
        </w:rPr>
        <w:t xml:space="preserve"> REQUEST message are contained in the Allowed CSG list. If not, the UE shall add that CSG ID </w:t>
      </w:r>
      <w:r w:rsidRPr="00BC508A">
        <w:t xml:space="preserve">and associated PLMN identity </w:t>
      </w:r>
      <w:r w:rsidRPr="00BC508A">
        <w:rPr>
          <w:lang w:eastAsia="ko-KR"/>
        </w:rPr>
        <w:t>to the Allowed CSG list and the UE may add the HNB Name (if provided by lower layers) to the Allowed CSG list if the HNB Name is present in neither the Operator CSG list nor the Allowed CSG list.</w:t>
      </w:r>
    </w:p>
    <w:p w14:paraId="59B6ED11" w14:textId="25FF9A83" w:rsidR="00A247FB" w:rsidRPr="00BC508A" w:rsidRDefault="00A247FB" w:rsidP="00A247FB">
      <w:pPr>
        <w:rPr>
          <w:lang w:eastAsia="ja-JP"/>
        </w:rPr>
      </w:pPr>
      <w:r w:rsidRPr="00BC508A">
        <w:t>If the TRACKING AREA UPDATE ACCEPT message contained a GUTI, the UE shall return a TRACKING AREA UPDATE COMPLETE message to the MME to acknowledge the received GUTI or the received Negotiated IMSI offset IE.</w:t>
      </w:r>
      <w:r w:rsidR="000F5569" w:rsidRPr="00BC508A">
        <w:t xml:space="preserve"> If the UE has a negotiated IMSI offset value stored at the lower layers and the TRACKING AREA UPDATE ACCEPT message does not contain the Negotiated IMSI offset IE, the UE shall return a TRACKING AREA UPDATE COMPLETE message to the MME, and the MME shall erase the stored alternative IMSI</w:t>
      </w:r>
      <w:r w:rsidR="003D6D31" w:rsidRPr="00BC508A">
        <w:t xml:space="preserve"> value</w:t>
      </w:r>
      <w:r w:rsidR="000F5569" w:rsidRPr="00BC508A">
        <w:t xml:space="preserve"> for the UE upon receiving the TRACKING AREA UPDATE COMPLETE message.</w:t>
      </w:r>
    </w:p>
    <w:p w14:paraId="17B6B63A" w14:textId="77777777" w:rsidR="00D40C70" w:rsidRPr="00BC508A" w:rsidRDefault="00D40C70" w:rsidP="00D40C70">
      <w:pPr>
        <w:rPr>
          <w:lang w:eastAsia="ja-JP"/>
        </w:rPr>
      </w:pPr>
      <w:r w:rsidRPr="00BC508A">
        <w:t xml:space="preserve">If the </w:t>
      </w:r>
      <w:r w:rsidRPr="00BC508A">
        <w:rPr>
          <w:lang w:eastAsia="ja-JP"/>
        </w:rPr>
        <w:t xml:space="preserve">UE which was previously </w:t>
      </w:r>
      <w:r w:rsidRPr="00BC508A">
        <w:t>successfully attached for EPS and non-EPS services</w:t>
      </w:r>
      <w:r w:rsidRPr="00BC508A">
        <w:rPr>
          <w:lang w:eastAsia="ja-JP"/>
        </w:rPr>
        <w:t xml:space="preserve"> receives the TRACKING AREA UPDATE ACCEPT message with EPS update result IE indicating "combined TA/LA updated" or "combined TA/LA updated and ISR activated" as the response of the </w:t>
      </w:r>
      <w:r w:rsidRPr="00BC508A">
        <w:t xml:space="preserve">TRACKING AREA UPDATE REQUEST message </w:t>
      </w:r>
      <w:r w:rsidRPr="00BC508A">
        <w:rPr>
          <w:lang w:eastAsia="ja-JP"/>
        </w:rPr>
        <w:t xml:space="preserve">with </w:t>
      </w:r>
      <w:r w:rsidRPr="00BC508A">
        <w:t>EPS update type IE indicat</w:t>
      </w:r>
      <w:r w:rsidRPr="00BC508A">
        <w:rPr>
          <w:lang w:eastAsia="ja-JP"/>
        </w:rPr>
        <w:t>ing</w:t>
      </w:r>
      <w:r w:rsidRPr="00BC508A">
        <w:t xml:space="preserve"> </w:t>
      </w:r>
      <w:r w:rsidRPr="00BC508A">
        <w:rPr>
          <w:lang w:eastAsia="ja-JP"/>
        </w:rPr>
        <w:t>"periodic updating", the UE shall behave as follows:</w:t>
      </w:r>
    </w:p>
    <w:p w14:paraId="57798B63" w14:textId="77777777" w:rsidR="00D40C70" w:rsidRPr="00BC508A" w:rsidRDefault="00D40C70" w:rsidP="00D40C70">
      <w:pPr>
        <w:pStyle w:val="B1"/>
        <w:rPr>
          <w:lang w:eastAsia="ja-JP"/>
        </w:rPr>
      </w:pPr>
      <w:r w:rsidRPr="00BC508A">
        <w:t>-</w:t>
      </w:r>
      <w:r w:rsidRPr="00BC508A">
        <w:tab/>
        <w:t>If the TRACKING AREA UPDATE ACCEPT message contains an IMSI, the UE is not allocated any TMSI, and shall delete any</w:t>
      </w:r>
      <w:r w:rsidRPr="00BC508A">
        <w:rPr>
          <w:lang w:eastAsia="ja-JP"/>
        </w:rPr>
        <w:t xml:space="preserve"> old</w:t>
      </w:r>
      <w:r w:rsidRPr="00BC508A">
        <w:t xml:space="preserve"> TMSI accordingly.</w:t>
      </w:r>
    </w:p>
    <w:p w14:paraId="1EAF2D1C" w14:textId="77777777" w:rsidR="00431B51" w:rsidRPr="00BC508A" w:rsidRDefault="00D40C70" w:rsidP="00D40C70">
      <w:pPr>
        <w:pStyle w:val="B1"/>
      </w:pPr>
      <w:r w:rsidRPr="00BC508A">
        <w:t>-</w:t>
      </w:r>
      <w:r w:rsidRPr="00BC508A">
        <w:tab/>
        <w:t xml:space="preserve">If the TRACKING AREA UPDATE ACCEPT message contains a TMSI, the </w:t>
      </w:r>
      <w:r w:rsidRPr="00BC508A">
        <w:rPr>
          <w:lang w:eastAsia="ja-JP"/>
        </w:rPr>
        <w:t>UE</w:t>
      </w:r>
      <w:r w:rsidRPr="00BC508A">
        <w:t xml:space="preserve"> shall use this TMSI as new temporary identity. The </w:t>
      </w:r>
      <w:r w:rsidRPr="00BC508A">
        <w:rPr>
          <w:lang w:eastAsia="ja-JP"/>
        </w:rPr>
        <w:t>UE</w:t>
      </w:r>
      <w:r w:rsidRPr="00BC508A">
        <w:t xml:space="preserve"> shall delete its old TMSI and shall store the new TMSI. In this case, </w:t>
      </w:r>
      <w:r w:rsidRPr="00BC508A">
        <w:rPr>
          <w:lang w:eastAsia="ja-JP"/>
        </w:rPr>
        <w:t>a</w:t>
      </w:r>
      <w:r w:rsidRPr="00BC508A">
        <w:t xml:space="preserve"> TRACKING AREA UPDATE COMPLETE message is returned to the network</w:t>
      </w:r>
      <w:r w:rsidRPr="00BC508A">
        <w:rPr>
          <w:lang w:eastAsia="ja-JP"/>
        </w:rPr>
        <w:t xml:space="preserve"> to confirm the received TMSI</w:t>
      </w:r>
      <w:r w:rsidRPr="00BC508A">
        <w:t>.</w:t>
      </w:r>
    </w:p>
    <w:p w14:paraId="308637E5" w14:textId="41625966" w:rsidR="00D40C70" w:rsidRPr="00BC508A" w:rsidRDefault="00D40C70" w:rsidP="00D40C70">
      <w:pPr>
        <w:pStyle w:val="B1"/>
      </w:pPr>
      <w:r w:rsidRPr="00BC508A">
        <w:t>-</w:t>
      </w:r>
      <w:r w:rsidRPr="00BC508A">
        <w:tab/>
        <w:t>If neither a TMSI nor an IMSI has been included by the network in the TRACKING AREA UPDATE ACCEPT message, the old TMSI, if any is available, shall be kept.</w:t>
      </w:r>
    </w:p>
    <w:p w14:paraId="281B2056" w14:textId="77777777" w:rsidR="00D40C70" w:rsidRPr="00BC508A" w:rsidRDefault="00D40C70" w:rsidP="00D40C70">
      <w:r w:rsidRPr="00BC508A">
        <w:t>If the header compression configuration status is included in the TRACKING AREA UPDATE ACCEPT message, the UE shall stop using header compression and decompression for those EPS bearers using Control plane CIoT EPS optimisation for which the MME indicated that the header compression configuration is not used.</w:t>
      </w:r>
    </w:p>
    <w:p w14:paraId="33B45C68" w14:textId="77777777" w:rsidR="00D40C70" w:rsidRPr="00BC508A" w:rsidRDefault="00D40C70" w:rsidP="00D40C70">
      <w:r w:rsidRPr="00BC508A">
        <w:t>If the T3448 value IE is present in the received TRACKING AREA UPDATE ACCEPT message, the UE shall:</w:t>
      </w:r>
    </w:p>
    <w:p w14:paraId="2949E177" w14:textId="77777777" w:rsidR="00D40C70" w:rsidRPr="00BC508A" w:rsidRDefault="00D40C70" w:rsidP="00D40C70">
      <w:pPr>
        <w:pStyle w:val="B1"/>
      </w:pPr>
      <w:r w:rsidRPr="00BC508A">
        <w:t>-</w:t>
      </w:r>
      <w:r w:rsidRPr="00BC508A">
        <w:tab/>
        <w:t>stop timer T3448 if it is running; and</w:t>
      </w:r>
    </w:p>
    <w:p w14:paraId="125B6A59" w14:textId="77777777" w:rsidR="00D40C70" w:rsidRPr="00BC508A" w:rsidRDefault="00D40C70" w:rsidP="00D40C70">
      <w:pPr>
        <w:pStyle w:val="B1"/>
      </w:pPr>
      <w:r w:rsidRPr="00BC508A">
        <w:t>-</w:t>
      </w:r>
      <w:r w:rsidRPr="00BC508A">
        <w:tab/>
        <w:t>start timer T3448 with the value provided in the T3448 value IE.</w:t>
      </w:r>
    </w:p>
    <w:p w14:paraId="580BA32F" w14:textId="77777777" w:rsidR="00D40C70" w:rsidRPr="00BC508A" w:rsidRDefault="00D40C70" w:rsidP="00D40C70">
      <w:r w:rsidRPr="00BC508A">
        <w:t>If the UE is using EPS services with control plane CIoT EPS optimization, the T3448 value IE is present in the TRACKING AREA UPDATE ACCEPT message and the value indicates that this timer is either zero</w:t>
      </w:r>
      <w:r w:rsidRPr="00BC508A">
        <w:rPr>
          <w:lang w:eastAsia="zh-CN"/>
        </w:rPr>
        <w:t xml:space="preserve"> or </w:t>
      </w:r>
      <w:r w:rsidRPr="00BC508A">
        <w:t>deactivated, the UE shall consider this case as an abnormal case and proceed as if the T3448 value IE is not present.</w:t>
      </w:r>
    </w:p>
    <w:p w14:paraId="51802D85" w14:textId="77777777" w:rsidR="00D40C70" w:rsidRPr="00BC508A" w:rsidRDefault="00D40C70" w:rsidP="00D40C70">
      <w:pPr>
        <w:pStyle w:val="B1"/>
      </w:pPr>
      <w:r w:rsidRPr="00BC508A">
        <w:t xml:space="preserve">If the UE in EMM-IDLE mode initiated the </w:t>
      </w:r>
      <w:r w:rsidRPr="00BC508A">
        <w:rPr>
          <w:lang w:eastAsia="zh-CN"/>
        </w:rPr>
        <w:t>tracking area updating</w:t>
      </w:r>
      <w:r w:rsidRPr="00BC508A">
        <w:t xml:space="preserve"> procedure and the TRACKING AREA UPDATE ACCEPT message does not include the T3448 value IE and if timer T3448 is running</w:t>
      </w:r>
      <w:r w:rsidRPr="00BC508A">
        <w:rPr>
          <w:rFonts w:eastAsia="SimSun"/>
          <w:lang w:eastAsia="zh-CN"/>
        </w:rPr>
        <w:t>,</w:t>
      </w:r>
      <w:r w:rsidRPr="00BC508A">
        <w:t xml:space="preserve"> then the UE shall stop timer T3448.</w:t>
      </w:r>
    </w:p>
    <w:p w14:paraId="3D5F334A" w14:textId="77777777" w:rsidR="00D40C70" w:rsidRPr="00BC508A" w:rsidRDefault="00D40C70" w:rsidP="00D40C70">
      <w:r w:rsidRPr="00BC508A">
        <w:t>If the UE has indicated "service gap control supported" in the TRACKING AREA UPDATE REQUEST message and:</w:t>
      </w:r>
    </w:p>
    <w:p w14:paraId="083F6DE9" w14:textId="77777777" w:rsidR="00D40C70" w:rsidRPr="00BC508A" w:rsidRDefault="00D40C70" w:rsidP="00D40C70">
      <w:pPr>
        <w:pStyle w:val="B1"/>
      </w:pPr>
      <w:r w:rsidRPr="00BC508A">
        <w:t>-</w:t>
      </w:r>
      <w:r w:rsidRPr="00BC508A">
        <w:tab/>
        <w:t>the TRACKING AREA UPDATE ACCEPT message contains the T3447 value IE, then the UE shall store the new T3447 value, erase any previous stored T3447 value if exists and use the new T3447 value with the T3447 timer next time it is started; or</w:t>
      </w:r>
    </w:p>
    <w:p w14:paraId="046836D3" w14:textId="77777777" w:rsidR="00D40C70" w:rsidRPr="00BC508A" w:rsidRDefault="00D40C70" w:rsidP="00D40C70">
      <w:pPr>
        <w:pStyle w:val="B1"/>
      </w:pPr>
      <w:r w:rsidRPr="00BC508A">
        <w:t>-</w:t>
      </w:r>
      <w:r w:rsidRPr="00BC508A">
        <w:tab/>
        <w:t>the TRACKING AREA UPDATE ACCEPT message does not contain the T3447 value IE, then the UE shall erase any previous stored T3447 value if exists and stop the T3447 timer if running.</w:t>
      </w:r>
    </w:p>
    <w:p w14:paraId="4D92F42D" w14:textId="77777777" w:rsidR="00C9560D" w:rsidRPr="00BC508A" w:rsidRDefault="00C9560D" w:rsidP="00C9560D">
      <w:pPr>
        <w:rPr>
          <w:lang w:eastAsia="zh-CN"/>
        </w:rPr>
      </w:pPr>
      <w:r w:rsidRPr="00BC508A">
        <w:t xml:space="preserve">Upon receiving a TRACKING AREA UPDATE COMPLETE message, the MME shall stop timer T3450 and change to state </w:t>
      </w:r>
      <w:r w:rsidRPr="00BC508A">
        <w:rPr>
          <w:lang w:eastAsia="ja-JP"/>
        </w:rPr>
        <w:t>E</w:t>
      </w:r>
      <w:r w:rsidRPr="00BC508A">
        <w:t>MM-REGISTERED. The GUTI, the Negotiated IMSI offset, or both</w:t>
      </w:r>
      <w:r w:rsidRPr="00BC508A">
        <w:rPr>
          <w:lang w:eastAsia="zh-CN"/>
        </w:rPr>
        <w:t>,</w:t>
      </w:r>
      <w:r w:rsidRPr="00BC508A">
        <w:t xml:space="preserve"> </w:t>
      </w:r>
      <w:r w:rsidRPr="00BC508A">
        <w:rPr>
          <w:lang w:eastAsia="zh-CN"/>
        </w:rPr>
        <w:t xml:space="preserve">if </w:t>
      </w:r>
      <w:r w:rsidRPr="00BC508A">
        <w:t>sent in the TRACKING AREA UPDATE ACCEPT message</w:t>
      </w:r>
      <w:r w:rsidRPr="00BC508A">
        <w:rPr>
          <w:lang w:eastAsia="zh-CN"/>
        </w:rPr>
        <w:t>,</w:t>
      </w:r>
      <w:r w:rsidRPr="00BC508A">
        <w:t xml:space="preserve"> shall be considered as valid.</w:t>
      </w:r>
    </w:p>
    <w:p w14:paraId="3E610FA7" w14:textId="7BB8794A" w:rsidR="00D40C70" w:rsidRPr="00BC508A" w:rsidRDefault="00D40C70" w:rsidP="00D40C70">
      <w:pPr>
        <w:pStyle w:val="NO"/>
      </w:pPr>
      <w:r w:rsidRPr="00BC508A">
        <w:t>NOTE </w:t>
      </w:r>
      <w:r w:rsidR="00D838D3" w:rsidRPr="00BC508A">
        <w:t>1</w:t>
      </w:r>
      <w:r w:rsidR="00D07586" w:rsidRPr="00BC508A">
        <w:t>0</w:t>
      </w:r>
      <w:r w:rsidRPr="00BC508A">
        <w:t>:</w:t>
      </w:r>
      <w:r w:rsidRPr="00BC508A">
        <w:tab/>
        <w:t>Upon receiving a TRACKING AREA UPDATE COMPLETE message, if a new TMSI was included in the TRACKING AREA UPDATE ACCEPT message, the MME sends an SGsAP-TMSI-REALLOCATION-COMPLETE message as specified in 3GPP TS 29.118 [16A].</w:t>
      </w:r>
    </w:p>
    <w:p w14:paraId="2CA24665" w14:textId="77777777" w:rsidR="00D40C70" w:rsidRPr="00BC508A" w:rsidRDefault="00D40C70" w:rsidP="00D40C70">
      <w:pPr>
        <w:rPr>
          <w:lang w:eastAsia="ko-KR"/>
        </w:rPr>
      </w:pPr>
      <w:r w:rsidRPr="00BC508A">
        <w:t xml:space="preserve">For inter-system change from A/Gb mode to S1 mode or Iu mode to S1 mode in EMM-IDLE mode, </w:t>
      </w:r>
      <w:r w:rsidRPr="00BC508A">
        <w:rPr>
          <w:lang w:eastAsia="ko-KR"/>
        </w:rPr>
        <w:t xml:space="preserve">if the UE has included an eKSI in the NAS Key Set Identifier IE indicating a current EPS security context in the </w:t>
      </w:r>
      <w:r w:rsidRPr="00BC508A">
        <w:t>TRACKING AREA UPDATE</w:t>
      </w:r>
      <w:r w:rsidRPr="00BC508A">
        <w:rPr>
          <w:lang w:eastAsia="ko-KR"/>
        </w:rPr>
        <w:t xml:space="preserve"> REQUEST message by which the </w:t>
      </w:r>
      <w:r w:rsidRPr="00BC508A">
        <w:t>TRACKING AREA UPDATE</w:t>
      </w:r>
      <w:r w:rsidRPr="00BC508A">
        <w:rPr>
          <w:lang w:eastAsia="ko-KR"/>
        </w:rPr>
        <w:t xml:space="preserve"> REQUEST message is integrity protected, the MME shall take one of the following actions:</w:t>
      </w:r>
    </w:p>
    <w:p w14:paraId="68736A87" w14:textId="77777777" w:rsidR="00D40C70" w:rsidRPr="00BC508A" w:rsidRDefault="00D40C70" w:rsidP="00D40C70">
      <w:pPr>
        <w:pStyle w:val="B1"/>
      </w:pPr>
      <w:r w:rsidRPr="00BC508A">
        <w:t>-</w:t>
      </w:r>
      <w:r w:rsidRPr="00BC508A">
        <w:tab/>
        <w:t xml:space="preserve">if the MME retrieves the </w:t>
      </w:r>
      <w:r w:rsidRPr="00BC508A">
        <w:rPr>
          <w:lang w:eastAsia="ko-KR"/>
        </w:rPr>
        <w:t>current</w:t>
      </w:r>
      <w:r w:rsidRPr="00BC508A">
        <w:t xml:space="preserve"> EPS security context as ind</w:t>
      </w:r>
      <w:r w:rsidRPr="00BC508A">
        <w:rPr>
          <w:lang w:eastAsia="ko-KR"/>
        </w:rPr>
        <w:t>icat</w:t>
      </w:r>
      <w:r w:rsidRPr="00BC508A">
        <w:t xml:space="preserve">ed by the </w:t>
      </w:r>
      <w:r w:rsidRPr="00BC508A">
        <w:rPr>
          <w:lang w:eastAsia="ko-KR"/>
        </w:rPr>
        <w:t>eKSI</w:t>
      </w:r>
      <w:r w:rsidRPr="00BC508A">
        <w:t xml:space="preserve"> and GUTI </w:t>
      </w:r>
      <w:r w:rsidRPr="00BC508A">
        <w:rPr>
          <w:lang w:eastAsia="ko-KR"/>
        </w:rPr>
        <w:t>sent</w:t>
      </w:r>
      <w:r w:rsidRPr="00BC508A">
        <w:t xml:space="preserve"> by the UE, the MME shall integrity check the TRACKING AREA UPDATE REQUEST message using the </w:t>
      </w:r>
      <w:r w:rsidRPr="00BC508A">
        <w:rPr>
          <w:lang w:eastAsia="ko-KR"/>
        </w:rPr>
        <w:t>current</w:t>
      </w:r>
      <w:r w:rsidRPr="00BC508A">
        <w:t xml:space="preserve"> EPS security context and integrity protect the TRACKING AREA UPDATE ACCEPT message using the </w:t>
      </w:r>
      <w:r w:rsidRPr="00BC508A">
        <w:rPr>
          <w:lang w:eastAsia="ko-KR"/>
        </w:rPr>
        <w:t>current</w:t>
      </w:r>
      <w:r w:rsidRPr="00BC508A">
        <w:t xml:space="preserve"> EPS security context;</w:t>
      </w:r>
    </w:p>
    <w:p w14:paraId="2ECAB514" w14:textId="2F793062" w:rsidR="00D40C70" w:rsidRPr="00BC508A" w:rsidRDefault="00D40C70" w:rsidP="00D40C70">
      <w:pPr>
        <w:pStyle w:val="B1"/>
      </w:pPr>
      <w:r w:rsidRPr="00BC508A">
        <w:t>-</w:t>
      </w:r>
      <w:r w:rsidRPr="00BC508A">
        <w:tab/>
        <w:t xml:space="preserve">if the MME cannot retrieve the </w:t>
      </w:r>
      <w:r w:rsidRPr="00BC508A">
        <w:rPr>
          <w:lang w:eastAsia="ko-KR"/>
        </w:rPr>
        <w:t>current</w:t>
      </w:r>
      <w:r w:rsidRPr="00BC508A">
        <w:t xml:space="preserve"> EPS security context as ind</w:t>
      </w:r>
      <w:r w:rsidRPr="00BC508A">
        <w:rPr>
          <w:lang w:eastAsia="ko-KR"/>
        </w:rPr>
        <w:t>icat</w:t>
      </w:r>
      <w:r w:rsidRPr="00BC508A">
        <w:t xml:space="preserve">ed by the </w:t>
      </w:r>
      <w:r w:rsidRPr="00BC508A">
        <w:rPr>
          <w:lang w:eastAsia="ko-KR"/>
        </w:rPr>
        <w:t>eKSI</w:t>
      </w:r>
      <w:r w:rsidRPr="00BC508A">
        <w:t xml:space="preserve"> and GUTI </w:t>
      </w:r>
      <w:r w:rsidRPr="00BC508A">
        <w:rPr>
          <w:lang w:eastAsia="ko-KR"/>
        </w:rPr>
        <w:t>sent</w:t>
      </w:r>
      <w:r w:rsidRPr="00BC508A">
        <w:t xml:space="preserve"> by the UE, </w:t>
      </w:r>
      <w:r w:rsidRPr="00BC508A">
        <w:rPr>
          <w:lang w:eastAsia="zh-CN"/>
        </w:rPr>
        <w:t xml:space="preserve">and </w:t>
      </w:r>
      <w:r w:rsidRPr="00BC508A">
        <w:rPr>
          <w:lang w:eastAsia="ko-KR"/>
        </w:rPr>
        <w:t>if the UE has included</w:t>
      </w:r>
      <w:r w:rsidRPr="00BC508A">
        <w:rPr>
          <w:lang w:eastAsia="zh-CN"/>
        </w:rPr>
        <w:t xml:space="preserve"> a valid </w:t>
      </w:r>
      <w:r w:rsidRPr="00BC508A">
        <w:t>GPRS ciphering key sequence number</w:t>
      </w:r>
      <w:r w:rsidRPr="00BC508A">
        <w:rPr>
          <w:lang w:eastAsia="zh-CN"/>
        </w:rPr>
        <w:t xml:space="preserve">, </w:t>
      </w:r>
      <w:r w:rsidRPr="00BC508A">
        <w:t>the MME shall create a new</w:t>
      </w:r>
      <w:r w:rsidRPr="00BC508A" w:rsidDel="00655232">
        <w:t xml:space="preserve"> </w:t>
      </w:r>
      <w:r w:rsidRPr="00BC508A">
        <w:t>mapped EPS security context</w:t>
      </w:r>
      <w:r w:rsidRPr="00BC508A">
        <w:rPr>
          <w:lang w:eastAsia="zh-CN"/>
        </w:rPr>
        <w:t xml:space="preserve"> as specified in </w:t>
      </w:r>
      <w:r w:rsidRPr="00BC508A">
        <w:t>3GPP TS 33.401 [19]</w:t>
      </w:r>
      <w:r w:rsidRPr="00BC508A">
        <w:rPr>
          <w:lang w:eastAsia="zh-CN"/>
        </w:rPr>
        <w:t xml:space="preserve">, and then </w:t>
      </w:r>
      <w:r w:rsidRPr="00BC508A">
        <w:t xml:space="preserve">perform a security mode control procedure to indicate the use of the </w:t>
      </w:r>
      <w:r w:rsidRPr="00BC508A">
        <w:rPr>
          <w:lang w:eastAsia="ko-KR"/>
        </w:rPr>
        <w:t xml:space="preserve">new </w:t>
      </w:r>
      <w:r w:rsidRPr="00BC508A">
        <w:t xml:space="preserve">mapped EPS security context to the UE (see </w:t>
      </w:r>
      <w:r w:rsidR="00FB1684" w:rsidRPr="00BC508A">
        <w:t>clause</w:t>
      </w:r>
      <w:r w:rsidRPr="00BC508A">
        <w:t> 5.4.3.2); or</w:t>
      </w:r>
    </w:p>
    <w:p w14:paraId="319199A8" w14:textId="77777777" w:rsidR="00D40C70" w:rsidRPr="00BC508A" w:rsidRDefault="00D40C70" w:rsidP="00D40C70">
      <w:pPr>
        <w:pStyle w:val="B1"/>
      </w:pPr>
      <w:r w:rsidRPr="00BC508A">
        <w:t>-</w:t>
      </w:r>
      <w:r w:rsidRPr="00BC508A">
        <w:tab/>
        <w:t>if the UE has not included an Additional GUTI IE, the MME may treat the TRACKING AREA UPDATE REQUEST message as in the previous item, i.e. as if it cannot retrieve the current EPS security context.</w:t>
      </w:r>
    </w:p>
    <w:p w14:paraId="39C09042" w14:textId="21D3E043" w:rsidR="00D40C70" w:rsidRPr="00BC508A" w:rsidRDefault="00D40C70" w:rsidP="00D40C70">
      <w:pPr>
        <w:pStyle w:val="NO"/>
      </w:pPr>
      <w:r w:rsidRPr="00BC508A">
        <w:t>NOTE </w:t>
      </w:r>
      <w:r w:rsidR="00C30744" w:rsidRPr="00BC508A">
        <w:t>1</w:t>
      </w:r>
      <w:r w:rsidR="00D07586" w:rsidRPr="00BC508A">
        <w:t>1</w:t>
      </w:r>
      <w:r w:rsidRPr="00BC508A">
        <w:t>:</w:t>
      </w:r>
      <w:r w:rsidRPr="00BC508A">
        <w:tab/>
        <w:t>The handling described above at failure to retrieve the current EPS security context or if no Additional GUTI IE was provided does not preclude the option for the MME to perform an EPS authentication procedure and create a new native EPS security context.</w:t>
      </w:r>
    </w:p>
    <w:p w14:paraId="2B6AFFBB" w14:textId="14904954" w:rsidR="00D40C70" w:rsidRPr="00BC508A" w:rsidRDefault="00D40C70" w:rsidP="00D40C70">
      <w:pPr>
        <w:rPr>
          <w:lang w:eastAsia="ko-KR"/>
        </w:rPr>
      </w:pPr>
      <w:r w:rsidRPr="00BC508A">
        <w:t xml:space="preserve">For inter-system change from A/Gb mode to S1 mode or Iu mode to S1 mode in EMM-IDLE mode, </w:t>
      </w:r>
      <w:r w:rsidRPr="00BC508A">
        <w:rPr>
          <w:lang w:eastAsia="ko-KR"/>
        </w:rPr>
        <w:t xml:space="preserve">if the UE has not included a valid eKSI in the NAS Key Set Identifier IE </w:t>
      </w:r>
      <w:r w:rsidRPr="00BC508A">
        <w:rPr>
          <w:lang w:eastAsia="zh-CN"/>
        </w:rPr>
        <w:t>and</w:t>
      </w:r>
      <w:r w:rsidRPr="00BC508A">
        <w:rPr>
          <w:lang w:eastAsia="ko-KR"/>
        </w:rPr>
        <w:t xml:space="preserve"> has included</w:t>
      </w:r>
      <w:r w:rsidRPr="00BC508A">
        <w:rPr>
          <w:lang w:eastAsia="zh-CN"/>
        </w:rPr>
        <w:t xml:space="preserve"> a valid </w:t>
      </w:r>
      <w:r w:rsidRPr="00BC508A">
        <w:t>GPRS ciphering key sequence number</w:t>
      </w:r>
      <w:r w:rsidRPr="00BC508A">
        <w:rPr>
          <w:lang w:eastAsia="ko-KR"/>
        </w:rPr>
        <w:t xml:space="preserve"> in the </w:t>
      </w:r>
      <w:r w:rsidRPr="00BC508A">
        <w:t>TRACKING AREA UPDATE</w:t>
      </w:r>
      <w:r w:rsidRPr="00BC508A">
        <w:rPr>
          <w:lang w:eastAsia="ko-KR"/>
        </w:rPr>
        <w:t xml:space="preserve"> REQUEST message, the MME shall </w:t>
      </w:r>
      <w:r w:rsidRPr="00BC508A">
        <w:t>create a new</w:t>
      </w:r>
      <w:r w:rsidRPr="00BC508A" w:rsidDel="00655232">
        <w:t xml:space="preserve"> </w:t>
      </w:r>
      <w:r w:rsidRPr="00BC508A">
        <w:t>mapped EPS security context</w:t>
      </w:r>
      <w:r w:rsidRPr="00BC508A">
        <w:rPr>
          <w:lang w:eastAsia="zh-CN"/>
        </w:rPr>
        <w:t xml:space="preserve"> as specified in </w:t>
      </w:r>
      <w:r w:rsidRPr="00BC508A">
        <w:t>3GPP TS 33.401 [19],</w:t>
      </w:r>
      <w:r w:rsidRPr="00BC508A">
        <w:rPr>
          <w:lang w:eastAsia="zh-CN"/>
        </w:rPr>
        <w:t xml:space="preserve"> and then</w:t>
      </w:r>
      <w:r w:rsidRPr="00BC508A">
        <w:rPr>
          <w:lang w:eastAsia="ko-KR"/>
        </w:rPr>
        <w:t xml:space="preserve"> perform a security mode control procedure to indicate the use of the new mapped EPS security context to the UE (see </w:t>
      </w:r>
      <w:r w:rsidR="00FB1684" w:rsidRPr="00BC508A">
        <w:rPr>
          <w:lang w:eastAsia="ko-KR"/>
        </w:rPr>
        <w:t>clause</w:t>
      </w:r>
      <w:r w:rsidRPr="00BC508A">
        <w:rPr>
          <w:lang w:eastAsia="ko-KR"/>
        </w:rPr>
        <w:t> 5.4.3.2).</w:t>
      </w:r>
    </w:p>
    <w:p w14:paraId="42E174E9" w14:textId="70E98D8F" w:rsidR="00D40C70" w:rsidRPr="00BC508A" w:rsidRDefault="00D40C70" w:rsidP="00D40C70">
      <w:pPr>
        <w:pStyle w:val="NO"/>
      </w:pPr>
      <w:r w:rsidRPr="00BC508A">
        <w:t>NOTE 1</w:t>
      </w:r>
      <w:r w:rsidR="00D07586" w:rsidRPr="00BC508A">
        <w:t>2</w:t>
      </w:r>
      <w:r w:rsidRPr="00BC508A">
        <w:t>:</w:t>
      </w:r>
      <w:r w:rsidRPr="00BC508A">
        <w:tab/>
        <w:t>This does not preclude the option for the MME to perform an EPS authentication procedure and create a new native EPS security context.</w:t>
      </w:r>
    </w:p>
    <w:p w14:paraId="5E4EEF86" w14:textId="558961E7" w:rsidR="00D40C70" w:rsidRPr="00BC508A" w:rsidRDefault="00D40C70" w:rsidP="00D40C70">
      <w:pPr>
        <w:rPr>
          <w:lang w:eastAsia="ko-KR"/>
        </w:rPr>
      </w:pPr>
      <w:r w:rsidRPr="00BC508A">
        <w:t xml:space="preserve">For inter-system change from N1 mode to S1 mode in EMM-IDLE mode, </w:t>
      </w:r>
      <w:r w:rsidRPr="00BC508A">
        <w:rPr>
          <w:lang w:eastAsia="ko-KR"/>
        </w:rPr>
        <w:t xml:space="preserve">if the UE has included an eKSI in the NAS Key Set Identifier IE indicating </w:t>
      </w:r>
      <w:r w:rsidRPr="00BC508A">
        <w:t xml:space="preserve">a 5G NAS security context </w:t>
      </w:r>
      <w:r w:rsidRPr="00BC508A">
        <w:rPr>
          <w:lang w:eastAsia="ko-KR"/>
        </w:rPr>
        <w:t xml:space="preserve">in the </w:t>
      </w:r>
      <w:r w:rsidRPr="00BC508A">
        <w:t>TRACKING AREA UPDATE</w:t>
      </w:r>
      <w:r w:rsidRPr="00BC508A">
        <w:rPr>
          <w:lang w:eastAsia="ko-KR"/>
        </w:rPr>
        <w:t xml:space="preserve"> REQUEST message by which the </w:t>
      </w:r>
      <w:r w:rsidRPr="00BC508A">
        <w:t>TRACKING AREA UPDATE</w:t>
      </w:r>
      <w:r w:rsidRPr="00BC508A">
        <w:rPr>
          <w:lang w:eastAsia="ko-KR"/>
        </w:rPr>
        <w:t xml:space="preserve"> REQUEST message is integrity protected, the MME shall take actions as specified in </w:t>
      </w:r>
      <w:r w:rsidR="00FB1684" w:rsidRPr="00BC508A">
        <w:rPr>
          <w:lang w:eastAsia="ko-KR"/>
        </w:rPr>
        <w:t>clause</w:t>
      </w:r>
      <w:r w:rsidRPr="00BC508A">
        <w:rPr>
          <w:lang w:eastAsia="ko-KR"/>
        </w:rPr>
        <w:t> </w:t>
      </w:r>
      <w:r w:rsidRPr="00BC508A">
        <w:t>4.4.2.3</w:t>
      </w:r>
      <w:r w:rsidRPr="00BC508A">
        <w:rPr>
          <w:lang w:eastAsia="ko-KR"/>
        </w:rPr>
        <w:t>.</w:t>
      </w:r>
    </w:p>
    <w:p w14:paraId="1547E291" w14:textId="7D0D76D1" w:rsidR="00D40C70" w:rsidRPr="00BC508A" w:rsidRDefault="00D40C70" w:rsidP="00D40C70">
      <w:pPr>
        <w:rPr>
          <w:lang w:eastAsia="ko-KR"/>
        </w:rPr>
      </w:pPr>
      <w:r w:rsidRPr="00BC508A">
        <w:t>For inter-system change from A/Gb mode to S1 mode or Iu mode to S1 mode in EMM-CONNECTED mode, the MME shall integrity check TRACKING AREA UPDATE</w:t>
      </w:r>
      <w:r w:rsidRPr="00BC508A">
        <w:rPr>
          <w:lang w:eastAsia="ko-KR"/>
        </w:rPr>
        <w:t xml:space="preserve"> REQUEST message</w:t>
      </w:r>
      <w:r w:rsidRPr="00BC508A">
        <w:t xml:space="preserve"> using the current K'</w:t>
      </w:r>
      <w:r w:rsidRPr="00BC508A">
        <w:rPr>
          <w:vertAlign w:val="subscript"/>
        </w:rPr>
        <w:t xml:space="preserve">ASME </w:t>
      </w:r>
      <w:r w:rsidRPr="00BC508A">
        <w:t xml:space="preserve">as derived when triggering the handover to E-UTRAN (see </w:t>
      </w:r>
      <w:r w:rsidR="00FB1684" w:rsidRPr="00BC508A">
        <w:t>clause</w:t>
      </w:r>
      <w:r w:rsidRPr="00BC508A">
        <w:t> 4.4.2.</w:t>
      </w:r>
      <w:r w:rsidRPr="00BC508A">
        <w:rPr>
          <w:lang w:eastAsia="zh-CN"/>
        </w:rPr>
        <w:t>2</w:t>
      </w:r>
      <w:r w:rsidRPr="00BC508A">
        <w:t>). The MME shall verify the received UE security capabilities in the TRACKING AREA UPDATE</w:t>
      </w:r>
      <w:r w:rsidRPr="00BC508A">
        <w:rPr>
          <w:lang w:eastAsia="ko-KR"/>
        </w:rPr>
        <w:t xml:space="preserve"> REQUEST message. The MME shall then take one of the following actions:</w:t>
      </w:r>
    </w:p>
    <w:p w14:paraId="01CB83F6" w14:textId="77777777" w:rsidR="00D40C70" w:rsidRPr="00BC508A" w:rsidRDefault="00D40C70" w:rsidP="00D40C70">
      <w:pPr>
        <w:pStyle w:val="B1"/>
        <w:rPr>
          <w:lang w:eastAsia="zh-CN"/>
        </w:rPr>
      </w:pPr>
      <w:r w:rsidRPr="00BC508A">
        <w:t>-</w:t>
      </w:r>
      <w:r w:rsidRPr="00BC508A">
        <w:tab/>
        <w:t>if the TRACKING AREA UPDATE REQUEST does not contain a valid KSI</w:t>
      </w:r>
      <w:r w:rsidRPr="00BC508A">
        <w:rPr>
          <w:vertAlign w:val="subscript"/>
        </w:rPr>
        <w:t>ASME</w:t>
      </w:r>
      <w:r w:rsidRPr="00BC508A">
        <w:t xml:space="preserve"> </w:t>
      </w:r>
      <w:r w:rsidRPr="00BC508A">
        <w:rPr>
          <w:lang w:eastAsia="ko-KR"/>
        </w:rPr>
        <w:t xml:space="preserve">in the Non-current native </w:t>
      </w:r>
      <w:r w:rsidRPr="00BC508A">
        <w:t xml:space="preserve">NAS key set identifier </w:t>
      </w:r>
      <w:r w:rsidRPr="00BC508A">
        <w:rPr>
          <w:lang w:eastAsia="ko-KR"/>
        </w:rPr>
        <w:t>IE</w:t>
      </w:r>
      <w:r w:rsidRPr="00BC508A">
        <w:rPr>
          <w:lang w:eastAsia="zh-CN"/>
        </w:rPr>
        <w:t xml:space="preserve">, </w:t>
      </w:r>
      <w:r w:rsidRPr="00BC508A">
        <w:t>the MME shall remove the non-current native EPS security context, if any, for any GUTI for this UE. T</w:t>
      </w:r>
      <w:r w:rsidRPr="00BC508A">
        <w:rPr>
          <w:lang w:eastAsia="ko-KR"/>
        </w:rPr>
        <w:t xml:space="preserve">he MME shall then </w:t>
      </w:r>
      <w:r w:rsidRPr="00BC508A">
        <w:t>integrity protect and cipher the TRACKING AREA UPDATE ACCEPT message using the security context based on K'</w:t>
      </w:r>
      <w:r w:rsidRPr="00BC508A">
        <w:rPr>
          <w:vertAlign w:val="subscript"/>
        </w:rPr>
        <w:t>ASME</w:t>
      </w:r>
      <w:r w:rsidRPr="00BC508A">
        <w:t xml:space="preserve"> and </w:t>
      </w:r>
      <w:r w:rsidRPr="00BC508A">
        <w:rPr>
          <w:lang w:eastAsia="ko-KR"/>
        </w:rPr>
        <w:t>take the mapped EPS security context into use; or</w:t>
      </w:r>
    </w:p>
    <w:p w14:paraId="77921914" w14:textId="77777777" w:rsidR="00D40C70" w:rsidRPr="00BC508A" w:rsidRDefault="00D40C70" w:rsidP="00D40C70">
      <w:pPr>
        <w:pStyle w:val="B1"/>
      </w:pPr>
      <w:r w:rsidRPr="00BC508A">
        <w:t>-</w:t>
      </w:r>
      <w:r w:rsidRPr="00BC508A">
        <w:tab/>
        <w:t>if the TRACKING AREA UPDATE REQUEST contains a valid KSI</w:t>
      </w:r>
      <w:r w:rsidRPr="00BC508A">
        <w:rPr>
          <w:vertAlign w:val="subscript"/>
        </w:rPr>
        <w:t>ASME</w:t>
      </w:r>
      <w:r w:rsidRPr="00BC508A">
        <w:t xml:space="preserve"> </w:t>
      </w:r>
      <w:r w:rsidRPr="00BC508A">
        <w:rPr>
          <w:lang w:eastAsia="ko-KR"/>
        </w:rPr>
        <w:t xml:space="preserve">in the Non-current native </w:t>
      </w:r>
      <w:r w:rsidRPr="00BC508A">
        <w:t xml:space="preserve">NAS key set identifier </w:t>
      </w:r>
      <w:r w:rsidRPr="00BC508A">
        <w:rPr>
          <w:lang w:eastAsia="ko-KR"/>
        </w:rPr>
        <w:t>IE</w:t>
      </w:r>
      <w:r w:rsidRPr="00BC508A">
        <w:rPr>
          <w:lang w:eastAsia="zh-CN"/>
        </w:rPr>
        <w:t>,</w:t>
      </w:r>
      <w:r w:rsidRPr="00BC508A">
        <w:t xml:space="preserve"> the MME may initiate a security mode control procedure to take the </w:t>
      </w:r>
      <w:r w:rsidRPr="00BC508A">
        <w:rPr>
          <w:lang w:eastAsia="zh-CN"/>
        </w:rPr>
        <w:t xml:space="preserve">corresponding </w:t>
      </w:r>
      <w:r w:rsidRPr="00BC508A">
        <w:t>native EPS security context into use.</w:t>
      </w:r>
    </w:p>
    <w:p w14:paraId="3AD9149F" w14:textId="35B14EA3" w:rsidR="00D40C70" w:rsidRPr="00BC508A" w:rsidRDefault="00D40C70" w:rsidP="00D40C70">
      <w:pPr>
        <w:rPr>
          <w:lang w:eastAsia="ko-KR"/>
        </w:rPr>
      </w:pPr>
      <w:r w:rsidRPr="00BC508A">
        <w:t>For inter-system change from N1 mode to S1 mode in EMM-CONNECTED mode, the MME shall integrity check TRACKING AREA UPDATE</w:t>
      </w:r>
      <w:r w:rsidRPr="00BC508A">
        <w:rPr>
          <w:lang w:eastAsia="ko-KR"/>
        </w:rPr>
        <w:t xml:space="preserve"> REQUEST message</w:t>
      </w:r>
      <w:r w:rsidRPr="00BC508A">
        <w:t xml:space="preserve"> using the current K'</w:t>
      </w:r>
      <w:r w:rsidRPr="00BC508A">
        <w:rPr>
          <w:vertAlign w:val="subscript"/>
        </w:rPr>
        <w:t xml:space="preserve">ASME </w:t>
      </w:r>
      <w:r w:rsidRPr="00BC508A">
        <w:t xml:space="preserve">as derived when triggering the handover to E-UTRAN (see </w:t>
      </w:r>
      <w:r w:rsidR="00FB1684" w:rsidRPr="00BC508A">
        <w:t>clause</w:t>
      </w:r>
      <w:r w:rsidRPr="00BC508A">
        <w:t> 4.4.2.</w:t>
      </w:r>
      <w:r w:rsidRPr="00BC508A">
        <w:rPr>
          <w:lang w:eastAsia="zh-CN"/>
        </w:rPr>
        <w:t>2</w:t>
      </w:r>
      <w:r w:rsidRPr="00BC508A">
        <w:t>). The MME shall verify the received UE security capabilities in the TRACKING AREA UPDATE</w:t>
      </w:r>
      <w:r w:rsidRPr="00BC508A">
        <w:rPr>
          <w:lang w:eastAsia="ko-KR"/>
        </w:rPr>
        <w:t xml:space="preserve"> REQUEST message. The MME shall then take one of the following actions:</w:t>
      </w:r>
    </w:p>
    <w:p w14:paraId="34F8E803" w14:textId="77777777" w:rsidR="00D40C70" w:rsidRPr="00BC508A" w:rsidRDefault="00D40C70" w:rsidP="00D40C70">
      <w:pPr>
        <w:pStyle w:val="B1"/>
        <w:rPr>
          <w:lang w:eastAsia="zh-CN"/>
        </w:rPr>
      </w:pPr>
      <w:r w:rsidRPr="00BC508A">
        <w:t>-</w:t>
      </w:r>
      <w:r w:rsidRPr="00BC508A">
        <w:tab/>
        <w:t>if the TRACKING AREA UPDATE REQUEST does not contain a valid KSI</w:t>
      </w:r>
      <w:r w:rsidRPr="00BC508A">
        <w:rPr>
          <w:vertAlign w:val="subscript"/>
        </w:rPr>
        <w:t>ASME</w:t>
      </w:r>
      <w:r w:rsidRPr="00BC508A">
        <w:t xml:space="preserve"> </w:t>
      </w:r>
      <w:r w:rsidRPr="00BC508A">
        <w:rPr>
          <w:lang w:eastAsia="ko-KR"/>
        </w:rPr>
        <w:t xml:space="preserve">in the Non-current native </w:t>
      </w:r>
      <w:r w:rsidRPr="00BC508A">
        <w:t xml:space="preserve">NAS key set identifier </w:t>
      </w:r>
      <w:r w:rsidRPr="00BC508A">
        <w:rPr>
          <w:lang w:eastAsia="ko-KR"/>
        </w:rPr>
        <w:t>IE</w:t>
      </w:r>
      <w:r w:rsidRPr="00BC508A">
        <w:rPr>
          <w:lang w:eastAsia="zh-CN"/>
        </w:rPr>
        <w:t xml:space="preserve">, </w:t>
      </w:r>
      <w:r w:rsidRPr="00BC508A">
        <w:t>the MME shall remove the non-current native EPS security context, if any, for any GUTI for this UE. T</w:t>
      </w:r>
      <w:r w:rsidRPr="00BC508A">
        <w:rPr>
          <w:lang w:eastAsia="ko-KR"/>
        </w:rPr>
        <w:t xml:space="preserve">he MME shall then </w:t>
      </w:r>
      <w:r w:rsidRPr="00BC508A">
        <w:t>integrity protect and cipher the TRACKING AREA UPDATE ACCEPT message using the security context based on K'</w:t>
      </w:r>
      <w:r w:rsidRPr="00BC508A">
        <w:rPr>
          <w:vertAlign w:val="subscript"/>
        </w:rPr>
        <w:t>ASME</w:t>
      </w:r>
      <w:r w:rsidRPr="00BC508A">
        <w:t xml:space="preserve"> and </w:t>
      </w:r>
      <w:r w:rsidRPr="00BC508A">
        <w:rPr>
          <w:lang w:eastAsia="ko-KR"/>
        </w:rPr>
        <w:t>take the mapped EPS security context into use; or</w:t>
      </w:r>
    </w:p>
    <w:p w14:paraId="4BE9832C" w14:textId="77777777" w:rsidR="00D40C70" w:rsidRPr="00BC508A" w:rsidRDefault="00D40C70" w:rsidP="00D40C70">
      <w:pPr>
        <w:pStyle w:val="B1"/>
      </w:pPr>
      <w:r w:rsidRPr="00BC508A">
        <w:t>-</w:t>
      </w:r>
      <w:r w:rsidRPr="00BC508A">
        <w:tab/>
        <w:t>if the TRACKING AREA UPDATE REQUEST contains a valid KSI</w:t>
      </w:r>
      <w:r w:rsidRPr="00BC508A">
        <w:rPr>
          <w:vertAlign w:val="subscript"/>
        </w:rPr>
        <w:t>ASME</w:t>
      </w:r>
      <w:r w:rsidRPr="00BC508A">
        <w:t xml:space="preserve"> </w:t>
      </w:r>
      <w:r w:rsidRPr="00BC508A">
        <w:rPr>
          <w:lang w:eastAsia="ko-KR"/>
        </w:rPr>
        <w:t xml:space="preserve">in the Non-current native </w:t>
      </w:r>
      <w:r w:rsidRPr="00BC508A">
        <w:t xml:space="preserve">NAS key set identifier </w:t>
      </w:r>
      <w:r w:rsidRPr="00BC508A">
        <w:rPr>
          <w:lang w:eastAsia="ko-KR"/>
        </w:rPr>
        <w:t>IE</w:t>
      </w:r>
      <w:r w:rsidRPr="00BC508A">
        <w:rPr>
          <w:lang w:eastAsia="zh-CN"/>
        </w:rPr>
        <w:t>,</w:t>
      </w:r>
      <w:r w:rsidRPr="00BC508A">
        <w:t xml:space="preserve"> the MME may initiate a security mode control procedure to take the </w:t>
      </w:r>
      <w:r w:rsidRPr="00BC508A">
        <w:rPr>
          <w:lang w:eastAsia="zh-CN"/>
        </w:rPr>
        <w:t xml:space="preserve">corresponding </w:t>
      </w:r>
      <w:r w:rsidRPr="00BC508A">
        <w:t>native EPS security context into use.</w:t>
      </w:r>
    </w:p>
    <w:p w14:paraId="5859FEC8" w14:textId="3E2433F6" w:rsidR="00D40C70" w:rsidRPr="00BC508A" w:rsidRDefault="00D40C70" w:rsidP="00D40C70">
      <w:r w:rsidRPr="00BC508A">
        <w:t xml:space="preserve">In WB-S1 mode, if the UE has set the RACS bit to "RACS supported" in the UE network capability IE of the TRACKING AREA UPDATE REQUEST message, the MME may include a UE radio capability ID IE or a UE radio capability ID deletion indication IE in the TRACKING AREA UPDATE ACCEPT message. In this case the MME shall enter state EMM-COMMON-PROCEDURE-INITIATED as described in </w:t>
      </w:r>
      <w:r w:rsidR="00FB1684" w:rsidRPr="00BC508A">
        <w:t>clause</w:t>
      </w:r>
      <w:r w:rsidRPr="00BC508A">
        <w:t> 5.4.1.</w:t>
      </w:r>
    </w:p>
    <w:p w14:paraId="0F9029A8" w14:textId="77777777" w:rsidR="00D40C70" w:rsidRPr="00BC508A" w:rsidRDefault="00D40C70" w:rsidP="00D40C70">
      <w:r w:rsidRPr="00BC508A">
        <w:t>In WB-S1 mode, if the UE has set the RACS bit to "RACS supported" in the UE network capability IE of the TRACKING AREA UPDATE REQUEST message and the TRACKING AREA UPDATE ACCEPT message includes:</w:t>
      </w:r>
    </w:p>
    <w:p w14:paraId="289AD432" w14:textId="77777777" w:rsidR="00D40C70" w:rsidRPr="00BC508A" w:rsidRDefault="00D40C70" w:rsidP="00D40C70">
      <w:pPr>
        <w:pStyle w:val="B1"/>
      </w:pPr>
      <w:r w:rsidRPr="00BC508A">
        <w:t>-</w:t>
      </w:r>
      <w:r w:rsidRPr="00BC508A">
        <w:tab/>
        <w:t>a UE radio capability ID deletion indication IE set to "Network-assigned UE radio capability IDs deletion requested", the UE shall:</w:t>
      </w:r>
    </w:p>
    <w:p w14:paraId="56CB448D" w14:textId="77777777" w:rsidR="00D40C70" w:rsidRPr="00BC508A" w:rsidRDefault="00D40C70" w:rsidP="00D40C70">
      <w:pPr>
        <w:pStyle w:val="B2"/>
      </w:pPr>
      <w:r w:rsidRPr="00BC508A">
        <w:t>a)</w:t>
      </w:r>
      <w:r w:rsidRPr="00BC508A">
        <w:tab/>
        <w:t>delete any network-assigned UE radio capability IDs associated with the registered PLMN stored at the UE;</w:t>
      </w:r>
    </w:p>
    <w:p w14:paraId="4F11AC83" w14:textId="77777777" w:rsidR="00D40C70" w:rsidRPr="00BC508A" w:rsidRDefault="00D40C70" w:rsidP="00D40C70">
      <w:pPr>
        <w:pStyle w:val="B2"/>
        <w:rPr>
          <w:lang w:eastAsia="ja-JP"/>
        </w:rPr>
      </w:pPr>
      <w:r w:rsidRPr="00BC508A">
        <w:t>b)</w:t>
      </w:r>
      <w:r w:rsidRPr="00BC508A">
        <w:tab/>
        <w:t xml:space="preserve">send </w:t>
      </w:r>
      <w:r w:rsidRPr="00BC508A">
        <w:rPr>
          <w:lang w:eastAsia="ja-JP"/>
        </w:rPr>
        <w:t>a</w:t>
      </w:r>
      <w:r w:rsidRPr="00BC508A">
        <w:t xml:space="preserve"> TRACKING AREA UPDATE COMPLETE message to the network</w:t>
      </w:r>
      <w:r w:rsidRPr="00BC508A">
        <w:rPr>
          <w:lang w:eastAsia="ja-JP"/>
        </w:rPr>
        <w:t xml:space="preserve"> to acknowledge the received UE radio capability ID deletion indication IE; and</w:t>
      </w:r>
    </w:p>
    <w:p w14:paraId="2CA57A2E" w14:textId="4F639521" w:rsidR="002D7F93" w:rsidRPr="00BC508A" w:rsidRDefault="002D7F93" w:rsidP="002D7F93">
      <w:pPr>
        <w:pStyle w:val="B2"/>
      </w:pPr>
      <w:r w:rsidRPr="00BC508A">
        <w:rPr>
          <w:lang w:eastAsia="ja-JP"/>
        </w:rPr>
        <w:t>c)</w:t>
      </w:r>
      <w:r w:rsidRPr="00BC508A">
        <w:rPr>
          <w:lang w:eastAsia="ja-JP"/>
        </w:rPr>
        <w:tab/>
      </w:r>
      <w:r w:rsidRPr="00BC508A">
        <w:t xml:space="preserve">after the completion of the ongoing tracking area updating procedure, initiate a tracking area updating procedure as specified in </w:t>
      </w:r>
      <w:r w:rsidR="00FB1684" w:rsidRPr="00BC508A">
        <w:t>clause</w:t>
      </w:r>
      <w:r w:rsidRPr="00BC508A">
        <w:t xml:space="preserve"> 5.5.3 over the existing NAS signalling connection except if there is a pending service request procedure as response to paging for CS fallback; </w:t>
      </w:r>
      <w:r w:rsidR="00AF770A" w:rsidRPr="00BC508A">
        <w:t>or</w:t>
      </w:r>
    </w:p>
    <w:p w14:paraId="408BC027" w14:textId="77777777" w:rsidR="00D40C70" w:rsidRPr="00BC508A" w:rsidRDefault="00D40C70" w:rsidP="00D40C70">
      <w:pPr>
        <w:pStyle w:val="B1"/>
      </w:pPr>
      <w:r w:rsidRPr="00BC508A">
        <w:t>-</w:t>
      </w:r>
      <w:r w:rsidRPr="00BC508A">
        <w:tab/>
        <w:t>a UE radio capability ID IE, the UE shall:</w:t>
      </w:r>
    </w:p>
    <w:p w14:paraId="4C578018" w14:textId="77777777" w:rsidR="00D40C70" w:rsidRPr="00BC508A" w:rsidRDefault="00D40C70" w:rsidP="00D40C70">
      <w:pPr>
        <w:pStyle w:val="B2"/>
      </w:pPr>
      <w:r w:rsidRPr="00BC508A">
        <w:t>a)</w:t>
      </w:r>
      <w:r w:rsidRPr="00BC508A">
        <w:tab/>
        <w:t>store the UE radio capability ID as specified in annex C; and</w:t>
      </w:r>
    </w:p>
    <w:p w14:paraId="53D9F016" w14:textId="1127A0F2" w:rsidR="00D40C70" w:rsidRPr="00BC508A" w:rsidRDefault="00D40C70" w:rsidP="00D40C70">
      <w:pPr>
        <w:pStyle w:val="B2"/>
        <w:rPr>
          <w:lang w:eastAsia="ja-JP"/>
        </w:rPr>
      </w:pPr>
      <w:r w:rsidRPr="00BC508A">
        <w:t>b)</w:t>
      </w:r>
      <w:r w:rsidRPr="00BC508A">
        <w:tab/>
        <w:t xml:space="preserve">send </w:t>
      </w:r>
      <w:r w:rsidRPr="00BC508A">
        <w:rPr>
          <w:lang w:eastAsia="ja-JP"/>
        </w:rPr>
        <w:t>a</w:t>
      </w:r>
      <w:r w:rsidRPr="00BC508A">
        <w:t xml:space="preserve"> TRACKING AREA UPDATE COMPLETE message to the network</w:t>
      </w:r>
      <w:r w:rsidRPr="00BC508A">
        <w:rPr>
          <w:lang w:eastAsia="ja-JP"/>
        </w:rPr>
        <w:t xml:space="preserve"> to acknowledge the received UE radio capability ID IE.</w:t>
      </w:r>
    </w:p>
    <w:p w14:paraId="68AC0135" w14:textId="00DA13A2" w:rsidR="002D1FFD" w:rsidRPr="00BC508A" w:rsidRDefault="002D1FFD" w:rsidP="002D1FFD">
      <w:r w:rsidRPr="00BC508A">
        <w:t>If the UE receives the Forbidden TAI(s) for the list of "forbidden tracking areas for roaming" IE in the TRACKING ARE</w:t>
      </w:r>
      <w:r w:rsidR="00CF2D13" w:rsidRPr="00BC508A">
        <w:t>A</w:t>
      </w:r>
      <w:r w:rsidRPr="00BC508A">
        <w:t xml:space="preserve"> UPDATE ACCEPT message and the TAI(s) included in the IE is not part of the list of "forbidden tracking areas for roaming", the UE shall store the TAI(s) included in the IE which are belonging to the serving PLMN or equivalent PLMN(s) into the list of "forbidden tracking areas for roaming", ignore the TAI(s) which do not belong to the serving PLMN or equivalent PLMN(s) and remove the TAI(s) from the stored TAI list if present.</w:t>
      </w:r>
    </w:p>
    <w:p w14:paraId="29B74D1C" w14:textId="77777777" w:rsidR="002D1FFD" w:rsidRPr="00BC508A" w:rsidRDefault="002D1FFD" w:rsidP="002D1FFD">
      <w:r w:rsidRPr="00BC508A">
        <w:t>If the UE receives the Forbidden TAI(s) for the list of "forbidden tracking areas for regional provision of service" IE in the TRACKING AREA UPDATE ACCEPT message and the TAI(s) included in the IE is not part of the list of "forbidden tracking areas for regional provision of service", the UE shall store the TAI(s) included in the IE which are belonging to the serving PLMN or equivalent PLMN(s) into the list of "forbidden tracking areas for regional provision of service", ignore the TAI(s) which do not belong to the serving PLMN or equivalent PLMN(s) and remove the TAI(s) from the stored TAI list if present.</w:t>
      </w:r>
    </w:p>
    <w:p w14:paraId="2D8336FB" w14:textId="622BF60C" w:rsidR="00AC2602" w:rsidRPr="00BC508A" w:rsidRDefault="00AC2602" w:rsidP="00AC2602">
      <w:pPr>
        <w:pStyle w:val="NO"/>
      </w:pPr>
      <w:r w:rsidRPr="00BC508A">
        <w:t>NOTE 13:</w:t>
      </w:r>
      <w:r w:rsidRPr="00BC508A">
        <w:tab/>
        <w:t>For the UE supporting non-IP or Ethernet PDN type or UAS services, if the UE receives the TRACKING AREA UPDATE ACCEPT message and the ePCO bit in the EPS network feature support IE is not set to "extended protocol configuration options supported", the UE can perform a PLMN selection according to 3GPP TS 23.122 [6] with the current PLMN considered as the lowest priority after the completion of the tracking area update procedure.</w:t>
      </w:r>
    </w:p>
    <w:p w14:paraId="4B8B1009" w14:textId="360D37A9" w:rsidR="00BA1A6A" w:rsidRPr="00BC508A" w:rsidRDefault="00BA1A6A" w:rsidP="00BA1A6A">
      <w:pPr>
        <w:rPr>
          <w:rFonts w:eastAsia="SimSun"/>
          <w:lang w:eastAsia="zh-CN"/>
        </w:rPr>
      </w:pPr>
      <w:r w:rsidRPr="00BC508A">
        <w:rPr>
          <w:rFonts w:eastAsia="SimSun"/>
          <w:lang w:eastAsia="zh-CN"/>
        </w:rPr>
        <w:t xml:space="preserve">If for discontinuous coverage, the UE receives the Unavailability configuration IE in the </w:t>
      </w:r>
      <w:r w:rsidRPr="00BC508A">
        <w:t>TRACKING AREA UPDATE</w:t>
      </w:r>
      <w:r w:rsidRPr="00BC508A">
        <w:rPr>
          <w:rFonts w:eastAsia="SimSun"/>
          <w:lang w:eastAsia="zh-CN"/>
        </w:rPr>
        <w:t xml:space="preserve"> ACCEPT message and the </w:t>
      </w:r>
      <w:r w:rsidRPr="00BC508A">
        <w:rPr>
          <w:lang w:eastAsia="ko-KR"/>
        </w:rPr>
        <w:t>E</w:t>
      </w:r>
      <w:r w:rsidR="00866F4B">
        <w:rPr>
          <w:lang w:eastAsia="ko-KR"/>
        </w:rPr>
        <w:t>UPR</w:t>
      </w:r>
      <w:r w:rsidRPr="00BC508A" w:rsidDel="006E2ADA">
        <w:rPr>
          <w:rFonts w:eastAsia="SimSun"/>
          <w:lang w:eastAsia="zh-CN"/>
        </w:rPr>
        <w:t xml:space="preserve"> </w:t>
      </w:r>
      <w:r w:rsidRPr="00BC508A">
        <w:rPr>
          <w:rFonts w:eastAsia="SimSun"/>
          <w:lang w:eastAsia="zh-CN"/>
        </w:rPr>
        <w:t xml:space="preserve">bit is set to </w:t>
      </w:r>
      <w:r w:rsidRPr="00BC508A">
        <w:t>"UE does not need to report end of unavailability</w:t>
      </w:r>
      <w:r w:rsidR="00866F4B">
        <w:t xml:space="preserve"> period</w:t>
      </w:r>
      <w:r w:rsidRPr="00BC508A">
        <w:t>"</w:t>
      </w:r>
      <w:r w:rsidRPr="00BC508A">
        <w:rPr>
          <w:rFonts w:eastAsia="SimSun"/>
          <w:lang w:eastAsia="zh-CN"/>
        </w:rPr>
        <w:t xml:space="preserve">, the UE is not required to trigger tracking area update procedure when the unavailability period duration has ended. If the UE does not receive the Unavailability configuration IE, or the </w:t>
      </w:r>
      <w:r w:rsidRPr="00BC508A">
        <w:rPr>
          <w:lang w:eastAsia="ko-KR"/>
        </w:rPr>
        <w:t>E</w:t>
      </w:r>
      <w:r w:rsidR="00866F4B">
        <w:rPr>
          <w:lang w:eastAsia="ko-KR"/>
        </w:rPr>
        <w:t>UPR</w:t>
      </w:r>
      <w:r w:rsidRPr="00BC508A">
        <w:rPr>
          <w:lang w:eastAsia="ko-KR"/>
        </w:rPr>
        <w:t xml:space="preserve"> bit</w:t>
      </w:r>
      <w:r w:rsidRPr="00BC508A" w:rsidDel="006E2ADA">
        <w:rPr>
          <w:rFonts w:eastAsia="SimSun"/>
          <w:lang w:eastAsia="zh-CN"/>
        </w:rPr>
        <w:t xml:space="preserve"> </w:t>
      </w:r>
      <w:r w:rsidRPr="00BC508A">
        <w:rPr>
          <w:rFonts w:eastAsia="SimSun"/>
          <w:lang w:eastAsia="zh-CN"/>
        </w:rPr>
        <w:t xml:space="preserve">is set to </w:t>
      </w:r>
      <w:r w:rsidRPr="00BC508A">
        <w:t>"UE needs to report end of unavailability</w:t>
      </w:r>
      <w:r w:rsidR="00866F4B">
        <w:t xml:space="preserve"> period</w:t>
      </w:r>
      <w:r w:rsidRPr="00BC508A">
        <w:t>"</w:t>
      </w:r>
      <w:r w:rsidRPr="00BC508A">
        <w:rPr>
          <w:rFonts w:eastAsia="SimSun"/>
          <w:lang w:eastAsia="zh-CN"/>
        </w:rPr>
        <w:t>, the UE sh</w:t>
      </w:r>
      <w:r w:rsidR="00BE3B94">
        <w:rPr>
          <w:rFonts w:eastAsia="SimSun"/>
          <w:lang w:eastAsia="zh-CN"/>
        </w:rPr>
        <w:t>all</w:t>
      </w:r>
      <w:r w:rsidRPr="00BC508A">
        <w:rPr>
          <w:rFonts w:eastAsia="SimSun"/>
          <w:lang w:eastAsia="zh-CN"/>
        </w:rPr>
        <w:t xml:space="preserve"> trigger tracking area update procedure</w:t>
      </w:r>
      <w:r w:rsidR="00BE3B94">
        <w:rPr>
          <w:rFonts w:eastAsia="SimSun"/>
          <w:lang w:eastAsia="zh-CN"/>
        </w:rPr>
        <w:t xml:space="preserve"> as specified in subclause</w:t>
      </w:r>
      <w:r w:rsidR="00BE3B94" w:rsidRPr="007F2770">
        <w:t> </w:t>
      </w:r>
      <w:r w:rsidR="00BE3B94">
        <w:rPr>
          <w:rFonts w:eastAsia="SimSun"/>
          <w:lang w:eastAsia="zh-CN"/>
        </w:rPr>
        <w:t>4.11.4</w:t>
      </w:r>
      <w:r w:rsidRPr="00BC508A">
        <w:rPr>
          <w:rFonts w:eastAsia="SimSun"/>
          <w:lang w:eastAsia="zh-CN"/>
        </w:rPr>
        <w:t>.</w:t>
      </w:r>
    </w:p>
    <w:p w14:paraId="3667B3E8" w14:textId="77777777" w:rsidR="006108C4" w:rsidRPr="00BC508A" w:rsidRDefault="006108C4" w:rsidP="006108C4">
      <w:r w:rsidRPr="00BC508A">
        <w:t>If the UE receives the Unavailability configuration IE with a value of the unavailability period duration in the TRACKING AREA UPDATE ACCEPT message, then the UE may either:</w:t>
      </w:r>
    </w:p>
    <w:p w14:paraId="436DAEF0" w14:textId="77777777" w:rsidR="006108C4" w:rsidRPr="004B5AA8" w:rsidRDefault="006108C4" w:rsidP="006108C4">
      <w:pPr>
        <w:pStyle w:val="B1"/>
        <w:overflowPunct/>
        <w:autoSpaceDE/>
        <w:autoSpaceDN/>
        <w:adjustRightInd/>
        <w:textAlignment w:val="auto"/>
      </w:pPr>
      <w:r w:rsidRPr="004B5AA8">
        <w:t>a)</w:t>
      </w:r>
      <w:r w:rsidRPr="004B5AA8">
        <w:tab/>
        <w:t>delete a UE determined value and start using the received value; or</w:t>
      </w:r>
    </w:p>
    <w:p w14:paraId="61DCF6FD" w14:textId="6B78731D" w:rsidR="006108C4" w:rsidRPr="00BC508A" w:rsidRDefault="006108C4" w:rsidP="006108C4">
      <w:pPr>
        <w:pStyle w:val="B1"/>
        <w:overflowPunct/>
        <w:autoSpaceDE/>
        <w:autoSpaceDN/>
        <w:adjustRightInd/>
        <w:textAlignment w:val="auto"/>
        <w:rPr>
          <w:rFonts w:eastAsia="Malgun Gothic"/>
        </w:rPr>
      </w:pPr>
      <w:r w:rsidRPr="004B5AA8">
        <w:t>b)</w:t>
      </w:r>
      <w:r w:rsidRPr="004B5AA8">
        <w:tab/>
        <w:t>use a UE determined value</w:t>
      </w:r>
      <w:r w:rsidR="00CF11F2" w:rsidRPr="004B5AA8">
        <w:t>.</w:t>
      </w:r>
    </w:p>
    <w:p w14:paraId="74FC44E3" w14:textId="77777777" w:rsidR="006108C4" w:rsidRPr="00BC508A" w:rsidRDefault="006108C4" w:rsidP="006108C4">
      <w:r w:rsidRPr="00BC508A">
        <w:t>If the UE receives the Unavailability configuration IE with a value of the start of the unavailability period in the TRACKING AREA UPDATE ACCEPT message, then the UE may either:</w:t>
      </w:r>
    </w:p>
    <w:p w14:paraId="0CEBB7C5" w14:textId="77777777" w:rsidR="006108C4" w:rsidRPr="004B5AA8" w:rsidRDefault="006108C4" w:rsidP="006108C4">
      <w:pPr>
        <w:pStyle w:val="B1"/>
        <w:overflowPunct/>
        <w:autoSpaceDE/>
        <w:autoSpaceDN/>
        <w:adjustRightInd/>
        <w:textAlignment w:val="auto"/>
      </w:pPr>
      <w:r w:rsidRPr="004B5AA8">
        <w:t>a)</w:t>
      </w:r>
      <w:r w:rsidRPr="004B5AA8">
        <w:tab/>
        <w:t>delete a UE determined value and start using the received value; or</w:t>
      </w:r>
    </w:p>
    <w:p w14:paraId="2D045080" w14:textId="06E512EE" w:rsidR="006108C4" w:rsidRPr="004B5AA8" w:rsidRDefault="006108C4" w:rsidP="006108C4">
      <w:pPr>
        <w:pStyle w:val="B1"/>
        <w:overflowPunct/>
        <w:autoSpaceDE/>
        <w:autoSpaceDN/>
        <w:adjustRightInd/>
        <w:textAlignment w:val="auto"/>
      </w:pPr>
      <w:r w:rsidRPr="004B5AA8">
        <w:t>b)</w:t>
      </w:r>
      <w:r w:rsidRPr="004B5AA8">
        <w:tab/>
        <w:t>use a UE determined value.</w:t>
      </w:r>
    </w:p>
    <w:p w14:paraId="08F85CC7" w14:textId="28F95CBE" w:rsidR="00CF11F2" w:rsidRPr="00FC5F19" w:rsidRDefault="00CF11F2" w:rsidP="00FC5F19">
      <w:pPr>
        <w:pStyle w:val="NO"/>
      </w:pPr>
      <w:r w:rsidRPr="00BC508A">
        <w:t>NOTE 1</w:t>
      </w:r>
      <w:r>
        <w:t>4</w:t>
      </w:r>
      <w:r w:rsidRPr="00BC508A">
        <w:t>:</w:t>
      </w:r>
      <w:r>
        <w:tab/>
      </w:r>
      <w:r w:rsidRPr="00BC508A">
        <w:t xml:space="preserve">The UE can consider the received value from the network when determining the </w:t>
      </w:r>
      <w:r w:rsidRPr="004B5AA8">
        <w:t>value for unavailability period duration and the start of the unavailability period</w:t>
      </w:r>
      <w:r w:rsidRPr="00BC508A">
        <w:t>.</w:t>
      </w:r>
    </w:p>
    <w:p w14:paraId="4CA50E02" w14:textId="0D95DF4F" w:rsidR="00F811A6" w:rsidRPr="00BC508A" w:rsidRDefault="00CF2D13" w:rsidP="00BA1A6A">
      <w:r w:rsidRPr="00BC508A">
        <w:t xml:space="preserve">If the UE supports enhanced discontinuous coverage, the MME may include the discontinuous coverage maximum time offset value in the </w:t>
      </w:r>
      <w:r w:rsidRPr="00BC508A">
        <w:rPr>
          <w:lang w:eastAsia="zh-CN"/>
        </w:rPr>
        <w:t>Maximum time offset</w:t>
      </w:r>
      <w:r w:rsidRPr="00BC508A">
        <w:t xml:space="preserve"> IE in the TRACKING AREA UPDATE ACCEPT message. If the UE receives a new discontinuous coverage </w:t>
      </w:r>
      <w:r w:rsidRPr="00BC508A">
        <w:rPr>
          <w:lang w:eastAsia="zh-CN"/>
        </w:rPr>
        <w:t>maximum time offset</w:t>
      </w:r>
      <w:r w:rsidRPr="00BC508A">
        <w:t xml:space="preserve"> value in the M</w:t>
      </w:r>
      <w:r w:rsidRPr="00BC508A">
        <w:rPr>
          <w:lang w:eastAsia="zh-CN"/>
        </w:rPr>
        <w:t>aximum time offset</w:t>
      </w:r>
      <w:r w:rsidRPr="00BC508A">
        <w:t xml:space="preserve"> IE in the TRACKING AREA UPDATE ACCEPT message, the UE shall replace any previously received discontinuous coverage </w:t>
      </w:r>
      <w:r w:rsidRPr="00BC508A">
        <w:rPr>
          <w:lang w:eastAsia="zh-CN"/>
        </w:rPr>
        <w:t>maximum time offset</w:t>
      </w:r>
      <w:r w:rsidRPr="00BC508A">
        <w:t xml:space="preserve"> value on the same satellite E-UTRAN access and PLMN with the latest received timer value.</w:t>
      </w:r>
    </w:p>
    <w:p w14:paraId="6ADC4DE3" w14:textId="77777777" w:rsidR="00D40C70" w:rsidRPr="00BC508A" w:rsidRDefault="00D40C70" w:rsidP="00295835">
      <w:pPr>
        <w:pStyle w:val="Heading5"/>
      </w:pPr>
      <w:bookmarkStart w:id="2143" w:name="_Toc20217980"/>
      <w:bookmarkStart w:id="2144" w:name="_Toc27743865"/>
      <w:bookmarkStart w:id="2145" w:name="_Toc35959436"/>
      <w:bookmarkStart w:id="2146" w:name="_Toc45202868"/>
      <w:bookmarkStart w:id="2147" w:name="_Toc45700244"/>
      <w:bookmarkStart w:id="2148" w:name="_Toc51919980"/>
      <w:bookmarkStart w:id="2149" w:name="_Toc68251040"/>
      <w:bookmarkStart w:id="2150" w:name="_Toc187413951"/>
      <w:r w:rsidRPr="00BC508A">
        <w:t>5.5.3.2.4A</w:t>
      </w:r>
      <w:r w:rsidRPr="00BC508A">
        <w:tab/>
        <w:t>Tracking area updating successful for EPS services and not accepted for SMS services</w:t>
      </w:r>
      <w:bookmarkEnd w:id="2143"/>
      <w:bookmarkEnd w:id="2144"/>
      <w:bookmarkEnd w:id="2145"/>
      <w:bookmarkEnd w:id="2146"/>
      <w:bookmarkEnd w:id="2147"/>
      <w:bookmarkEnd w:id="2148"/>
      <w:bookmarkEnd w:id="2149"/>
      <w:bookmarkEnd w:id="2150"/>
    </w:p>
    <w:p w14:paraId="20A4EBC3" w14:textId="2416DF8B" w:rsidR="00D40C70" w:rsidRPr="00BC508A" w:rsidRDefault="00D40C70" w:rsidP="00D40C70">
      <w:r w:rsidRPr="00BC508A">
        <w:t xml:space="preserve">Apart from the actions on the tracking area updating attempt counter, the description for tracking area update for </w:t>
      </w:r>
      <w:r w:rsidRPr="00BC508A">
        <w:rPr>
          <w:lang w:eastAsia="ja-JP"/>
        </w:rPr>
        <w:t>EPS</w:t>
      </w:r>
      <w:r w:rsidRPr="00BC508A">
        <w:t xml:space="preserve"> services as specified in </w:t>
      </w:r>
      <w:r w:rsidR="00FB1684" w:rsidRPr="00BC508A">
        <w:t>clause</w:t>
      </w:r>
      <w:r w:rsidRPr="00BC508A">
        <w:t> </w:t>
      </w:r>
      <w:r w:rsidRPr="00BC508A">
        <w:rPr>
          <w:lang w:eastAsia="ja-JP"/>
        </w:rPr>
        <w:t>5</w:t>
      </w:r>
      <w:r w:rsidRPr="00BC508A">
        <w:t>.</w:t>
      </w:r>
      <w:r w:rsidRPr="00BC508A">
        <w:rPr>
          <w:lang w:eastAsia="ja-JP"/>
        </w:rPr>
        <w:t>5</w:t>
      </w:r>
      <w:r w:rsidRPr="00BC508A">
        <w:t>.</w:t>
      </w:r>
      <w:r w:rsidRPr="00BC508A">
        <w:rPr>
          <w:lang w:eastAsia="ja-JP"/>
        </w:rPr>
        <w:t>3</w:t>
      </w:r>
      <w:r w:rsidRPr="00BC508A">
        <w:t>.</w:t>
      </w:r>
      <w:r w:rsidRPr="00BC508A">
        <w:rPr>
          <w:lang w:eastAsia="ja-JP"/>
        </w:rPr>
        <w:t>2</w:t>
      </w:r>
      <w:r w:rsidRPr="00BC508A">
        <w:t>.</w:t>
      </w:r>
      <w:r w:rsidRPr="00BC508A">
        <w:rPr>
          <w:lang w:eastAsia="ja-JP"/>
        </w:rPr>
        <w:t>4</w:t>
      </w:r>
      <w:r w:rsidRPr="00BC508A">
        <w:t xml:space="preserve"> shall be followed. In addition, the following description for tracking area updating for SMS services applies.</w:t>
      </w:r>
    </w:p>
    <w:p w14:paraId="71F559B3" w14:textId="77777777" w:rsidR="00D40C70" w:rsidRPr="00BC508A" w:rsidRDefault="00D40C70" w:rsidP="00D40C70">
      <w:r w:rsidRPr="00BC508A">
        <w:t>In NB-S1 mode, if the UE requested "SMS only" in the Additional update type IE and supports NB-S1 mode only, the MME decides to accept the tracking area update request for EPS services only and:</w:t>
      </w:r>
    </w:p>
    <w:p w14:paraId="6C7F1B44" w14:textId="77777777" w:rsidR="00D40C70" w:rsidRPr="00BC508A" w:rsidRDefault="00D40C70" w:rsidP="00D40C70">
      <w:pPr>
        <w:pStyle w:val="B1"/>
      </w:pPr>
      <w:r w:rsidRPr="00BC508A">
        <w:t>-</w:t>
      </w:r>
      <w:r w:rsidRPr="00BC508A">
        <w:tab/>
        <w:t>the location update for non-EPS services is not accepted by the VLR as specified in 3GPP TS 29.118 [16A]; or</w:t>
      </w:r>
    </w:p>
    <w:p w14:paraId="6345E7A0" w14:textId="77777777" w:rsidR="00D40C70" w:rsidRPr="00BC508A" w:rsidRDefault="00D40C70" w:rsidP="00D40C70">
      <w:pPr>
        <w:pStyle w:val="B1"/>
      </w:pPr>
      <w:r w:rsidRPr="00BC508A">
        <w:t>-</w:t>
      </w:r>
      <w:r w:rsidRPr="00BC508A">
        <w:tab/>
        <w:t>the MME decides to not accept the tracking area update</w:t>
      </w:r>
      <w:r w:rsidRPr="00BC508A" w:rsidDel="00BC0003">
        <w:t xml:space="preserve"> </w:t>
      </w:r>
      <w:r w:rsidRPr="00BC508A">
        <w:t>request for "SMS only",</w:t>
      </w:r>
    </w:p>
    <w:p w14:paraId="0BD3E2EF" w14:textId="341D0D56" w:rsidR="00D40C70" w:rsidRPr="00BC508A" w:rsidRDefault="00D40C70" w:rsidP="00D40C70">
      <w:r w:rsidRPr="00BC508A">
        <w:t>the MME shall set the EPS update result IE to "</w:t>
      </w:r>
      <w:r w:rsidR="002D47A6">
        <w:t>TA updated</w:t>
      </w:r>
      <w:r w:rsidRPr="00BC508A">
        <w:t>", shall not indicate "SMS only" in the Additional update result IE in the TRACKING AREA UPDATE ACCEPT message and shall include an appropriate SMS services status value.</w:t>
      </w:r>
    </w:p>
    <w:p w14:paraId="5AB59D53" w14:textId="77777777" w:rsidR="00D40C70" w:rsidRPr="00BC508A" w:rsidRDefault="00D40C70" w:rsidP="00D40C70">
      <w:r w:rsidRPr="00BC508A">
        <w:t>The UE receiving the TRACKING AREA UPDATE ACCEPT message takes one of the following actions depending on the value included in the SMS services status IE:</w:t>
      </w:r>
    </w:p>
    <w:p w14:paraId="04616354" w14:textId="77777777" w:rsidR="00D40C70" w:rsidRPr="00BC508A" w:rsidRDefault="00D40C70" w:rsidP="00D40C70">
      <w:pPr>
        <w:pStyle w:val="B1"/>
      </w:pPr>
      <w:r w:rsidRPr="00BC508A">
        <w:t>"SMS services not available"</w:t>
      </w:r>
    </w:p>
    <w:p w14:paraId="272C4FC1" w14:textId="0AAEBC5F" w:rsidR="00D40C70" w:rsidRPr="00BC508A" w:rsidRDefault="00D40C70" w:rsidP="00F46F6F">
      <w:pPr>
        <w:pStyle w:val="B1"/>
      </w:pPr>
      <w:r w:rsidRPr="00BC508A">
        <w:tab/>
        <w:t xml:space="preserve">The UE shall stop timer T3430 if still running, shall reset the tracking area updating attempt counter, shall set the EPS update status to EU1 UPDATED and shall enter state EMM-REGISTERED.NORMAL-SERVICE. The USIM shall be considered as invalid for SMS services until switching off or the UICC containing the USIM is removed or the timer T3245 expires as described in </w:t>
      </w:r>
      <w:r w:rsidR="00FB1684" w:rsidRPr="00BC508A">
        <w:t>clause</w:t>
      </w:r>
      <w:r w:rsidRPr="00BC508A">
        <w:t> 5.3.7a.</w:t>
      </w:r>
    </w:p>
    <w:p w14:paraId="69FC6877" w14:textId="77777777" w:rsidR="00D40C70" w:rsidRPr="00BC508A" w:rsidRDefault="00D40C70" w:rsidP="00D40C70">
      <w:pPr>
        <w:pStyle w:val="B1"/>
      </w:pPr>
      <w:r w:rsidRPr="00BC508A">
        <w:t>"SMS services not available in this PLMN"</w:t>
      </w:r>
    </w:p>
    <w:p w14:paraId="134096C4" w14:textId="77777777" w:rsidR="00D40C70" w:rsidRPr="00BC508A" w:rsidRDefault="00D40C70" w:rsidP="00F46F6F">
      <w:pPr>
        <w:pStyle w:val="B1"/>
      </w:pPr>
      <w:r w:rsidRPr="00BC508A">
        <w:tab/>
        <w:t>The UE shall stop timer T3430 if still running, shall reset the tracking area updating attempt counter, shall set the EPS update status to EU1 UPDATED and shall enter state EMM-REGISTERED.NORMAL-SERVICE.</w:t>
      </w:r>
    </w:p>
    <w:p w14:paraId="2FE4A882" w14:textId="77777777" w:rsidR="00D40C70" w:rsidRPr="00BC508A" w:rsidRDefault="00D40C70" w:rsidP="00F46F6F">
      <w:pPr>
        <w:pStyle w:val="B1"/>
      </w:pPr>
      <w:r w:rsidRPr="00BC508A">
        <w:tab/>
        <w:t>The UE may provide a notification to the user or the upper layers that the SMS services are not available.</w:t>
      </w:r>
    </w:p>
    <w:p w14:paraId="72214BC1" w14:textId="77777777" w:rsidR="00D40C70" w:rsidRPr="00BC508A" w:rsidRDefault="00D40C70" w:rsidP="00F46F6F">
      <w:pPr>
        <w:pStyle w:val="B1"/>
      </w:pPr>
      <w:r w:rsidRPr="00BC508A">
        <w:tab/>
        <w:t>The UE shall not attempt normal attach or tracking area updating procedures indicating "SMS only" with current PLMN until switching off the UE or the UICC containing the USIM is removed. Additionally, the UE may perform a PLMN selection according to 3GPP TS 23.122 [6].</w:t>
      </w:r>
    </w:p>
    <w:p w14:paraId="026424BA" w14:textId="77777777" w:rsidR="00D40C70" w:rsidRPr="00BC508A" w:rsidRDefault="00D40C70" w:rsidP="00D40C70">
      <w:pPr>
        <w:pStyle w:val="B1"/>
      </w:pPr>
      <w:r w:rsidRPr="00BC508A">
        <w:t>"Network failure"</w:t>
      </w:r>
    </w:p>
    <w:p w14:paraId="56E19F8D" w14:textId="77777777" w:rsidR="00D40C70" w:rsidRPr="00BC508A" w:rsidRDefault="00D40C70" w:rsidP="00F46F6F">
      <w:pPr>
        <w:pStyle w:val="B1"/>
      </w:pPr>
      <w:r w:rsidRPr="00BC508A">
        <w:tab/>
        <w:t>The UE shall stop timer T3430 if still running. The tracking area updating attempt counter shall be incremented, unless it was already set to 5.</w:t>
      </w:r>
    </w:p>
    <w:p w14:paraId="28B2D5F8" w14:textId="77777777" w:rsidR="00D40C70" w:rsidRPr="00BC508A" w:rsidRDefault="00D40C70" w:rsidP="00F46F6F">
      <w:pPr>
        <w:pStyle w:val="B1"/>
      </w:pPr>
      <w:r w:rsidRPr="00BC508A">
        <w:tab/>
        <w:t>If the tracking area updating attempt counter is less than 5:</w:t>
      </w:r>
    </w:p>
    <w:p w14:paraId="6FC74B3B" w14:textId="77777777" w:rsidR="00D40C70" w:rsidRPr="00BC508A" w:rsidRDefault="00D40C70" w:rsidP="00F46F6F">
      <w:pPr>
        <w:pStyle w:val="B2"/>
      </w:pPr>
      <w:r w:rsidRPr="00BC508A">
        <w:t>-</w:t>
      </w:r>
      <w:r w:rsidRPr="00BC508A">
        <w:tab/>
        <w:t>the UE shall start timer T3411, shall set the EPS update status to EU1 UPDATED and shall enter state EMM-REGISTERED.NORMAL-SERVICE. When timer T3411 expires the normal tracking area updating procedure for EPS services and "SMS only" or the combined tracking area updating procedure for EPS services and "SMS only" is triggered.</w:t>
      </w:r>
    </w:p>
    <w:p w14:paraId="4B9E02DB" w14:textId="77777777" w:rsidR="00D40C70" w:rsidRPr="00BC508A" w:rsidRDefault="00D40C70" w:rsidP="00F46F6F">
      <w:pPr>
        <w:pStyle w:val="B1"/>
      </w:pPr>
      <w:r w:rsidRPr="00BC508A">
        <w:tab/>
        <w:t>If the tracking area updating attempt counter is equal to 5:</w:t>
      </w:r>
    </w:p>
    <w:p w14:paraId="07E05F1B" w14:textId="77777777" w:rsidR="00D40C70" w:rsidRPr="00BC508A" w:rsidRDefault="00D40C70" w:rsidP="00F46F6F">
      <w:pPr>
        <w:pStyle w:val="B2"/>
      </w:pPr>
      <w:r w:rsidRPr="00BC508A">
        <w:t>-</w:t>
      </w:r>
      <w:r w:rsidRPr="00BC508A">
        <w:tab/>
        <w:t>the UE shall start timer T3402, shall set the EPS update status to EU1 UPDATED and shall enter state EMM-REGISTERED.NORMAL-SERVICE. When timer T3402 expires the normal tracking area updating procedure for EPS services and "SMS only" or the combined tracking area updating procedure for EPS services and "SMS only" is triggered.</w:t>
      </w:r>
    </w:p>
    <w:p w14:paraId="45AD5697" w14:textId="77777777" w:rsidR="00D40C70" w:rsidRPr="00BC508A" w:rsidRDefault="00D40C70" w:rsidP="00D40C70">
      <w:pPr>
        <w:pStyle w:val="B1"/>
      </w:pPr>
      <w:r w:rsidRPr="00BC508A">
        <w:t>"Congestion"</w:t>
      </w:r>
    </w:p>
    <w:p w14:paraId="25DFB925" w14:textId="77777777" w:rsidR="00D40C70" w:rsidRPr="00BC508A" w:rsidRDefault="00D40C70" w:rsidP="00F46F6F">
      <w:pPr>
        <w:pStyle w:val="B1"/>
      </w:pPr>
      <w:r w:rsidRPr="00BC508A">
        <w:tab/>
        <w:t>The UE shall stop the timer T3430 if still running. The tracking area updating attempt counter shall be set to 5. The UE shall start the timer T3402, shall set the EPS update status to EU1 UPDATED, and shall enter state EMM-REGISTERED.NORMAL-SERVICE. When timer T3402 expires the normal tracking area updating procedure for EPS services and "SMS only" or the combined tracking area updating procedure for EPS services and "SMS only" is triggered.</w:t>
      </w:r>
    </w:p>
    <w:p w14:paraId="12CE9590" w14:textId="1E9246A2" w:rsidR="00D40C70" w:rsidRPr="00BC508A" w:rsidRDefault="00D40C70" w:rsidP="00D40C70">
      <w:r w:rsidRPr="00BC508A">
        <w:t xml:space="preserve">Other values are considered as abnormal cases. The tracking area updating procedure shall be considered as failed for SMS services. The behaviour of the UE in those cases is specified in </w:t>
      </w:r>
      <w:r w:rsidR="00FB1684" w:rsidRPr="00BC508A">
        <w:t>clause</w:t>
      </w:r>
      <w:r w:rsidRPr="00BC508A">
        <w:t> 5.5.3.2.6A.</w:t>
      </w:r>
    </w:p>
    <w:p w14:paraId="1A4C75FA" w14:textId="77777777" w:rsidR="00D40C70" w:rsidRPr="00BC508A" w:rsidRDefault="00D40C70" w:rsidP="00295835">
      <w:pPr>
        <w:pStyle w:val="Heading5"/>
      </w:pPr>
      <w:bookmarkStart w:id="2151" w:name="_Toc20217981"/>
      <w:bookmarkStart w:id="2152" w:name="_Toc27743866"/>
      <w:bookmarkStart w:id="2153" w:name="_Toc35959437"/>
      <w:bookmarkStart w:id="2154" w:name="_Toc45202869"/>
      <w:bookmarkStart w:id="2155" w:name="_Toc45700245"/>
      <w:bookmarkStart w:id="2156" w:name="_Toc51919981"/>
      <w:bookmarkStart w:id="2157" w:name="_Toc68251041"/>
      <w:bookmarkStart w:id="2158" w:name="_Toc187413952"/>
      <w:r w:rsidRPr="00BC508A">
        <w:t>5.5.3.2.5</w:t>
      </w:r>
      <w:r w:rsidRPr="00BC508A">
        <w:tab/>
        <w:t>Normal and periodic tracking area updating procedure not accepted by the network</w:t>
      </w:r>
      <w:bookmarkEnd w:id="2151"/>
      <w:bookmarkEnd w:id="2152"/>
      <w:bookmarkEnd w:id="2153"/>
      <w:bookmarkEnd w:id="2154"/>
      <w:bookmarkEnd w:id="2155"/>
      <w:bookmarkEnd w:id="2156"/>
      <w:bookmarkEnd w:id="2157"/>
      <w:bookmarkEnd w:id="2158"/>
    </w:p>
    <w:p w14:paraId="0256C84C" w14:textId="77777777" w:rsidR="00D40C70" w:rsidRPr="00BC508A" w:rsidRDefault="00D40C70" w:rsidP="00D40C70">
      <w:r w:rsidRPr="00BC508A">
        <w:t>If the tracking area updating cannot be accepted by the network, the MME sends a TRACKING AREA UPDATE REJECT message to the UE including an appropriate EMM cause value.</w:t>
      </w:r>
    </w:p>
    <w:p w14:paraId="564EC23B" w14:textId="2DE327E9" w:rsidR="00D40C70" w:rsidRPr="00BC508A" w:rsidRDefault="00D40C70" w:rsidP="00D40C70">
      <w:r w:rsidRPr="00BC508A">
        <w:rPr>
          <w:lang w:eastAsia="ko-KR"/>
        </w:rPr>
        <w:t xml:space="preserve">If </w:t>
      </w:r>
      <w:r w:rsidRPr="00BC508A">
        <w:rPr>
          <w:lang w:eastAsia="zh-CN"/>
        </w:rPr>
        <w:t xml:space="preserve">a tracking area update request from a UE with a LIPA PDN connection is not accepted due to the reasons specified in </w:t>
      </w:r>
      <w:r w:rsidR="00FB1684" w:rsidRPr="00BC508A">
        <w:rPr>
          <w:lang w:eastAsia="ko-KR"/>
        </w:rPr>
        <w:t>clause</w:t>
      </w:r>
      <w:r w:rsidRPr="00BC508A">
        <w:rPr>
          <w:lang w:eastAsia="ko-KR"/>
        </w:rPr>
        <w:t xml:space="preserve"> 5.5.3.2.4, the MME shall send the </w:t>
      </w:r>
      <w:r w:rsidRPr="00BC508A">
        <w:t>TRACKING AREA UPDATE REJECT</w:t>
      </w:r>
      <w:r w:rsidRPr="00BC508A">
        <w:rPr>
          <w:lang w:eastAsia="zh-CN"/>
        </w:rPr>
        <w:t xml:space="preserve"> message with EMM cause value </w:t>
      </w:r>
      <w:r w:rsidRPr="00BC508A">
        <w:t>#10 "Implicitly detached".</w:t>
      </w:r>
    </w:p>
    <w:p w14:paraId="267E3B3D" w14:textId="77777777" w:rsidR="00D40C70" w:rsidRPr="00BC508A" w:rsidRDefault="00D40C70" w:rsidP="00D40C70">
      <w:r w:rsidRPr="00BC508A">
        <w:t>If the tracking area update request is rejected due to general NAS level mobility management congestion control, the network shall set the EMM cause value to #22 "congestion" and assign a value for back-off timer T3346.</w:t>
      </w:r>
    </w:p>
    <w:p w14:paraId="53B3498F" w14:textId="77777777" w:rsidR="00D40C70" w:rsidRPr="00BC508A" w:rsidRDefault="00D40C70" w:rsidP="00D40C70">
      <w:r w:rsidRPr="00BC508A">
        <w:rPr>
          <w:lang w:eastAsia="zh-CN"/>
        </w:rPr>
        <w:t>In NB-S1 mode</w:t>
      </w:r>
      <w:r w:rsidRPr="00BC508A">
        <w:rPr>
          <w:lang w:eastAsia="ko-KR"/>
        </w:rPr>
        <w:t>, i</w:t>
      </w:r>
      <w:r w:rsidRPr="00BC508A">
        <w:t xml:space="preserve">f the tracking area update request is rejected due to </w:t>
      </w:r>
      <w:r w:rsidRPr="00BC508A">
        <w:rPr>
          <w:lang w:eastAsia="ja-JP"/>
        </w:rPr>
        <w:t xml:space="preserve">operator determined barring </w:t>
      </w:r>
      <w:r w:rsidRPr="00BC508A">
        <w:t>(</w:t>
      </w:r>
      <w:r w:rsidRPr="00BC508A">
        <w:rPr>
          <w:lang w:eastAsia="zh-CN"/>
        </w:rPr>
        <w:t>see 3GPP TS 29.272 [16C]</w:t>
      </w:r>
      <w:r w:rsidRPr="00BC508A">
        <w:t>), the network shall set the EMM cause value to #22 "congestion" and assign a value for back-off timer T3346.</w:t>
      </w:r>
    </w:p>
    <w:p w14:paraId="2019C7D8" w14:textId="6762B1F5" w:rsidR="00D40C70" w:rsidRPr="00BC508A" w:rsidRDefault="00D40C70" w:rsidP="00D40C70">
      <w:r w:rsidRPr="00BC508A">
        <w:t xml:space="preserve">If the tracking area request is rejected due to service gap control as specified in </w:t>
      </w:r>
      <w:r w:rsidR="00FB1684" w:rsidRPr="00BC508A">
        <w:t>clause</w:t>
      </w:r>
      <w:r w:rsidRPr="00BC508A">
        <w:t> 5.3.17 i.e. the T3447 timer is running, the network shall set the EMM cause value to #22 "congestion" and may assign a back-off timer T3346 with the remaining time of the running T3447 timer.</w:t>
      </w:r>
    </w:p>
    <w:p w14:paraId="6247FD61" w14:textId="77777777" w:rsidR="00431B51" w:rsidRPr="00BC508A" w:rsidRDefault="00D40C70" w:rsidP="00D40C70">
      <w:r w:rsidRPr="00BC508A">
        <w:t xml:space="preserve">If the tracking area update request is rejected due to incompatibility between the CIoT EPS optimizations supported by the UE and what the network supports and the network sets the EMM cause value to #15 "no suitable cells in tracking area", the network may additionally include </w:t>
      </w:r>
      <w:r w:rsidRPr="00BC508A">
        <w:rPr>
          <w:lang w:eastAsia="ja-JP"/>
        </w:rPr>
        <w:t>the Extended EMM cause IE with value "requested EPS optimization not supported".</w:t>
      </w:r>
    </w:p>
    <w:p w14:paraId="64D62CB1" w14:textId="7ED054C4" w:rsidR="00D40C70" w:rsidRPr="00BC508A" w:rsidRDefault="00D40C70" w:rsidP="00D40C70">
      <w:pPr>
        <w:pStyle w:val="NO"/>
      </w:pPr>
      <w:r w:rsidRPr="00BC508A">
        <w:t>NOTE 1:</w:t>
      </w:r>
      <w:r w:rsidRPr="00BC508A">
        <w:tab/>
        <w:t xml:space="preserve">How the UE uses the Extended EMM cause IE with value </w:t>
      </w:r>
      <w:r w:rsidRPr="00BC508A">
        <w:rPr>
          <w:lang w:eastAsia="ja-JP"/>
        </w:rPr>
        <w:t>"requested EPS optimization not supported" is implementation specific. The UE still behaves according to the EMM cause value #15.</w:t>
      </w:r>
    </w:p>
    <w:p w14:paraId="2EC46F41" w14:textId="77777777" w:rsidR="00431B51" w:rsidRPr="00BC508A" w:rsidRDefault="00D40C70" w:rsidP="00D40C70">
      <w:r w:rsidRPr="00BC508A">
        <w:t>Based on operator policy, if the tracking area update request is rejected due to core network redirection for CIoT optimizations, the network shall set the EMM cause value to #31 "Redirection to 5GCN required"</w:t>
      </w:r>
      <w:r w:rsidRPr="00BC508A">
        <w:rPr>
          <w:lang w:eastAsia="ja-JP"/>
        </w:rPr>
        <w:t>.</w:t>
      </w:r>
    </w:p>
    <w:p w14:paraId="6F923F41" w14:textId="40ECE19C" w:rsidR="00D40C70" w:rsidRPr="00BC508A" w:rsidRDefault="00D40C70" w:rsidP="00D40C70">
      <w:pPr>
        <w:pStyle w:val="NO"/>
      </w:pPr>
      <w:r w:rsidRPr="00BC508A">
        <w:t>NOTE 2:</w:t>
      </w:r>
      <w:r w:rsidRPr="00BC508A">
        <w:tab/>
        <w:t>The network can take into account the UE</w:t>
      </w:r>
      <w:r w:rsidR="00431B51" w:rsidRPr="00BC508A">
        <w:t>'</w:t>
      </w:r>
      <w:r w:rsidRPr="00BC508A">
        <w:t>s N1 mode capability, the 5GS CIoT network behaviour supported by the UE or the 5GS CIoT network behaviour supported by the 5GCN to determine the rejection with the EMM cause value #31 "Redirection to 5GCN required"</w:t>
      </w:r>
      <w:r w:rsidRPr="00BC508A">
        <w:rPr>
          <w:lang w:eastAsia="ja-JP"/>
        </w:rPr>
        <w:t>.</w:t>
      </w:r>
    </w:p>
    <w:p w14:paraId="5891A430" w14:textId="77777777" w:rsidR="00D40C70" w:rsidRPr="00BC508A" w:rsidRDefault="00D40C70" w:rsidP="00D40C70">
      <w:r w:rsidRPr="00BC508A">
        <w:rPr>
          <w:lang w:eastAsia="ja-JP"/>
        </w:rPr>
        <w:t>If the UE initiated the tracking area updating procedure</w:t>
      </w:r>
      <w:r w:rsidRPr="00BC508A">
        <w:t xml:space="preserve"> due to inter-system change from N1 mode to S1 mode, and the MME does not support N26 interface, the MME shall send a TRACKING AREA UPDATE REJECT</w:t>
      </w:r>
      <w:r w:rsidRPr="00BC508A">
        <w:rPr>
          <w:lang w:eastAsia="zh-CN"/>
        </w:rPr>
        <w:t xml:space="preserve"> message with EMM cause value </w:t>
      </w:r>
      <w:r w:rsidRPr="00BC508A">
        <w:t>#9 "UE identity cannot be derived by the network".</w:t>
      </w:r>
    </w:p>
    <w:p w14:paraId="1D67891D" w14:textId="77777777" w:rsidR="009750AA" w:rsidRPr="00BC508A" w:rsidRDefault="009750AA" w:rsidP="009750AA">
      <w:r w:rsidRPr="00BC508A">
        <w:t>When the UE performs inter-system change from N1 mode to S1 mode, if the MME is informed that verification of the integrity protection of the TRACKING AREA UPDATE REQUEST message has failed in the AMF, then:</w:t>
      </w:r>
    </w:p>
    <w:p w14:paraId="2803EF82" w14:textId="72DD54ED" w:rsidR="009750AA" w:rsidRPr="00BC508A" w:rsidRDefault="009750AA" w:rsidP="009750AA">
      <w:pPr>
        <w:pStyle w:val="B1"/>
      </w:pPr>
      <w:r w:rsidRPr="00BC508A">
        <w:t>a)</w:t>
      </w:r>
      <w:r w:rsidRPr="00BC508A">
        <w:tab/>
        <w:t xml:space="preserve">If the MME can retrieve the current EPS security context as indicated by the eKSI and GUTI sent by the UE, the MME shall proceed as specified in </w:t>
      </w:r>
      <w:r w:rsidR="00FB1684" w:rsidRPr="00BC508A">
        <w:t>clause</w:t>
      </w:r>
      <w:r w:rsidRPr="00BC508A">
        <w:t> 5.5.3.2.4;</w:t>
      </w:r>
    </w:p>
    <w:p w14:paraId="3A081D20" w14:textId="719709AA" w:rsidR="009750AA" w:rsidRPr="00BC508A" w:rsidRDefault="009750AA" w:rsidP="009750AA">
      <w:pPr>
        <w:pStyle w:val="B1"/>
      </w:pPr>
      <w:r w:rsidRPr="00BC508A">
        <w:t>b)</w:t>
      </w:r>
      <w:r w:rsidRPr="00BC508A">
        <w:tab/>
        <w:t xml:space="preserve">if the MME cannot retrieve the current EPS security context as indicated by the eKSI and GUTI sent by the UE, or the eKSI or GUTI was not sent by the UE, the MME may initiate the identification procedure by sending the IDENTITY REQUEST message with the "Type of identity" of the Identity type IE set to "IMSI" before taking actions as specified in </w:t>
      </w:r>
      <w:r w:rsidR="00FB1684" w:rsidRPr="00BC508A">
        <w:t>clause</w:t>
      </w:r>
      <w:r w:rsidRPr="00BC508A">
        <w:t> 4.4.4.3; or</w:t>
      </w:r>
    </w:p>
    <w:p w14:paraId="645238BA" w14:textId="77777777" w:rsidR="009750AA" w:rsidRPr="00BC508A" w:rsidRDefault="009750AA" w:rsidP="006354B5">
      <w:pPr>
        <w:pStyle w:val="B1"/>
      </w:pPr>
      <w:r w:rsidRPr="00BC508A">
        <w:t>c)</w:t>
      </w:r>
      <w:r w:rsidRPr="00BC508A">
        <w:tab/>
        <w:t>If the MME needs to reject the tracking area updating procedure, the MME shall send a TRACKING AREA UPDATE REJECT</w:t>
      </w:r>
      <w:r w:rsidRPr="00BC508A">
        <w:rPr>
          <w:lang w:eastAsia="zh-CN"/>
        </w:rPr>
        <w:t xml:space="preserve"> message with EMM cause value </w:t>
      </w:r>
      <w:r w:rsidRPr="00BC508A">
        <w:t>#9 "UE identity cannot be derived by the network".</w:t>
      </w:r>
    </w:p>
    <w:p w14:paraId="6A530B8F" w14:textId="7F5785C1" w:rsidR="00724BEA" w:rsidRDefault="00724BEA" w:rsidP="00724BEA">
      <w:pPr>
        <w:rPr>
          <w:lang w:eastAsia="zh-CN"/>
        </w:rPr>
      </w:pPr>
      <w:r w:rsidRPr="00BC508A">
        <w:rPr>
          <w:lang w:eastAsia="zh-CN"/>
        </w:rPr>
        <w:t xml:space="preserve">In NB-S1 mode or WB-S1 mode via satellite E-UTRAN access, if the tracking area updating request is from a UE via a satellite E-UTRA cell and the network using the User Location Information provided by the </w:t>
      </w:r>
      <w:r w:rsidRPr="00BC508A">
        <w:rPr>
          <w:lang w:eastAsia="ja-JP"/>
        </w:rPr>
        <w:t>eNodeB</w:t>
      </w:r>
      <w:r w:rsidRPr="00BC508A">
        <w:rPr>
          <w:lang w:eastAsia="zh-CN"/>
        </w:rPr>
        <w:t xml:space="preserve"> (see 3GPP TS 36.413 [23]), is able to determine that the UE is in a location where the network is not allowed to operate, the network shall set the EMM cause value in the </w:t>
      </w:r>
      <w:r w:rsidRPr="00BC508A">
        <w:t>TRACKING AREA UPDATE REJECT</w:t>
      </w:r>
      <w:r w:rsidRPr="00BC508A">
        <w:rPr>
          <w:lang w:eastAsia="zh-CN"/>
        </w:rPr>
        <w:t xml:space="preserve"> message to #78 "PLMN not allowed to operate at the present UE location".</w:t>
      </w:r>
    </w:p>
    <w:p w14:paraId="3D3A048E" w14:textId="77777777" w:rsidR="0042763B" w:rsidRPr="003855AE" w:rsidRDefault="0042763B" w:rsidP="0042763B">
      <w:r w:rsidRPr="003855AE">
        <w:t>If</w:t>
      </w:r>
    </w:p>
    <w:p w14:paraId="75CD8C95" w14:textId="77777777" w:rsidR="0042763B" w:rsidRPr="003855AE" w:rsidRDefault="0042763B" w:rsidP="0042763B">
      <w:pPr>
        <w:pStyle w:val="B1"/>
      </w:pPr>
      <w:r w:rsidRPr="003855AE">
        <w:t>-</w:t>
      </w:r>
      <w:r w:rsidRPr="003855AE">
        <w:tab/>
        <w:t xml:space="preserve">the UE indicates support of the RAT utilization control in the </w:t>
      </w:r>
      <w:r w:rsidRPr="00BC508A">
        <w:t>TRACKING AREA UPDATE</w:t>
      </w:r>
      <w:r w:rsidRPr="003855AE">
        <w:t xml:space="preserve"> REQUEST message</w:t>
      </w:r>
      <w:r>
        <w:t xml:space="preserve"> over 3GPP access</w:t>
      </w:r>
      <w:r w:rsidRPr="003855AE">
        <w:t>;</w:t>
      </w:r>
    </w:p>
    <w:p w14:paraId="69971787" w14:textId="5372F13C" w:rsidR="0042763B" w:rsidRPr="003855AE" w:rsidRDefault="0042763B" w:rsidP="0042763B">
      <w:pPr>
        <w:pStyle w:val="B1"/>
      </w:pPr>
      <w:r w:rsidRPr="003855AE">
        <w:t>-</w:t>
      </w:r>
      <w:r w:rsidRPr="003855AE">
        <w:tab/>
        <w:t xml:space="preserve">the network determines to apply the </w:t>
      </w:r>
      <w:r w:rsidRPr="00EB4591">
        <w:t>RAT utilization control</w:t>
      </w:r>
      <w:r w:rsidRPr="003855AE">
        <w:t xml:space="preserve"> based on the operator policy; and</w:t>
      </w:r>
    </w:p>
    <w:p w14:paraId="646E895B" w14:textId="77777777" w:rsidR="0042763B" w:rsidRPr="003855AE" w:rsidRDefault="0042763B" w:rsidP="0042763B">
      <w:pPr>
        <w:pStyle w:val="B1"/>
      </w:pPr>
      <w:r w:rsidRPr="003855AE">
        <w:t>-</w:t>
      </w:r>
      <w:r w:rsidRPr="003855AE">
        <w:tab/>
        <w:t>the secure exchange of NAS messages via a NAS signalling connection is established between the UE and the MME;</w:t>
      </w:r>
    </w:p>
    <w:p w14:paraId="7F9856CD" w14:textId="77777777" w:rsidR="0042763B" w:rsidRDefault="0042763B" w:rsidP="0042763B">
      <w:r w:rsidRPr="008B7208">
        <w:t xml:space="preserve">the MME shall </w:t>
      </w:r>
      <w:r w:rsidRPr="004B7B16">
        <w:rPr>
          <w:lang w:val="en-US"/>
        </w:rPr>
        <w:t xml:space="preserve">send the integrity protected </w:t>
      </w:r>
      <w:r w:rsidRPr="00BC508A">
        <w:t>TRACKING AREA UPDATE</w:t>
      </w:r>
      <w:r w:rsidRPr="004B7B16">
        <w:rPr>
          <w:lang w:val="en-US"/>
        </w:rPr>
        <w:t xml:space="preserve"> REJECT message with</w:t>
      </w:r>
      <w:r w:rsidRPr="004B7B16">
        <w:t xml:space="preserve"> the 5GMM cause value </w:t>
      </w:r>
      <w:r w:rsidRPr="004B7B16">
        <w:rPr>
          <w:lang w:val="en-US"/>
        </w:rPr>
        <w:t xml:space="preserve">set </w:t>
      </w:r>
      <w:r w:rsidRPr="004B7B16">
        <w:t xml:space="preserve">to </w:t>
      </w:r>
      <w:r w:rsidRPr="008B7208">
        <w:rPr>
          <w:lang w:eastAsia="zh-CN"/>
        </w:rPr>
        <w:t>#15 "</w:t>
      </w:r>
      <w:r w:rsidRPr="008B7208">
        <w:t>No suitable cells in tracking area</w:t>
      </w:r>
      <w:r w:rsidRPr="008B7208">
        <w:rPr>
          <w:lang w:eastAsia="zh-CN"/>
        </w:rPr>
        <w:t xml:space="preserve">" </w:t>
      </w:r>
      <w:r w:rsidRPr="004B7B16">
        <w:rPr>
          <w:lang w:val="en-US" w:eastAsia="zh-CN"/>
        </w:rPr>
        <w:t xml:space="preserve">and </w:t>
      </w:r>
      <w:r w:rsidRPr="004B7B16">
        <w:rPr>
          <w:lang w:eastAsia="zh-CN"/>
        </w:rPr>
        <w:t xml:space="preserve">include the RAT utilization control IE. </w:t>
      </w:r>
      <w:r w:rsidRPr="004B7B16">
        <w:rPr>
          <w:lang w:val="en-US" w:eastAsia="zh-CN"/>
        </w:rPr>
        <w:t>I</w:t>
      </w:r>
      <w:r w:rsidRPr="004B7B16">
        <w:rPr>
          <w:lang w:eastAsia="zh-CN"/>
        </w:rPr>
        <w:t>n the RAT utilization control IE</w:t>
      </w:r>
      <w:r w:rsidRPr="004B7B16">
        <w:rPr>
          <w:lang w:val="en-US" w:eastAsia="zh-CN"/>
        </w:rPr>
        <w:t>, t</w:t>
      </w:r>
      <w:r w:rsidRPr="004B7B16">
        <w:rPr>
          <w:lang w:eastAsia="zh-CN"/>
        </w:rPr>
        <w:t xml:space="preserve">he </w:t>
      </w:r>
      <w:r>
        <w:rPr>
          <w:lang w:eastAsia="zh-CN"/>
        </w:rPr>
        <w:t>MME</w:t>
      </w:r>
      <w:r w:rsidRPr="004B7B16">
        <w:rPr>
          <w:lang w:eastAsia="zh-CN"/>
        </w:rPr>
        <w:t xml:space="preserve"> shall indicate that the access technology of the </w:t>
      </w:r>
      <w:r w:rsidRPr="008B7208">
        <w:t xml:space="preserve">E-UTRAN </w:t>
      </w:r>
      <w:r w:rsidRPr="004B7B16">
        <w:rPr>
          <w:lang w:eastAsia="zh-CN"/>
        </w:rPr>
        <w:t xml:space="preserve">cell on which </w:t>
      </w:r>
      <w:r w:rsidRPr="004B7B16">
        <w:rPr>
          <w:lang w:val="en-US" w:eastAsia="zh-CN"/>
        </w:rPr>
        <w:t xml:space="preserve">the </w:t>
      </w:r>
      <w:r w:rsidRPr="00BC508A">
        <w:t>TRACKING AREA UPDATE</w:t>
      </w:r>
      <w:r w:rsidRPr="004B7B16">
        <w:rPr>
          <w:lang w:eastAsia="zh-CN"/>
        </w:rPr>
        <w:t xml:space="preserve"> REQUEST message was received is restricted</w:t>
      </w:r>
      <w:r>
        <w:rPr>
          <w:lang w:eastAsia="zh-CN"/>
        </w:rPr>
        <w:t>.</w:t>
      </w:r>
    </w:p>
    <w:p w14:paraId="0084D907" w14:textId="1246E226" w:rsidR="0042763B" w:rsidRPr="00BC508A" w:rsidRDefault="0042763B" w:rsidP="003F323F">
      <w:pPr>
        <w:pStyle w:val="NO"/>
        <w:rPr>
          <w:lang w:eastAsia="zh-CN"/>
        </w:rPr>
      </w:pPr>
      <w:r w:rsidRPr="003F323F">
        <w:rPr>
          <w:rFonts w:eastAsia="Times New Roman"/>
        </w:rPr>
        <w:t>NOTE 2A:</w:t>
      </w:r>
      <w:r w:rsidRPr="003F323F">
        <w:rPr>
          <w:rFonts w:eastAsia="Times New Roman"/>
        </w:rPr>
        <w:tab/>
        <w:t>Other restricted access technologies can be indicated in the RAT utilization control IE, if any.</w:t>
      </w:r>
    </w:p>
    <w:p w14:paraId="66549DC7" w14:textId="77777777" w:rsidR="00D40C70" w:rsidRPr="00BC508A" w:rsidRDefault="00D40C70" w:rsidP="00D40C70">
      <w:r w:rsidRPr="00BC508A">
        <w:t>Upon receiving the TRACKING AREA UPDATE REJECT message, if the message is integrity protected or contains a reject cause other than EMM cause value #25, the UE shall stop timer T3430 and stop any transmission of user data.</w:t>
      </w:r>
    </w:p>
    <w:p w14:paraId="5735BB0D" w14:textId="4919B53D" w:rsidR="00D40C70" w:rsidRPr="00BC508A" w:rsidRDefault="00D40C70" w:rsidP="00D40C70">
      <w:r w:rsidRPr="00BC508A">
        <w:t xml:space="preserve">If the TRACKING AREA UPDATE REJECT message with EMM cause #25 </w:t>
      </w:r>
      <w:r w:rsidR="00910657" w:rsidRPr="00BC508A">
        <w:t xml:space="preserve">or #78 </w:t>
      </w:r>
      <w:r w:rsidRPr="00BC508A">
        <w:t>was received without integrity protection, then the UE shall discard the message.</w:t>
      </w:r>
    </w:p>
    <w:p w14:paraId="0AEEEA56" w14:textId="77777777" w:rsidR="00CE7C91" w:rsidRPr="00BC508A" w:rsidRDefault="00CE7C91" w:rsidP="00CE7C91">
      <w:r w:rsidRPr="00BC508A">
        <w:t>If the MME received multiple TAIs from the satellite E-UTRAN as described in 3GPP TS 23.401 [10], and determines that, by UE subscription and operator's preferences, all of the received TAIs are forbidden for roaming or for regional provision of service, the MME shall include the TAI(s) in:</w:t>
      </w:r>
    </w:p>
    <w:p w14:paraId="0AA0ACF4" w14:textId="77777777" w:rsidR="00CE7C91" w:rsidRPr="00BC508A" w:rsidRDefault="00CE7C91" w:rsidP="00E02583">
      <w:pPr>
        <w:pStyle w:val="B1"/>
      </w:pPr>
      <w:r w:rsidRPr="00BC508A">
        <w:t>a)</w:t>
      </w:r>
      <w:r w:rsidRPr="00BC508A">
        <w:tab/>
        <w:t>the Forbidden TAI(s) for the list of "forbidden tracking areas for roaming" IE;</w:t>
      </w:r>
    </w:p>
    <w:p w14:paraId="5117B999" w14:textId="77777777" w:rsidR="00CE7C91" w:rsidRPr="00BC508A" w:rsidRDefault="00CE7C91" w:rsidP="00E02583">
      <w:pPr>
        <w:pStyle w:val="B1"/>
      </w:pPr>
      <w:r w:rsidRPr="00BC508A">
        <w:t>b)</w:t>
      </w:r>
      <w:r w:rsidRPr="00BC508A">
        <w:tab/>
        <w:t>the Forbidden TAI(s) for the list of "forbidden tracking areas for regional provision of service" IE; or</w:t>
      </w:r>
    </w:p>
    <w:p w14:paraId="1637FBD3" w14:textId="77777777" w:rsidR="00CE7C91" w:rsidRPr="00BC508A" w:rsidRDefault="00CE7C91" w:rsidP="00E02583">
      <w:pPr>
        <w:pStyle w:val="B1"/>
      </w:pPr>
      <w:r w:rsidRPr="00BC508A">
        <w:t>c)</w:t>
      </w:r>
      <w:r w:rsidRPr="00BC508A">
        <w:tab/>
        <w:t>both,</w:t>
      </w:r>
    </w:p>
    <w:p w14:paraId="7CC48DF0" w14:textId="77777777" w:rsidR="00CE7C91" w:rsidRPr="00BC508A" w:rsidRDefault="00CE7C91" w:rsidP="00CE7C91">
      <w:r w:rsidRPr="00BC508A">
        <w:t>in the TRACKING AREA UPDATE REJECT message.</w:t>
      </w:r>
    </w:p>
    <w:p w14:paraId="3ADFF7E7" w14:textId="6B520E93" w:rsidR="00D07586" w:rsidRPr="00BC508A" w:rsidRDefault="00D07586" w:rsidP="00D07586">
      <w:r w:rsidRPr="00BC508A">
        <w:t>Regardless of the EMM cause value received in the TRACKING AREA UPDATE REJECT message</w:t>
      </w:r>
      <w:r w:rsidR="009C1276" w:rsidRPr="00BC508A">
        <w:t xml:space="preserve"> via satellite E-UTRAN</w:t>
      </w:r>
      <w:r w:rsidRPr="00BC508A">
        <w:t>,</w:t>
      </w:r>
    </w:p>
    <w:p w14:paraId="1C657245" w14:textId="77777777" w:rsidR="002D1FFD" w:rsidRPr="00BC508A" w:rsidRDefault="002D1FFD" w:rsidP="002D1FFD">
      <w:pPr>
        <w:pStyle w:val="B1"/>
      </w:pPr>
      <w:r w:rsidRPr="00BC508A">
        <w:t>-</w:t>
      </w:r>
      <w:r w:rsidRPr="00BC508A">
        <w:tab/>
        <w:t>if the UE receives the Forbidden TAI(s) for the list of "forbidden tracking areas for roaming" IE in the TRACKING AREA UPDATE REJECT message, the UE shall store the TAI(s) included in the IE which are belonging to the serving PLMN or equivalent PLMN(s), if not already stored, into the list of "forbidden tracking areas for roaming" and ignore the TAI(s) which do not belong to the serving PLMN or equivalent PLMN(s); and</w:t>
      </w:r>
    </w:p>
    <w:p w14:paraId="7ADD8253" w14:textId="77777777" w:rsidR="002D1FFD" w:rsidRPr="00BC508A" w:rsidRDefault="002D1FFD" w:rsidP="002D1FFD">
      <w:pPr>
        <w:pStyle w:val="B1"/>
      </w:pPr>
      <w:r w:rsidRPr="00BC508A">
        <w:t>-</w:t>
      </w:r>
      <w:r w:rsidRPr="00BC508A">
        <w:tab/>
        <w:t xml:space="preserve">if the UE receives the Forbidden TAI(s) for the list of "forbidden tracking areas for regional provision of service" IE in the TRACKING AREA UPDATE REJECT message, the UE shall store the TAI(s) included in the IE which are belonging to the serving PLMN or equivalent PLMN(s), if not already stored, into the list of "forbidden tracking areas for regional provision of service" and ignore the TAI(s) which do not belong to the serving PLMN or equivalent PLMN(s) </w:t>
      </w:r>
    </w:p>
    <w:p w14:paraId="4355C0CF" w14:textId="5B4FDE53" w:rsidR="00D40C70" w:rsidRPr="00BC508A" w:rsidRDefault="00D07586" w:rsidP="00D40C70">
      <w:r w:rsidRPr="00BC508A">
        <w:t xml:space="preserve">Furthermore. the </w:t>
      </w:r>
      <w:r w:rsidR="00D40C70" w:rsidRPr="00BC508A">
        <w:t>UE shall take the following actions depending on the EMM cause value received in the TRACKING AREA UPDATE REJECT message.</w:t>
      </w:r>
    </w:p>
    <w:p w14:paraId="4BD28BEE" w14:textId="77777777" w:rsidR="00D40C70" w:rsidRPr="00BC508A" w:rsidRDefault="00D40C70" w:rsidP="00D40C70">
      <w:pPr>
        <w:pStyle w:val="B1"/>
      </w:pPr>
      <w:r w:rsidRPr="00BC508A">
        <w:t>#3</w:t>
      </w:r>
      <w:r w:rsidRPr="00BC508A">
        <w:tab/>
        <w:t>(Illegal UE);</w:t>
      </w:r>
    </w:p>
    <w:p w14:paraId="674F1548" w14:textId="77777777" w:rsidR="00D40C70" w:rsidRPr="00BC508A" w:rsidRDefault="00D40C70" w:rsidP="00D40C70">
      <w:pPr>
        <w:pStyle w:val="B1"/>
      </w:pPr>
      <w:r w:rsidRPr="00BC508A">
        <w:t>#6</w:t>
      </w:r>
      <w:r w:rsidRPr="00BC508A">
        <w:tab/>
        <w:t>(Illegal ME); or</w:t>
      </w:r>
    </w:p>
    <w:p w14:paraId="5FF0539B" w14:textId="77777777" w:rsidR="00D40C70" w:rsidRPr="00BC508A" w:rsidRDefault="00D40C70" w:rsidP="00D40C70">
      <w:pPr>
        <w:pStyle w:val="B1"/>
      </w:pPr>
      <w:r w:rsidRPr="00BC508A">
        <w:t>#8</w:t>
      </w:r>
      <w:r w:rsidRPr="00BC508A">
        <w:tab/>
        <w:t>(EPS services and non-EPS services not allowed);</w:t>
      </w:r>
    </w:p>
    <w:p w14:paraId="21C44318" w14:textId="57E301F6"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xml:space="preserve"> 5.1.3.3) and shall delete any GUTI, last visited registered TAI, TAI list and eKSI. The UE shall consider the USIM as invalid for EPS services until switching off or the UICC containing the USIM is removed or the timer T3245 expires as described in </w:t>
      </w:r>
      <w:r w:rsidR="00FB1684" w:rsidRPr="00BC508A">
        <w:t>clause</w:t>
      </w:r>
      <w:r w:rsidRPr="00BC508A">
        <w:t xml:space="preserve"> 5.3.7a. The UE shall delete the list of equivalent PLMNs and shall enter the state EMM-DEREGISTERED.NO-IMSI. If the message has been successfully integrity checked by the NAS and the UE maintains a counter for "SIM/USIM considered invalid for GPRS services", then the </w:t>
      </w:r>
      <w:r w:rsidRPr="00BC508A">
        <w:rPr>
          <w:lang w:eastAsia="zh-CN"/>
        </w:rPr>
        <w:t>UE</w:t>
      </w:r>
      <w:r w:rsidRPr="00BC508A">
        <w:t xml:space="preserve"> shall set this counter</w:t>
      </w:r>
      <w:r w:rsidRPr="00BC508A">
        <w:rPr>
          <w:lang w:eastAsia="zh-CN"/>
        </w:rPr>
        <w:t xml:space="preserve"> to UE</w:t>
      </w:r>
      <w:r w:rsidRPr="00BC508A">
        <w:t xml:space="preserve"> implementation-specific maximum value.</w:t>
      </w:r>
    </w:p>
    <w:p w14:paraId="014EA4C6" w14:textId="37944C6A" w:rsidR="00D40C70" w:rsidRPr="00BC508A" w:rsidRDefault="00D40C70" w:rsidP="00D40C70">
      <w:pPr>
        <w:pStyle w:val="B1"/>
      </w:pPr>
      <w:r w:rsidRPr="00BC508A">
        <w:tab/>
        <w:t xml:space="preserve">If A/Gb mode or Iu mode is supported by the UE, the UE shall handle the GMM parameters GMM state, GPRS update status, P-TMSI, P-TMSI signature, RAI and GPRS ciphering key sequence number and the MM parameters update status, TMSI, LAI and ciphering key sequence number as specified in 3GPP TS 24.008 [13] for the case when the normal routing area updating procedure is rejected with the GMM cause with the same value. The USIM shall be considered as invalid also for non-EPS services until switching off or the UICC containing the USIM is removed or the timer T3245 expires as described in </w:t>
      </w:r>
      <w:r w:rsidR="00FB1684" w:rsidRPr="00BC508A">
        <w:t>clause</w:t>
      </w:r>
      <w:r w:rsidRPr="00BC508A">
        <w:t xml:space="preserve"> 5.3.7a. If the message has been successfully integrity checked by the NAS and the UE maintains a counter for "SIM/USIM considered invalid for non-GPRS services", then the </w:t>
      </w:r>
      <w:r w:rsidRPr="00BC508A">
        <w:rPr>
          <w:lang w:eastAsia="zh-CN"/>
        </w:rPr>
        <w:t>UE</w:t>
      </w:r>
      <w:r w:rsidRPr="00BC508A">
        <w:t xml:space="preserve"> shall set this counter</w:t>
      </w:r>
      <w:r w:rsidRPr="00BC508A">
        <w:rPr>
          <w:lang w:eastAsia="zh-CN"/>
        </w:rPr>
        <w:t xml:space="preserve"> to UE</w:t>
      </w:r>
      <w:r w:rsidRPr="00BC508A">
        <w:t xml:space="preserve"> implementation-specific maximum value.</w:t>
      </w:r>
    </w:p>
    <w:p w14:paraId="4113E41F" w14:textId="77777777" w:rsidR="00D40C70" w:rsidRPr="00BC508A" w:rsidRDefault="00D40C70" w:rsidP="00D40C70">
      <w:pPr>
        <w:pStyle w:val="B1"/>
      </w:pPr>
      <w:r w:rsidRPr="00BC508A">
        <w:tab/>
        <w:t>For the EMM cause value #3 or #6, if the UE is operating in single-registration mode, the UE shall in addition handle the 5GMM parameters 5GMM state, 5GS update status, 5G-GUTI, last visited registered TAI, TAI list and ngKSI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332348D6" w14:textId="77777777" w:rsidR="00D40C70" w:rsidRPr="00BC508A" w:rsidRDefault="00D40C70" w:rsidP="00D40C70">
      <w:pPr>
        <w:pStyle w:val="B1"/>
      </w:pPr>
      <w:r w:rsidRPr="00BC508A">
        <w:tab/>
        <w:t>For the EMM cause value #8, if the UE is operating in single-registration mode, the UE shall in addition set the 5GMM state to 5GMM-DEREGISTERED, 5GS update status to 5U3 ROAMING NOT ALLOWED, and shall delete any 5G-GUTI, last visited registered TAI, TAI list and ngKSI.</w:t>
      </w:r>
    </w:p>
    <w:p w14:paraId="6BAE1B4C" w14:textId="77777777" w:rsidR="00D40C70" w:rsidRPr="00BC508A" w:rsidRDefault="00D40C70" w:rsidP="00D40C70">
      <w:pPr>
        <w:pStyle w:val="NO"/>
      </w:pPr>
      <w:r w:rsidRPr="00BC508A">
        <w:t>NOTE 3:</w:t>
      </w:r>
      <w:r w:rsidRPr="00BC508A">
        <w:tab/>
        <w:t>The possibility to configure a UE so that the radio transceiver for a specific radio access technology is not active, although it is implemented in the UE, is out of scope of the present specification.</w:t>
      </w:r>
    </w:p>
    <w:p w14:paraId="115A1F7C" w14:textId="77777777" w:rsidR="00D40C70" w:rsidRPr="00BC508A" w:rsidRDefault="00D40C70" w:rsidP="00D40C70">
      <w:pPr>
        <w:pStyle w:val="B1"/>
      </w:pPr>
      <w:r w:rsidRPr="00BC508A">
        <w:t>#7</w:t>
      </w:r>
      <w:r w:rsidRPr="00BC508A">
        <w:tab/>
        <w:t>(EPS services not allowed);</w:t>
      </w:r>
    </w:p>
    <w:p w14:paraId="497688AD" w14:textId="0CD229E5"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xml:space="preserve"> 5.1.3.3) and shall delete any GUTI, last visited registered TAI, TAI list and eKSI. The UE shall consider the USIM as invalid for EPS services until switching off or the UICC containing the USIM is removed or the timer T3245 expires as described in </w:t>
      </w:r>
      <w:r w:rsidR="00FB1684" w:rsidRPr="00BC508A">
        <w:t>clause</w:t>
      </w:r>
      <w:r w:rsidRPr="00BC508A">
        <w:t xml:space="preserve"> 5.3.7a. The UE shall enter the state EMM-DEREGISTERED. If the message has been successfully integrity checked by the NAS and the UE maintains a counter for "SIM/USIM considered invalid for GPRS services", then the </w:t>
      </w:r>
      <w:r w:rsidRPr="00BC508A">
        <w:rPr>
          <w:lang w:eastAsia="zh-CN"/>
        </w:rPr>
        <w:t>UE</w:t>
      </w:r>
      <w:r w:rsidRPr="00BC508A">
        <w:t xml:space="preserve"> shall set this counter</w:t>
      </w:r>
      <w:r w:rsidRPr="00BC508A">
        <w:rPr>
          <w:lang w:eastAsia="zh-CN"/>
        </w:rPr>
        <w:t xml:space="preserve"> to UE</w:t>
      </w:r>
      <w:r w:rsidRPr="00BC508A">
        <w:t xml:space="preserve"> implementation-specific maximum value.</w:t>
      </w:r>
    </w:p>
    <w:p w14:paraId="63662A44" w14:textId="77777777" w:rsidR="00D40C70" w:rsidRPr="00BC508A" w:rsidRDefault="00D40C70" w:rsidP="00D40C70">
      <w:pPr>
        <w:pStyle w:val="B1"/>
      </w:pPr>
      <w:r w:rsidRPr="00BC508A">
        <w:tab/>
      </w:r>
      <w:r w:rsidRPr="00BC508A">
        <w:rPr>
          <w:lang w:eastAsia="zh-CN"/>
        </w:rPr>
        <w:t xml:space="preserve">If the EPS update type is "periodic updating", a UE operating in CS/PS mode 1 or CS/PS mode 2 of operation, which is IMSI attached for non-EPS services, is still IMSI attached for non-EPS services. The UE operating </w:t>
      </w:r>
      <w:r w:rsidRPr="00BC508A">
        <w:t xml:space="preserve">in CS/PS mode 1 or CS/PS mode 2 of operation </w:t>
      </w:r>
      <w:r w:rsidRPr="00BC508A">
        <w:rPr>
          <w:lang w:eastAsia="ko-KR"/>
        </w:rPr>
        <w:t xml:space="preserve">shall </w:t>
      </w:r>
      <w:r w:rsidRPr="00BC508A">
        <w:t>set the update status to U2 NOT UPDATED</w:t>
      </w:r>
      <w:r w:rsidRPr="00BC508A">
        <w:rPr>
          <w:lang w:eastAsia="zh-CN"/>
        </w:rPr>
        <w:t>, shall attempt to select GERAN or UTRAN radio access technology and shall proceed with appropriate MM specific procedure according to the MM service state. The UE shall not reselect E</w:t>
      </w:r>
      <w:r w:rsidRPr="00BC508A">
        <w:rPr>
          <w:lang w:eastAsia="zh-CN"/>
        </w:rPr>
        <w:noBreakHyphen/>
        <w:t>UTRAN radio access technology until switching off or the UICC containing the USIM is removed.</w:t>
      </w:r>
    </w:p>
    <w:p w14:paraId="61704F3D" w14:textId="77777777" w:rsidR="00D40C70" w:rsidRPr="00BC508A" w:rsidRDefault="00D40C70" w:rsidP="00D40C70">
      <w:pPr>
        <w:pStyle w:val="B1"/>
      </w:pPr>
      <w:r w:rsidRPr="00BC508A">
        <w:tab/>
        <w:t>If A/Gb mode or Iu mode is supported by the UE, the UE shall handle the GMM parameters GMM state, GPRS update status, P-TMSI, P-TMSI signature, RAI and GPRS ciphering key sequence number as specified in 3GPP TS 24.008 [13] for the case when the normal routing area updating procedure is rejected with the GMM cause with the same value.</w:t>
      </w:r>
    </w:p>
    <w:p w14:paraId="2C9CBD84" w14:textId="77777777" w:rsidR="00D40C70" w:rsidRPr="00BC508A" w:rsidRDefault="00D40C70" w:rsidP="00D40C70">
      <w:pPr>
        <w:pStyle w:val="B1"/>
      </w:pPr>
      <w:r w:rsidRPr="00BC508A">
        <w:tab/>
        <w:t>If the UE is operating in single-registration mode, the UE shall in addition handle the 5GMM parameters 5GMM state, 5GS update status, 5G-GUTI, last visited registered TAI, TAI list and ngKSI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141F2914" w14:textId="77777777" w:rsidR="00D40C70" w:rsidRPr="00BC508A" w:rsidRDefault="00D40C70" w:rsidP="00D40C70">
      <w:pPr>
        <w:pStyle w:val="B1"/>
      </w:pPr>
      <w:r w:rsidRPr="00BC508A">
        <w:t>#9</w:t>
      </w:r>
      <w:r w:rsidRPr="00BC508A">
        <w:tab/>
        <w:t>(UE identity cannot be derived by the network);</w:t>
      </w:r>
    </w:p>
    <w:p w14:paraId="0A77999E" w14:textId="4736A9FD" w:rsidR="00D40C70" w:rsidRPr="00BC508A" w:rsidRDefault="00D40C70" w:rsidP="00D40C70">
      <w:pPr>
        <w:pStyle w:val="B1"/>
      </w:pPr>
      <w:r w:rsidRPr="00BC508A">
        <w:tab/>
        <w:t xml:space="preserve">The UE shall set the EPS update status to EU2 NOT UPDATED (and shall store it according to </w:t>
      </w:r>
      <w:r w:rsidR="00FB1684" w:rsidRPr="00BC508A">
        <w:t>clause</w:t>
      </w:r>
      <w:r w:rsidRPr="00BC508A">
        <w:t> 5.1.3.3) and shall delete any GUTI, last visited registered TAI, TAI list and eKSI. The UE shall enter the state EMM-DEREGISTERED.NORMAL-SERVICE.</w:t>
      </w:r>
    </w:p>
    <w:p w14:paraId="294D0277" w14:textId="77777777" w:rsidR="00D40C70" w:rsidRPr="00BC508A" w:rsidRDefault="00D40C70" w:rsidP="00D40C70">
      <w:pPr>
        <w:pStyle w:val="B1"/>
      </w:pPr>
      <w:r w:rsidRPr="00BC508A">
        <w:tab/>
        <w:t>If the rejected request was not for</w:t>
      </w:r>
      <w:r w:rsidRPr="00BC508A">
        <w:rPr>
          <w:lang w:eastAsia="zh-CN"/>
        </w:rPr>
        <w:t xml:space="preserve"> initiating a PDN connection for emergency bearer services</w:t>
      </w:r>
      <w:r w:rsidRPr="00BC508A">
        <w:t xml:space="preserve">, the UE shall </w:t>
      </w:r>
      <w:r w:rsidRPr="00BC508A">
        <w:rPr>
          <w:lang w:eastAsia="zh-CN"/>
        </w:rPr>
        <w:t xml:space="preserve">subsequently, </w:t>
      </w:r>
      <w:r w:rsidRPr="00BC508A">
        <w:t>automatically initiate the attach procedure.</w:t>
      </w:r>
    </w:p>
    <w:p w14:paraId="0A644E53" w14:textId="77777777" w:rsidR="00D40C70" w:rsidRPr="00BC508A" w:rsidRDefault="00D40C70" w:rsidP="00D40C70">
      <w:pPr>
        <w:pStyle w:val="NO"/>
        <w:rPr>
          <w:lang w:eastAsia="ja-JP"/>
        </w:rPr>
      </w:pPr>
      <w:r w:rsidRPr="00BC508A">
        <w:t>NOTE 4:</w:t>
      </w:r>
      <w:r w:rsidRPr="00BC508A">
        <w:tab/>
        <w:t xml:space="preserve">User interaction is necessary in some cases when </w:t>
      </w:r>
      <w:r w:rsidRPr="00FC5F19">
        <w:t>the UE cannot re-activate the EPS bearer(s) automatically.</w:t>
      </w:r>
    </w:p>
    <w:p w14:paraId="451D7761" w14:textId="77777777" w:rsidR="00D40C70" w:rsidRPr="00BC508A" w:rsidRDefault="00D40C70" w:rsidP="00D40C70">
      <w:pPr>
        <w:pStyle w:val="B1"/>
      </w:pPr>
      <w:r w:rsidRPr="00BC508A">
        <w:tab/>
        <w:t>If A/Gb mode or Iu mode is supported by the UE, the UE shall handle the GMM parameters GMM state, GPRS update status, P-TMSI, P-TMSI signature, RAI and GPRS ciphering key sequence number as specified in 3GPP TS 24.008 [13] for the case when the normal routing area updating procedure is rejected with th</w:t>
      </w:r>
      <w:r w:rsidRPr="00BC508A">
        <w:rPr>
          <w:lang w:eastAsia="ja-JP"/>
        </w:rPr>
        <w:t>e GMM</w:t>
      </w:r>
      <w:r w:rsidRPr="00BC508A">
        <w:t xml:space="preserve"> cause </w:t>
      </w:r>
      <w:r w:rsidRPr="00BC508A">
        <w:rPr>
          <w:lang w:eastAsia="ja-JP"/>
        </w:rPr>
        <w:t xml:space="preserve">with the same </w:t>
      </w:r>
      <w:r w:rsidRPr="00BC508A">
        <w:t>value.</w:t>
      </w:r>
    </w:p>
    <w:p w14:paraId="1679AB0B" w14:textId="77777777" w:rsidR="00D40C70" w:rsidRPr="00BC508A" w:rsidRDefault="00D40C70" w:rsidP="00D40C70">
      <w:pPr>
        <w:pStyle w:val="B1"/>
      </w:pPr>
      <w:r w:rsidRPr="00BC508A">
        <w:tab/>
        <w:t>If the UE is operating in the single-registration mode, the UE shall handle the 5GMM parameters 5GMM state, 5GS update status, 5G-GUTI, last visited registered TAI, TAI list and ngKSI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54A38090" w14:textId="77777777" w:rsidR="00D40C70" w:rsidRPr="00BC508A" w:rsidRDefault="00D40C70" w:rsidP="00D40C70">
      <w:pPr>
        <w:pStyle w:val="B1"/>
      </w:pPr>
      <w:r w:rsidRPr="00BC508A">
        <w:t>#10</w:t>
      </w:r>
      <w:r w:rsidRPr="00BC508A">
        <w:tab/>
        <w:t>(Implicitly detached);</w:t>
      </w:r>
    </w:p>
    <w:p w14:paraId="1F87FDAA" w14:textId="77777777" w:rsidR="00D40C70" w:rsidRPr="00BC508A" w:rsidRDefault="00D40C70" w:rsidP="00D40C70">
      <w:pPr>
        <w:pStyle w:val="B1"/>
      </w:pPr>
      <w:r w:rsidRPr="00BC508A">
        <w:rPr>
          <w:lang w:eastAsia="zh-CN"/>
        </w:rPr>
        <w:tab/>
        <w:t xml:space="preserve">If the EPS update type is "periodic updating", </w:t>
      </w:r>
      <w:r w:rsidRPr="00BC508A">
        <w:t>a UE in CS/PS mode 1 or CS/PS mode 2 of operation is IMSI detached for both EPS services and non-EPS services.</w:t>
      </w:r>
    </w:p>
    <w:p w14:paraId="3F1B2512" w14:textId="77777777" w:rsidR="00D40C70" w:rsidRPr="00BC508A" w:rsidRDefault="00D40C70" w:rsidP="00D40C70">
      <w:pPr>
        <w:pStyle w:val="B1"/>
      </w:pPr>
      <w:r w:rsidRPr="00BC508A">
        <w:tab/>
        <w:t xml:space="preserve">The UE shall enter the state EMM-DEREGISTERED.NORMAL-SERVICE. </w:t>
      </w:r>
      <w:r w:rsidRPr="00BC508A">
        <w:rPr>
          <w:rFonts w:eastAsia="MS Mincho"/>
          <w:lang w:eastAsia="ja-JP"/>
        </w:rPr>
        <w:t>T</w:t>
      </w:r>
      <w:r w:rsidRPr="00BC508A">
        <w:t xml:space="preserve">he UE shall delete </w:t>
      </w:r>
      <w:r w:rsidRPr="00BC508A">
        <w:rPr>
          <w:lang w:eastAsia="zh-CN"/>
        </w:rPr>
        <w:t>any</w:t>
      </w:r>
      <w:r w:rsidRPr="00BC508A">
        <w:t xml:space="preserve"> mapped EPS security context or partial native EPS security context</w:t>
      </w:r>
      <w:r w:rsidRPr="00BC508A">
        <w:rPr>
          <w:rFonts w:eastAsia="MS Mincho"/>
          <w:lang w:eastAsia="ja-JP"/>
        </w:rPr>
        <w:t>.</w:t>
      </w:r>
      <w:r w:rsidRPr="00BC508A">
        <w:t xml:space="preserve"> If the rejected request was not for</w:t>
      </w:r>
      <w:r w:rsidRPr="00BC508A">
        <w:rPr>
          <w:lang w:eastAsia="zh-CN"/>
        </w:rPr>
        <w:t xml:space="preserve"> initiating a PDN connection for emergency bearer services</w:t>
      </w:r>
      <w:r w:rsidRPr="00BC508A">
        <w:t xml:space="preserve">, </w:t>
      </w:r>
      <w:r w:rsidRPr="00BC508A">
        <w:rPr>
          <w:rFonts w:eastAsia="MS Mincho"/>
          <w:lang w:eastAsia="ja-JP"/>
        </w:rPr>
        <w:t xml:space="preserve">the UE shall then </w:t>
      </w:r>
      <w:r w:rsidRPr="00BC508A">
        <w:t>perform a new attach procedure.</w:t>
      </w:r>
    </w:p>
    <w:p w14:paraId="0F69F3DE" w14:textId="77777777" w:rsidR="00D40C70" w:rsidRPr="00BC508A" w:rsidRDefault="00D40C70" w:rsidP="00D40C70">
      <w:pPr>
        <w:pStyle w:val="NO"/>
      </w:pPr>
      <w:r w:rsidRPr="00BC508A">
        <w:rPr>
          <w:lang w:eastAsia="ja-JP"/>
        </w:rPr>
        <w:t>NOTE 5:</w:t>
      </w:r>
      <w:r w:rsidRPr="00BC508A">
        <w:rPr>
          <w:lang w:eastAsia="ja-JP"/>
        </w:rPr>
        <w:tab/>
      </w:r>
      <w:r w:rsidRPr="00BC508A">
        <w:t xml:space="preserve">User interaction is necessary in some cases when </w:t>
      </w:r>
      <w:r w:rsidRPr="00FC5F19">
        <w:t>the UE cannot re-activate the EPS bearer(s) automatically.</w:t>
      </w:r>
    </w:p>
    <w:p w14:paraId="6EBD3455" w14:textId="77777777" w:rsidR="00D40C70" w:rsidRPr="00BC508A" w:rsidRDefault="00D40C70" w:rsidP="00D40C70">
      <w:pPr>
        <w:pStyle w:val="B1"/>
        <w:rPr>
          <w:lang w:eastAsia="ja-JP"/>
        </w:rPr>
      </w:pPr>
      <w:r w:rsidRPr="00BC508A">
        <w:tab/>
        <w:t xml:space="preserve">If A/Gb mode or Iu mode is supported by the UE, the UE shall handle the GMM state as specified in 3GPP TS 24.008 [13] for the case when the normal routing area updating procedure is rejected with </w:t>
      </w:r>
      <w:r w:rsidRPr="00BC508A">
        <w:rPr>
          <w:lang w:eastAsia="ja-JP"/>
        </w:rPr>
        <w:t>the GMM cause with the</w:t>
      </w:r>
      <w:r w:rsidRPr="00BC508A">
        <w:t xml:space="preserve"> </w:t>
      </w:r>
      <w:r w:rsidRPr="00BC508A">
        <w:rPr>
          <w:lang w:eastAsia="ja-JP"/>
        </w:rPr>
        <w:t xml:space="preserve">same </w:t>
      </w:r>
      <w:r w:rsidRPr="00BC508A">
        <w:t>value.</w:t>
      </w:r>
    </w:p>
    <w:p w14:paraId="6B8D92EB" w14:textId="77777777" w:rsidR="00D40C70" w:rsidRPr="00BC508A" w:rsidRDefault="00D40C70" w:rsidP="00D40C70">
      <w:pPr>
        <w:pStyle w:val="B1"/>
      </w:pPr>
      <w:r w:rsidRPr="00BC508A">
        <w:tab/>
        <w:t>If the UE is operating in single-registration mode, the UE shall in addition handle the 5GMM state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314A2CE5" w14:textId="77777777" w:rsidR="00D40C70" w:rsidRPr="00BC508A" w:rsidRDefault="00D40C70" w:rsidP="00D40C70">
      <w:pPr>
        <w:pStyle w:val="B1"/>
      </w:pPr>
      <w:r w:rsidRPr="00BC508A">
        <w:t>#11</w:t>
      </w:r>
      <w:r w:rsidRPr="00BC508A">
        <w:tab/>
        <w:t>(PLMN not allowed); or</w:t>
      </w:r>
    </w:p>
    <w:p w14:paraId="05A919D9" w14:textId="77777777" w:rsidR="00D40C70" w:rsidRPr="00BC508A" w:rsidRDefault="00D40C70" w:rsidP="00D40C70">
      <w:pPr>
        <w:pStyle w:val="B1"/>
      </w:pPr>
      <w:r w:rsidRPr="00BC508A">
        <w:t>#35</w:t>
      </w:r>
      <w:r w:rsidRPr="00BC508A">
        <w:tab/>
        <w:t>(Requested service option not authorized</w:t>
      </w:r>
      <w:r w:rsidRPr="00BC508A">
        <w:rPr>
          <w:lang w:eastAsia="zh-CN"/>
        </w:rPr>
        <w:t xml:space="preserve"> in this PLMN</w:t>
      </w:r>
      <w:r w:rsidRPr="00BC508A">
        <w:t>);</w:t>
      </w:r>
    </w:p>
    <w:p w14:paraId="43514657" w14:textId="634747E2"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5.1.3.3) and shall delete any GUTI, last visited registered TAI, TAI list and eKSI. The UE shall reset the tracking area updating attempt counter, delete the list of equivalent PLMNs and enter the state EMM-DEREGISTERED.PLMN-SEARCH.</w:t>
      </w:r>
    </w:p>
    <w:p w14:paraId="20044D67" w14:textId="78390C40" w:rsidR="00D40C70" w:rsidRPr="00BC508A" w:rsidRDefault="00D40C70" w:rsidP="00D40C70">
      <w:pPr>
        <w:pStyle w:val="B1"/>
      </w:pPr>
      <w:r w:rsidRPr="00BC508A">
        <w:tab/>
        <w:t xml:space="preserve">The UE shall store the PLMN identity in the "forbidden PLMN list" and if the UE is configured to use timer T3245 (see 3GPP TS 24.368 [15A] or </w:t>
      </w:r>
      <w:r w:rsidRPr="00BC508A">
        <w:rPr>
          <w:lang w:eastAsia="ja-JP"/>
        </w:rPr>
        <w:t>3GPP TS 31.102 [17]</w:t>
      </w:r>
      <w:r w:rsidRPr="00BC508A">
        <w:t xml:space="preserve">) then the UE shall start timer T3245 and proceed as described in </w:t>
      </w:r>
      <w:r w:rsidR="00FB1684" w:rsidRPr="00BC508A">
        <w:t>clause</w:t>
      </w:r>
      <w:r w:rsidRPr="00BC508A">
        <w:t> 5.3.7a. If the message has been successfully integrity checked by the NAS and the UE maintains a PLMN-specific attempt counter for that PLMN, then the UE shall set this counter to the UE implementation-specific maximum value.</w:t>
      </w:r>
    </w:p>
    <w:p w14:paraId="601A1B11" w14:textId="77777777" w:rsidR="00D40C70" w:rsidRPr="00BC508A" w:rsidRDefault="00D40C70" w:rsidP="00D40C70">
      <w:pPr>
        <w:pStyle w:val="B1"/>
      </w:pPr>
      <w:r w:rsidRPr="00BC508A">
        <w:tab/>
        <w:t>The UE shall perform a PLMN selection according to 3GPP TS 23.122 [6].</w:t>
      </w:r>
    </w:p>
    <w:p w14:paraId="648D5349" w14:textId="77777777" w:rsidR="00D40C70" w:rsidRPr="00BC508A" w:rsidRDefault="00D40C70" w:rsidP="00D40C70">
      <w:pPr>
        <w:pStyle w:val="B1"/>
      </w:pPr>
      <w:r w:rsidRPr="00BC508A">
        <w:tab/>
        <w:t>If A/Gb mode or Iu mode is supported by the UE, the UE shall handle the GMM parameters GMM state, GPRS update status, P-TMSI, P-TMSI signature, RAI, GPRS ciphering key sequence number and routing area updating attempt counter and the MM parameters update status, TMSI, LAI, ciphering key sequence number and the location update attempt counter as specified in 3GPP TS 24.008 [13] for the case when the normal routing area updating procedure is rejected with the GMM cause value #11 and no RR connection exists.</w:t>
      </w:r>
    </w:p>
    <w:p w14:paraId="1CC0F7E1" w14:textId="77777777" w:rsidR="00D40C70" w:rsidRPr="00BC508A" w:rsidRDefault="00D40C70" w:rsidP="00D40C70">
      <w:pPr>
        <w:pStyle w:val="B1"/>
      </w:pPr>
      <w:r w:rsidRPr="00BC508A">
        <w:tab/>
        <w:t>For the EMM cause value #11, if the UE is operating in single-registration mode, the UE shall in addition handle the 5GMM parameters 5GMM state, 5GS update status, 5G-GUTI, last visited registered TAI, TAI list, ngKSI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31F23CD8" w14:textId="77777777" w:rsidR="00D40C70" w:rsidRPr="00BC508A" w:rsidRDefault="00D40C70" w:rsidP="00D40C70">
      <w:pPr>
        <w:pStyle w:val="B1"/>
      </w:pPr>
      <w:r w:rsidRPr="00BC508A">
        <w:tab/>
        <w:t>For the EMM cause value #35, if the UE is operating in single-registration mode, the UE shall in addition set the 5GMM state to 5GMM-DEREGISTERED, 5GS update status to 5U3 ROAMING NOT ALLOWED, and shall delete any 5G-GUTI, last visited registered TAI, TAI list and ngKSI. In addition, the UE shall reset the registration attempt counter.</w:t>
      </w:r>
    </w:p>
    <w:p w14:paraId="3514F699" w14:textId="77777777" w:rsidR="00D40C70" w:rsidRPr="00BC508A" w:rsidRDefault="00D40C70" w:rsidP="00D40C70">
      <w:pPr>
        <w:pStyle w:val="B1"/>
      </w:pPr>
      <w:r w:rsidRPr="00BC508A">
        <w:t>#12</w:t>
      </w:r>
      <w:r w:rsidRPr="00BC508A">
        <w:tab/>
        <w:t>(Tracking area not allowed);</w:t>
      </w:r>
    </w:p>
    <w:p w14:paraId="0045140B" w14:textId="42F63FCD"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5.1.3.3) and shall delete any GUTI, last visited registered TAI, TAI list and eKSI. The UE shall reset the tracking area updating attempt counter and shall enter the state EMM-DEREGISTERED.LIMITED-SERVICE.</w:t>
      </w:r>
    </w:p>
    <w:p w14:paraId="751E8FE8" w14:textId="77777777" w:rsidR="00D40C70" w:rsidRPr="00BC508A" w:rsidRDefault="00D40C70" w:rsidP="00D40C70">
      <w:pPr>
        <w:pStyle w:val="B1"/>
      </w:pPr>
      <w:r w:rsidRPr="00BC508A">
        <w:tab/>
        <w:t>The UE shall store the current TAI in the list of "forbidden tracking areas for regional provision of service". If the TRACKING AREA UPDATE REJECT message is not integrity protected, the UE shall memorize the current TAI was stored in the list of "forbidden tracking areas for regional provision of service" for non-integrity protected NAS reject message.</w:t>
      </w:r>
    </w:p>
    <w:p w14:paraId="3083B40A" w14:textId="77777777" w:rsidR="00D40C70" w:rsidRPr="00BC508A" w:rsidRDefault="00D40C70" w:rsidP="00D40C70">
      <w:pPr>
        <w:pStyle w:val="B1"/>
      </w:pPr>
      <w:r w:rsidRPr="00BC508A">
        <w:tab/>
        <w:t>If A/Gb mode or Iu mode is supported by the UE, the UE shall handle the GMM parameters GMM state, GPRS update status, P-TMSI, P-TMSI signature, RAI, GPRS ciphering key sequence number and routing area updating attempt counter as specified in 3GPP TS 24.008 [13] for the case when the normal routing area updating procedure is rejected with the GMM cause with the same value.</w:t>
      </w:r>
    </w:p>
    <w:p w14:paraId="479EB621" w14:textId="77777777" w:rsidR="00D40C70" w:rsidRPr="00BC508A" w:rsidRDefault="00D40C70" w:rsidP="00D40C70">
      <w:pPr>
        <w:pStyle w:val="B1"/>
      </w:pPr>
      <w:r w:rsidRPr="00BC508A">
        <w:tab/>
        <w:t>If the UE is operating in single-registration mode, the UE shall in addition handle the 5GMM parameters 5GMM state, 5GS update status, 5G-GUTI, last visited registered TAI, TAI list, ngKSI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2EBDE94E" w14:textId="77777777" w:rsidR="00D40C70" w:rsidRPr="00BC508A" w:rsidRDefault="00D40C70" w:rsidP="00D40C70">
      <w:pPr>
        <w:pStyle w:val="B1"/>
      </w:pPr>
      <w:r w:rsidRPr="00BC508A">
        <w:t>#13</w:t>
      </w:r>
      <w:r w:rsidRPr="00BC508A">
        <w:tab/>
        <w:t>(Roaming not allowed in this tracking area);</w:t>
      </w:r>
    </w:p>
    <w:p w14:paraId="46AC1C98" w14:textId="53E61F0D"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5.1.3.3) and shall delete the list of equivalent PLMNs. The UE shall reset the tracking area updating attempt counter and shall change to state EMM-REGISTERED.PLMN-SEARCH.</w:t>
      </w:r>
    </w:p>
    <w:p w14:paraId="53D1C317" w14:textId="77777777" w:rsidR="00D40C70" w:rsidRPr="00BC508A" w:rsidRDefault="00D40C70" w:rsidP="00D40C70">
      <w:pPr>
        <w:pStyle w:val="B1"/>
      </w:pPr>
      <w:r w:rsidRPr="00BC508A">
        <w:tab/>
        <w:t>The UE shall store the current TAI in the list of "forbidden tracking areas for roaming" and shall remove the current TAI from the stored TAI list if present. If the TRACKING AREA UPDATE REJECT message is not integrity protected, the UE shall memorize the current TAI was stored in the list of "forbidden tracking areas for roaming" for non-integrity protected NAS reject message.</w:t>
      </w:r>
    </w:p>
    <w:p w14:paraId="31363B53" w14:textId="081F5032" w:rsidR="00D40C70" w:rsidRPr="00BC508A" w:rsidRDefault="00D40C70" w:rsidP="00D40C70">
      <w:pPr>
        <w:pStyle w:val="B1"/>
      </w:pPr>
      <w:r w:rsidRPr="00BC508A">
        <w:tab/>
        <w:t xml:space="preserve">If the UE is registered in N1 mode and operating in dual-registration mode, the PLMN that the UE chooses to register in is specified in 3GPP TS 24.501 [54] </w:t>
      </w:r>
      <w:r w:rsidR="00FB1684" w:rsidRPr="00BC508A">
        <w:t>clause</w:t>
      </w:r>
      <w:r w:rsidRPr="00BC508A">
        <w:t> 4.8.3. Otherwise the UE shall perform a PLMN selection according to 3GPP TS 23.122 [6].</w:t>
      </w:r>
    </w:p>
    <w:p w14:paraId="088E9D32" w14:textId="77777777" w:rsidR="00D40C70" w:rsidRPr="00BC508A" w:rsidRDefault="00D40C70" w:rsidP="00D40C70">
      <w:pPr>
        <w:pStyle w:val="B1"/>
      </w:pPr>
      <w:r w:rsidRPr="00BC508A">
        <w:tab/>
        <w:t>If A/Gb mode or Iu mode is supported by the UE, the UE shall handle the GMM parameters GMM state, GPRS update status and routing area updating attempt counter as specified in 3GPP TS 24.008 [13] for the case when the normal routing area updating procedure is rejected with the GMM cause with the same value.</w:t>
      </w:r>
    </w:p>
    <w:p w14:paraId="623149EC" w14:textId="41784443" w:rsidR="00D40C70" w:rsidRPr="00BC508A" w:rsidRDefault="00D40C70" w:rsidP="00D40C70">
      <w:pPr>
        <w:pStyle w:val="B1"/>
      </w:pPr>
      <w:r w:rsidRPr="00BC508A">
        <w:tab/>
        <w:t>If the UE is operating in single-registration mode, the UE shall in addition handle the 5GMM parameters 5GMM state, 5GS update status,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17EDDCDF" w14:textId="77777777" w:rsidR="00D40C70" w:rsidRPr="00BC508A" w:rsidRDefault="00D40C70" w:rsidP="00D40C70">
      <w:pPr>
        <w:pStyle w:val="B1"/>
      </w:pPr>
      <w:r w:rsidRPr="00BC508A">
        <w:t>#14</w:t>
      </w:r>
      <w:r w:rsidRPr="00BC508A">
        <w:tab/>
        <w:t>(EPS services not allowed in this PLMN);</w:t>
      </w:r>
    </w:p>
    <w:p w14:paraId="1B3F0D56" w14:textId="1D955734"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5.1.3.3). Furthermore, the UE shall delete any GUTI, last visited registered TAI, TAI list and eKSI. The UE shall reset the tracking area updating attempt counter and shall enter the state EMM-DEREGISTERED.PLMN-SEARCH.</w:t>
      </w:r>
    </w:p>
    <w:p w14:paraId="5CEF6A2B" w14:textId="62FBE2F4" w:rsidR="00D40C70" w:rsidRPr="00BC508A" w:rsidRDefault="00D40C70" w:rsidP="00D40C70">
      <w:pPr>
        <w:pStyle w:val="B1"/>
      </w:pPr>
      <w:r w:rsidRPr="00BC508A">
        <w:tab/>
        <w:t xml:space="preserve">The UE shall store the PLMN identity in the "forbidden PLMNs for GPRS service" list and if the UE is configured to use timer T3245 (see 3GPP TS 24.368 [15A] or </w:t>
      </w:r>
      <w:r w:rsidRPr="00BC508A">
        <w:rPr>
          <w:lang w:eastAsia="ja-JP"/>
        </w:rPr>
        <w:t>3GPP TS 31.102 [17]</w:t>
      </w:r>
      <w:r w:rsidRPr="00BC508A">
        <w:t xml:space="preserve">) then the UE shall start timer T3245 and proceed as described in </w:t>
      </w:r>
      <w:r w:rsidR="00FB1684" w:rsidRPr="00BC508A">
        <w:t>clause</w:t>
      </w:r>
      <w:r w:rsidRPr="00BC508A">
        <w:t> 5.3.7a. If the message has been successfully integrity checked by the NAS and the UE maintains a PLMN-specific PS-attempt counter for that PLMN, then the UE shall set this counter to the UE implementation-specific maximum value.</w:t>
      </w:r>
    </w:p>
    <w:p w14:paraId="67C8C9DD" w14:textId="77777777" w:rsidR="00D40C70" w:rsidRPr="00BC508A" w:rsidRDefault="00D40C70" w:rsidP="00D40C70">
      <w:pPr>
        <w:pStyle w:val="B1"/>
      </w:pPr>
      <w:r w:rsidRPr="00BC508A">
        <w:tab/>
        <w:t xml:space="preserve">If </w:t>
      </w:r>
      <w:r w:rsidRPr="00BC508A">
        <w:rPr>
          <w:lang w:eastAsia="zh-CN"/>
        </w:rPr>
        <w:t>the EPS update type is "</w:t>
      </w:r>
      <w:r w:rsidRPr="00BC508A">
        <w:t>TA</w:t>
      </w:r>
      <w:r w:rsidRPr="00BC508A">
        <w:rPr>
          <w:lang w:eastAsia="zh-CN"/>
        </w:rPr>
        <w:t xml:space="preserve"> updating", or the EPS update type is "periodic updating" and the </w:t>
      </w:r>
      <w:r w:rsidRPr="00BC508A">
        <w:t>UE is in PS mode 1 or PS mode 2 of operation, the UE shall perform a PLMN selection according to 3GPP TS 23.122 [6]. In this case, the UE supporting S1 mode only shall delete the</w:t>
      </w:r>
      <w:r w:rsidRPr="00BC508A">
        <w:rPr>
          <w:lang w:eastAsia="ko-KR"/>
        </w:rPr>
        <w:t xml:space="preserve"> list of equivalent PLMNs before performing the procedure.</w:t>
      </w:r>
    </w:p>
    <w:p w14:paraId="1CF4FFC0" w14:textId="77777777" w:rsidR="00D40C70" w:rsidRPr="00BC508A" w:rsidRDefault="00D40C70" w:rsidP="00D40C70">
      <w:pPr>
        <w:pStyle w:val="B1"/>
      </w:pPr>
      <w:r w:rsidRPr="00BC508A">
        <w:tab/>
        <w:t xml:space="preserve">If </w:t>
      </w:r>
      <w:r w:rsidRPr="00BC508A">
        <w:rPr>
          <w:lang w:eastAsia="zh-CN"/>
        </w:rPr>
        <w:t xml:space="preserve">the EPS update type is "periodic updating", a </w:t>
      </w:r>
      <w:r w:rsidRPr="00BC508A">
        <w:t>UE operating in CS/PS mode 1 or CS/PS mode 2 of operation, which is IMSI attached for non-EPS services, is still IMSI attached for non-EPS services and shall proceed as follows:</w:t>
      </w:r>
    </w:p>
    <w:p w14:paraId="7E0421C4" w14:textId="77777777" w:rsidR="00D40C70" w:rsidRPr="00BC508A" w:rsidRDefault="00D40C70" w:rsidP="00D40C70">
      <w:pPr>
        <w:pStyle w:val="B2"/>
      </w:pPr>
      <w:r w:rsidRPr="00BC508A">
        <w:rPr>
          <w:lang w:eastAsia="zh-CN"/>
        </w:rPr>
        <w:t>-</w:t>
      </w:r>
      <w:r w:rsidRPr="00BC508A">
        <w:rPr>
          <w:lang w:eastAsia="zh-CN"/>
        </w:rPr>
        <w:tab/>
        <w:t xml:space="preserve">a UE operating </w:t>
      </w:r>
      <w:r w:rsidRPr="00BC508A">
        <w:t xml:space="preserve">in CS/PS mode 1 or CS/PS mode 2 of operation </w:t>
      </w:r>
      <w:r w:rsidRPr="00BC508A">
        <w:rPr>
          <w:lang w:eastAsia="ko-KR"/>
        </w:rPr>
        <w:t xml:space="preserve">shall </w:t>
      </w:r>
      <w:r w:rsidRPr="00BC508A">
        <w:t>set the update status to U2 NOT UPDATED;</w:t>
      </w:r>
    </w:p>
    <w:p w14:paraId="7F90652B" w14:textId="2052D2FE" w:rsidR="00D40C70" w:rsidRPr="00BC508A" w:rsidRDefault="00D40C70" w:rsidP="00D40C70">
      <w:pPr>
        <w:pStyle w:val="B2"/>
      </w:pPr>
      <w:r w:rsidRPr="00BC508A">
        <w:t>-</w:t>
      </w:r>
      <w:r w:rsidRPr="00BC508A">
        <w:tab/>
        <w:t xml:space="preserve">a UE operating in CS/PS mode 1 of operation and supporting A/Gb mode or Iu mode may select GERAN or UTRAN radio access technology and proceed with the appropriate MM specific procedure according to the MM service state. In this case, the UE shall disable the E-UTRA capability (see </w:t>
      </w:r>
      <w:r w:rsidR="00FB1684" w:rsidRPr="00BC508A">
        <w:t>clause</w:t>
      </w:r>
      <w:r w:rsidRPr="00BC508A">
        <w:t> 4.5);</w:t>
      </w:r>
    </w:p>
    <w:p w14:paraId="61862452" w14:textId="77777777" w:rsidR="00D40C70" w:rsidRPr="00BC508A" w:rsidRDefault="00D40C70" w:rsidP="00D40C70">
      <w:pPr>
        <w:pStyle w:val="B2"/>
      </w:pPr>
      <w:r w:rsidRPr="00BC508A">
        <w:t>-</w:t>
      </w:r>
      <w:r w:rsidRPr="00BC508A">
        <w:tab/>
        <w:t>a UE operating in CS/PS mode 1 of operation and supporting A/Gb mode or Iu mode may perform a PLMN selection according to 3GPP TS 23.122 [6];</w:t>
      </w:r>
    </w:p>
    <w:p w14:paraId="722C47CF" w14:textId="77777777" w:rsidR="00D40C70" w:rsidRPr="00BC508A" w:rsidRDefault="00D40C70" w:rsidP="00D40C70">
      <w:pPr>
        <w:pStyle w:val="B2"/>
      </w:pPr>
      <w:r w:rsidRPr="00BC508A">
        <w:t>-</w:t>
      </w:r>
      <w:r w:rsidRPr="00BC508A">
        <w:tab/>
        <w:t>a UE operating in CS/PS mode 1 of operation and supporting S1 mode only, or operating in CS/PS mode 2 of operation shall delete the</w:t>
      </w:r>
      <w:r w:rsidRPr="00BC508A">
        <w:rPr>
          <w:lang w:eastAsia="ko-KR"/>
        </w:rPr>
        <w:t xml:space="preserve"> list of equivalent PLMNs and </w:t>
      </w:r>
      <w:r w:rsidRPr="00BC508A">
        <w:t>shall perform a PLMN selection according to 3GPP TS 23.122 [6].</w:t>
      </w:r>
    </w:p>
    <w:p w14:paraId="27CBD13A" w14:textId="77777777" w:rsidR="00D40C70" w:rsidRPr="00BC508A" w:rsidRDefault="00D40C70" w:rsidP="00D40C70">
      <w:pPr>
        <w:pStyle w:val="B1"/>
      </w:pPr>
      <w:r w:rsidRPr="00BC508A">
        <w:tab/>
        <w:t>If A/Gb mode or Iu mode is supported by the UE, the UE shall handle the GMM parameters GMM state, GPRS update status, P-TMSI, P-TMSI signature, RAI, GPRS ciphering key sequence number and routing area updating attempt counter as specified in 3GPP TS 24.008 [13] for the case when the normal routing area updating procedure is rejected with the GMM cause with the same value.</w:t>
      </w:r>
    </w:p>
    <w:p w14:paraId="51266FD1" w14:textId="77777777" w:rsidR="00D40C70" w:rsidRPr="00BC508A" w:rsidRDefault="00D40C70" w:rsidP="00D40C70">
      <w:pPr>
        <w:pStyle w:val="B1"/>
      </w:pPr>
      <w:r w:rsidRPr="00BC508A">
        <w:tab/>
        <w:t>If the UE is operating in single-registration mode, the UE shall in addition set the 5GMM state to 5GMM-DEREGISTERED, 5GS update status to 5U3 ROAMING NOT ALLOWED, and shall delete any 5G-GUTI, last visited registered TAI, TAI list and ngKSI. In addition, the UE shall reset the registration attempt counter.</w:t>
      </w:r>
    </w:p>
    <w:p w14:paraId="4A9C8549" w14:textId="77777777" w:rsidR="00D40C70" w:rsidRPr="00BC508A" w:rsidRDefault="00D40C70" w:rsidP="00D40C70">
      <w:pPr>
        <w:pStyle w:val="B1"/>
      </w:pPr>
      <w:r w:rsidRPr="00BC508A">
        <w:t>#15</w:t>
      </w:r>
      <w:r w:rsidRPr="00BC508A">
        <w:tab/>
        <w:t>(No suitable cells in tracking area);</w:t>
      </w:r>
    </w:p>
    <w:p w14:paraId="71B20B9F" w14:textId="3B2FBE51" w:rsidR="00D40C70"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5.1.3.3). The UE shall reset the tracking area updating attempt counter and shall enter the state EMM-REGISTERED.LIMITED-SERVICE.</w:t>
      </w:r>
    </w:p>
    <w:p w14:paraId="7FA37BCC" w14:textId="13467124" w:rsidR="0042763B" w:rsidRPr="00BC508A" w:rsidRDefault="0042763B" w:rsidP="00D40C70">
      <w:pPr>
        <w:pStyle w:val="B1"/>
      </w:pPr>
      <w:r>
        <w:tab/>
        <w:t>I</w:t>
      </w:r>
      <w:r w:rsidRPr="006A6394">
        <w:t xml:space="preserve">f the </w:t>
      </w:r>
      <w:r w:rsidRPr="00DE20F8">
        <w:t xml:space="preserve">RAT </w:t>
      </w:r>
      <w:r>
        <w:t xml:space="preserve">utilization control IE is present in </w:t>
      </w:r>
      <w:r w:rsidRPr="00BC508A">
        <w:t>TRACKING AREA UPDATE</w:t>
      </w:r>
      <w:r>
        <w:t xml:space="preserve"> REJECT </w:t>
      </w:r>
      <w:r w:rsidRPr="006A6394">
        <w:t xml:space="preserve">message </w:t>
      </w:r>
      <w:r>
        <w:t>and the message is successfully integrity checked by the NAS</w:t>
      </w:r>
      <w:r w:rsidR="00635222">
        <w:t>,</w:t>
      </w:r>
      <w:r>
        <w:t xml:space="preserve"> the UE shall store the received RAT utilization control information together with the </w:t>
      </w:r>
      <w:r>
        <w:rPr>
          <w:rFonts w:hint="eastAsia"/>
          <w:lang w:val="en-US" w:eastAsia="zh-CN"/>
        </w:rPr>
        <w:t xml:space="preserve">PLMN identity of the current </w:t>
      </w:r>
      <w:r>
        <w:t xml:space="preserve">PLMN in the list of </w:t>
      </w:r>
      <w:r>
        <w:rPr>
          <w:lang w:eastAsia="ja-JP"/>
        </w:rPr>
        <w:t xml:space="preserve">"PLMNs with associated </w:t>
      </w:r>
      <w:r>
        <w:rPr>
          <w:lang w:val="en-US"/>
        </w:rPr>
        <w:t>RAT restrictions</w:t>
      </w:r>
      <w:r>
        <w:rPr>
          <w:lang w:eastAsia="ja-JP"/>
        </w:rPr>
        <w:t>"</w:t>
      </w:r>
      <w:r>
        <w:rPr>
          <w:rFonts w:hint="eastAsia"/>
          <w:lang w:val="en-US" w:eastAsia="zh-CN"/>
        </w:rPr>
        <w:t xml:space="preserve"> </w:t>
      </w:r>
      <w:r>
        <w:t>and replace the previously stored one</w:t>
      </w:r>
      <w:r>
        <w:rPr>
          <w:rFonts w:hint="eastAsia"/>
          <w:lang w:val="en-US" w:eastAsia="zh-CN"/>
        </w:rPr>
        <w:t xml:space="preserve"> associated with</w:t>
      </w:r>
      <w:r>
        <w:t xml:space="preserve"> the </w:t>
      </w:r>
      <w:r>
        <w:rPr>
          <w:rFonts w:hint="eastAsia"/>
          <w:lang w:val="en-US" w:eastAsia="zh-CN"/>
        </w:rPr>
        <w:t>current</w:t>
      </w:r>
      <w:r>
        <w:t xml:space="preserve"> PLMN, if any, with the newly received RAT utilization control information</w:t>
      </w:r>
      <w:r w:rsidR="00AF56B8">
        <w:t>.</w:t>
      </w:r>
      <w:r w:rsidRPr="00F34D61">
        <w:t xml:space="preserve"> </w:t>
      </w:r>
      <w:r w:rsidR="00AF56B8">
        <w:t>O</w:t>
      </w:r>
      <w:r w:rsidRPr="00F34D61">
        <w:t>therwise, the UE shall ignore the RAT utilization control IE.</w:t>
      </w:r>
    </w:p>
    <w:p w14:paraId="5674C540" w14:textId="77777777" w:rsidR="00D40C70" w:rsidRPr="00BC508A" w:rsidRDefault="00D40C70" w:rsidP="00D40C70">
      <w:pPr>
        <w:pStyle w:val="B1"/>
      </w:pPr>
      <w:r w:rsidRPr="00BC508A">
        <w:tab/>
        <w:t>The UE shall store the current TAI in the list of "forbidden tracking areas for roaming". If the TRACKING AREA UPDATE REJECT message is not integrity protected, the UE shall memorize the current TAI was stored in the list of "forbidden tracking areas for roaming" for non-integrity protected NAS reject message. Additionally, the UE shall remove the current TAI from the stored TAI list if present and:</w:t>
      </w:r>
    </w:p>
    <w:p w14:paraId="58C01711" w14:textId="22305CBD" w:rsidR="00D40C70" w:rsidRPr="00BC508A" w:rsidRDefault="00D40C70" w:rsidP="00D40C70">
      <w:pPr>
        <w:pStyle w:val="B2"/>
      </w:pPr>
      <w:r w:rsidRPr="00BC508A">
        <w:rPr>
          <w:lang w:eastAsia="ja-JP"/>
        </w:rPr>
        <w:t>-</w:t>
      </w:r>
      <w:r w:rsidRPr="00BC508A">
        <w:tab/>
        <w:t xml:space="preserve">if the UE is in WB-S1 mode and the Extended EMM cause IE with value "E-UTRAN not allowed" is included in the TRACKING AREA UPDATE REJECT message, the UE supports "E-UTRA Disabling for EMM cause #15", and the "E-UTRA Disabling Allowed for EMM cause #15" parameter as specified in 3GPP TS 24.368 [15A] or 3GPP TS 31.102 [17] is present and set to enabled; then the UE shall disable the E-UTRA capability as specified in </w:t>
      </w:r>
      <w:r w:rsidR="00FB1684" w:rsidRPr="00BC508A">
        <w:t>clause</w:t>
      </w:r>
      <w:r w:rsidRPr="00BC508A">
        <w:t> 4.5 and search for a suitable cell in another location area or 5GS tracking area;</w:t>
      </w:r>
    </w:p>
    <w:p w14:paraId="5C41D9D1" w14:textId="443F46A8" w:rsidR="00D40C70" w:rsidRDefault="00D40C70" w:rsidP="00D40C70">
      <w:pPr>
        <w:pStyle w:val="B2"/>
      </w:pPr>
      <w:r w:rsidRPr="00BC508A">
        <w:rPr>
          <w:lang w:eastAsia="ja-JP"/>
        </w:rPr>
        <w:t>-</w:t>
      </w:r>
      <w:r w:rsidRPr="00BC508A">
        <w:rPr>
          <w:lang w:eastAsia="ja-JP"/>
        </w:rPr>
        <w:tab/>
        <w:t xml:space="preserve">if the </w:t>
      </w:r>
      <w:r w:rsidRPr="00BC508A">
        <w:t xml:space="preserve">UE is in </w:t>
      </w:r>
      <w:r w:rsidRPr="00BC508A">
        <w:rPr>
          <w:lang w:eastAsia="ko-KR"/>
        </w:rPr>
        <w:t>NB-S1 mode and</w:t>
      </w:r>
      <w:r w:rsidRPr="00BC508A">
        <w:rPr>
          <w:lang w:eastAsia="ja-JP"/>
        </w:rPr>
        <w:t xml:space="preserve"> the Extended EMM cause IE with value "</w:t>
      </w:r>
      <w:r w:rsidRPr="00BC508A">
        <w:rPr>
          <w:lang w:eastAsia="zh-CN"/>
        </w:rPr>
        <w:t>NB-IoT</w:t>
      </w:r>
      <w:r w:rsidRPr="00BC508A">
        <w:rPr>
          <w:lang w:eastAsia="ja-JP"/>
        </w:rPr>
        <w:t xml:space="preserve"> not allowed" is included in the </w:t>
      </w:r>
      <w:r w:rsidRPr="00BC508A">
        <w:t>TRACKING AREA UPDATE</w:t>
      </w:r>
      <w:r w:rsidRPr="00BC508A">
        <w:rPr>
          <w:lang w:eastAsia="ja-JP"/>
        </w:rPr>
        <w:t xml:space="preserve"> REJECT message, then t</w:t>
      </w:r>
      <w:r w:rsidRPr="00BC508A">
        <w:t xml:space="preserve">he UE may disable the </w:t>
      </w:r>
      <w:r w:rsidRPr="00BC508A">
        <w:rPr>
          <w:lang w:eastAsia="zh-CN"/>
        </w:rPr>
        <w:t>NB-IoT</w:t>
      </w:r>
      <w:r w:rsidRPr="00BC508A">
        <w:t xml:space="preserve"> capability as specified in </w:t>
      </w:r>
      <w:r w:rsidR="00FB1684" w:rsidRPr="00BC508A">
        <w:t>clause</w:t>
      </w:r>
      <w:r w:rsidRPr="00BC508A">
        <w:t xml:space="preserve"> 4.9 and search for a suitable cell in </w:t>
      </w:r>
      <w:r w:rsidRPr="00BC508A">
        <w:rPr>
          <w:lang w:eastAsia="zh-CN"/>
        </w:rPr>
        <w:t>E-</w:t>
      </w:r>
      <w:r w:rsidRPr="00BC508A">
        <w:rPr>
          <w:lang w:eastAsia="ko-KR"/>
        </w:rPr>
        <w:t>UTRAN</w:t>
      </w:r>
      <w:r w:rsidRPr="00BC508A">
        <w:rPr>
          <w:lang w:eastAsia="zh-CN"/>
        </w:rPr>
        <w:t xml:space="preserve"> </w:t>
      </w:r>
      <w:r w:rsidRPr="00BC508A">
        <w:rPr>
          <w:lang w:eastAsia="ko-KR"/>
        </w:rPr>
        <w:t>radio access technology</w:t>
      </w:r>
      <w:r w:rsidRPr="00BC508A">
        <w:t>;</w:t>
      </w:r>
    </w:p>
    <w:p w14:paraId="624313E0" w14:textId="77777777" w:rsidR="0034489A" w:rsidRDefault="0034489A" w:rsidP="0034489A">
      <w:pPr>
        <w:pStyle w:val="B2"/>
      </w:pPr>
      <w:r>
        <w:rPr>
          <w:lang w:eastAsia="ja-JP"/>
        </w:rPr>
        <w:t>-</w:t>
      </w:r>
      <w:r>
        <w:rPr>
          <w:lang w:eastAsia="ja-JP"/>
        </w:rPr>
        <w:tab/>
        <w:t>if the Extended EMM cause IE with value "</w:t>
      </w:r>
      <w:r w:rsidRPr="00180DDC">
        <w:rPr>
          <w:lang w:eastAsia="ja-JP"/>
        </w:rPr>
        <w:t xml:space="preserve">Satellite </w:t>
      </w:r>
      <w:r>
        <w:rPr>
          <w:lang w:eastAsia="ja-JP"/>
        </w:rPr>
        <w:t>E-UTR</w:t>
      </w:r>
      <w:r w:rsidRPr="00180DDC">
        <w:rPr>
          <w:lang w:eastAsia="ja-JP"/>
        </w:rPr>
        <w:t xml:space="preserve">AN not </w:t>
      </w:r>
      <w:r w:rsidRPr="00180DDC">
        <w:t>allowed</w:t>
      </w:r>
      <w:r>
        <w:t xml:space="preserve"> in PLMN</w:t>
      </w:r>
      <w:r>
        <w:rPr>
          <w:lang w:eastAsia="ja-JP"/>
        </w:rPr>
        <w:t xml:space="preserve">" is included in the </w:t>
      </w:r>
      <w:r>
        <w:t xml:space="preserve">TRACKING AREA UPDATE REJECT </w:t>
      </w:r>
      <w:r>
        <w:rPr>
          <w:lang w:eastAsia="ja-JP"/>
        </w:rPr>
        <w:t>message, and</w:t>
      </w:r>
    </w:p>
    <w:p w14:paraId="425E5A4E" w14:textId="77777777" w:rsidR="0034489A" w:rsidRPr="003F323F" w:rsidRDefault="0034489A" w:rsidP="003F323F">
      <w:pPr>
        <w:pStyle w:val="B3"/>
        <w:overflowPunct/>
        <w:autoSpaceDE/>
        <w:autoSpaceDN/>
        <w:adjustRightInd/>
        <w:textAlignment w:val="auto"/>
        <w:rPr>
          <w:rFonts w:eastAsia="Times New Roman"/>
          <w:lang w:eastAsia="ja-JP"/>
        </w:rPr>
      </w:pPr>
      <w:r w:rsidRPr="003F323F">
        <w:rPr>
          <w:rFonts w:eastAsia="Times New Roman"/>
          <w:lang w:eastAsia="ja-JP"/>
        </w:rPr>
        <w:t>-</w:t>
      </w:r>
      <w:r w:rsidRPr="003F323F">
        <w:rPr>
          <w:rFonts w:eastAsia="Times New Roman"/>
          <w:lang w:eastAsia="ja-JP"/>
        </w:rPr>
        <w:tab/>
        <w:t>if the message has been successfully integrity checked by the NAS and the UE is configured for "Satellite Disabling Allowed for MM cause #15" as specified in 3GPP TS 24.368 [15A] or 3GPP TS 31.102 [17], then the UE shall disable satellite E-UTRAN capability (see subclause 4.9A) and search for a suitable cell in another tracking area according to 3GPP TS 36.304 [21];</w:t>
      </w:r>
    </w:p>
    <w:p w14:paraId="7EB9FDAD" w14:textId="38BB4BB0" w:rsidR="0034489A" w:rsidRPr="00BC508A" w:rsidRDefault="0034489A" w:rsidP="003F323F">
      <w:pPr>
        <w:pStyle w:val="B3"/>
        <w:overflowPunct/>
        <w:autoSpaceDE/>
        <w:autoSpaceDN/>
        <w:adjustRightInd/>
        <w:textAlignment w:val="auto"/>
        <w:rPr>
          <w:lang w:eastAsia="zh-CN"/>
        </w:rPr>
      </w:pPr>
      <w:r w:rsidRPr="003F323F">
        <w:rPr>
          <w:rFonts w:eastAsia="Times New Roman"/>
          <w:lang w:eastAsia="ja-JP"/>
        </w:rPr>
        <w:t>-</w:t>
      </w:r>
      <w:r w:rsidRPr="003F323F">
        <w:rPr>
          <w:rFonts w:eastAsia="Times New Roman"/>
          <w:lang w:eastAsia="ja-JP"/>
        </w:rPr>
        <w:tab/>
        <w:t>otherwise the UE shall ignore the value "Satellite E-UTRAN not allowed in PLMN" included in the Extended EMM cause IE and search for a suitable cell in another tracking area according to 3GPP TS 36.304 [21];</w:t>
      </w:r>
    </w:p>
    <w:p w14:paraId="654DFD51" w14:textId="77777777" w:rsidR="00D40C70" w:rsidRPr="00BC508A" w:rsidRDefault="00D40C70" w:rsidP="00D40C70">
      <w:pPr>
        <w:pStyle w:val="B2"/>
        <w:rPr>
          <w:lang w:eastAsia="zh-CN"/>
        </w:rPr>
      </w:pPr>
      <w:r w:rsidRPr="00BC508A">
        <w:rPr>
          <w:lang w:eastAsia="ja-JP"/>
        </w:rPr>
        <w:t>-</w:t>
      </w:r>
      <w:r w:rsidRPr="00BC508A">
        <w:rPr>
          <w:lang w:eastAsia="ja-JP"/>
        </w:rPr>
        <w:tab/>
        <w:t xml:space="preserve">otherwise, </w:t>
      </w:r>
      <w:r w:rsidRPr="00BC508A">
        <w:t>the UE shall search for a suitable cell in another tracking area or in another location area according to 3GPP TS 36.304 [21].</w:t>
      </w:r>
    </w:p>
    <w:p w14:paraId="7BFBF6D2" w14:textId="77777777" w:rsidR="00D40C70" w:rsidRPr="00BC508A" w:rsidRDefault="00D40C70" w:rsidP="00D40C70">
      <w:pPr>
        <w:pStyle w:val="B1"/>
      </w:pPr>
      <w:r w:rsidRPr="00BC508A">
        <w:tab/>
        <w:t>If A/Gb mode or Iu mode is supported by the UE, the UE shall handle the GMM parameters GMM state, GPRS update status and routing area updating attempt counter as specified in 3GPP TS 24.008 [13] for the case when the normal routing area updating procedure is rejected with the GMM cause with the same value.</w:t>
      </w:r>
    </w:p>
    <w:p w14:paraId="0C38D3CC" w14:textId="3EC55954" w:rsidR="00D40C70" w:rsidRPr="00BC508A" w:rsidRDefault="00D40C70" w:rsidP="00D40C70">
      <w:pPr>
        <w:pStyle w:val="B1"/>
      </w:pPr>
      <w:r w:rsidRPr="00BC508A">
        <w:tab/>
        <w:t>If the UE is operating in single-registration mode, the UE shall in addition handle the 5GMM parameters 5GMM state, 5GS update status,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7B21F62C" w14:textId="77777777" w:rsidR="00D40C70" w:rsidRPr="00BC508A" w:rsidRDefault="00D40C70" w:rsidP="00D40C70">
      <w:pPr>
        <w:pStyle w:val="B1"/>
      </w:pPr>
      <w:r w:rsidRPr="00BC508A">
        <w:t>#22</w:t>
      </w:r>
      <w:r w:rsidRPr="00BC508A">
        <w:tab/>
        <w:t>(Congestion);</w:t>
      </w:r>
    </w:p>
    <w:p w14:paraId="60EDF79C" w14:textId="235B1F64" w:rsidR="00D40C70" w:rsidRPr="00BC508A" w:rsidRDefault="00D40C70" w:rsidP="00D40C70">
      <w:pPr>
        <w:pStyle w:val="B1"/>
      </w:pPr>
      <w:r w:rsidRPr="00BC508A">
        <w:tab/>
        <w:t>If the T3346 value IE is present in the TRACKING AREA UPDATE REJECT message and the value indicates that this timer is neither zero</w:t>
      </w:r>
      <w:r w:rsidRPr="00BC508A">
        <w:rPr>
          <w:lang w:eastAsia="zh-CN"/>
        </w:rPr>
        <w:t xml:space="preserve"> nor </w:t>
      </w:r>
      <w:r w:rsidRPr="00BC508A">
        <w:t xml:space="preserve">deactivated, the UE shall proceed as described below, otherwise it shall be considered as an abnormal case and the behaviour of the UE for this case is specified in </w:t>
      </w:r>
      <w:r w:rsidR="00FB1684" w:rsidRPr="00BC508A">
        <w:t>clause</w:t>
      </w:r>
      <w:r w:rsidRPr="00BC508A">
        <w:t> 5.5.3.2.6.</w:t>
      </w:r>
    </w:p>
    <w:p w14:paraId="2440FECE" w14:textId="77777777" w:rsidR="00D40C70" w:rsidRPr="00BC508A" w:rsidRDefault="00D40C70" w:rsidP="00D40C70">
      <w:pPr>
        <w:pStyle w:val="B1"/>
      </w:pPr>
      <w:r w:rsidRPr="00BC508A">
        <w:tab/>
        <w:t>The UE shall abort the tracking area updating procedure, reset the tracking area updating attempt counter and set the EPS update status to EU2 NOT UPDATED. If the rejected request was not for</w:t>
      </w:r>
      <w:r w:rsidRPr="00BC508A">
        <w:rPr>
          <w:lang w:eastAsia="zh-CN"/>
        </w:rPr>
        <w:t xml:space="preserve"> initiating a PDN connection for emergency bearer services,</w:t>
      </w:r>
      <w:r w:rsidRPr="00BC508A">
        <w:t xml:space="preserve"> the UE shall change to state EMM-REGISTERED.ATTEMPTING-TO-UPDATE.</w:t>
      </w:r>
    </w:p>
    <w:p w14:paraId="6C7BE439" w14:textId="77777777" w:rsidR="00D40C70" w:rsidRPr="00BC508A" w:rsidRDefault="00D40C70" w:rsidP="00D40C70">
      <w:pPr>
        <w:pStyle w:val="B1"/>
      </w:pPr>
      <w:r w:rsidRPr="00BC508A">
        <w:tab/>
        <w:t>The UE shall stop timer T3346 if it is running.</w:t>
      </w:r>
    </w:p>
    <w:p w14:paraId="67EF522B" w14:textId="77777777" w:rsidR="00D40C70" w:rsidRPr="00BC508A" w:rsidRDefault="00D40C70" w:rsidP="00D40C70">
      <w:pPr>
        <w:pStyle w:val="B1"/>
      </w:pPr>
      <w:r w:rsidRPr="00BC508A">
        <w:tab/>
        <w:t xml:space="preserve">If the TRACKING AREA UPDATE REJECT message </w:t>
      </w:r>
      <w:r w:rsidRPr="00BC508A">
        <w:rPr>
          <w:lang w:eastAsia="zh-CN"/>
        </w:rPr>
        <w:t>is</w:t>
      </w:r>
      <w:r w:rsidRPr="00BC508A">
        <w:t xml:space="preserve"> integrity protected, the UE shall start timer with the value provided in the T3346 value IE.</w:t>
      </w:r>
    </w:p>
    <w:p w14:paraId="63303860" w14:textId="77777777" w:rsidR="00D40C70" w:rsidRPr="00BC508A" w:rsidRDefault="00D40C70" w:rsidP="00D40C70">
      <w:pPr>
        <w:pStyle w:val="B1"/>
        <w:rPr>
          <w:lang w:eastAsia="zh-CN"/>
        </w:rPr>
      </w:pPr>
      <w:r w:rsidRPr="00BC508A">
        <w:rPr>
          <w:lang w:eastAsia="zh-CN"/>
        </w:rPr>
        <w:tab/>
      </w:r>
      <w:r w:rsidRPr="00BC508A">
        <w:t xml:space="preserve">If the TRACKING AREA UPDATE REJECT message </w:t>
      </w:r>
      <w:r w:rsidRPr="00BC508A">
        <w:rPr>
          <w:lang w:eastAsia="zh-CN"/>
        </w:rPr>
        <w:t>is</w:t>
      </w:r>
      <w:r w:rsidRPr="00BC508A">
        <w:t xml:space="preserve"> not integrity protected,</w:t>
      </w:r>
      <w:r w:rsidRPr="00BC508A">
        <w:rPr>
          <w:lang w:eastAsia="zh-CN"/>
        </w:rPr>
        <w:t xml:space="preserve"> the UE shall start </w:t>
      </w:r>
      <w:r w:rsidRPr="00BC508A">
        <w:t>timer T3346</w:t>
      </w:r>
      <w:r w:rsidRPr="00BC508A">
        <w:rPr>
          <w:lang w:eastAsia="zh-CN"/>
        </w:rPr>
        <w:t xml:space="preserve"> with a random value from the default range specified in 3GPP TS 24.008 [13].</w:t>
      </w:r>
    </w:p>
    <w:p w14:paraId="4BEFA546" w14:textId="77777777" w:rsidR="00D40C70" w:rsidRPr="00BC508A" w:rsidRDefault="00D40C70" w:rsidP="00D40C70">
      <w:pPr>
        <w:pStyle w:val="B1"/>
      </w:pPr>
      <w:r w:rsidRPr="00BC508A">
        <w:tab/>
        <w:t>The UE stays in the current serving cell and applies the normal cell reselection process. The tracking area updating procedure is started, if still necessary, when timer T3346 expires or is stopped.</w:t>
      </w:r>
    </w:p>
    <w:p w14:paraId="43A44592" w14:textId="77777777" w:rsidR="00D40C70" w:rsidRPr="00BC508A" w:rsidRDefault="00D40C70" w:rsidP="00D40C70">
      <w:pPr>
        <w:pStyle w:val="B1"/>
      </w:pPr>
      <w:r w:rsidRPr="00BC508A">
        <w:tab/>
        <w:t>If A/Gb mode or Iu mode is supported by the UE, the UE shall handle the GMM parameters GMM state, GPRS update status and routing area updating attempt counter as specified in 3GPP TS 24.008 [13] for the case when the normal routing area updating procedure is rejected with the GMM cause with the same value.</w:t>
      </w:r>
    </w:p>
    <w:p w14:paraId="100DD566" w14:textId="77777777" w:rsidR="00D40C70" w:rsidRPr="00BC508A" w:rsidRDefault="00D40C70" w:rsidP="00D40C70">
      <w:pPr>
        <w:pStyle w:val="B1"/>
        <w:rPr>
          <w:lang w:eastAsia="ko-KR"/>
        </w:rPr>
      </w:pPr>
      <w:r w:rsidRPr="00BC508A">
        <w:tab/>
        <w:t>If the tracking area updating procedure</w:t>
      </w:r>
      <w:r w:rsidRPr="00BC508A">
        <w:rPr>
          <w:lang w:eastAsia="ko-KR"/>
        </w:rPr>
        <w:t xml:space="preserve"> was initiated for and MO MMTEL voice or MO MMTEL video call is started, then a notification </w:t>
      </w:r>
      <w:r w:rsidRPr="00BC508A">
        <w:t>that the request was not accepted due to</w:t>
      </w:r>
      <w:r w:rsidRPr="00BC508A">
        <w:rPr>
          <w:lang w:eastAsia="ko-KR"/>
        </w:rPr>
        <w:t xml:space="preserve"> network congestion shall be provided to upper layers.</w:t>
      </w:r>
    </w:p>
    <w:p w14:paraId="7DC057FB" w14:textId="77777777" w:rsidR="00D40C70" w:rsidRPr="00BC508A" w:rsidRDefault="00D40C70" w:rsidP="00D40C70">
      <w:pPr>
        <w:pStyle w:val="NO"/>
      </w:pPr>
      <w:r w:rsidRPr="00BC508A">
        <w:rPr>
          <w:lang w:eastAsia="ja-JP"/>
        </w:rPr>
        <w:t>NOTE 6:</w:t>
      </w:r>
      <w:r w:rsidRPr="00BC508A">
        <w:rPr>
          <w:lang w:eastAsia="ja-JP"/>
        </w:rPr>
        <w:tab/>
      </w:r>
      <w:r w:rsidRPr="00BC508A">
        <w:t xml:space="preserve">This can result in the upper layers requesting establishment of the originating voice call </w:t>
      </w:r>
      <w:r w:rsidRPr="00BC508A">
        <w:rPr>
          <w:lang w:eastAsia="ja-JP"/>
        </w:rPr>
        <w:t xml:space="preserve">on an alternative manner e.g. </w:t>
      </w:r>
      <w:r w:rsidRPr="00BC508A">
        <w:t>requesting establishment of a CS voice call</w:t>
      </w:r>
      <w:r w:rsidRPr="00BC508A">
        <w:rPr>
          <w:lang w:eastAsia="ja-JP"/>
        </w:rPr>
        <w:t xml:space="preserve"> </w:t>
      </w:r>
      <w:r w:rsidRPr="00BC508A">
        <w:rPr>
          <w:lang w:eastAsia="ko-KR"/>
        </w:rPr>
        <w:t xml:space="preserve">(see </w:t>
      </w:r>
      <w:r w:rsidRPr="00BC508A">
        <w:rPr>
          <w:lang w:eastAsia="ja-JP"/>
        </w:rPr>
        <w:t>3GPP TS 24.173 [</w:t>
      </w:r>
      <w:r w:rsidRPr="00BC508A">
        <w:t>13</w:t>
      </w:r>
      <w:r w:rsidRPr="004B5AA8">
        <w:t>E</w:t>
      </w:r>
      <w:r w:rsidRPr="00BC508A">
        <w:rPr>
          <w:lang w:eastAsia="ja-JP"/>
        </w:rPr>
        <w:t>])</w:t>
      </w:r>
      <w:r w:rsidRPr="00BC508A">
        <w:t>.</w:t>
      </w:r>
    </w:p>
    <w:p w14:paraId="56FC45A6" w14:textId="77777777" w:rsidR="00D40C70" w:rsidRPr="00BC508A" w:rsidRDefault="00D40C70" w:rsidP="00D40C70">
      <w:pPr>
        <w:pStyle w:val="B1"/>
      </w:pPr>
      <w:r w:rsidRPr="00BC508A">
        <w:tab/>
        <w:t>If the UE is operating in single-registration mode, the UE shall in addition handle the 5GMM parameters 5GMM state, 5GS update status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2708C8BF" w14:textId="77777777" w:rsidR="00D40C70" w:rsidRPr="00BC508A" w:rsidRDefault="00D40C70" w:rsidP="00D40C70">
      <w:pPr>
        <w:pStyle w:val="B1"/>
      </w:pPr>
      <w:r w:rsidRPr="00BC508A">
        <w:t>#25</w:t>
      </w:r>
      <w:r w:rsidRPr="00BC508A">
        <w:tab/>
        <w:t>(Not authorized for this CSG);</w:t>
      </w:r>
    </w:p>
    <w:p w14:paraId="170A2041" w14:textId="3EE3DDFC" w:rsidR="00D40C70" w:rsidRPr="00BC508A" w:rsidRDefault="00D40C70" w:rsidP="00D40C70">
      <w:pPr>
        <w:pStyle w:val="B1"/>
      </w:pPr>
      <w:r w:rsidRPr="00BC508A">
        <w:tab/>
        <w:t xml:space="preserve">EMM cause #25 is only applicable when received from a CSG cell. EMM cause #25 received from a non-CSG cell is considered as an abnormal case and the behaviour of the UE is specified in </w:t>
      </w:r>
      <w:r w:rsidR="00FB1684" w:rsidRPr="00BC508A">
        <w:t>clause</w:t>
      </w:r>
      <w:r w:rsidRPr="00BC508A">
        <w:t> 5.5.3.2.6.</w:t>
      </w:r>
    </w:p>
    <w:p w14:paraId="7A84216C" w14:textId="7C404842" w:rsidR="00D40C70" w:rsidRPr="00BC508A" w:rsidRDefault="00D40C70" w:rsidP="00D40C70">
      <w:pPr>
        <w:pStyle w:val="B1"/>
      </w:pPr>
      <w:r w:rsidRPr="00BC508A">
        <w:tab/>
        <w:t xml:space="preserve">The UE shall set the EPS update status to EU3 ROAMING NOT ALLOWED (and store it according to </w:t>
      </w:r>
      <w:r w:rsidR="00FB1684" w:rsidRPr="00BC508A">
        <w:t>clause</w:t>
      </w:r>
      <w:r w:rsidRPr="00BC508A">
        <w:t> 5.1.3.3). The UE shall reset the tracking area updating attempt counter and shall enter the state EMM-REGISTERED.LIMITED-SERVICE.</w:t>
      </w:r>
    </w:p>
    <w:p w14:paraId="3A0314D6" w14:textId="77777777" w:rsidR="00D40C70" w:rsidRPr="00BC508A" w:rsidRDefault="00D40C70" w:rsidP="00D40C70">
      <w:pPr>
        <w:pStyle w:val="B1"/>
      </w:pPr>
      <w:r w:rsidRPr="00BC508A">
        <w:tab/>
        <w:t xml:space="preserve">If the </w:t>
      </w:r>
      <w:r w:rsidRPr="00BC508A">
        <w:rPr>
          <w:lang w:eastAsia="ko-KR"/>
        </w:rPr>
        <w:t xml:space="preserve">CSG ID </w:t>
      </w:r>
      <w:r w:rsidRPr="00BC508A">
        <w:t xml:space="preserve">and associated PLMN identity </w:t>
      </w:r>
      <w:r w:rsidRPr="00BC508A">
        <w:rPr>
          <w:lang w:eastAsia="ko-KR"/>
        </w:rPr>
        <w:t xml:space="preserve">of the cell where the UE has sent the </w:t>
      </w:r>
      <w:r w:rsidRPr="00BC508A">
        <w:t>TRACKING AREA UPDATE</w:t>
      </w:r>
      <w:r w:rsidRPr="00BC508A">
        <w:rPr>
          <w:lang w:eastAsia="ko-KR"/>
        </w:rPr>
        <w:t xml:space="preserve"> REQUEST message are</w:t>
      </w:r>
      <w:r w:rsidRPr="00BC508A">
        <w:rPr>
          <w:lang w:eastAsia="ja-JP"/>
        </w:rPr>
        <w:t xml:space="preserve"> contained in</w:t>
      </w:r>
      <w:r w:rsidRPr="00BC508A">
        <w:t xml:space="preserve"> the Allowed CSG list, the UE shall remove </w:t>
      </w:r>
      <w:r w:rsidRPr="00BC508A">
        <w:rPr>
          <w:lang w:eastAsia="ja-JP"/>
        </w:rPr>
        <w:t xml:space="preserve">the </w:t>
      </w:r>
      <w:r w:rsidRPr="00BC508A">
        <w:t xml:space="preserve">entry corresponding to this </w:t>
      </w:r>
      <w:r w:rsidRPr="00BC508A">
        <w:rPr>
          <w:lang w:eastAsia="ja-JP"/>
        </w:rPr>
        <w:t>CSG ID</w:t>
      </w:r>
      <w:r w:rsidRPr="00BC508A">
        <w:t xml:space="preserve"> and associated PLMN identity from the Allowed CSG list.</w:t>
      </w:r>
    </w:p>
    <w:p w14:paraId="23431F19" w14:textId="10BDF66A" w:rsidR="00D40C70" w:rsidRPr="00BC508A" w:rsidRDefault="00D40C70" w:rsidP="00D40C70">
      <w:pPr>
        <w:pStyle w:val="B1"/>
      </w:pPr>
      <w:r w:rsidRPr="00BC508A">
        <w:tab/>
        <w:t>If the CSG ID and associated PLMN identity of the cell where the UE has sent the TRACKING AREA UPDATE</w:t>
      </w:r>
      <w:r w:rsidRPr="00BC508A">
        <w:rPr>
          <w:lang w:eastAsia="ko-KR"/>
        </w:rPr>
        <w:t xml:space="preserve"> REQUEST </w:t>
      </w:r>
      <w:r w:rsidRPr="00BC508A">
        <w:t xml:space="preserve">message are contained in the Operator CSG list, the UE shall apply the procedures defined in 3GPP TS 23.122 [6] </w:t>
      </w:r>
      <w:r w:rsidR="00FB1684" w:rsidRPr="00BC508A">
        <w:t>clause</w:t>
      </w:r>
      <w:r w:rsidRPr="00BC508A">
        <w:t> 3.1A.</w:t>
      </w:r>
    </w:p>
    <w:p w14:paraId="610CD540" w14:textId="77777777" w:rsidR="00D40C70" w:rsidRPr="00BC508A" w:rsidRDefault="00D40C70" w:rsidP="00D40C70">
      <w:pPr>
        <w:pStyle w:val="B1"/>
      </w:pPr>
      <w:r w:rsidRPr="00BC508A">
        <w:tab/>
        <w:t>The UE shall search for a suitable cell according to 3GPP TS 36.304 [21].</w:t>
      </w:r>
    </w:p>
    <w:p w14:paraId="445DE9EB" w14:textId="77777777" w:rsidR="00D40C70" w:rsidRPr="00BC508A" w:rsidRDefault="00D40C70" w:rsidP="00D40C70">
      <w:pPr>
        <w:pStyle w:val="B1"/>
      </w:pPr>
      <w:r w:rsidRPr="00BC508A">
        <w:tab/>
        <w:t>If A/Gb mode or Iu mode is supported by the UE, the UE shall handle the GMM parameters GMM state, GPRS update status and routing area updating attempt counter as specified in 3GPP TS 24.008 [13] for the case when the normal routing area updating procedure is rejected with the GMM cause with the same value.</w:t>
      </w:r>
    </w:p>
    <w:p w14:paraId="61E3A4E6" w14:textId="77777777" w:rsidR="00D40C70" w:rsidRPr="00BC508A" w:rsidRDefault="00D40C70" w:rsidP="00D40C70">
      <w:pPr>
        <w:pStyle w:val="B1"/>
      </w:pPr>
      <w:r w:rsidRPr="00BC508A">
        <w:tab/>
        <w:t>If the UE is operating in single-registration mode, the UE shall in addition set the 5GMM state to 5GMM-REGISTERED and set the 5GS update status to 5U3 ROAMING NOT ALLOWED and reset the registration attempt counter.</w:t>
      </w:r>
    </w:p>
    <w:p w14:paraId="753A0529" w14:textId="77777777" w:rsidR="00D40C70" w:rsidRPr="00BC508A" w:rsidRDefault="00D40C70" w:rsidP="00D40C70">
      <w:pPr>
        <w:pStyle w:val="B1"/>
      </w:pPr>
      <w:r w:rsidRPr="00BC508A">
        <w:t>#31</w:t>
      </w:r>
      <w:r w:rsidRPr="00BC508A">
        <w:tab/>
        <w:t>(Redirection to 5GCN required);</w:t>
      </w:r>
    </w:p>
    <w:p w14:paraId="5A6777F0" w14:textId="728A9B9D" w:rsidR="00431B51" w:rsidRPr="00BC508A" w:rsidRDefault="00D40C70" w:rsidP="00D40C70">
      <w:pPr>
        <w:pStyle w:val="B1"/>
      </w:pPr>
      <w:r w:rsidRPr="00BC508A">
        <w:tab/>
        <w:t xml:space="preserve">EMM cause #31 received by a UE that has not indicated support for CIoT optimizations </w:t>
      </w:r>
      <w:r w:rsidR="004C6C05" w:rsidRPr="00BC508A">
        <w:t xml:space="preserve">or not indicated support for N1 mode </w:t>
      </w:r>
      <w:r w:rsidRPr="00BC508A">
        <w:t xml:space="preserve">is considered as an abnormal case and the behaviour of the UE is specified in </w:t>
      </w:r>
      <w:r w:rsidR="00FB1684" w:rsidRPr="00BC508A">
        <w:t>clause</w:t>
      </w:r>
      <w:r w:rsidRPr="00BC508A">
        <w:t> 5.5.3.2.6.</w:t>
      </w:r>
    </w:p>
    <w:p w14:paraId="629F9BF7" w14:textId="4E711DDC"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5.1.3.3). The UE shall reset the tracking area updating attempt counter and shall enter the state EMM-REGISTERED.LIMITED-SERVICE.</w:t>
      </w:r>
    </w:p>
    <w:p w14:paraId="202F344A" w14:textId="797756B5" w:rsidR="00D40C70" w:rsidRPr="00BC508A" w:rsidRDefault="00D40C70" w:rsidP="00D40C70">
      <w:pPr>
        <w:pStyle w:val="B1"/>
        <w:rPr>
          <w:lang w:eastAsia="ko-KR"/>
        </w:rPr>
      </w:pPr>
      <w:r w:rsidRPr="00BC508A">
        <w:tab/>
      </w:r>
      <w:r w:rsidRPr="00BC508A">
        <w:rPr>
          <w:rFonts w:eastAsia="Malgun Gothic"/>
          <w:lang w:eastAsia="ko-KR"/>
        </w:rPr>
        <w:t xml:space="preserve">The UE shall </w:t>
      </w:r>
      <w:r w:rsidRPr="00BC508A">
        <w:rPr>
          <w:lang w:eastAsia="ko-KR"/>
        </w:rPr>
        <w:t>enable N1 mode capability for 3GPP access</w:t>
      </w:r>
      <w:r w:rsidRPr="00BC508A">
        <w:t xml:space="preserve"> if it was disabled</w:t>
      </w:r>
      <w:r w:rsidRPr="00BC508A">
        <w:rPr>
          <w:rFonts w:eastAsia="Malgun Gothic"/>
          <w:lang w:eastAsia="ko-KR"/>
        </w:rPr>
        <w:t xml:space="preserve"> and disable the </w:t>
      </w:r>
      <w:r w:rsidRPr="00BC508A">
        <w:rPr>
          <w:lang w:eastAsia="ko-KR"/>
        </w:rPr>
        <w:t xml:space="preserve">E-UTRA capability </w:t>
      </w:r>
      <w:r w:rsidRPr="00BC508A">
        <w:t xml:space="preserve">(see </w:t>
      </w:r>
      <w:r w:rsidR="00FB1684" w:rsidRPr="00BC508A">
        <w:t>clause</w:t>
      </w:r>
      <w:r w:rsidRPr="00BC508A">
        <w:t> 4.5)</w:t>
      </w:r>
      <w:r w:rsidRPr="00BC508A">
        <w:rPr>
          <w:lang w:eastAsia="ko-KR"/>
        </w:rPr>
        <w:t>.</w:t>
      </w:r>
    </w:p>
    <w:p w14:paraId="4DF5C164" w14:textId="7E23A72D" w:rsidR="00D40C70" w:rsidRPr="00BC508A" w:rsidRDefault="00D40C70" w:rsidP="00D40C70">
      <w:pPr>
        <w:pStyle w:val="B1"/>
      </w:pPr>
      <w:r w:rsidRPr="00BC508A">
        <w:tab/>
        <w:t>If the UE is operating in single-registration mode, the UE shall in addition handle the 5GMM parameters 5GMM state, 5GS update status,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703728C3" w14:textId="77777777" w:rsidR="002E1B40" w:rsidRPr="00BC508A" w:rsidRDefault="002E1B40" w:rsidP="002E1B40">
      <w:pPr>
        <w:pStyle w:val="B1"/>
      </w:pPr>
      <w:r w:rsidRPr="00BC508A">
        <w:t>#36</w:t>
      </w:r>
      <w:r w:rsidRPr="00BC508A">
        <w:tab/>
        <w:t>(IAB-node operation not authorized);</w:t>
      </w:r>
    </w:p>
    <w:p w14:paraId="0F23B342" w14:textId="77777777" w:rsidR="002E1B40" w:rsidRPr="00BC508A" w:rsidRDefault="002E1B40" w:rsidP="002E1B40">
      <w:pPr>
        <w:pStyle w:val="B1"/>
      </w:pPr>
      <w:r w:rsidRPr="00BC508A">
        <w:tab/>
        <w:t>The UE shall set the EPS update status to EU3 ROAMING NOT ALLOWED (and shall store it according to subclause 5.1.3.3) and shall delete any GUTI, last visited registered TAI, TAI list and eKSI. The UE shall reset the tracking area updating attempt counter, delete the list of equivalent PLMNs and enter the state EMM-DEREGISTERED.PLMN-SEARCH.</w:t>
      </w:r>
    </w:p>
    <w:p w14:paraId="67A0AC89" w14:textId="77777777" w:rsidR="002E1B40" w:rsidRPr="00BC508A" w:rsidRDefault="002E1B40" w:rsidP="002E1B40">
      <w:pPr>
        <w:pStyle w:val="B1"/>
      </w:pPr>
      <w:r w:rsidRPr="00BC508A">
        <w:tab/>
        <w:t xml:space="preserve">The UE shall store the PLMN identity in the "forbidden PLMN list" and if the UE is configured to use timer T3245 (see 3GPP TS 24.368 [15A] or </w:t>
      </w:r>
      <w:r w:rsidRPr="00BC508A">
        <w:rPr>
          <w:lang w:eastAsia="ja-JP"/>
        </w:rPr>
        <w:t>3GPP TS 31.102 [17]</w:t>
      </w:r>
      <w:r w:rsidRPr="00BC508A">
        <w:t>) then the UE shall start timer T3245 and proceed as described in subclause 5.3.7a. If the message has been successfully integrity checked by the NAS and the UE maintains a PLMN-specific attempt counter for that PLMN, then the UE shall set this counter to the UE implementation-specific maximum value.</w:t>
      </w:r>
    </w:p>
    <w:p w14:paraId="1A080180" w14:textId="77777777" w:rsidR="002E1B40" w:rsidRPr="00BC508A" w:rsidRDefault="002E1B40" w:rsidP="002E1B40">
      <w:pPr>
        <w:pStyle w:val="B1"/>
      </w:pPr>
      <w:r w:rsidRPr="00BC508A">
        <w:tab/>
        <w:t>The UE shall perform a PLMN selection according to 3GPP TS 23.122 [6].</w:t>
      </w:r>
    </w:p>
    <w:p w14:paraId="59F8405D" w14:textId="639BADFA" w:rsidR="002E1B40" w:rsidRPr="00BC508A" w:rsidRDefault="002E1B40" w:rsidP="00D40C70">
      <w:pPr>
        <w:pStyle w:val="B1"/>
      </w:pPr>
      <w:r w:rsidRPr="00BC508A">
        <w:tab/>
        <w:t>If the UE is operating in single-registration mode, the UE shall in addition handle the 5GMM parameters 5GMM state, 5GS update status, 5G-GUTI, last visited registered TAI, TAI list and ngKSI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6808F03E" w14:textId="77777777" w:rsidR="00D40C70" w:rsidRPr="00BC508A" w:rsidRDefault="00D40C70" w:rsidP="00D40C70">
      <w:pPr>
        <w:pStyle w:val="B1"/>
      </w:pPr>
      <w:r w:rsidRPr="00BC508A">
        <w:t>#4</w:t>
      </w:r>
      <w:r w:rsidRPr="00BC508A">
        <w:rPr>
          <w:lang w:eastAsia="ja-JP"/>
        </w:rPr>
        <w:t>0</w:t>
      </w:r>
      <w:r w:rsidRPr="00BC508A">
        <w:tab/>
        <w:t xml:space="preserve">(No </w:t>
      </w:r>
      <w:r w:rsidRPr="00BC508A">
        <w:rPr>
          <w:lang w:eastAsia="ja-JP"/>
        </w:rPr>
        <w:t>EPS bearer context activated</w:t>
      </w:r>
      <w:r w:rsidRPr="00BC508A">
        <w:t>);</w:t>
      </w:r>
    </w:p>
    <w:p w14:paraId="39F56F56" w14:textId="232BBA31" w:rsidR="00D40C70" w:rsidRPr="00BC508A" w:rsidRDefault="00D40C70" w:rsidP="00D40C70">
      <w:pPr>
        <w:pStyle w:val="B1"/>
      </w:pPr>
      <w:r w:rsidRPr="00BC508A">
        <w:tab/>
        <w:t xml:space="preserve">The UE shall </w:t>
      </w:r>
      <w:r w:rsidRPr="00BC508A">
        <w:rPr>
          <w:lang w:eastAsia="ja-JP"/>
        </w:rPr>
        <w:t>deactivate all the EPS bearer contexts locally, if any, and</w:t>
      </w:r>
      <w:r w:rsidRPr="00BC508A">
        <w:t xml:space="preserve"> shall enter the state EMM-DEREGISTERED.NORMAL-SERVICE. </w:t>
      </w:r>
      <w:r w:rsidR="00314218" w:rsidRPr="00BC508A">
        <w:t>If the rejected request was not for</w:t>
      </w:r>
      <w:r w:rsidR="00314218" w:rsidRPr="00BC508A">
        <w:rPr>
          <w:lang w:eastAsia="zh-CN"/>
        </w:rPr>
        <w:t xml:space="preserve"> initiating a PDN connection for emergency bearer services</w:t>
      </w:r>
      <w:r w:rsidR="00314218" w:rsidRPr="00BC508A">
        <w:t>, t</w:t>
      </w:r>
      <w:r w:rsidRPr="00BC508A">
        <w:t>he UE shall perform a new attach procedure.</w:t>
      </w:r>
    </w:p>
    <w:p w14:paraId="17BD16E7" w14:textId="77777777" w:rsidR="00D40C70" w:rsidRPr="00BC508A" w:rsidRDefault="00D40C70" w:rsidP="00D40C70">
      <w:pPr>
        <w:pStyle w:val="NO"/>
      </w:pPr>
      <w:r w:rsidRPr="00BC508A">
        <w:rPr>
          <w:lang w:eastAsia="ja-JP"/>
        </w:rPr>
        <w:t>NOTE 7:</w:t>
      </w:r>
      <w:r w:rsidRPr="00BC508A">
        <w:rPr>
          <w:lang w:eastAsia="ja-JP"/>
        </w:rPr>
        <w:tab/>
      </w:r>
      <w:r w:rsidRPr="00BC508A">
        <w:t xml:space="preserve">User interaction is necessary in some cases when </w:t>
      </w:r>
      <w:r w:rsidRPr="00FC5F19">
        <w:t>the UE cannot re-activate the EPS bearer(s) automatically</w:t>
      </w:r>
      <w:r w:rsidRPr="00BC508A">
        <w:rPr>
          <w:lang w:eastAsia="ja-JP"/>
        </w:rPr>
        <w:t>.</w:t>
      </w:r>
    </w:p>
    <w:p w14:paraId="4C245B88" w14:textId="77777777" w:rsidR="00D40C70" w:rsidRPr="00BC508A" w:rsidRDefault="00D40C70" w:rsidP="00D40C70">
      <w:pPr>
        <w:pStyle w:val="B1"/>
        <w:rPr>
          <w:lang w:eastAsia="ja-JP"/>
        </w:rPr>
      </w:pPr>
      <w:r w:rsidRPr="00BC508A">
        <w:tab/>
        <w:t xml:space="preserve">If A/Gb mode or Iu mode is supported by the UE, the UE shall handle the GMM state as specified in 3GPP TS 24.008 [13] for the case when the normal routing area updating procedure is rejected with </w:t>
      </w:r>
      <w:r w:rsidRPr="00BC508A">
        <w:rPr>
          <w:lang w:eastAsia="ja-JP"/>
        </w:rPr>
        <w:t xml:space="preserve">the GMM cause </w:t>
      </w:r>
      <w:r w:rsidRPr="00BC508A">
        <w:t>value #10 "Implicitly detached".</w:t>
      </w:r>
    </w:p>
    <w:p w14:paraId="29D8526A" w14:textId="77777777" w:rsidR="00D40C70" w:rsidRPr="00BC508A" w:rsidRDefault="00D40C70" w:rsidP="00D40C70">
      <w:pPr>
        <w:pStyle w:val="B1"/>
      </w:pPr>
      <w:r w:rsidRPr="00BC508A">
        <w:tab/>
        <w:t>If the UE is operating in single-registration mode, the UE shall in addition set the 5GMM state to 5GMM-DEREGISTERED.</w:t>
      </w:r>
    </w:p>
    <w:p w14:paraId="6ADE7676" w14:textId="77777777" w:rsidR="00D40C70" w:rsidRPr="00BC508A" w:rsidRDefault="00D40C70" w:rsidP="00D40C70">
      <w:pPr>
        <w:pStyle w:val="B1"/>
      </w:pPr>
      <w:r w:rsidRPr="00BC508A">
        <w:t>#42</w:t>
      </w:r>
      <w:r w:rsidRPr="00BC508A">
        <w:tab/>
        <w:t>(Severe network failure);</w:t>
      </w:r>
    </w:p>
    <w:p w14:paraId="7373716B" w14:textId="062B8F21" w:rsidR="00D40C70" w:rsidRPr="00BC508A" w:rsidRDefault="00D40C70" w:rsidP="00D40C70">
      <w:pPr>
        <w:pStyle w:val="B1"/>
      </w:pPr>
      <w:r w:rsidRPr="00BC508A">
        <w:tab/>
        <w:t>The UE shall set the EPS update status to EU2 NOT UPDATED, and shall delete any GUTI, last visited registered TAI, TAI list, eKSI, and list of equivalent PLMNs, and set the tracking area update counter to 5. The UE shall start an implementation specific timer, setting its value to 2 times the value of T as defined in 3GPP TS 23.122 [6]</w:t>
      </w:r>
      <w:r w:rsidR="00BD06BD">
        <w:t xml:space="preserve"> and</w:t>
      </w:r>
      <w:r w:rsidR="00BD06BD" w:rsidRPr="00BC508A">
        <w:t xml:space="preserve"> shall disable the E-UTRA capability (see clause 4.5)</w:t>
      </w:r>
      <w:r w:rsidR="00BD06BD">
        <w:t xml:space="preserve"> as long as the timer is running</w:t>
      </w:r>
      <w:r w:rsidRPr="00BC508A">
        <w:t xml:space="preserve">. The UE </w:t>
      </w:r>
      <w:r w:rsidR="00BD06BD">
        <w:t>shall</w:t>
      </w:r>
      <w:r w:rsidRPr="00BC508A">
        <w:t xml:space="preserve"> enter state EMM-DEREGISTERED.PLMN-SEARCH </w:t>
      </w:r>
      <w:r w:rsidR="000D5A04">
        <w:t xml:space="preserve">and </w:t>
      </w:r>
      <w:r w:rsidRPr="00BC508A">
        <w:t>perform a PLMN selection according to 3GPP TS 23.122 [6].</w:t>
      </w:r>
    </w:p>
    <w:p w14:paraId="2ED30D15" w14:textId="77777777" w:rsidR="00D40C70" w:rsidRPr="00BC508A" w:rsidRDefault="00D40C70" w:rsidP="00D40C70">
      <w:pPr>
        <w:pStyle w:val="B1"/>
      </w:pPr>
      <w:r w:rsidRPr="00BC508A">
        <w:tab/>
        <w:t>If A/Gb mode or Iu mode is supported by the UE, the UE shall in addition set the GMM state to GMM-DEREGISTERED, GPRS update status to GU2 NOT UPDATED, and shall delete the P-TMSI, P-TMSI signature, RAI and GPRS ciphering key sequence number.</w:t>
      </w:r>
    </w:p>
    <w:p w14:paraId="71A9B82A" w14:textId="77777777" w:rsidR="00D40C70" w:rsidRPr="00BC508A" w:rsidRDefault="00D40C70" w:rsidP="00D40C70">
      <w:pPr>
        <w:pStyle w:val="B1"/>
      </w:pPr>
      <w:r w:rsidRPr="00BC508A">
        <w:tab/>
        <w:t>If the UE is operating in single-registration mode, the UE shall in addition set the 5GMM state to 5GMM-DEREGISTERED, 5GS update status to 5U2 NOT UPDATED, and shall delete any 5G-GUTI, last visited registered TAI, TAI list and ngKSI.</w:t>
      </w:r>
    </w:p>
    <w:p w14:paraId="54BA2621" w14:textId="77777777" w:rsidR="00724BEA" w:rsidRPr="00BC508A" w:rsidRDefault="00724BEA" w:rsidP="00724BEA">
      <w:pPr>
        <w:pStyle w:val="B1"/>
      </w:pPr>
      <w:r w:rsidRPr="00BC508A">
        <w:t>#7</w:t>
      </w:r>
      <w:r w:rsidRPr="00BC508A">
        <w:rPr>
          <w:lang w:eastAsia="zh-CN"/>
        </w:rPr>
        <w:t>8</w:t>
      </w:r>
      <w:r w:rsidRPr="00BC508A">
        <w:rPr>
          <w:lang w:eastAsia="ko-KR"/>
        </w:rPr>
        <w:tab/>
      </w:r>
      <w:r w:rsidRPr="00BC508A">
        <w:t>(PLMN not allowed to operate at the present UE location).</w:t>
      </w:r>
    </w:p>
    <w:p w14:paraId="04559E08" w14:textId="4E50A5EB" w:rsidR="00724BEA" w:rsidRPr="00BC508A" w:rsidRDefault="00724BEA" w:rsidP="00724BEA">
      <w:pPr>
        <w:pStyle w:val="B1"/>
        <w:rPr>
          <w:lang w:eastAsia="zh-CN"/>
        </w:rPr>
      </w:pPr>
      <w:r w:rsidRPr="00BC508A">
        <w:tab/>
        <w:t xml:space="preserve">This cause value received from </w:t>
      </w:r>
      <w:r w:rsidRPr="00BC508A">
        <w:rPr>
          <w:lang w:eastAsia="zh-CN"/>
        </w:rPr>
        <w:t>a non-</w:t>
      </w:r>
      <w:r w:rsidRPr="00BC508A">
        <w:t xml:space="preserve">satellite E-UTRA cell is considered as an abnormal case and the behaviour of the UE is specified in </w:t>
      </w:r>
      <w:r w:rsidR="009A352A" w:rsidRPr="00BC508A">
        <w:t>clause</w:t>
      </w:r>
      <w:r w:rsidRPr="00BC508A">
        <w:t> 5.5.3.2.6.</w:t>
      </w:r>
    </w:p>
    <w:p w14:paraId="639C3B72" w14:textId="501E86DB" w:rsidR="00724BEA" w:rsidRPr="00BC508A" w:rsidRDefault="00724BEA" w:rsidP="00724BEA">
      <w:pPr>
        <w:pStyle w:val="B1"/>
      </w:pPr>
      <w:r w:rsidRPr="00BC508A">
        <w:tab/>
        <w:t xml:space="preserve">The UE shall set the EPS update status to EU3 ROAMING NOT ALLOWED (and shall store it according to clause 5.1.3.3) and shall delete </w:t>
      </w:r>
      <w:r w:rsidR="002A5806" w:rsidRPr="00BC508A">
        <w:t>the list of equivalent PLMNs</w:t>
      </w:r>
      <w:r w:rsidR="002A5806">
        <w:t xml:space="preserve">, </w:t>
      </w:r>
      <w:r w:rsidRPr="00BC508A">
        <w:t xml:space="preserve">any GUTI, last visited registered TAI, TAI list and eKSI. Additionally, the UE shall reset the </w:t>
      </w:r>
      <w:r w:rsidR="002A5806">
        <w:t>tracking area updating</w:t>
      </w:r>
      <w:r w:rsidRPr="00BC508A">
        <w:t xml:space="preserve"> attempt counter</w:t>
      </w:r>
      <w:r w:rsidR="007B3571" w:rsidRPr="00BC508A">
        <w:t xml:space="preserve">. The UE shall store the PLMN identity and, if it is known, the current </w:t>
      </w:r>
      <w:r w:rsidR="007B3571" w:rsidRPr="00BC508A">
        <w:rPr>
          <w:lang w:eastAsia="ko-KR"/>
        </w:rPr>
        <w:t>geographical</w:t>
      </w:r>
      <w:r w:rsidR="007B3571" w:rsidRPr="00BC508A">
        <w:t xml:space="preserve"> location in the list of "</w:t>
      </w:r>
      <w:r w:rsidR="007B3571" w:rsidRPr="00BC508A">
        <w:rPr>
          <w:lang w:eastAsia="zh-CN"/>
        </w:rPr>
        <w:t>PLMNs not allowed to operate at the present UE location</w:t>
      </w:r>
      <w:r w:rsidR="007B3571" w:rsidRPr="00BC508A">
        <w:t>", start a corresponding timer instance (see subclause 4.11.2),</w:t>
      </w:r>
      <w:r w:rsidRPr="00BC508A">
        <w:t xml:space="preserve"> enter state EMM-DEREGISTERED.PLMN-SEARCH and perform a PLMN selection according to 3GPP TS 23.122 [6].</w:t>
      </w:r>
    </w:p>
    <w:p w14:paraId="6BD15DEF" w14:textId="5A0D7DA1" w:rsidR="00584C8D" w:rsidRPr="00BC508A" w:rsidRDefault="00584C8D" w:rsidP="00724BEA">
      <w:pPr>
        <w:pStyle w:val="B1"/>
      </w:pPr>
      <w:r w:rsidRPr="00BC508A">
        <w:tab/>
        <w:t>If the UE is operating in single-registration mode, the UE shall in addition handle the 5GMM parameters 5GMM state, 5GS update status,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170B25C9" w14:textId="10A370EC" w:rsidR="00D40C70" w:rsidRPr="00BC508A" w:rsidRDefault="00D40C70" w:rsidP="00D40C70">
      <w:r w:rsidRPr="00BC508A">
        <w:t xml:space="preserve">Other values are considered as abnormal cases. The specification of the UE behaviour in those cases is described in </w:t>
      </w:r>
      <w:r w:rsidR="00FB1684" w:rsidRPr="00BC508A">
        <w:t>clause</w:t>
      </w:r>
      <w:r w:rsidRPr="00BC508A">
        <w:t> 5.5.3.2.6.</w:t>
      </w:r>
    </w:p>
    <w:p w14:paraId="21B553AF" w14:textId="77777777" w:rsidR="00D40C70" w:rsidRPr="00BC508A" w:rsidRDefault="00D40C70" w:rsidP="00295835">
      <w:pPr>
        <w:pStyle w:val="Heading5"/>
      </w:pPr>
      <w:bookmarkStart w:id="2159" w:name="_Toc20217982"/>
      <w:bookmarkStart w:id="2160" w:name="_Toc27743867"/>
      <w:bookmarkStart w:id="2161" w:name="_Toc35959438"/>
      <w:bookmarkStart w:id="2162" w:name="_Toc45202870"/>
      <w:bookmarkStart w:id="2163" w:name="_Toc45700246"/>
      <w:bookmarkStart w:id="2164" w:name="_Toc51919982"/>
      <w:bookmarkStart w:id="2165" w:name="_Toc68251042"/>
      <w:bookmarkStart w:id="2166" w:name="_Toc187413953"/>
      <w:r w:rsidRPr="00BC508A">
        <w:t>5.5.3.2.5A</w:t>
      </w:r>
      <w:r w:rsidRPr="00BC508A">
        <w:tab/>
        <w:t>Tracking area updating procedure for initiating a PDN connection for emergency bearer services not accepted by the network</w:t>
      </w:r>
      <w:bookmarkEnd w:id="2159"/>
      <w:bookmarkEnd w:id="2160"/>
      <w:bookmarkEnd w:id="2161"/>
      <w:bookmarkEnd w:id="2162"/>
      <w:bookmarkEnd w:id="2163"/>
      <w:bookmarkEnd w:id="2164"/>
      <w:bookmarkEnd w:id="2165"/>
      <w:bookmarkEnd w:id="2166"/>
    </w:p>
    <w:p w14:paraId="7E7F7FFE" w14:textId="2AF60C0C" w:rsidR="00431B51" w:rsidRPr="00BC508A" w:rsidRDefault="00D40C70" w:rsidP="00D40C70">
      <w:r w:rsidRPr="00BC508A">
        <w:t xml:space="preserve">If the tracking area updating request for initiating a PDN connection for emergency bearer services cannot be accepted by the network, the UE shall perform the procedures as described in </w:t>
      </w:r>
      <w:r w:rsidR="00FB1684" w:rsidRPr="00BC508A">
        <w:t>clause</w:t>
      </w:r>
      <w:r w:rsidRPr="00BC508A">
        <w:t> 5.5.3.2.5.</w:t>
      </w:r>
      <w:r w:rsidR="0060680C" w:rsidRPr="00BC508A">
        <w:rPr>
          <w:lang w:eastAsia="zh-CN"/>
        </w:rPr>
        <w:t xml:space="preserve"> If the tracking area updating request for initiating a PDN connection for emergency bearer services fails due to </w:t>
      </w:r>
      <w:r w:rsidR="0060680C" w:rsidRPr="00BC508A">
        <w:t>receiving the AUTHENTICATION REJECT message, the UE shall perform the procedures as described in clause 5.4.2.5.</w:t>
      </w:r>
      <w:r w:rsidRPr="00BC508A">
        <w:t xml:space="preserve"> Then if the UE is in the same selected PLMN where the last tracking area updating request was attempted, the UE shall:</w:t>
      </w:r>
    </w:p>
    <w:p w14:paraId="0225A6FA" w14:textId="7C5E2B3B" w:rsidR="00D40C70" w:rsidRPr="00BC508A" w:rsidRDefault="00D40C70" w:rsidP="00D40C70">
      <w:pPr>
        <w:pStyle w:val="B1"/>
      </w:pPr>
      <w:r w:rsidRPr="00BC508A">
        <w:t>a)</w:t>
      </w:r>
      <w:r w:rsidRPr="00BC508A">
        <w:tab/>
        <w:t>inform the upper layers of the failure of the procedure; or</w:t>
      </w:r>
    </w:p>
    <w:p w14:paraId="798370E0" w14:textId="77777777" w:rsidR="00D40C70" w:rsidRPr="00BC508A" w:rsidRDefault="00D40C70" w:rsidP="00D40C70">
      <w:pPr>
        <w:pStyle w:val="NO"/>
      </w:pPr>
      <w:r w:rsidRPr="00BC508A">
        <w:t>NOTE 1:</w:t>
      </w:r>
      <w:r w:rsidRPr="00BC508A">
        <w:tab/>
        <w:t>This can result in the upper layers establishment of a CS emergency call (if not already attempted in the CS domain) or other implementation specific mechanisms, e.g. procedures specified in 3GPP TS 24.229 [13D] can result in the emergency call being attempted to another IP-CAN.</w:t>
      </w:r>
    </w:p>
    <w:p w14:paraId="428E3A16" w14:textId="77777777" w:rsidR="00D40C70" w:rsidRPr="00BC508A" w:rsidRDefault="00D40C70" w:rsidP="00D40C70">
      <w:pPr>
        <w:pStyle w:val="B1"/>
        <w:rPr>
          <w:lang w:eastAsia="zh-CN"/>
        </w:rPr>
      </w:pPr>
      <w:r w:rsidRPr="00BC508A">
        <w:t>b)</w:t>
      </w:r>
      <w:r w:rsidRPr="00BC508A">
        <w:tab/>
        <w:t>detach locally, if not detached already, attempt EPS attach for emergency bearer services.</w:t>
      </w:r>
    </w:p>
    <w:p w14:paraId="6557405F" w14:textId="62786512" w:rsidR="00D40C70" w:rsidRPr="00BC508A" w:rsidRDefault="00D40C70" w:rsidP="00D40C70">
      <w:r w:rsidRPr="00BC508A">
        <w:rPr>
          <w:lang w:eastAsia="zh-CN"/>
        </w:rPr>
        <w:t xml:space="preserve">If the tracking area updating request for initiating a PDN connection for emergency bearer services fails due to abnormal case a) </w:t>
      </w:r>
      <w:r w:rsidRPr="00BC508A">
        <w:t xml:space="preserve">in </w:t>
      </w:r>
      <w:r w:rsidR="00FB1684" w:rsidRPr="00BC508A">
        <w:t>clause</w:t>
      </w:r>
      <w:r w:rsidRPr="00BC508A">
        <w:t> 5.5.3.2.</w:t>
      </w:r>
      <w:r w:rsidRPr="00BC508A">
        <w:rPr>
          <w:lang w:eastAsia="zh-CN"/>
        </w:rPr>
        <w:t>6</w:t>
      </w:r>
      <w:r w:rsidRPr="00BC508A">
        <w:t xml:space="preserve">, the UE shall perform the actions as described in </w:t>
      </w:r>
      <w:r w:rsidR="00FB1684" w:rsidRPr="00BC508A">
        <w:t>clause</w:t>
      </w:r>
      <w:r w:rsidRPr="00BC508A">
        <w:t> 5.5.3.2.</w:t>
      </w:r>
      <w:r w:rsidRPr="00BC508A">
        <w:rPr>
          <w:lang w:eastAsia="zh-CN"/>
        </w:rPr>
        <w:t>6</w:t>
      </w:r>
      <w:r w:rsidRPr="00BC508A">
        <w:t xml:space="preserve"> and inform the upper layers of the failure to access the network.</w:t>
      </w:r>
    </w:p>
    <w:p w14:paraId="5F4D694E" w14:textId="77777777" w:rsidR="00D40C70" w:rsidRPr="00BC508A" w:rsidRDefault="00D40C70" w:rsidP="00D40C70">
      <w:pPr>
        <w:pStyle w:val="NO"/>
      </w:pPr>
      <w:r w:rsidRPr="00BC508A">
        <w:t>NOTE 2:</w:t>
      </w:r>
      <w:r w:rsidRPr="00BC508A">
        <w:tab/>
        <w:t>This can result in the upper layers establishment of a CS emergency call (if not already attempted in the CS domain) or other implementation specific mechanisms, e.g. procedures specified in 3GPP TS 24.229 [13D] can result in the emergency call being attempted to another IP-CAN.</w:t>
      </w:r>
    </w:p>
    <w:p w14:paraId="74DC795D" w14:textId="7E675B9F" w:rsidR="006566D1" w:rsidRPr="00BC508A" w:rsidRDefault="006566D1" w:rsidP="006566D1">
      <w:r w:rsidRPr="00BC508A">
        <w:t xml:space="preserve">If the tracking area updating request for initiating a PDN connection for emergency bearer services </w:t>
      </w:r>
      <w:r w:rsidRPr="00BC508A">
        <w:rPr>
          <w:lang w:eastAsia="zh-CN"/>
        </w:rPr>
        <w:t>fails</w:t>
      </w:r>
      <w:r w:rsidRPr="00BC508A">
        <w:rPr>
          <w:rFonts w:eastAsia="MS Mincho"/>
          <w:lang w:eastAsia="ja-JP"/>
        </w:rPr>
        <w:t xml:space="preserve"> due to </w:t>
      </w:r>
      <w:r w:rsidRPr="00BC508A">
        <w:rPr>
          <w:lang w:eastAsia="zh-CN"/>
        </w:rPr>
        <w:t>abnormal</w:t>
      </w:r>
      <w:r w:rsidRPr="00BC508A">
        <w:rPr>
          <w:rFonts w:eastAsia="MS Mincho"/>
          <w:lang w:eastAsia="ja-JP"/>
        </w:rPr>
        <w:t xml:space="preserve"> cases</w:t>
      </w:r>
      <w:r w:rsidRPr="00BC508A">
        <w:rPr>
          <w:lang w:eastAsia="zh-CN"/>
        </w:rPr>
        <w:t xml:space="preserve"> b), c), d) or f) as well as k) when the "Extended wait time" is ignored, and ka) when the "Extended wait time CP data" is ignored </w:t>
      </w:r>
      <w:r w:rsidRPr="00BC508A">
        <w:t>in clause </w:t>
      </w:r>
      <w:smartTag w:uri="urn:schemas-microsoft-com:office:smarttags" w:element="chsdate">
        <w:smartTagPr>
          <w:attr w:name="IsROCDate" w:val="False"/>
          <w:attr w:name="IsLunarDate" w:val="False"/>
          <w:attr w:name="Day" w:val="30"/>
          <w:attr w:name="Month" w:val="12"/>
          <w:attr w:name="Year" w:val="1899"/>
        </w:smartTagPr>
        <w:r w:rsidRPr="00BC508A">
          <w:t>5.5.</w:t>
        </w:r>
        <w:r w:rsidRPr="00BC508A">
          <w:rPr>
            <w:lang w:eastAsia="zh-CN"/>
          </w:rPr>
          <w:t>3</w:t>
        </w:r>
      </w:smartTag>
      <w:r w:rsidRPr="00BC508A">
        <w:t>.2.</w:t>
      </w:r>
      <w:r w:rsidRPr="00BC508A">
        <w:rPr>
          <w:lang w:eastAsia="zh-CN"/>
        </w:rPr>
        <w:t>6</w:t>
      </w:r>
      <w:r w:rsidRPr="00BC508A">
        <w:t>, the UE shall perform the procedures as described in clause 5.5.</w:t>
      </w:r>
      <w:r w:rsidRPr="00BC508A">
        <w:rPr>
          <w:lang w:eastAsia="zh-CN"/>
        </w:rPr>
        <w:t>3</w:t>
      </w:r>
      <w:r w:rsidRPr="00BC508A">
        <w:t>.2.</w:t>
      </w:r>
      <w:r w:rsidRPr="00BC508A">
        <w:rPr>
          <w:lang w:eastAsia="zh-CN"/>
        </w:rPr>
        <w:t>6</w:t>
      </w:r>
      <w:r w:rsidRPr="00BC508A">
        <w:t>. Then if the UE is in the same selected PLMN where the last tracking area updating request was attempted, the UE shall:</w:t>
      </w:r>
    </w:p>
    <w:p w14:paraId="6D0A71E0" w14:textId="44A89ACE" w:rsidR="00D40C70" w:rsidRPr="00BC508A" w:rsidRDefault="00D40C70" w:rsidP="00D40C70">
      <w:pPr>
        <w:pStyle w:val="B1"/>
      </w:pPr>
      <w:r w:rsidRPr="00BC508A">
        <w:t>a)</w:t>
      </w:r>
      <w:r w:rsidRPr="00BC508A">
        <w:tab/>
        <w:t>inform the upper layers of the failure of the procedure; or</w:t>
      </w:r>
    </w:p>
    <w:p w14:paraId="44BF7EA8" w14:textId="77777777" w:rsidR="00D40C70" w:rsidRPr="00BC508A" w:rsidRDefault="00D40C70" w:rsidP="00D40C70">
      <w:pPr>
        <w:pStyle w:val="NO"/>
      </w:pPr>
      <w:r w:rsidRPr="00BC508A">
        <w:t>NOTE 3:</w:t>
      </w:r>
      <w:r w:rsidRPr="00BC508A">
        <w:tab/>
        <w:t>This can result in the upper layers establishment of a CS emergency call (if not already attempted in the CS domain) or other implementation specific mechanisms, e.g. procedures specified in 3GPP TS 24.229 [13D] can result in the emergency call being attempted to another IP-CAN.</w:t>
      </w:r>
    </w:p>
    <w:p w14:paraId="016ADC9C" w14:textId="77777777" w:rsidR="00D40C70" w:rsidRPr="00BC508A" w:rsidRDefault="00D40C70" w:rsidP="00D40C70">
      <w:pPr>
        <w:pStyle w:val="B1"/>
      </w:pPr>
      <w:r w:rsidRPr="00BC508A">
        <w:t>b)</w:t>
      </w:r>
      <w:r w:rsidRPr="00BC508A">
        <w:tab/>
        <w:t>detach locally, if not detached already, attempt EPS attach for emergency bearer services.</w:t>
      </w:r>
    </w:p>
    <w:p w14:paraId="7B9DFD86" w14:textId="77777777" w:rsidR="00D40C70" w:rsidRPr="00BC508A" w:rsidRDefault="00D40C70" w:rsidP="00295835">
      <w:pPr>
        <w:pStyle w:val="Heading5"/>
      </w:pPr>
      <w:bookmarkStart w:id="2167" w:name="_Toc20217983"/>
      <w:bookmarkStart w:id="2168" w:name="_Toc27743868"/>
      <w:bookmarkStart w:id="2169" w:name="_Toc35959439"/>
      <w:bookmarkStart w:id="2170" w:name="_Toc45202871"/>
      <w:bookmarkStart w:id="2171" w:name="_Toc45700247"/>
      <w:bookmarkStart w:id="2172" w:name="_Toc51919983"/>
      <w:bookmarkStart w:id="2173" w:name="_Toc68251043"/>
      <w:bookmarkStart w:id="2174" w:name="_Toc187413954"/>
      <w:r w:rsidRPr="00BC508A">
        <w:t>5.5.3.2.5B</w:t>
      </w:r>
      <w:r w:rsidRPr="00BC508A">
        <w:tab/>
        <w:t>Tracking area updating for access to RLOS not accepted by the network</w:t>
      </w:r>
      <w:bookmarkEnd w:id="2167"/>
      <w:bookmarkEnd w:id="2168"/>
      <w:bookmarkEnd w:id="2169"/>
      <w:bookmarkEnd w:id="2170"/>
      <w:bookmarkEnd w:id="2171"/>
      <w:bookmarkEnd w:id="2172"/>
      <w:bookmarkEnd w:id="2173"/>
      <w:bookmarkEnd w:id="2174"/>
    </w:p>
    <w:p w14:paraId="7713E800" w14:textId="64036407" w:rsidR="00D40C70" w:rsidRPr="00BC508A" w:rsidRDefault="00D40C70" w:rsidP="00D40C70">
      <w:r w:rsidRPr="00BC508A">
        <w:t xml:space="preserve">If the tracking area updating request for access to RLOS cannot be accepted by the network, the UE shall perform the procedures as described in </w:t>
      </w:r>
      <w:r w:rsidR="00FB1684" w:rsidRPr="00BC508A">
        <w:t>clause</w:t>
      </w:r>
      <w:r w:rsidRPr="00BC508A">
        <w:t> 5.5.3.2.5 along with the following conditions:</w:t>
      </w:r>
    </w:p>
    <w:p w14:paraId="694BC1EE" w14:textId="77777777" w:rsidR="00431B51" w:rsidRPr="00BC508A" w:rsidRDefault="00D40C70" w:rsidP="00D40C70">
      <w:pPr>
        <w:pStyle w:val="B1"/>
      </w:pPr>
      <w:r w:rsidRPr="00BC508A">
        <w:t>a)</w:t>
      </w:r>
      <w:r w:rsidRPr="00BC508A">
        <w:tab/>
        <w:t>if the action for the reject involves searching for a suitable cell in E-UTRAN radio access technology, the UE shall proceed with the action and shall attempt to perform a tracking area updating procedure or an attach procedure for access to RLOS in the new tracking area, if found, depending on the EMM state.</w:t>
      </w:r>
    </w:p>
    <w:p w14:paraId="26018147" w14:textId="1A5BC378" w:rsidR="00D40C70" w:rsidRPr="00BC508A" w:rsidRDefault="00D40C70" w:rsidP="00D40C70">
      <w:pPr>
        <w:pStyle w:val="B1"/>
      </w:pPr>
      <w:r w:rsidRPr="00BC508A">
        <w:t>b)</w:t>
      </w:r>
      <w:r w:rsidRPr="00BC508A">
        <w:tab/>
        <w:t>if the action for the reject involves attempting to select GERAN or UTRAN radio access technology or disabling the E-UTRAN capability, the UE shall skip the action for as long as access to RLOS is still needed.</w:t>
      </w:r>
    </w:p>
    <w:p w14:paraId="22C942BB" w14:textId="77777777" w:rsidR="00D40C70" w:rsidRPr="00BC508A" w:rsidRDefault="00D40C70" w:rsidP="00D40C70">
      <w:pPr>
        <w:pStyle w:val="NO"/>
      </w:pPr>
      <w:r w:rsidRPr="00BC508A">
        <w:t>NOTE:</w:t>
      </w:r>
      <w:r w:rsidRPr="00BC508A">
        <w:tab/>
        <w:t>How long the UE attempts to access RLOS is up to UE implementation.</w:t>
      </w:r>
    </w:p>
    <w:p w14:paraId="5E616690" w14:textId="77777777" w:rsidR="00431B51" w:rsidRPr="00BC508A" w:rsidRDefault="00D40C70" w:rsidP="00D40C70">
      <w:r w:rsidRPr="00BC508A">
        <w:t>Then if</w:t>
      </w:r>
    </w:p>
    <w:p w14:paraId="2CF65CF3" w14:textId="59A899D2" w:rsidR="00D40C70" w:rsidRPr="00BC508A" w:rsidRDefault="00D40C70" w:rsidP="00D40C70">
      <w:pPr>
        <w:pStyle w:val="B1"/>
      </w:pPr>
      <w:r w:rsidRPr="00BC508A">
        <w:t>a)</w:t>
      </w:r>
      <w:r w:rsidRPr="00BC508A">
        <w:tab/>
        <w:t>the UE is in the same selected PLMN where the last tracking area updating procedure was attempted and rejected;</w:t>
      </w:r>
    </w:p>
    <w:p w14:paraId="0258A016" w14:textId="77777777" w:rsidR="00D40C70" w:rsidRPr="00BC508A" w:rsidRDefault="00D40C70" w:rsidP="00D40C70">
      <w:pPr>
        <w:pStyle w:val="B1"/>
      </w:pPr>
      <w:r w:rsidRPr="00BC508A">
        <w:t>b)</w:t>
      </w:r>
      <w:r w:rsidRPr="00BC508A">
        <w:tab/>
        <w:t>the tracking area updating procedure was rejected with an EMM cause value other than #9, #10 and #40; and</w:t>
      </w:r>
    </w:p>
    <w:p w14:paraId="1D021C40" w14:textId="77777777" w:rsidR="00D40C70" w:rsidRPr="00BC508A" w:rsidRDefault="00D40C70" w:rsidP="00D40C70">
      <w:pPr>
        <w:pStyle w:val="B1"/>
      </w:pPr>
      <w:r w:rsidRPr="00BC508A">
        <w:t>c)</w:t>
      </w:r>
      <w:r w:rsidRPr="00BC508A">
        <w:tab/>
        <w:t>timer T3346 is not running,</w:t>
      </w:r>
    </w:p>
    <w:p w14:paraId="750275D3" w14:textId="77777777" w:rsidR="00D40C70" w:rsidRPr="00BC508A" w:rsidRDefault="00D40C70" w:rsidP="00D40C70">
      <w:r w:rsidRPr="00BC508A">
        <w:t>the UE shall:</w:t>
      </w:r>
    </w:p>
    <w:p w14:paraId="7A6F27CB" w14:textId="77777777" w:rsidR="00D40C70" w:rsidRPr="00BC508A" w:rsidRDefault="00D40C70" w:rsidP="00D40C70">
      <w:pPr>
        <w:pStyle w:val="B1"/>
        <w:rPr>
          <w:lang w:eastAsia="zh-CN"/>
        </w:rPr>
      </w:pPr>
      <w:r w:rsidRPr="00BC508A">
        <w:t>a)</w:t>
      </w:r>
      <w:r w:rsidRPr="00BC508A">
        <w:tab/>
        <w:t>detach locally, if not detached already, perform a PLMN selection according to 3GPP TS 23.122 [6] to attempt EPS attach for access to RLOS via another PLMN.</w:t>
      </w:r>
    </w:p>
    <w:p w14:paraId="1556989A" w14:textId="16723CCA" w:rsidR="00D40C70" w:rsidRPr="00BC508A" w:rsidRDefault="00D40C70" w:rsidP="00D40C70">
      <w:r w:rsidRPr="00BC508A">
        <w:rPr>
          <w:lang w:eastAsia="zh-CN"/>
        </w:rPr>
        <w:t xml:space="preserve">If the tracking area updating request for </w:t>
      </w:r>
      <w:r w:rsidRPr="00BC508A">
        <w:t xml:space="preserve">access to RLOS </w:t>
      </w:r>
      <w:r w:rsidRPr="00BC508A">
        <w:rPr>
          <w:lang w:eastAsia="zh-CN"/>
        </w:rPr>
        <w:t xml:space="preserve">fails due to abnormal case a) </w:t>
      </w:r>
      <w:r w:rsidRPr="00BC508A">
        <w:t xml:space="preserve">in </w:t>
      </w:r>
      <w:r w:rsidR="00FB1684" w:rsidRPr="00BC508A">
        <w:t>clause</w:t>
      </w:r>
      <w:r w:rsidRPr="00BC508A">
        <w:t> 5.5.3.2.</w:t>
      </w:r>
      <w:r w:rsidRPr="00BC508A">
        <w:rPr>
          <w:lang w:eastAsia="zh-CN"/>
        </w:rPr>
        <w:t>6</w:t>
      </w:r>
      <w:r w:rsidRPr="00BC508A">
        <w:t xml:space="preserve">, the UE shall perform the actions as described in </w:t>
      </w:r>
      <w:r w:rsidR="00FB1684" w:rsidRPr="00BC508A">
        <w:t>clause</w:t>
      </w:r>
      <w:r w:rsidRPr="00BC508A">
        <w:t> 5.5.3.2.</w:t>
      </w:r>
      <w:r w:rsidRPr="00BC508A">
        <w:rPr>
          <w:lang w:eastAsia="zh-CN"/>
        </w:rPr>
        <w:t>6</w:t>
      </w:r>
      <w:r w:rsidRPr="00BC508A">
        <w:t xml:space="preserve"> and inform the upper layers of the failure to access the network.</w:t>
      </w:r>
    </w:p>
    <w:p w14:paraId="79A730A7" w14:textId="77777777" w:rsidR="00431B51" w:rsidRPr="00BC508A" w:rsidRDefault="00D40C70" w:rsidP="00D40C70">
      <w:r w:rsidRPr="00BC508A">
        <w:t xml:space="preserve">If the tracking area updating request for access to RLOS </w:t>
      </w:r>
      <w:r w:rsidRPr="00BC508A">
        <w:rPr>
          <w:lang w:eastAsia="zh-CN"/>
        </w:rPr>
        <w:t>fails</w:t>
      </w:r>
      <w:r w:rsidRPr="00BC508A">
        <w:rPr>
          <w:rFonts w:eastAsia="MS Mincho"/>
          <w:lang w:eastAsia="ja-JP"/>
        </w:rPr>
        <w:t xml:space="preserve"> due to </w:t>
      </w:r>
      <w:r w:rsidRPr="00BC508A">
        <w:rPr>
          <w:lang w:eastAsia="zh-CN"/>
        </w:rPr>
        <w:t>abnormal</w:t>
      </w:r>
      <w:r w:rsidRPr="00BC508A">
        <w:rPr>
          <w:rFonts w:eastAsia="MS Mincho"/>
          <w:lang w:eastAsia="ja-JP"/>
        </w:rPr>
        <w:t xml:space="preserve"> cases</w:t>
      </w:r>
      <w:r w:rsidRPr="00BC508A">
        <w:rPr>
          <w:lang w:eastAsia="zh-CN"/>
        </w:rPr>
        <w:t xml:space="preserve"> b), c) or d) </w:t>
      </w:r>
      <w:r w:rsidRPr="00BC508A">
        <w:t xml:space="preserve">in </w:t>
      </w:r>
      <w:r w:rsidR="00FB1684" w:rsidRPr="00BC508A">
        <w:t>clause</w:t>
      </w:r>
      <w:r w:rsidRPr="00BC508A">
        <w:t> </w:t>
      </w:r>
      <w:smartTag w:uri="urn:schemas-microsoft-com:office:smarttags" w:element="chsdate">
        <w:smartTagPr>
          <w:attr w:name="IsROCDate" w:val="False"/>
          <w:attr w:name="IsLunarDate" w:val="False"/>
          <w:attr w:name="Day" w:val="30"/>
          <w:attr w:name="Month" w:val="12"/>
          <w:attr w:name="Year" w:val="1899"/>
        </w:smartTagPr>
        <w:r w:rsidRPr="00BC508A">
          <w:t>5.5.</w:t>
        </w:r>
        <w:r w:rsidRPr="00BC508A">
          <w:rPr>
            <w:lang w:eastAsia="zh-CN"/>
          </w:rPr>
          <w:t>3</w:t>
        </w:r>
      </w:smartTag>
      <w:r w:rsidRPr="00BC508A">
        <w:t>.2.</w:t>
      </w:r>
      <w:r w:rsidRPr="00BC508A">
        <w:rPr>
          <w:lang w:eastAsia="zh-CN"/>
        </w:rPr>
        <w:t>6</w:t>
      </w:r>
      <w:r w:rsidRPr="00BC508A">
        <w:t xml:space="preserve">, the UE shall perform the procedures as described in </w:t>
      </w:r>
      <w:r w:rsidR="00FB1684" w:rsidRPr="00BC508A">
        <w:t>clause</w:t>
      </w:r>
      <w:r w:rsidRPr="00BC508A">
        <w:t> 5.5.</w:t>
      </w:r>
      <w:r w:rsidRPr="00BC508A">
        <w:rPr>
          <w:lang w:eastAsia="zh-CN"/>
        </w:rPr>
        <w:t>3</w:t>
      </w:r>
      <w:r w:rsidRPr="00BC508A">
        <w:t>.2.</w:t>
      </w:r>
      <w:r w:rsidRPr="00BC508A">
        <w:rPr>
          <w:lang w:eastAsia="zh-CN"/>
        </w:rPr>
        <w:t xml:space="preserve">6 with the exception that the UE shall skip actions that involve attempting to select GERAN or UTRAN radio access technology and actions that involve disabling of the E-UTRA capability, for as long as </w:t>
      </w:r>
      <w:r w:rsidRPr="00BC508A">
        <w:t>access to RLOS is still needed. Then if the UE is in the same selected PLMN where the last tracking area updating request was attempted, the UE shall:</w:t>
      </w:r>
    </w:p>
    <w:p w14:paraId="5C9F7221" w14:textId="1E0281AA" w:rsidR="00D40C70" w:rsidRPr="00BC508A" w:rsidRDefault="00D40C70" w:rsidP="00D40C70">
      <w:pPr>
        <w:pStyle w:val="B1"/>
      </w:pPr>
      <w:r w:rsidRPr="00BC508A">
        <w:t>a)</w:t>
      </w:r>
      <w:r w:rsidRPr="00BC508A">
        <w:tab/>
        <w:t>detach locally, if not detached already, perform a PLMN selection according to 3GPP TS 23.122 [6] to attempt EPS attach for access to RLOS via another PLMN.</w:t>
      </w:r>
    </w:p>
    <w:p w14:paraId="6BEA54B2" w14:textId="77777777" w:rsidR="00D40C70" w:rsidRPr="00BC508A" w:rsidRDefault="00D40C70" w:rsidP="00295835">
      <w:pPr>
        <w:pStyle w:val="Heading5"/>
      </w:pPr>
      <w:bookmarkStart w:id="2175" w:name="_Toc20217984"/>
      <w:bookmarkStart w:id="2176" w:name="_Toc27743869"/>
      <w:bookmarkStart w:id="2177" w:name="_Toc35959440"/>
      <w:bookmarkStart w:id="2178" w:name="_Toc45202872"/>
      <w:bookmarkStart w:id="2179" w:name="_Toc45700248"/>
      <w:bookmarkStart w:id="2180" w:name="_Toc51919984"/>
      <w:bookmarkStart w:id="2181" w:name="_Toc68251044"/>
      <w:bookmarkStart w:id="2182" w:name="_Toc187413955"/>
      <w:r w:rsidRPr="00BC508A">
        <w:t>5.5.3.2.6</w:t>
      </w:r>
      <w:r w:rsidRPr="00BC508A">
        <w:tab/>
        <w:t>Abnormal cases in the UE</w:t>
      </w:r>
      <w:bookmarkEnd w:id="2175"/>
      <w:bookmarkEnd w:id="2176"/>
      <w:bookmarkEnd w:id="2177"/>
      <w:bookmarkEnd w:id="2178"/>
      <w:bookmarkEnd w:id="2179"/>
      <w:bookmarkEnd w:id="2180"/>
      <w:bookmarkEnd w:id="2181"/>
      <w:bookmarkEnd w:id="2182"/>
    </w:p>
    <w:p w14:paraId="17C02268" w14:textId="77777777" w:rsidR="00D40C70" w:rsidRPr="00BC508A" w:rsidRDefault="00D40C70" w:rsidP="00D40C70">
      <w:pPr>
        <w:keepNext/>
      </w:pPr>
      <w:r w:rsidRPr="00BC508A">
        <w:t>The following abnormal cases can be identified:</w:t>
      </w:r>
    </w:p>
    <w:p w14:paraId="40F4BF6E" w14:textId="77777777" w:rsidR="00D40C70" w:rsidRPr="00BC508A" w:rsidRDefault="00D40C70" w:rsidP="00D40C70">
      <w:pPr>
        <w:pStyle w:val="B1"/>
      </w:pPr>
      <w:r w:rsidRPr="00BC508A">
        <w:t>a)</w:t>
      </w:r>
      <w:r w:rsidRPr="00BC508A">
        <w:tab/>
        <w:t>Access barred</w:t>
      </w:r>
      <w:r w:rsidRPr="00BC508A">
        <w:rPr>
          <w:lang w:eastAsia="ja-JP"/>
        </w:rPr>
        <w:t xml:space="preserve"> because of access class barring</w:t>
      </w:r>
      <w:r w:rsidRPr="00BC508A">
        <w:rPr>
          <w:lang w:eastAsia="ko-KR"/>
        </w:rPr>
        <w:t>, EAB, ACDC</w:t>
      </w:r>
      <w:r w:rsidRPr="00BC508A">
        <w:rPr>
          <w:lang w:eastAsia="ja-JP"/>
        </w:rPr>
        <w:t xml:space="preserve"> or NAS signalling connection establishment rejected by the network without "Extended wait time" received from lower layers</w:t>
      </w:r>
    </w:p>
    <w:p w14:paraId="0860BC07" w14:textId="77777777" w:rsidR="00D40C70" w:rsidRPr="00BC508A" w:rsidRDefault="00D40C70" w:rsidP="00D40C70">
      <w:pPr>
        <w:pStyle w:val="B1"/>
        <w:rPr>
          <w:lang w:eastAsia="ko-KR"/>
        </w:rPr>
      </w:pPr>
      <w:r w:rsidRPr="00BC508A">
        <w:tab/>
        <w:t xml:space="preserve">In </w:t>
      </w:r>
      <w:r w:rsidRPr="00BC508A">
        <w:rPr>
          <w:lang w:eastAsia="zh-CN"/>
        </w:rPr>
        <w:t>WB-S1 mode</w:t>
      </w:r>
      <w:r w:rsidRPr="00BC508A">
        <w:rPr>
          <w:lang w:eastAsia="ko-KR"/>
        </w:rPr>
        <w:t>, i</w:t>
      </w:r>
      <w:r w:rsidRPr="00BC508A">
        <w:t>f the tracking area updating procedure is started in response to a paging request from the network, access class barring, EAB</w:t>
      </w:r>
      <w:r w:rsidRPr="00BC508A">
        <w:rPr>
          <w:lang w:eastAsia="ko-KR"/>
        </w:rPr>
        <w:t xml:space="preserve"> or ACDC</w:t>
      </w:r>
      <w:r w:rsidRPr="00BC508A">
        <w:t xml:space="preserve"> is not applicable.</w:t>
      </w:r>
    </w:p>
    <w:p w14:paraId="0219FC96" w14:textId="77777777" w:rsidR="00D40C70" w:rsidRPr="00BC508A" w:rsidRDefault="00D40C70" w:rsidP="00D40C70">
      <w:pPr>
        <w:pStyle w:val="B1"/>
      </w:pPr>
      <w:r w:rsidRPr="00BC508A">
        <w:rPr>
          <w:lang w:eastAsia="ko-KR"/>
        </w:rPr>
        <w:tab/>
      </w:r>
      <w:r w:rsidRPr="00BC508A">
        <w:rPr>
          <w:lang w:eastAsia="zh-CN"/>
        </w:rPr>
        <w:t>In NB-S1 mode</w:t>
      </w:r>
      <w:r w:rsidRPr="00BC508A">
        <w:rPr>
          <w:lang w:eastAsia="ko-KR"/>
        </w:rPr>
        <w:t>, i</w:t>
      </w:r>
      <w:r w:rsidRPr="00BC508A">
        <w:t>f the tracking area updating procedure is started in response to a paging request from the network, access barring is not applicable.</w:t>
      </w:r>
    </w:p>
    <w:p w14:paraId="39FBC821" w14:textId="77777777" w:rsidR="00D40C70" w:rsidRPr="00BC508A" w:rsidRDefault="00D40C70" w:rsidP="00D40C70">
      <w:pPr>
        <w:pStyle w:val="B1"/>
        <w:rPr>
          <w:lang w:eastAsia="zh-CN"/>
        </w:rPr>
      </w:pPr>
      <w:r w:rsidRPr="00BC508A">
        <w:tab/>
        <w:t xml:space="preserve">In </w:t>
      </w:r>
      <w:r w:rsidRPr="00BC508A">
        <w:rPr>
          <w:lang w:eastAsia="zh-CN"/>
        </w:rPr>
        <w:t>WB-S1 mode,</w:t>
      </w:r>
      <w:r w:rsidRPr="00BC508A">
        <w:t xml:space="preserve"> if access is barred </w:t>
      </w:r>
      <w:r w:rsidRPr="00BC508A">
        <w:rPr>
          <w:lang w:eastAsia="ja-JP"/>
        </w:rPr>
        <w:t>for "</w:t>
      </w:r>
      <w:r w:rsidRPr="00BC508A">
        <w:rPr>
          <w:lang w:eastAsia="ko-KR"/>
        </w:rPr>
        <w:t xml:space="preserve">originating </w:t>
      </w:r>
      <w:r w:rsidRPr="00BC508A">
        <w:rPr>
          <w:lang w:eastAsia="ja-JP"/>
        </w:rPr>
        <w:t xml:space="preserve">signalling" (see 3GPP TS 36.331 [22]), </w:t>
      </w:r>
      <w:r w:rsidRPr="00BC508A">
        <w:t xml:space="preserve">the tracking area updating procedure shall not be started. The UE stays in the current serving cell and applies the normal cell reselection process. The tracking area updating procedure is started as soon as possible and if still necessary, e.g. when access </w:t>
      </w:r>
      <w:r w:rsidRPr="00BC508A">
        <w:rPr>
          <w:lang w:eastAsia="ja-JP"/>
        </w:rPr>
        <w:t>for "</w:t>
      </w:r>
      <w:r w:rsidRPr="00BC508A">
        <w:rPr>
          <w:lang w:eastAsia="ko-KR"/>
        </w:rPr>
        <w:t xml:space="preserve">originating </w:t>
      </w:r>
      <w:r w:rsidRPr="00BC508A">
        <w:rPr>
          <w:lang w:eastAsia="ja-JP"/>
        </w:rPr>
        <w:t xml:space="preserve">signalling" </w:t>
      </w:r>
      <w:r w:rsidRPr="00BC508A">
        <w:t xml:space="preserve">is granted on the current cell or when the UE moves to a cell where access </w:t>
      </w:r>
      <w:r w:rsidRPr="00BC508A">
        <w:rPr>
          <w:lang w:eastAsia="ja-JP"/>
        </w:rPr>
        <w:t>for "</w:t>
      </w:r>
      <w:r w:rsidRPr="00BC508A">
        <w:rPr>
          <w:lang w:eastAsia="ko-KR"/>
        </w:rPr>
        <w:t xml:space="preserve">originating </w:t>
      </w:r>
      <w:r w:rsidRPr="00BC508A">
        <w:rPr>
          <w:lang w:eastAsia="ja-JP"/>
        </w:rPr>
        <w:t xml:space="preserve">signalling" </w:t>
      </w:r>
      <w:r w:rsidRPr="00BC508A">
        <w:t>is granted.</w:t>
      </w:r>
    </w:p>
    <w:p w14:paraId="0B397854" w14:textId="77777777" w:rsidR="00D40C70" w:rsidRPr="00BC508A" w:rsidRDefault="00D40C70" w:rsidP="00D40C70">
      <w:pPr>
        <w:pStyle w:val="B1"/>
        <w:rPr>
          <w:lang w:eastAsia="ko-KR"/>
        </w:rPr>
      </w:pPr>
      <w:r w:rsidRPr="00BC508A">
        <w:tab/>
      </w:r>
      <w:r w:rsidRPr="00BC508A">
        <w:rPr>
          <w:lang w:eastAsia="zh-CN"/>
        </w:rPr>
        <w:t>In NB-S1 mode, i</w:t>
      </w:r>
      <w:r w:rsidRPr="00BC508A">
        <w:t xml:space="preserve">f access is barred </w:t>
      </w:r>
      <w:r w:rsidRPr="00BC508A">
        <w:rPr>
          <w:lang w:eastAsia="ja-JP"/>
        </w:rPr>
        <w:t>for "</w:t>
      </w:r>
      <w:r w:rsidRPr="00BC508A">
        <w:rPr>
          <w:lang w:eastAsia="ko-KR"/>
        </w:rPr>
        <w:t xml:space="preserve">originating </w:t>
      </w:r>
      <w:r w:rsidRPr="00BC508A">
        <w:rPr>
          <w:lang w:eastAsia="ja-JP"/>
        </w:rPr>
        <w:t xml:space="preserve">signalling" (see 3GPP TS 36.331 [22]), </w:t>
      </w:r>
      <w:r w:rsidRPr="00BC508A">
        <w:t>the tracking area updating procedure shall not be started. The UE stays in the current serving cell and applies the normal cell reselection process. Further UE behaviour is implementation specific, e.g. the tracking area updating procedure is started again after an implementation dependent time.</w:t>
      </w:r>
    </w:p>
    <w:p w14:paraId="36C9ECEF" w14:textId="77777777" w:rsidR="00D40C70" w:rsidRPr="00BC508A" w:rsidRDefault="00D40C70" w:rsidP="00D40C70">
      <w:pPr>
        <w:pStyle w:val="B1"/>
        <w:rPr>
          <w:lang w:eastAsia="ko-KR"/>
        </w:rPr>
      </w:pPr>
      <w:r w:rsidRPr="00BC508A">
        <w:rPr>
          <w:lang w:eastAsia="ko-KR"/>
        </w:rPr>
        <w:tab/>
      </w:r>
      <w:r w:rsidRPr="00BC508A">
        <w:rPr>
          <w:lang w:eastAsia="zh-CN"/>
        </w:rPr>
        <w:t>In NB-S1 mode,</w:t>
      </w:r>
      <w:r w:rsidRPr="00BC508A">
        <w:t xml:space="preserve"> if access is barred</w:t>
      </w:r>
      <w:r w:rsidRPr="00BC508A">
        <w:rPr>
          <w:lang w:eastAsia="ko-KR"/>
        </w:rPr>
        <w:t xml:space="preserve"> </w:t>
      </w:r>
      <w:r w:rsidRPr="00BC508A">
        <w:rPr>
          <w:lang w:eastAsia="ja-JP"/>
        </w:rPr>
        <w:t>for "</w:t>
      </w:r>
      <w:r w:rsidRPr="00BC508A">
        <w:rPr>
          <w:lang w:eastAsia="ko-KR"/>
        </w:rPr>
        <w:t xml:space="preserve">originating </w:t>
      </w:r>
      <w:r w:rsidRPr="00BC508A">
        <w:rPr>
          <w:lang w:eastAsia="ja-JP"/>
        </w:rPr>
        <w:t xml:space="preserve">signalling" (see 3GPP TS 36.331 [22]), </w:t>
      </w:r>
      <w:r w:rsidRPr="00BC508A">
        <w:rPr>
          <w:lang w:eastAsia="ko-KR"/>
        </w:rPr>
        <w:t>a request for an exceptional event is received from the upper layers</w:t>
      </w:r>
      <w:r w:rsidRPr="00BC508A">
        <w:rPr>
          <w:snapToGrid w:val="0"/>
          <w:lang w:eastAsia="ko-KR"/>
        </w:rPr>
        <w:t xml:space="preserve">, then </w:t>
      </w:r>
      <w:r w:rsidRPr="00BC508A">
        <w:t>the tracking area updating procedure shall be started</w:t>
      </w:r>
      <w:r w:rsidRPr="00BC508A">
        <w:rPr>
          <w:lang w:eastAsia="ko-KR"/>
        </w:rPr>
        <w:t>.</w:t>
      </w:r>
    </w:p>
    <w:p w14:paraId="7B934C0F" w14:textId="77777777" w:rsidR="00D40C70" w:rsidRPr="00BC508A" w:rsidRDefault="00D40C70" w:rsidP="00D40C70">
      <w:pPr>
        <w:pStyle w:val="NO"/>
      </w:pPr>
      <w:r w:rsidRPr="00BC508A">
        <w:rPr>
          <w:lang w:eastAsia="zh-CN"/>
        </w:rPr>
        <w:t>NOTE 1:</w:t>
      </w:r>
      <w:r w:rsidRPr="00BC508A">
        <w:rPr>
          <w:lang w:eastAsia="zh-CN"/>
        </w:rPr>
        <w:tab/>
        <w:t xml:space="preserve">In NB-S1 mode, the EMM layer cannot receive the </w:t>
      </w:r>
      <w:r w:rsidRPr="00BC508A">
        <w:rPr>
          <w:lang w:eastAsia="ja-JP"/>
        </w:rPr>
        <w:t>access barring alleviation indication from the lower layers (see 3GPP TS 36.331 [22])</w:t>
      </w:r>
      <w:r w:rsidRPr="00BC508A">
        <w:rPr>
          <w:lang w:eastAsia="zh-CN"/>
        </w:rPr>
        <w:t>.</w:t>
      </w:r>
    </w:p>
    <w:p w14:paraId="5CD9E757" w14:textId="77777777" w:rsidR="00D40C70" w:rsidRPr="00BC508A" w:rsidRDefault="00D40C70" w:rsidP="00D40C70">
      <w:pPr>
        <w:pStyle w:val="B1"/>
        <w:rPr>
          <w:lang w:eastAsia="zh-CN"/>
        </w:rPr>
      </w:pPr>
      <w:r w:rsidRPr="00BC508A">
        <w:rPr>
          <w:lang w:eastAsia="zh-CN"/>
        </w:rPr>
        <w:tab/>
      </w:r>
      <w:r w:rsidRPr="00BC508A">
        <w:t>If access is barred</w:t>
      </w:r>
      <w:r w:rsidRPr="00BC508A">
        <w:rPr>
          <w:lang w:eastAsia="ko-KR"/>
        </w:rPr>
        <w:t xml:space="preserve"> because of access class barring</w:t>
      </w:r>
      <w:r w:rsidRPr="00BC508A">
        <w:t xml:space="preserve"> for "originating signalling" (see 3GPP TS 36.331 [22]) and if</w:t>
      </w:r>
      <w:r w:rsidRPr="00BC508A">
        <w:rPr>
          <w:lang w:eastAsia="zh-CN"/>
        </w:rPr>
        <w:t>:</w:t>
      </w:r>
    </w:p>
    <w:p w14:paraId="2E8CD33E" w14:textId="77777777" w:rsidR="00D40C70" w:rsidRPr="00BC508A" w:rsidRDefault="00D40C70" w:rsidP="00D40C70">
      <w:pPr>
        <w:pStyle w:val="B2"/>
      </w:pPr>
      <w:r w:rsidRPr="00BC508A">
        <w:t>-</w:t>
      </w:r>
      <w:r w:rsidRPr="00BC508A">
        <w:tab/>
        <w:t>one of the MO MMTEL voice call is started, MO MMTEL video call is started or MO SMSoIP is started conditions is satisfied;</w:t>
      </w:r>
    </w:p>
    <w:p w14:paraId="6B90B4CF" w14:textId="77777777" w:rsidR="00D40C70" w:rsidRPr="00BC508A" w:rsidRDefault="00D40C70" w:rsidP="00D40C70">
      <w:pPr>
        <w:pStyle w:val="B2"/>
        <w:rPr>
          <w:lang w:eastAsia="ko-KR"/>
        </w:rPr>
      </w:pPr>
      <w:r w:rsidRPr="00BC508A">
        <w:rPr>
          <w:lang w:eastAsia="ja-JP"/>
        </w:rPr>
        <w:t>-</w:t>
      </w:r>
      <w:r w:rsidRPr="00BC508A">
        <w:rPr>
          <w:lang w:eastAsia="ja-JP"/>
        </w:rPr>
        <w:tab/>
        <w:t xml:space="preserve">the upper layers request to send a </w:t>
      </w:r>
      <w:r w:rsidRPr="00BC508A">
        <w:t xml:space="preserve">mobile originated </w:t>
      </w:r>
      <w:r w:rsidRPr="00BC508A">
        <w:rPr>
          <w:lang w:eastAsia="ja-JP"/>
        </w:rPr>
        <w:t>SMS over NAS or SMS over S102</w:t>
      </w:r>
      <w:r w:rsidRPr="00BC508A">
        <w:t>;</w:t>
      </w:r>
      <w:r w:rsidRPr="00BC508A">
        <w:rPr>
          <w:lang w:eastAsia="ko-KR"/>
        </w:rPr>
        <w:t xml:space="preserve"> or</w:t>
      </w:r>
    </w:p>
    <w:p w14:paraId="29754763" w14:textId="77777777" w:rsidR="00D40C70" w:rsidRPr="00BC508A" w:rsidRDefault="00D40C70" w:rsidP="00D40C70">
      <w:pPr>
        <w:pStyle w:val="B2"/>
      </w:pPr>
      <w:r w:rsidRPr="00BC508A">
        <w:rPr>
          <w:lang w:eastAsia="ko-KR"/>
        </w:rPr>
        <w:t>-</w:t>
      </w:r>
      <w:r w:rsidRPr="00BC508A">
        <w:rPr>
          <w:lang w:eastAsia="ko-KR"/>
        </w:rPr>
        <w:tab/>
      </w:r>
      <w:r w:rsidRPr="00BC508A">
        <w:rPr>
          <w:lang w:eastAsia="ja-JP"/>
        </w:rPr>
        <w:t>the upper layers request user plane radio resources</w:t>
      </w:r>
      <w:r w:rsidRPr="00BC508A">
        <w:rPr>
          <w:lang w:eastAsia="ko-KR"/>
        </w:rPr>
        <w:t>, ACDC is applicable to the request</w:t>
      </w:r>
      <w:r w:rsidRPr="00BC508A">
        <w:rPr>
          <w:lang w:eastAsia="ja-JP"/>
        </w:rPr>
        <w:t xml:space="preserve"> and the UE </w:t>
      </w:r>
      <w:r w:rsidRPr="00BC508A">
        <w:rPr>
          <w:lang w:eastAsia="ko-KR"/>
        </w:rPr>
        <w:t>supports</w:t>
      </w:r>
      <w:r w:rsidRPr="00BC508A">
        <w:rPr>
          <w:lang w:eastAsia="ja-JP"/>
        </w:rPr>
        <w:t xml:space="preserve"> </w:t>
      </w:r>
      <w:r w:rsidRPr="00BC508A">
        <w:rPr>
          <w:snapToGrid w:val="0"/>
        </w:rPr>
        <w:t>ACDC</w:t>
      </w:r>
      <w:r w:rsidRPr="00BC508A">
        <w:rPr>
          <w:snapToGrid w:val="0"/>
          <w:lang w:eastAsia="ko-KR"/>
        </w:rPr>
        <w:t>.</w:t>
      </w:r>
    </w:p>
    <w:p w14:paraId="134060E2" w14:textId="5E468462" w:rsidR="00D40C70" w:rsidRPr="00BC508A" w:rsidRDefault="00D40C70" w:rsidP="00D40C70">
      <w:pPr>
        <w:pStyle w:val="B1"/>
      </w:pPr>
      <w:r w:rsidRPr="00BC508A">
        <w:tab/>
        <w:t xml:space="preserve">then </w:t>
      </w:r>
      <w:r w:rsidRPr="00BC508A">
        <w:rPr>
          <w:lang w:eastAsia="ko-KR"/>
        </w:rPr>
        <w:t xml:space="preserve">the </w:t>
      </w:r>
      <w:r w:rsidRPr="00BC508A">
        <w:rPr>
          <w:lang w:eastAsia="ja-JP"/>
        </w:rPr>
        <w:t xml:space="preserve">tracking area </w:t>
      </w:r>
      <w:r w:rsidRPr="00BC508A">
        <w:rPr>
          <w:lang w:eastAsia="zh-CN"/>
        </w:rPr>
        <w:t xml:space="preserve">updating </w:t>
      </w:r>
      <w:r w:rsidRPr="00BC508A">
        <w:rPr>
          <w:lang w:eastAsia="ja-JP"/>
        </w:rPr>
        <w:t xml:space="preserve">procedure </w:t>
      </w:r>
      <w:r w:rsidRPr="00BC508A">
        <w:rPr>
          <w:lang w:eastAsia="ko-KR"/>
        </w:rPr>
        <w:t xml:space="preserve">shall be started according to </w:t>
      </w:r>
      <w:r w:rsidR="00FB1684" w:rsidRPr="00BC508A">
        <w:t>clause</w:t>
      </w:r>
      <w:r w:rsidRPr="00BC508A">
        <w:t> 5.5.3.2.2. The call type used shall be per annex</w:t>
      </w:r>
      <w:r w:rsidRPr="00BC508A">
        <w:rPr>
          <w:lang w:eastAsia="ja-JP"/>
        </w:rPr>
        <w:t> </w:t>
      </w:r>
      <w:r w:rsidRPr="00BC508A">
        <w:t>D of this document.</w:t>
      </w:r>
    </w:p>
    <w:p w14:paraId="27D16F42" w14:textId="77777777" w:rsidR="00D40C70" w:rsidRPr="00BC508A" w:rsidRDefault="00D40C70" w:rsidP="00D40C70">
      <w:pPr>
        <w:pStyle w:val="NO"/>
      </w:pPr>
      <w:r w:rsidRPr="00BC508A">
        <w:t>NOTE 2:</w:t>
      </w:r>
      <w:r w:rsidRPr="00BC508A">
        <w:tab/>
        <w:t>If more than one of MO MMTEL voice call is started, MO MMTEL video call is started or MO SMSoIP is started conditions are satisfied, it is left to UE implementation to determine the call type based on Annex</w:t>
      </w:r>
      <w:r w:rsidRPr="00BC508A">
        <w:rPr>
          <w:lang w:eastAsia="ja-JP"/>
        </w:rPr>
        <w:t> </w:t>
      </w:r>
      <w:r w:rsidRPr="00BC508A">
        <w:t>D of this document.</w:t>
      </w:r>
    </w:p>
    <w:p w14:paraId="28A5F073" w14:textId="1E7684FF" w:rsidR="00D40C70" w:rsidRPr="00BC508A" w:rsidRDefault="00D40C70" w:rsidP="00D40C70">
      <w:pPr>
        <w:pStyle w:val="B1"/>
        <w:rPr>
          <w:lang w:eastAsia="ko-KR"/>
        </w:rPr>
      </w:pPr>
      <w:r w:rsidRPr="00BC508A">
        <w:rPr>
          <w:lang w:eastAsia="ko-KR"/>
        </w:rPr>
        <w:tab/>
      </w:r>
      <w:r w:rsidRPr="00BC508A">
        <w:t>If access is barred</w:t>
      </w:r>
      <w:r w:rsidRPr="00BC508A">
        <w:rPr>
          <w:lang w:eastAsia="ko-KR"/>
        </w:rPr>
        <w:t xml:space="preserve"> for a certain ACDC category</w:t>
      </w:r>
      <w:r w:rsidRPr="00BC508A">
        <w:rPr>
          <w:lang w:eastAsia="ja-JP"/>
        </w:rPr>
        <w:t xml:space="preserve"> (see 3GPP TS 36.331 [22]), </w:t>
      </w:r>
      <w:r w:rsidRPr="00BC508A">
        <w:t>and if</w:t>
      </w:r>
      <w:r w:rsidRPr="00BC508A">
        <w:rPr>
          <w:lang w:eastAsia="ko-KR"/>
        </w:rPr>
        <w:t xml:space="preserve"> </w:t>
      </w:r>
      <w:r w:rsidRPr="00BC508A">
        <w:rPr>
          <w:lang w:eastAsia="ja-JP"/>
        </w:rPr>
        <w:t>the upper layers request user plane radio resources</w:t>
      </w:r>
      <w:r w:rsidRPr="00BC508A">
        <w:rPr>
          <w:lang w:eastAsia="ko-KR"/>
        </w:rPr>
        <w:t xml:space="preserve"> for a higher ACDC category </w:t>
      </w:r>
      <w:r w:rsidRPr="00BC508A">
        <w:rPr>
          <w:lang w:eastAsia="ja-JP"/>
        </w:rPr>
        <w:t xml:space="preserve">and the UE </w:t>
      </w:r>
      <w:r w:rsidRPr="00BC508A">
        <w:rPr>
          <w:lang w:eastAsia="ko-KR"/>
        </w:rPr>
        <w:t>supports</w:t>
      </w:r>
      <w:r w:rsidRPr="00BC508A">
        <w:rPr>
          <w:lang w:eastAsia="ja-JP"/>
        </w:rPr>
        <w:t xml:space="preserve"> </w:t>
      </w:r>
      <w:r w:rsidRPr="00BC508A">
        <w:rPr>
          <w:snapToGrid w:val="0"/>
        </w:rPr>
        <w:t>ACDC</w:t>
      </w:r>
      <w:r w:rsidRPr="00BC508A">
        <w:rPr>
          <w:snapToGrid w:val="0"/>
          <w:lang w:eastAsia="ko-KR"/>
        </w:rPr>
        <w:t xml:space="preserve">, then </w:t>
      </w:r>
      <w:r w:rsidRPr="00BC508A">
        <w:t xml:space="preserve">the </w:t>
      </w:r>
      <w:r w:rsidRPr="00BC508A">
        <w:rPr>
          <w:lang w:eastAsia="ja-JP"/>
        </w:rPr>
        <w:t xml:space="preserve">tracking area </w:t>
      </w:r>
      <w:r w:rsidRPr="00BC508A">
        <w:rPr>
          <w:lang w:eastAsia="zh-CN"/>
        </w:rPr>
        <w:t xml:space="preserve">updating </w:t>
      </w:r>
      <w:r w:rsidRPr="00BC508A">
        <w:rPr>
          <w:lang w:eastAsia="ja-JP"/>
        </w:rPr>
        <w:t>procedure</w:t>
      </w:r>
      <w:r w:rsidRPr="00BC508A">
        <w:t xml:space="preserve"> shall be started</w:t>
      </w:r>
      <w:r w:rsidRPr="00BC508A">
        <w:rPr>
          <w:lang w:eastAsia="ko-KR"/>
        </w:rPr>
        <w:t xml:space="preserve"> according to </w:t>
      </w:r>
      <w:r w:rsidR="00FB1684" w:rsidRPr="00BC508A">
        <w:t>clause</w:t>
      </w:r>
      <w:r w:rsidRPr="00BC508A">
        <w:t> 5.5.</w:t>
      </w:r>
      <w:r w:rsidRPr="00BC508A">
        <w:rPr>
          <w:lang w:eastAsia="ko-KR"/>
        </w:rPr>
        <w:t>3</w:t>
      </w:r>
      <w:r w:rsidRPr="00BC508A">
        <w:t>.2.2</w:t>
      </w:r>
      <w:r w:rsidRPr="00BC508A">
        <w:rPr>
          <w:lang w:eastAsia="ko-KR"/>
        </w:rPr>
        <w:t>.</w:t>
      </w:r>
    </w:p>
    <w:p w14:paraId="01062B78" w14:textId="7490F064" w:rsidR="00D40C70" w:rsidRPr="00BC508A" w:rsidRDefault="00D40C70" w:rsidP="00D40C70">
      <w:pPr>
        <w:pStyle w:val="B1"/>
        <w:rPr>
          <w:lang w:eastAsia="ko-KR"/>
        </w:rPr>
      </w:pPr>
      <w:r w:rsidRPr="00BC508A">
        <w:rPr>
          <w:lang w:eastAsia="ko-KR"/>
        </w:rPr>
        <w:tab/>
      </w:r>
      <w:r w:rsidRPr="00BC508A">
        <w:t>If an access request for an uncategorized application is barred due to ACDC</w:t>
      </w:r>
      <w:r w:rsidRPr="00BC508A">
        <w:rPr>
          <w:lang w:eastAsia="ja-JP"/>
        </w:rPr>
        <w:t xml:space="preserve"> (see 3GPP TS 36.331 [22]), </w:t>
      </w:r>
      <w:r w:rsidRPr="00BC508A">
        <w:t>and if</w:t>
      </w:r>
      <w:r w:rsidRPr="00BC508A">
        <w:rPr>
          <w:lang w:eastAsia="ko-KR"/>
        </w:rPr>
        <w:t xml:space="preserve"> </w:t>
      </w:r>
      <w:r w:rsidRPr="00BC508A">
        <w:rPr>
          <w:lang w:eastAsia="ja-JP"/>
        </w:rPr>
        <w:t>the upper layers request user plane radio resources</w:t>
      </w:r>
      <w:r w:rsidRPr="00BC508A">
        <w:rPr>
          <w:lang w:eastAsia="ko-KR"/>
        </w:rPr>
        <w:t xml:space="preserve"> for a certain ACDC category </w:t>
      </w:r>
      <w:r w:rsidRPr="00BC508A">
        <w:rPr>
          <w:lang w:eastAsia="ja-JP"/>
        </w:rPr>
        <w:t xml:space="preserve">and the UE </w:t>
      </w:r>
      <w:r w:rsidRPr="00BC508A">
        <w:rPr>
          <w:lang w:eastAsia="ko-KR"/>
        </w:rPr>
        <w:t>supports</w:t>
      </w:r>
      <w:r w:rsidRPr="00BC508A">
        <w:rPr>
          <w:lang w:eastAsia="ja-JP"/>
        </w:rPr>
        <w:t xml:space="preserve"> </w:t>
      </w:r>
      <w:r w:rsidRPr="00BC508A">
        <w:rPr>
          <w:snapToGrid w:val="0"/>
        </w:rPr>
        <w:t>ACDC</w:t>
      </w:r>
      <w:r w:rsidRPr="00BC508A">
        <w:rPr>
          <w:snapToGrid w:val="0"/>
          <w:lang w:eastAsia="ko-KR"/>
        </w:rPr>
        <w:t xml:space="preserve">, then </w:t>
      </w:r>
      <w:r w:rsidRPr="00BC508A">
        <w:t xml:space="preserve">the </w:t>
      </w:r>
      <w:r w:rsidRPr="00BC508A">
        <w:rPr>
          <w:lang w:eastAsia="ja-JP"/>
        </w:rPr>
        <w:t xml:space="preserve">tracking area </w:t>
      </w:r>
      <w:r w:rsidRPr="00BC508A">
        <w:rPr>
          <w:lang w:eastAsia="zh-CN"/>
        </w:rPr>
        <w:t xml:space="preserve">updating </w:t>
      </w:r>
      <w:r w:rsidRPr="00BC508A">
        <w:rPr>
          <w:lang w:eastAsia="ja-JP"/>
        </w:rPr>
        <w:t>procedure</w:t>
      </w:r>
      <w:r w:rsidRPr="00BC508A">
        <w:t xml:space="preserve"> shall be started</w:t>
      </w:r>
      <w:r w:rsidRPr="00BC508A">
        <w:rPr>
          <w:lang w:eastAsia="ko-KR"/>
        </w:rPr>
        <w:t xml:space="preserve"> according to </w:t>
      </w:r>
      <w:r w:rsidR="00FB1684" w:rsidRPr="00BC508A">
        <w:t>clause</w:t>
      </w:r>
      <w:r w:rsidRPr="00BC508A">
        <w:t> 5.5.</w:t>
      </w:r>
      <w:r w:rsidRPr="00BC508A">
        <w:rPr>
          <w:lang w:eastAsia="ko-KR"/>
        </w:rPr>
        <w:t>3</w:t>
      </w:r>
      <w:r w:rsidRPr="00BC508A">
        <w:t>.2.2</w:t>
      </w:r>
      <w:r w:rsidRPr="00BC508A">
        <w:rPr>
          <w:lang w:eastAsia="ko-KR"/>
        </w:rPr>
        <w:t>.</w:t>
      </w:r>
    </w:p>
    <w:p w14:paraId="273D1AF9" w14:textId="77777777" w:rsidR="00D35EC6" w:rsidRPr="00BC508A" w:rsidRDefault="00D40C70" w:rsidP="00D35EC6">
      <w:pPr>
        <w:pStyle w:val="B1"/>
      </w:pPr>
      <w:r w:rsidRPr="00BC508A">
        <w:tab/>
        <w:t xml:space="preserve">If the trigger for the </w:t>
      </w:r>
      <w:r w:rsidRPr="00BC508A">
        <w:rPr>
          <w:lang w:eastAsia="zh-CN"/>
        </w:rPr>
        <w:t>tracking area updating</w:t>
      </w:r>
      <w:r w:rsidRPr="00BC508A">
        <w:t xml:space="preserve"> procedure is the response to a paging request from the network and the NAS signalling connection establishment is rejected by the network</w:t>
      </w:r>
      <w:r w:rsidRPr="00BC508A">
        <w:rPr>
          <w:lang w:eastAsia="ja-JP"/>
        </w:rPr>
        <w:t xml:space="preserve">, </w:t>
      </w:r>
      <w:r w:rsidRPr="00BC508A">
        <w:t xml:space="preserve">the </w:t>
      </w:r>
      <w:r w:rsidRPr="00BC508A">
        <w:rPr>
          <w:lang w:eastAsia="zh-CN"/>
        </w:rPr>
        <w:t>tracking area updating</w:t>
      </w:r>
      <w:r w:rsidRPr="00BC508A">
        <w:t xml:space="preserve"> procedure shall not be started. The UE stays in the current serving cell and applies normal cell reselection process. The </w:t>
      </w:r>
      <w:r w:rsidRPr="00BC508A">
        <w:rPr>
          <w:lang w:eastAsia="zh-CN"/>
        </w:rPr>
        <w:t>tracking area updating</w:t>
      </w:r>
      <w:r w:rsidRPr="00BC508A">
        <w:t xml:space="preserve"> procedure may be started if it is still necessary when access </w:t>
      </w:r>
      <w:r w:rsidRPr="00BC508A">
        <w:rPr>
          <w:lang w:eastAsia="ja-JP"/>
        </w:rPr>
        <w:t xml:space="preserve">for "terminating calls" </w:t>
      </w:r>
      <w:r w:rsidRPr="00BC508A">
        <w:t>is granted or because of a cell change.</w:t>
      </w:r>
    </w:p>
    <w:p w14:paraId="6E4086DD" w14:textId="77777777" w:rsidR="00D35EC6" w:rsidRPr="00BC508A" w:rsidRDefault="00D35EC6" w:rsidP="00D35EC6">
      <w:pPr>
        <w:pStyle w:val="B1"/>
      </w:pPr>
      <w:r w:rsidRPr="00BC508A">
        <w:t>aa)</w:t>
      </w:r>
      <w:r w:rsidRPr="00BC508A">
        <w:tab/>
        <w:t>Lower layer failure to establish the RRC connection and:</w:t>
      </w:r>
    </w:p>
    <w:p w14:paraId="3C82C645" w14:textId="77777777" w:rsidR="00D35EC6" w:rsidRPr="00BC508A" w:rsidRDefault="00D35EC6" w:rsidP="00D35EC6">
      <w:pPr>
        <w:pStyle w:val="B2"/>
        <w:rPr>
          <w:lang w:eastAsia="ja-JP"/>
        </w:rPr>
      </w:pPr>
      <w:r w:rsidRPr="00BC508A">
        <w:t>-</w:t>
      </w:r>
      <w:r w:rsidRPr="00BC508A">
        <w:tab/>
        <w:t xml:space="preserve">the UE is in its HPLMN or in an EHPLMN </w:t>
      </w:r>
      <w:r w:rsidRPr="00BC508A">
        <w:rPr>
          <w:lang w:eastAsia="ja-JP"/>
        </w:rPr>
        <w:t>(if the EHPLMN list is present);</w:t>
      </w:r>
    </w:p>
    <w:p w14:paraId="7FFD13D0" w14:textId="77777777" w:rsidR="00D35EC6" w:rsidRPr="00BC508A" w:rsidRDefault="00D35EC6" w:rsidP="00D35EC6">
      <w:pPr>
        <w:pStyle w:val="B2"/>
      </w:pPr>
      <w:r w:rsidRPr="00BC508A">
        <w:t>-</w:t>
      </w:r>
      <w:r w:rsidRPr="00BC508A">
        <w:tab/>
        <w:t>the tracking area updating request</w:t>
      </w:r>
      <w:r w:rsidRPr="00BC508A">
        <w:rPr>
          <w:lang w:eastAsia="zh-CN"/>
        </w:rPr>
        <w:t xml:space="preserve"> is</w:t>
      </w:r>
      <w:r w:rsidRPr="00BC508A">
        <w:t xml:space="preserve"> </w:t>
      </w:r>
      <w:r w:rsidRPr="00BC508A">
        <w:rPr>
          <w:lang w:eastAsia="zh-CN"/>
        </w:rPr>
        <w:t xml:space="preserve">not </w:t>
      </w:r>
      <w:r w:rsidRPr="00BC508A">
        <w:t>for initiating a PDN connection for emergency bearer services;</w:t>
      </w:r>
    </w:p>
    <w:p w14:paraId="2AEE0F18" w14:textId="77777777" w:rsidR="00D35EC6" w:rsidRPr="00BC508A" w:rsidRDefault="00D35EC6" w:rsidP="00D35EC6">
      <w:pPr>
        <w:pStyle w:val="B2"/>
      </w:pPr>
      <w:r w:rsidRPr="00BC508A">
        <w:t xml:space="preserve"> -</w:t>
      </w:r>
      <w:r w:rsidRPr="00BC508A">
        <w:tab/>
        <w:t>the UE does not have a PDN connection for for emergency bearer services;</w:t>
      </w:r>
    </w:p>
    <w:p w14:paraId="09C5E15E" w14:textId="77777777" w:rsidR="00D35EC6" w:rsidRPr="00BC508A" w:rsidRDefault="00D35EC6" w:rsidP="00D35EC6">
      <w:pPr>
        <w:pStyle w:val="B2"/>
      </w:pPr>
      <w:r w:rsidRPr="00BC508A">
        <w:t>-</w:t>
      </w:r>
      <w:r w:rsidRPr="00BC508A">
        <w:tab/>
        <w:t>the UE supports being configured with CustomLLFailureRetry as specified in 3GPP TS 24.368 [15A]); and</w:t>
      </w:r>
    </w:p>
    <w:p w14:paraId="076377DE" w14:textId="77777777" w:rsidR="00D35EC6" w:rsidRPr="00BC508A" w:rsidRDefault="00D35EC6" w:rsidP="00D35EC6">
      <w:pPr>
        <w:pStyle w:val="B2"/>
      </w:pPr>
      <w:r w:rsidRPr="00BC508A">
        <w:t>-</w:t>
      </w:r>
      <w:r w:rsidRPr="00BC508A">
        <w:tab/>
        <w:t>CustomLLFailureRetry leaf is present as specified in 3GPP TS 24.368 [15A]);</w:t>
      </w:r>
    </w:p>
    <w:p w14:paraId="3978006C" w14:textId="0F969657" w:rsidR="00BE19D9" w:rsidRPr="00BC508A" w:rsidRDefault="00BE19D9" w:rsidP="00BE19D9">
      <w:pPr>
        <w:pStyle w:val="B1"/>
      </w:pPr>
      <w:r w:rsidRPr="00BC508A">
        <w:tab/>
        <w:t>The UE shall increment the UE implementation specific attempt counter. If the UE implementation specific attempt counter is less than the value of MaxMinRetry, the UE shall start T3411 with the duration of MinRetryTimer. If the UE implementation specific attempt counter is equal to the value of MaxMinRetry, the UE shall start T3402 with the duration of MaxRetryTimer</w:t>
      </w:r>
      <w:r w:rsidR="00AC3956" w:rsidRPr="00BC508A">
        <w:t xml:space="preserve"> and set the tracking area updating attempt counter to 5</w:t>
      </w:r>
      <w:r w:rsidRPr="00BC508A">
        <w:t>.</w:t>
      </w:r>
    </w:p>
    <w:p w14:paraId="4BB4FF68" w14:textId="77777777" w:rsidR="00BE19D9" w:rsidRPr="00BC508A" w:rsidRDefault="00BE19D9" w:rsidP="00BE19D9">
      <w:pPr>
        <w:pStyle w:val="B1"/>
      </w:pPr>
      <w:r w:rsidRPr="00BC508A">
        <w:tab/>
        <w:t>The tracking area updating procedure shall be aborted, and the UE shall proceed as described below.</w:t>
      </w:r>
    </w:p>
    <w:p w14:paraId="760A8016" w14:textId="41DC8C39" w:rsidR="00D40C70" w:rsidRPr="00BC508A" w:rsidRDefault="00D40C70" w:rsidP="00D40C70">
      <w:pPr>
        <w:pStyle w:val="B1"/>
      </w:pPr>
      <w:r w:rsidRPr="00BC508A">
        <w:t>b)</w:t>
      </w:r>
      <w:r w:rsidRPr="00BC508A">
        <w:tab/>
        <w:t xml:space="preserve">Lower layer failure </w:t>
      </w:r>
      <w:r w:rsidR="00D35EC6" w:rsidRPr="00BC508A">
        <w:t xml:space="preserve">not covered in case aa) </w:t>
      </w:r>
      <w:r w:rsidRPr="00BC508A">
        <w:t xml:space="preserve">or release of the NAS signalling connection </w:t>
      </w:r>
      <w:r w:rsidRPr="00BC508A">
        <w:rPr>
          <w:lang w:eastAsia="ja-JP"/>
        </w:rPr>
        <w:t xml:space="preserve">without "Extended wait time" and without </w:t>
      </w:r>
      <w:r w:rsidRPr="00BC508A">
        <w:t>"</w:t>
      </w:r>
      <w:r w:rsidRPr="00BC508A">
        <w:rPr>
          <w:lang w:eastAsia="zh-CN"/>
        </w:rPr>
        <w:t>Extended w</w:t>
      </w:r>
      <w:r w:rsidRPr="00BC508A">
        <w:t>ait time CP data"</w:t>
      </w:r>
      <w:r w:rsidRPr="00BC508A">
        <w:rPr>
          <w:lang w:eastAsia="ja-JP"/>
        </w:rPr>
        <w:t xml:space="preserve"> received from lower layers</w:t>
      </w:r>
      <w:r w:rsidRPr="00BC508A">
        <w:t xml:space="preserve"> before the TRACKING AREA UPDATE ACCEPT or TRACKING AREA UPDATE REJECT message is received</w:t>
      </w:r>
    </w:p>
    <w:p w14:paraId="0BE0BC63" w14:textId="77777777" w:rsidR="00D40C70" w:rsidRPr="00BC508A" w:rsidRDefault="00D40C70" w:rsidP="00D40C70">
      <w:pPr>
        <w:pStyle w:val="B1"/>
      </w:pPr>
      <w:r w:rsidRPr="00BC508A">
        <w:tab/>
        <w:t>The tracking area updating procedure shall be aborted, and the UE shall proceed as described below.</w:t>
      </w:r>
    </w:p>
    <w:p w14:paraId="47A7E720" w14:textId="77777777" w:rsidR="00D40C70" w:rsidRPr="00BC508A" w:rsidRDefault="00D40C70" w:rsidP="00D40C70">
      <w:pPr>
        <w:pStyle w:val="B1"/>
      </w:pPr>
      <w:r w:rsidRPr="00BC508A">
        <w:t>c)</w:t>
      </w:r>
      <w:r w:rsidRPr="00BC508A">
        <w:tab/>
        <w:t>T3430 timeout</w:t>
      </w:r>
    </w:p>
    <w:p w14:paraId="0F5A8334" w14:textId="77777777" w:rsidR="00D40C70" w:rsidRPr="00BC508A" w:rsidRDefault="00D40C70" w:rsidP="00D40C70">
      <w:pPr>
        <w:pStyle w:val="B1"/>
        <w:rPr>
          <w:lang w:eastAsia="zh-CN"/>
        </w:rPr>
      </w:pPr>
      <w:r w:rsidRPr="00BC508A">
        <w:tab/>
        <w:t>The UE shall abort the procedure. The NAS signalling connection, if any, shall be released locally.</w:t>
      </w:r>
    </w:p>
    <w:p w14:paraId="1E682DCC" w14:textId="302C4C20" w:rsidR="00D40C70" w:rsidRPr="00BC508A" w:rsidRDefault="00D40C70" w:rsidP="00D40C70">
      <w:pPr>
        <w:pStyle w:val="NO"/>
      </w:pPr>
      <w:r w:rsidRPr="00BC508A">
        <w:rPr>
          <w:lang w:eastAsia="zh-CN"/>
        </w:rPr>
        <w:t>NOTE 3:</w:t>
      </w:r>
      <w:r w:rsidRPr="00BC508A">
        <w:rPr>
          <w:lang w:eastAsia="zh-CN"/>
        </w:rPr>
        <w:tab/>
        <w:t>The NAS signalling connection can also be released i</w:t>
      </w:r>
      <w:r w:rsidRPr="00BC508A">
        <w:t>f the UE deems that the network has failed the authentication check</w:t>
      </w:r>
      <w:r w:rsidRPr="00BC508A">
        <w:rPr>
          <w:lang w:eastAsia="zh-CN"/>
        </w:rPr>
        <w:t xml:space="preserve"> as specified in </w:t>
      </w:r>
      <w:r w:rsidR="00FB1684" w:rsidRPr="00BC508A">
        <w:rPr>
          <w:lang w:eastAsia="zh-CN"/>
        </w:rPr>
        <w:t>clause</w:t>
      </w:r>
      <w:r w:rsidRPr="00BC508A">
        <w:rPr>
          <w:lang w:eastAsia="zh-CN"/>
        </w:rPr>
        <w:t> 5.4.2.7.</w:t>
      </w:r>
    </w:p>
    <w:p w14:paraId="1DB19EAA" w14:textId="77777777" w:rsidR="00D40C70" w:rsidRPr="00BC508A" w:rsidRDefault="00D40C70" w:rsidP="00CC45F7">
      <w:pPr>
        <w:pStyle w:val="B1"/>
      </w:pPr>
      <w:r w:rsidRPr="00BC508A">
        <w:tab/>
        <w:t>The UE shall proceed as described below.</w:t>
      </w:r>
    </w:p>
    <w:p w14:paraId="68E710E9" w14:textId="71FD8B50" w:rsidR="00724BEA" w:rsidRPr="00BC508A" w:rsidRDefault="00724BEA" w:rsidP="00724BEA">
      <w:pPr>
        <w:pStyle w:val="B1"/>
      </w:pPr>
      <w:r w:rsidRPr="00BC508A">
        <w:t>d)</w:t>
      </w:r>
      <w:r w:rsidRPr="00BC508A">
        <w:tab/>
        <w:t>TRACKING AREA UPDATE REJECT, other causes than those treated in clause 5.5.3.2.5, and cases of EMM cause values #22, #25, #31 and #78, if considered as abnormal cases according to clause 5.5.3.2.5</w:t>
      </w:r>
    </w:p>
    <w:p w14:paraId="768F3889" w14:textId="77777777" w:rsidR="00D40C70" w:rsidRPr="00BC508A" w:rsidRDefault="00D40C70" w:rsidP="00D40C70">
      <w:pPr>
        <w:pStyle w:val="B1"/>
        <w:rPr>
          <w:lang w:eastAsia="zh-CN"/>
        </w:rPr>
      </w:pPr>
      <w:r w:rsidRPr="00BC508A">
        <w:tab/>
      </w:r>
      <w:r w:rsidRPr="00BC508A">
        <w:rPr>
          <w:lang w:eastAsia="zh-CN"/>
        </w:rPr>
        <w:t xml:space="preserve">If </w:t>
      </w:r>
      <w:r w:rsidRPr="00BC508A">
        <w:t>the tracking area updating request</w:t>
      </w:r>
      <w:r w:rsidRPr="00BC508A">
        <w:rPr>
          <w:lang w:eastAsia="zh-CN"/>
        </w:rPr>
        <w:t xml:space="preserve"> is</w:t>
      </w:r>
      <w:r w:rsidRPr="00BC508A">
        <w:t xml:space="preserve"> </w:t>
      </w:r>
      <w:r w:rsidRPr="00BC508A">
        <w:rPr>
          <w:lang w:eastAsia="zh-CN"/>
        </w:rPr>
        <w:t xml:space="preserve">not </w:t>
      </w:r>
      <w:r w:rsidRPr="00BC508A">
        <w:t>for initiating a PDN connection for emergency bearer services</w:t>
      </w:r>
      <w:r w:rsidRPr="00BC508A">
        <w:rPr>
          <w:lang w:eastAsia="zh-CN"/>
        </w:rPr>
        <w:t>,</w:t>
      </w:r>
      <w:r w:rsidRPr="00BC508A">
        <w:t xml:space="preserve"> </w:t>
      </w:r>
      <w:r w:rsidRPr="00BC508A">
        <w:rPr>
          <w:lang w:eastAsia="zh-CN"/>
        </w:rPr>
        <w:t>u</w:t>
      </w:r>
      <w:r w:rsidRPr="00BC508A">
        <w:t>pon reception of the EMM causes #95, #96, #97, #99 and #111 the UE should set the tracking area updating attempt counter to 5.</w:t>
      </w:r>
    </w:p>
    <w:p w14:paraId="6F78D4BB" w14:textId="77777777" w:rsidR="00D40C70" w:rsidRPr="00BC508A" w:rsidRDefault="00D40C70" w:rsidP="00D40C70">
      <w:pPr>
        <w:pStyle w:val="B1"/>
      </w:pPr>
      <w:r w:rsidRPr="00BC508A">
        <w:tab/>
        <w:t>The UE shall proceed as described below.</w:t>
      </w:r>
    </w:p>
    <w:p w14:paraId="0985F89B" w14:textId="77777777" w:rsidR="00D40C70" w:rsidRPr="00BC508A" w:rsidRDefault="00D40C70" w:rsidP="00D40C70">
      <w:pPr>
        <w:pStyle w:val="B1"/>
      </w:pPr>
      <w:r w:rsidRPr="00BC508A">
        <w:t>e)</w:t>
      </w:r>
      <w:r w:rsidRPr="00BC508A">
        <w:tab/>
        <w:t>Change of cell into a new tracking area</w:t>
      </w:r>
    </w:p>
    <w:p w14:paraId="739F10B9" w14:textId="77777777" w:rsidR="00D40C70" w:rsidRPr="00BC508A" w:rsidRDefault="00D40C70" w:rsidP="00D40C70">
      <w:pPr>
        <w:pStyle w:val="B1"/>
      </w:pPr>
      <w:r w:rsidRPr="00BC508A">
        <w:tab/>
        <w:t>If a cell change into a new tracking area occurs before the tracking area updating procedure is completed, the tracking area updating procedure shall be aborted and re-initiated immediately. The UE shall set the EPS update status to EU2 NOT UPDATED.</w:t>
      </w:r>
    </w:p>
    <w:p w14:paraId="38516ED0" w14:textId="77777777" w:rsidR="00D40C70" w:rsidRPr="00BC508A" w:rsidRDefault="00D40C70" w:rsidP="00D40C70">
      <w:pPr>
        <w:pStyle w:val="B1"/>
        <w:rPr>
          <w:lang w:eastAsia="ko-KR"/>
        </w:rPr>
      </w:pPr>
      <w:r w:rsidRPr="00BC508A">
        <w:tab/>
        <w:t>The UE shall proceed as described below.</w:t>
      </w:r>
    </w:p>
    <w:p w14:paraId="2714E0BB" w14:textId="77777777" w:rsidR="00D40C70" w:rsidRPr="00BC508A" w:rsidRDefault="00D40C70" w:rsidP="00D40C70">
      <w:pPr>
        <w:pStyle w:val="B1"/>
      </w:pPr>
      <w:r w:rsidRPr="00BC508A">
        <w:t>f)</w:t>
      </w:r>
      <w:r w:rsidRPr="00BC508A">
        <w:tab/>
        <w:t>Tracking area updating and detach procedure collision</w:t>
      </w:r>
    </w:p>
    <w:p w14:paraId="66FE1E21" w14:textId="77777777" w:rsidR="00D40C70" w:rsidRPr="00BC508A" w:rsidRDefault="00D40C70" w:rsidP="00D40C70">
      <w:pPr>
        <w:pStyle w:val="B1"/>
      </w:pPr>
      <w:r w:rsidRPr="00BC508A">
        <w:tab/>
      </w:r>
      <w:r w:rsidRPr="00BC508A">
        <w:rPr>
          <w:lang w:eastAsia="zh-CN"/>
        </w:rPr>
        <w:t>EP</w:t>
      </w:r>
      <w:r w:rsidRPr="00BC508A">
        <w:t>S detach containing detach type "re-attach required" or "re-attach not required":</w:t>
      </w:r>
    </w:p>
    <w:p w14:paraId="3DD6BAAB" w14:textId="77777777" w:rsidR="00D40C70" w:rsidRPr="00BC508A" w:rsidRDefault="00D40C70" w:rsidP="00D40C70">
      <w:pPr>
        <w:pStyle w:val="B2"/>
        <w:rPr>
          <w:lang w:eastAsia="zh-TW"/>
        </w:rPr>
      </w:pPr>
      <w:r w:rsidRPr="00BC508A">
        <w:tab/>
        <w:t>If the UE receives a DETACH REQUEST message before the tracking area updating procedure has been completed, the tracking area updating procedure shall be aborted and the detach procedure shall be progressed.</w:t>
      </w:r>
      <w:r w:rsidRPr="00BC508A">
        <w:rPr>
          <w:lang w:eastAsia="zh-TW"/>
        </w:rPr>
        <w:t xml:space="preserve"> If the </w:t>
      </w:r>
      <w:r w:rsidRPr="00BC508A">
        <w:t>DETACH REQUEST</w:t>
      </w:r>
      <w:r w:rsidRPr="00BC508A">
        <w:rPr>
          <w:lang w:eastAsia="zh-TW"/>
        </w:rPr>
        <w:t xml:space="preserve"> message contains detach type </w:t>
      </w:r>
      <w:r w:rsidRPr="00BC508A">
        <w:t>"re-attach not required"</w:t>
      </w:r>
      <w:r w:rsidRPr="00BC508A">
        <w:rPr>
          <w:lang w:eastAsia="zh-TW"/>
        </w:rPr>
        <w:t xml:space="preserve"> and </w:t>
      </w:r>
      <w:r w:rsidRPr="00BC508A">
        <w:rPr>
          <w:lang w:eastAsia="zh-CN"/>
        </w:rPr>
        <w:t>E</w:t>
      </w:r>
      <w:r w:rsidRPr="00BC508A">
        <w:rPr>
          <w:lang w:eastAsia="zh-TW"/>
        </w:rPr>
        <w:t xml:space="preserve">MM cause #2 </w:t>
      </w:r>
      <w:r w:rsidRPr="00BC508A">
        <w:t>"IM</w:t>
      </w:r>
      <w:r w:rsidRPr="00BC508A">
        <w:rPr>
          <w:lang w:eastAsia="zh-TW"/>
        </w:rPr>
        <w:t>SI unknown in H</w:t>
      </w:r>
      <w:r w:rsidRPr="00BC508A">
        <w:rPr>
          <w:lang w:eastAsia="zh-CN"/>
        </w:rPr>
        <w:t>SS</w:t>
      </w:r>
      <w:r w:rsidRPr="00BC508A">
        <w:t>"</w:t>
      </w:r>
      <w:r w:rsidRPr="00BC508A">
        <w:rPr>
          <w:lang w:eastAsia="zh-TW"/>
        </w:rPr>
        <w:t xml:space="preserve">, the </w:t>
      </w:r>
      <w:r w:rsidRPr="00BC508A">
        <w:rPr>
          <w:lang w:eastAsia="zh-CN"/>
        </w:rPr>
        <w:t>UE</w:t>
      </w:r>
      <w:r w:rsidRPr="00BC508A">
        <w:rPr>
          <w:lang w:eastAsia="zh-TW"/>
        </w:rPr>
        <w:t xml:space="preserve"> will follow the procedure as described below for the detach type </w:t>
      </w:r>
      <w:r w:rsidRPr="00BC508A">
        <w:t>"</w:t>
      </w:r>
      <w:r w:rsidRPr="00BC508A">
        <w:rPr>
          <w:lang w:eastAsia="zh-TW"/>
        </w:rPr>
        <w:t>IMSI detach</w:t>
      </w:r>
      <w:r w:rsidRPr="00BC508A">
        <w:t>"</w:t>
      </w:r>
      <w:r w:rsidRPr="00BC508A">
        <w:rPr>
          <w:lang w:eastAsia="zh-TW"/>
        </w:rPr>
        <w:t>.</w:t>
      </w:r>
    </w:p>
    <w:p w14:paraId="71C4146D" w14:textId="77777777" w:rsidR="00D40C70" w:rsidRPr="00BC508A" w:rsidRDefault="00D40C70" w:rsidP="00D40C70">
      <w:pPr>
        <w:pStyle w:val="B1"/>
      </w:pPr>
      <w:r w:rsidRPr="00BC508A">
        <w:tab/>
      </w:r>
      <w:r w:rsidRPr="00BC508A">
        <w:rPr>
          <w:lang w:eastAsia="zh-CN"/>
        </w:rPr>
        <w:t>EP</w:t>
      </w:r>
      <w:r w:rsidRPr="00BC508A">
        <w:t>S detach containing detach type "</w:t>
      </w:r>
      <w:r w:rsidRPr="00BC508A">
        <w:rPr>
          <w:lang w:eastAsia="zh-TW"/>
        </w:rPr>
        <w:t>IMSI detach</w:t>
      </w:r>
      <w:r w:rsidRPr="00BC508A">
        <w:t>":</w:t>
      </w:r>
    </w:p>
    <w:p w14:paraId="0A507F6E" w14:textId="77777777" w:rsidR="00D40C70" w:rsidRPr="00BC508A" w:rsidRDefault="00D40C70" w:rsidP="00D40C70">
      <w:pPr>
        <w:pStyle w:val="B2"/>
      </w:pPr>
      <w:r w:rsidRPr="00BC508A">
        <w:rPr>
          <w:lang w:eastAsia="zh-TW"/>
        </w:rPr>
        <w:tab/>
      </w:r>
      <w:r w:rsidRPr="00BC508A">
        <w:t xml:space="preserve">If the UE receives a DETACH REQUEST message before the tracking area updating procedure has been completed, the </w:t>
      </w:r>
      <w:r w:rsidRPr="00BC508A">
        <w:rPr>
          <w:lang w:eastAsia="zh-TW"/>
        </w:rPr>
        <w:t>DETACH REQUEST message shall be ignored and tracking</w:t>
      </w:r>
      <w:r w:rsidRPr="00BC508A">
        <w:t xml:space="preserve"> area updating procedure shall be progressed.</w:t>
      </w:r>
    </w:p>
    <w:p w14:paraId="4D354CBE" w14:textId="77777777" w:rsidR="00D40C70" w:rsidRPr="00BC508A" w:rsidRDefault="00D40C70" w:rsidP="00D40C70">
      <w:pPr>
        <w:pStyle w:val="B1"/>
        <w:rPr>
          <w:lang w:eastAsia="ko-KR"/>
        </w:rPr>
      </w:pPr>
      <w:r w:rsidRPr="00BC508A">
        <w:tab/>
        <w:t>The UE shall proceed as described below.</w:t>
      </w:r>
    </w:p>
    <w:p w14:paraId="10CDEE31" w14:textId="77777777" w:rsidR="00D40C70" w:rsidRPr="00BC508A" w:rsidRDefault="00D40C70" w:rsidP="00D40C70">
      <w:pPr>
        <w:pStyle w:val="B1"/>
      </w:pPr>
      <w:r w:rsidRPr="00BC508A">
        <w:t>g)</w:t>
      </w:r>
      <w:r w:rsidRPr="00BC508A">
        <w:tab/>
        <w:t>Tracking area updating and GUTI reallocation procedure collision</w:t>
      </w:r>
    </w:p>
    <w:p w14:paraId="4737871F" w14:textId="77777777" w:rsidR="00D40C70" w:rsidRPr="00BC508A" w:rsidRDefault="00D40C70" w:rsidP="00D40C70">
      <w:pPr>
        <w:pStyle w:val="B1"/>
      </w:pPr>
      <w:r w:rsidRPr="00BC508A">
        <w:tab/>
        <w:t>If the UE receives a GUTI REALLOCATION COMMAND message before the tracking area updating procedure has been completed, this message shall be ignored and the tracking area updating procedure shall be progressed.</w:t>
      </w:r>
    </w:p>
    <w:p w14:paraId="38478861" w14:textId="77777777" w:rsidR="00D40C70" w:rsidRPr="00BC508A" w:rsidRDefault="00D40C70" w:rsidP="00D40C70">
      <w:pPr>
        <w:pStyle w:val="B1"/>
      </w:pPr>
      <w:r w:rsidRPr="00BC508A">
        <w:t>h)</w:t>
      </w:r>
      <w:r w:rsidRPr="00BC508A">
        <w:tab/>
        <w:t>Transmission failure of TRACKING AREA UPDATE REQUEST message indication from lower layers</w:t>
      </w:r>
    </w:p>
    <w:p w14:paraId="2B47BC18" w14:textId="77777777" w:rsidR="00D40C70" w:rsidRPr="00BC508A" w:rsidRDefault="00D40C70" w:rsidP="00D40C70">
      <w:pPr>
        <w:pStyle w:val="B1"/>
      </w:pPr>
      <w:r w:rsidRPr="00BC508A">
        <w:tab/>
        <w:t>The tracking area updating procedure shall be aborted and re-initiated immediately. The UE shall set the EPS update status to EU2 NOT UPDATED.</w:t>
      </w:r>
    </w:p>
    <w:p w14:paraId="7A07A9CD" w14:textId="77777777" w:rsidR="00D40C70" w:rsidRPr="00BC508A" w:rsidRDefault="00D40C70" w:rsidP="00D40C70">
      <w:pPr>
        <w:pStyle w:val="B1"/>
      </w:pPr>
      <w:r w:rsidRPr="00BC508A">
        <w:t>i)</w:t>
      </w:r>
      <w:r w:rsidRPr="00BC508A">
        <w:tab/>
        <w:t>Transmission failure of TRACKING AREA UPDATE COMPLETE message indication with TAI change from lower layers</w:t>
      </w:r>
    </w:p>
    <w:p w14:paraId="130A0973" w14:textId="77777777" w:rsidR="00D40C70" w:rsidRPr="00BC508A" w:rsidRDefault="00D40C70" w:rsidP="00D40C70">
      <w:pPr>
        <w:pStyle w:val="B1"/>
      </w:pPr>
      <w:r w:rsidRPr="00BC508A">
        <w:tab/>
        <w:t>If the current TAI is not in the TAI list, the tracking area updating procedure shall be aborted and re-initiated immediately. The UE shall set the EPS update status to EU2 NOT UPDATED.</w:t>
      </w:r>
    </w:p>
    <w:p w14:paraId="03192A84" w14:textId="77777777" w:rsidR="00D40C70" w:rsidRPr="00BC508A" w:rsidRDefault="00D40C70" w:rsidP="00D40C70">
      <w:pPr>
        <w:pStyle w:val="B1"/>
      </w:pPr>
      <w:r w:rsidRPr="00BC508A">
        <w:tab/>
        <w:t>If the current TAI is still part of the TAI list, it is up to the UE implementation how to re-run the ongoing procedure.</w:t>
      </w:r>
    </w:p>
    <w:p w14:paraId="7780C418" w14:textId="77777777" w:rsidR="00D40C70" w:rsidRPr="00BC508A" w:rsidRDefault="00D40C70" w:rsidP="00D40C70">
      <w:pPr>
        <w:pStyle w:val="B1"/>
      </w:pPr>
      <w:r w:rsidRPr="00BC508A">
        <w:t>j)</w:t>
      </w:r>
      <w:r w:rsidRPr="00BC508A">
        <w:tab/>
        <w:t>Transmission failure of TRACKING AREA UPDATE COMPLETE message indication without TAI change from lower layers</w:t>
      </w:r>
    </w:p>
    <w:p w14:paraId="21EFCB21" w14:textId="77777777" w:rsidR="00D40C70" w:rsidRPr="00BC508A" w:rsidRDefault="00D40C70" w:rsidP="00D40C70">
      <w:pPr>
        <w:pStyle w:val="B1"/>
      </w:pPr>
      <w:r w:rsidRPr="00BC508A">
        <w:tab/>
        <w:t>It is up to the UE implementation how to re-run the ongoing procedure.</w:t>
      </w:r>
    </w:p>
    <w:p w14:paraId="07506584" w14:textId="77777777" w:rsidR="00D40C70" w:rsidRPr="00BC508A" w:rsidDel="00CF12F9" w:rsidRDefault="00D40C70" w:rsidP="00D40C70">
      <w:pPr>
        <w:pStyle w:val="B1"/>
      </w:pPr>
      <w:r w:rsidRPr="00BC508A">
        <w:t>k)</w:t>
      </w:r>
      <w:r w:rsidRPr="00BC508A">
        <w:tab/>
        <w:t>"</w:t>
      </w:r>
      <w:r w:rsidRPr="00BC508A">
        <w:rPr>
          <w:lang w:eastAsia="zh-CN"/>
        </w:rPr>
        <w:t>Extended w</w:t>
      </w:r>
      <w:r w:rsidRPr="00BC508A">
        <w:t>ait time" from the lower layers</w:t>
      </w:r>
    </w:p>
    <w:p w14:paraId="32533918" w14:textId="77777777" w:rsidR="00D40C70" w:rsidRPr="00BC508A" w:rsidRDefault="00D40C70" w:rsidP="00D40C70">
      <w:pPr>
        <w:pStyle w:val="B1"/>
        <w:rPr>
          <w:lang w:eastAsia="zh-CN"/>
        </w:rPr>
      </w:pPr>
      <w:r w:rsidRPr="00BC508A">
        <w:tab/>
        <w:t>If the TRACKING AREA UPDATE REQUEST message contained the low priority indicator set to "MS is configured for NAS signalling low priority", the UE shall start timer T3346 with the "Extended wait time" value</w:t>
      </w:r>
      <w:r w:rsidRPr="00BC508A">
        <w:rPr>
          <w:lang w:eastAsia="zh-CN"/>
        </w:rPr>
        <w:t xml:space="preserve"> and </w:t>
      </w:r>
      <w:r w:rsidRPr="00BC508A">
        <w:t>reset the tracking area updating attempt counter.</w:t>
      </w:r>
    </w:p>
    <w:p w14:paraId="3DC213C7" w14:textId="77777777" w:rsidR="00D40C70" w:rsidRPr="00BC508A" w:rsidRDefault="00D40C70" w:rsidP="00D40C70">
      <w:pPr>
        <w:pStyle w:val="B1"/>
      </w:pPr>
      <w:r w:rsidRPr="00BC508A">
        <w:tab/>
        <w:t xml:space="preserve">If the TRACKING AREA UPDATE REQUEST message did not contain the low priority indicator set to "MS is configured for NAS signalling low priority", the </w:t>
      </w:r>
      <w:r w:rsidRPr="00BC508A">
        <w:rPr>
          <w:lang w:eastAsia="zh-CN"/>
        </w:rPr>
        <w:t>UE is operating in NB-S1 mode and the UE is not a UE configured to use AC11 – 15 in selected PLMN, then the UE shall start timer T3346</w:t>
      </w:r>
      <w:r w:rsidRPr="00BC508A">
        <w:t xml:space="preserve"> with the "Extended wait time" value</w:t>
      </w:r>
      <w:r w:rsidRPr="00BC508A">
        <w:rPr>
          <w:lang w:eastAsia="zh-CN"/>
        </w:rPr>
        <w:t xml:space="preserve"> and </w:t>
      </w:r>
      <w:r w:rsidRPr="00BC508A">
        <w:t>reset the tracking area updating attempt counter.</w:t>
      </w:r>
    </w:p>
    <w:p w14:paraId="597D8CC3" w14:textId="77777777" w:rsidR="00D40C70" w:rsidRPr="00BC508A" w:rsidRDefault="00D40C70" w:rsidP="00D40C70">
      <w:pPr>
        <w:pStyle w:val="B1"/>
      </w:pPr>
      <w:r w:rsidRPr="00BC508A">
        <w:tab/>
        <w:t>In other cases the UE shall ignore the "Extended wait time".</w:t>
      </w:r>
    </w:p>
    <w:p w14:paraId="408DFC04" w14:textId="77777777" w:rsidR="00D40C70" w:rsidRPr="00BC508A" w:rsidRDefault="00D40C70" w:rsidP="00D40C70">
      <w:pPr>
        <w:pStyle w:val="B1"/>
      </w:pPr>
      <w:r w:rsidRPr="00BC508A">
        <w:tab/>
        <w:t>The UE shall abort the tracking area updating procedure, stay in the current serving cell, set the EPS update status to EU2 NOT UPDATED, change the state to EMM-REGISTERED.ATTEMPTING-TO-UPDATE and apply the normal cell reselection process.</w:t>
      </w:r>
    </w:p>
    <w:p w14:paraId="220A03DD" w14:textId="77777777" w:rsidR="00D40C70" w:rsidRPr="00BC508A" w:rsidRDefault="00D40C70" w:rsidP="00D40C70">
      <w:pPr>
        <w:pStyle w:val="B1"/>
      </w:pPr>
      <w:r w:rsidRPr="00BC508A">
        <w:tab/>
        <w:t xml:space="preserve">If the UE had </w:t>
      </w:r>
      <w:r w:rsidRPr="00BC508A">
        <w:rPr>
          <w:lang w:eastAsia="zh-CN"/>
        </w:rPr>
        <w:t>used</w:t>
      </w:r>
      <w:r w:rsidRPr="00BC508A">
        <w:t xml:space="preserve"> eDRX before initiating tracking area updat</w:t>
      </w:r>
      <w:r w:rsidRPr="00BC508A">
        <w:rPr>
          <w:lang w:eastAsia="zh-CN"/>
        </w:rPr>
        <w:t>ing</w:t>
      </w:r>
      <w:r w:rsidRPr="00BC508A">
        <w:t xml:space="preserve"> procedure</w:t>
      </w:r>
      <w:r w:rsidRPr="00BC508A">
        <w:rPr>
          <w:lang w:eastAsia="zh-CN"/>
        </w:rPr>
        <w:t>,</w:t>
      </w:r>
      <w:r w:rsidRPr="00BC508A">
        <w:t xml:space="preserve"> then </w:t>
      </w:r>
      <w:r w:rsidRPr="00BC508A">
        <w:rPr>
          <w:lang w:eastAsia="zh-CN"/>
        </w:rPr>
        <w:t xml:space="preserve">the </w:t>
      </w:r>
      <w:r w:rsidRPr="00BC508A">
        <w:t xml:space="preserve">UE shall continue to </w:t>
      </w:r>
      <w:r w:rsidRPr="00BC508A">
        <w:rPr>
          <w:lang w:eastAsia="zh-CN"/>
        </w:rPr>
        <w:t xml:space="preserve">use the eDRX with </w:t>
      </w:r>
      <w:r w:rsidRPr="00BC508A">
        <w:t xml:space="preserve">the extended DRX parameters IE </w:t>
      </w:r>
      <w:r w:rsidRPr="00BC508A">
        <w:rPr>
          <w:lang w:eastAsia="zh-CN"/>
        </w:rPr>
        <w:t xml:space="preserve">received during the last </w:t>
      </w:r>
      <w:r w:rsidRPr="00BC508A">
        <w:t>attach or tracking area updating procedure.</w:t>
      </w:r>
    </w:p>
    <w:p w14:paraId="75430A07" w14:textId="77777777" w:rsidR="00D40C70" w:rsidRPr="00BC508A" w:rsidRDefault="00D40C70" w:rsidP="00D40C70">
      <w:pPr>
        <w:pStyle w:val="B1"/>
      </w:pPr>
      <w:r w:rsidRPr="00BC508A">
        <w:tab/>
        <w:t>The UE shall proceed as described below.</w:t>
      </w:r>
    </w:p>
    <w:p w14:paraId="27E49918" w14:textId="77777777" w:rsidR="00D40C70" w:rsidRPr="00BC508A" w:rsidRDefault="00D40C70" w:rsidP="00D40C70">
      <w:pPr>
        <w:pStyle w:val="B1"/>
      </w:pPr>
      <w:r w:rsidRPr="00BC508A">
        <w:t>ka)</w:t>
      </w:r>
      <w:r w:rsidRPr="00BC508A">
        <w:tab/>
        <w:t>"</w:t>
      </w:r>
      <w:r w:rsidRPr="00BC508A">
        <w:rPr>
          <w:lang w:eastAsia="zh-CN"/>
        </w:rPr>
        <w:t>Extended w</w:t>
      </w:r>
      <w:r w:rsidRPr="00BC508A">
        <w:t>ait time CP data" from the lower layers</w:t>
      </w:r>
    </w:p>
    <w:p w14:paraId="07D1EC96" w14:textId="77777777" w:rsidR="00D40C70" w:rsidRPr="00BC508A" w:rsidRDefault="00D40C70" w:rsidP="00D40C70">
      <w:pPr>
        <w:pStyle w:val="B1"/>
      </w:pPr>
      <w:r w:rsidRPr="00BC508A">
        <w:tab/>
        <w:t xml:space="preserve">If the </w:t>
      </w:r>
      <w:r w:rsidRPr="00BC508A">
        <w:rPr>
          <w:lang w:eastAsia="zh-CN"/>
        </w:rPr>
        <w:t>UE is operating in NB-S1 mode and supports</w:t>
      </w:r>
      <w:r w:rsidRPr="00BC508A">
        <w:t xml:space="preserve"> the timer </w:t>
      </w:r>
      <w:r w:rsidRPr="00BC508A">
        <w:rPr>
          <w:lang w:eastAsia="zh-CN"/>
        </w:rPr>
        <w:t xml:space="preserve">T3448, </w:t>
      </w:r>
      <w:r w:rsidRPr="00BC508A">
        <w:t xml:space="preserve">the UE shall start the timer </w:t>
      </w:r>
      <w:r w:rsidRPr="00BC508A">
        <w:rPr>
          <w:lang w:eastAsia="zh-CN"/>
        </w:rPr>
        <w:t xml:space="preserve">T3448 </w:t>
      </w:r>
      <w:r w:rsidRPr="00BC508A">
        <w:t xml:space="preserve">with the "Extended wait time CP data" value. If the </w:t>
      </w:r>
      <w:r w:rsidRPr="00BC508A">
        <w:rPr>
          <w:lang w:eastAsia="zh-CN"/>
        </w:rPr>
        <w:t>UE is operating in NB-S1 mode and does not support</w:t>
      </w:r>
      <w:r w:rsidRPr="00BC508A">
        <w:t xml:space="preserve"> the timer </w:t>
      </w:r>
      <w:r w:rsidRPr="00BC508A">
        <w:rPr>
          <w:lang w:eastAsia="zh-CN"/>
        </w:rPr>
        <w:t xml:space="preserve">T3448, </w:t>
      </w:r>
      <w:r w:rsidRPr="00BC508A">
        <w:t xml:space="preserve">the UE shall start the timer </w:t>
      </w:r>
      <w:r w:rsidRPr="00BC508A">
        <w:rPr>
          <w:lang w:eastAsia="zh-CN"/>
        </w:rPr>
        <w:t xml:space="preserve">T3346 </w:t>
      </w:r>
      <w:r w:rsidRPr="00BC508A">
        <w:t>with the "Extended wait time CP data" value</w:t>
      </w:r>
      <w:r w:rsidRPr="00BC508A">
        <w:rPr>
          <w:lang w:eastAsia="zh-CN"/>
        </w:rPr>
        <w:t xml:space="preserve"> and </w:t>
      </w:r>
      <w:r w:rsidRPr="00BC508A">
        <w:t>reset the tracking area updating attempt counter.</w:t>
      </w:r>
    </w:p>
    <w:p w14:paraId="1B6DF92E" w14:textId="77777777" w:rsidR="00D40C70" w:rsidRPr="00BC508A" w:rsidRDefault="00D40C70" w:rsidP="00D40C70">
      <w:pPr>
        <w:pStyle w:val="B1"/>
      </w:pPr>
      <w:r w:rsidRPr="00BC508A">
        <w:tab/>
        <w:t>In other cases the UE shall ignore the "Extended wait time CP data".</w:t>
      </w:r>
    </w:p>
    <w:p w14:paraId="64FD2683" w14:textId="77777777" w:rsidR="00D40C70" w:rsidRPr="00BC508A" w:rsidRDefault="00D40C70" w:rsidP="00D40C70">
      <w:pPr>
        <w:pStyle w:val="B1"/>
      </w:pPr>
      <w:r w:rsidRPr="00BC508A">
        <w:tab/>
        <w:t>The UE shall abort the tracking area updating procedure, stay in the current serving cell, set the EPS update status to EU2 NOT UPDATED, change the state to EMM-REGISTERED.ATTEMPTING-TO-UPDATE and apply the normal cell reselection process.</w:t>
      </w:r>
    </w:p>
    <w:p w14:paraId="5EBB5065" w14:textId="77777777" w:rsidR="00D40C70" w:rsidRPr="00BC508A" w:rsidRDefault="00D40C70" w:rsidP="00D40C70">
      <w:pPr>
        <w:pStyle w:val="B1"/>
      </w:pPr>
      <w:r w:rsidRPr="00BC508A">
        <w:tab/>
        <w:t xml:space="preserve">If the UE had </w:t>
      </w:r>
      <w:r w:rsidRPr="00BC508A">
        <w:rPr>
          <w:lang w:eastAsia="zh-CN"/>
        </w:rPr>
        <w:t>used</w:t>
      </w:r>
      <w:r w:rsidRPr="00BC508A">
        <w:t xml:space="preserve"> eDRX before initiating tracking area updat</w:t>
      </w:r>
      <w:r w:rsidRPr="00BC508A">
        <w:rPr>
          <w:lang w:eastAsia="zh-CN"/>
        </w:rPr>
        <w:t>ing</w:t>
      </w:r>
      <w:r w:rsidRPr="00BC508A">
        <w:t xml:space="preserve"> procedure</w:t>
      </w:r>
      <w:r w:rsidRPr="00BC508A">
        <w:rPr>
          <w:lang w:eastAsia="zh-CN"/>
        </w:rPr>
        <w:t>,</w:t>
      </w:r>
      <w:r w:rsidRPr="00BC508A">
        <w:t xml:space="preserve"> then </w:t>
      </w:r>
      <w:r w:rsidRPr="00BC508A">
        <w:rPr>
          <w:lang w:eastAsia="zh-CN"/>
        </w:rPr>
        <w:t xml:space="preserve">the </w:t>
      </w:r>
      <w:r w:rsidRPr="00BC508A">
        <w:t xml:space="preserve">UE shall continue to </w:t>
      </w:r>
      <w:r w:rsidRPr="00BC508A">
        <w:rPr>
          <w:lang w:eastAsia="zh-CN"/>
        </w:rPr>
        <w:t xml:space="preserve">use the eDRX with </w:t>
      </w:r>
      <w:r w:rsidRPr="00BC508A">
        <w:t xml:space="preserve">the extended DRX parameters IE </w:t>
      </w:r>
      <w:r w:rsidRPr="00BC508A">
        <w:rPr>
          <w:lang w:eastAsia="zh-CN"/>
        </w:rPr>
        <w:t xml:space="preserve">received during the last </w:t>
      </w:r>
      <w:r w:rsidRPr="00BC508A">
        <w:t>attach or tracking area updating procedure.</w:t>
      </w:r>
    </w:p>
    <w:p w14:paraId="5308269B" w14:textId="77777777" w:rsidR="00D40C70" w:rsidRPr="00BC508A" w:rsidRDefault="00D40C70" w:rsidP="00D40C70">
      <w:pPr>
        <w:pStyle w:val="B1"/>
      </w:pPr>
      <w:r w:rsidRPr="00BC508A">
        <w:tab/>
        <w:t>The UE shall proceed as described below.</w:t>
      </w:r>
    </w:p>
    <w:p w14:paraId="7ABDE212" w14:textId="77777777" w:rsidR="00D40C70" w:rsidRPr="00BC508A" w:rsidRDefault="00D40C70" w:rsidP="00D40C70">
      <w:pPr>
        <w:pStyle w:val="B1"/>
      </w:pPr>
      <w:r w:rsidRPr="00BC508A">
        <w:t>l)</w:t>
      </w:r>
      <w:r w:rsidRPr="00BC508A">
        <w:tab/>
        <w:t>Timer T3346 is running</w:t>
      </w:r>
    </w:p>
    <w:p w14:paraId="6196BD9B" w14:textId="77777777" w:rsidR="00D40C70" w:rsidRPr="00BC508A" w:rsidRDefault="00D40C70" w:rsidP="00D40C70">
      <w:pPr>
        <w:pStyle w:val="B1"/>
      </w:pPr>
      <w:r w:rsidRPr="00BC508A">
        <w:tab/>
        <w:t>The UE shall not start the tracking area updating procedure unless:</w:t>
      </w:r>
    </w:p>
    <w:p w14:paraId="6EF4C0E4" w14:textId="77777777" w:rsidR="00D40C70" w:rsidRPr="00BC508A" w:rsidRDefault="00D40C70" w:rsidP="00D40C70">
      <w:pPr>
        <w:pStyle w:val="B2"/>
      </w:pPr>
      <w:r w:rsidRPr="00BC508A">
        <w:rPr>
          <w:lang w:eastAsia="ko-KR"/>
        </w:rPr>
        <w:t>-</w:t>
      </w:r>
      <w:r w:rsidRPr="00BC508A">
        <w:rPr>
          <w:lang w:eastAsia="ko-KR"/>
        </w:rPr>
        <w:tab/>
      </w:r>
      <w:r w:rsidRPr="00BC508A">
        <w:t>the UE is in EMM-CONNECTED mode;</w:t>
      </w:r>
    </w:p>
    <w:p w14:paraId="3E98E603" w14:textId="77777777" w:rsidR="00D40C70" w:rsidRPr="00BC508A" w:rsidRDefault="00D40C70" w:rsidP="00D40C70">
      <w:pPr>
        <w:pStyle w:val="B2"/>
      </w:pPr>
      <w:r w:rsidRPr="00BC508A">
        <w:t>-</w:t>
      </w:r>
      <w:r w:rsidRPr="00BC508A">
        <w:tab/>
        <w:t>the UE received a paging;</w:t>
      </w:r>
    </w:p>
    <w:p w14:paraId="0ABCCC3F" w14:textId="77777777" w:rsidR="00D40C70" w:rsidRPr="00BC508A" w:rsidRDefault="00D40C70" w:rsidP="00D40C70">
      <w:pPr>
        <w:pStyle w:val="B2"/>
        <w:rPr>
          <w:lang w:eastAsia="ko-KR"/>
        </w:rPr>
      </w:pPr>
      <w:r w:rsidRPr="00BC508A">
        <w:t>-</w:t>
      </w:r>
      <w:r w:rsidRPr="00BC508A">
        <w:tab/>
        <w:t xml:space="preserve">the UE is </w:t>
      </w:r>
      <w:r w:rsidRPr="00BC508A">
        <w:rPr>
          <w:lang w:eastAsia="ko-KR"/>
        </w:rPr>
        <w:t xml:space="preserve">a </w:t>
      </w:r>
      <w:r w:rsidRPr="00BC508A">
        <w:t>UE configured to use AC11 – 15 in selected PLMN</w:t>
      </w:r>
      <w:r w:rsidRPr="00BC508A">
        <w:rPr>
          <w:lang w:eastAsia="ko-KR"/>
        </w:rPr>
        <w:t>;</w:t>
      </w:r>
    </w:p>
    <w:p w14:paraId="07F4477C" w14:textId="77777777" w:rsidR="00D40C70" w:rsidRPr="00BC508A" w:rsidRDefault="00D40C70" w:rsidP="00D40C70">
      <w:pPr>
        <w:pStyle w:val="B2"/>
        <w:rPr>
          <w:lang w:eastAsia="ko-KR"/>
        </w:rPr>
      </w:pPr>
      <w:r w:rsidRPr="00BC508A">
        <w:rPr>
          <w:lang w:eastAsia="ko-KR"/>
        </w:rPr>
        <w:t>-</w:t>
      </w:r>
      <w:r w:rsidRPr="00BC508A">
        <w:rPr>
          <w:lang w:eastAsia="ko-KR"/>
        </w:rPr>
        <w:tab/>
        <w:t>the UE</w:t>
      </w:r>
      <w:r w:rsidRPr="00BC508A">
        <w:t xml:space="preserve"> has a PDN connection for emergency bearer services established </w:t>
      </w:r>
      <w:r w:rsidRPr="00BC508A">
        <w:rPr>
          <w:lang w:eastAsia="ko-KR"/>
        </w:rPr>
        <w:t>or is establishing a PDN connection for emergency bearer services;</w:t>
      </w:r>
    </w:p>
    <w:p w14:paraId="4167152C" w14:textId="77777777" w:rsidR="00D40C70" w:rsidRPr="00BC508A" w:rsidRDefault="00D40C70" w:rsidP="00D40C70">
      <w:pPr>
        <w:pStyle w:val="B2"/>
      </w:pPr>
      <w:r w:rsidRPr="00BC508A">
        <w:rPr>
          <w:lang w:eastAsia="zh-TW"/>
        </w:rPr>
        <w:t>-</w:t>
      </w:r>
      <w:r w:rsidRPr="00BC508A">
        <w:tab/>
        <w:t>the UE is requested by the upper layer for a CS fallback for emergency call</w:t>
      </w:r>
      <w:r w:rsidRPr="00BC508A">
        <w:rPr>
          <w:lang w:eastAsia="zh-CN"/>
        </w:rPr>
        <w:t xml:space="preserve"> or a 1x</w:t>
      </w:r>
      <w:r w:rsidRPr="00BC508A">
        <w:t>CS fallback for emergency call;</w:t>
      </w:r>
    </w:p>
    <w:p w14:paraId="2AA40A82" w14:textId="77777777" w:rsidR="00D40C70" w:rsidRPr="00BC508A" w:rsidRDefault="00D40C70" w:rsidP="00D40C70">
      <w:pPr>
        <w:pStyle w:val="B2"/>
      </w:pPr>
      <w:r w:rsidRPr="00BC508A">
        <w:t>-</w:t>
      </w:r>
      <w:r w:rsidRPr="00BC508A">
        <w:tab/>
        <w:t>the UE in NB-S1 mode is requested by the upper layer to transmit user data related to an exceptional event and</w:t>
      </w:r>
    </w:p>
    <w:p w14:paraId="7233E8AD" w14:textId="77777777" w:rsidR="00D40C70" w:rsidRPr="00BC508A" w:rsidRDefault="00D40C70" w:rsidP="00D40C70">
      <w:pPr>
        <w:pStyle w:val="B3"/>
      </w:pPr>
      <w:r w:rsidRPr="00BC508A">
        <w:t>i)</w:t>
      </w:r>
      <w:r w:rsidRPr="00BC508A">
        <w:tab/>
        <w:t xml:space="preserve">the UE is </w:t>
      </w:r>
      <w:r w:rsidRPr="00BC508A">
        <w:rPr>
          <w:snapToGrid w:val="0"/>
        </w:rPr>
        <w:t xml:space="preserve">allowed to use </w:t>
      </w:r>
      <w:r w:rsidRPr="00BC508A">
        <w:t xml:space="preserve">exception data reporting (see </w:t>
      </w:r>
      <w:r w:rsidRPr="00BC508A">
        <w:rPr>
          <w:snapToGrid w:val="0"/>
        </w:rPr>
        <w:t xml:space="preserve">the ExceptionDataReportingAllowed leaf of the NAS configuration MO in </w:t>
      </w:r>
      <w:r w:rsidRPr="00BC508A">
        <w:t>3GPP TS 24.368 [15A] or the USIM file EF</w:t>
      </w:r>
      <w:r w:rsidRPr="00BC508A">
        <w:rPr>
          <w:vertAlign w:val="subscript"/>
        </w:rPr>
        <w:t>NASCONFIG</w:t>
      </w:r>
      <w:r w:rsidRPr="00BC508A">
        <w:t xml:space="preserve"> in </w:t>
      </w:r>
      <w:r w:rsidRPr="00BC508A">
        <w:rPr>
          <w:snapToGrid w:val="0"/>
        </w:rPr>
        <w:t>3GPP TS 31.102 [17]</w:t>
      </w:r>
      <w:r w:rsidRPr="00BC508A">
        <w:t>); and</w:t>
      </w:r>
    </w:p>
    <w:p w14:paraId="370BD768" w14:textId="77777777" w:rsidR="00F11C29" w:rsidRPr="00BC508A" w:rsidRDefault="0033709D" w:rsidP="009A352A">
      <w:pPr>
        <w:pStyle w:val="B3"/>
        <w:rPr>
          <w:rFonts w:eastAsia="DengXian"/>
        </w:rPr>
      </w:pPr>
      <w:r w:rsidRPr="00BC508A">
        <w:rPr>
          <w:rFonts w:eastAsia="DengXian"/>
        </w:rPr>
        <w:t>ii)</w:t>
      </w:r>
      <w:r w:rsidRPr="00BC508A">
        <w:rPr>
          <w:rFonts w:eastAsia="DengXian"/>
        </w:rPr>
        <w:tab/>
        <w:t>timer T3346 was not started when NAS signalling connection was established with RRC establishment cause set to "MO exception data";</w:t>
      </w:r>
    </w:p>
    <w:p w14:paraId="1180D3E5" w14:textId="3E285D4B" w:rsidR="0033709D" w:rsidRPr="00BC508A" w:rsidRDefault="0033709D" w:rsidP="009A352A">
      <w:pPr>
        <w:pStyle w:val="B2"/>
        <w:rPr>
          <w:rFonts w:eastAsia="DengXian"/>
        </w:rPr>
      </w:pPr>
      <w:r w:rsidRPr="00BC508A">
        <w:rPr>
          <w:rFonts w:eastAsia="DengXian"/>
        </w:rPr>
        <w:t>-</w:t>
      </w:r>
      <w:r w:rsidRPr="00BC508A">
        <w:rPr>
          <w:rFonts w:eastAsia="DengXian"/>
        </w:rPr>
        <w:tab/>
        <w:t>the UE has a PDN connection established without the NAS signalling low priority indication or is establishing a PDN connection without the NAS signalling low priority indication, the timer T3402 and the timer T3411 are not running and the timer T3346 was started due to rejection of a NAS request message (e.g. ATTACH REQUEST, TRACKING AREA UPDATE REQUEST or EXTENDED SERVICE REQUEST) which contained the low priority indicator set to "MS is configured for NAS signalling low priority";</w:t>
      </w:r>
    </w:p>
    <w:p w14:paraId="164DB662" w14:textId="2D8FE901" w:rsidR="0033709D" w:rsidRDefault="0033709D" w:rsidP="00D3348D">
      <w:pPr>
        <w:pStyle w:val="B2"/>
        <w:rPr>
          <w:rFonts w:eastAsia="DengXian"/>
          <w:lang w:eastAsia="zh-CN"/>
        </w:rPr>
      </w:pPr>
      <w:r w:rsidRPr="00BC508A">
        <w:rPr>
          <w:lang w:eastAsia="zh-CN"/>
        </w:rPr>
        <w:t>-</w:t>
      </w:r>
      <w:r w:rsidRPr="00BC508A">
        <w:rPr>
          <w:lang w:eastAsia="zh-CN"/>
        </w:rPr>
        <w:tab/>
        <w:t xml:space="preserve">the MUSIM UE needs to request an IMSI offset value </w:t>
      </w:r>
      <w:r w:rsidRPr="00BC508A">
        <w:rPr>
          <w:rFonts w:eastAsia="DengXian"/>
          <w:lang w:eastAsia="ko-KR"/>
        </w:rPr>
        <w:t xml:space="preserve">as specified in </w:t>
      </w:r>
      <w:r w:rsidR="009A352A" w:rsidRPr="00BC508A">
        <w:rPr>
          <w:rFonts w:eastAsia="DengXian"/>
          <w:lang w:eastAsia="ko-KR"/>
        </w:rPr>
        <w:t>clause</w:t>
      </w:r>
      <w:r w:rsidRPr="00BC508A">
        <w:rPr>
          <w:rFonts w:eastAsia="DengXian"/>
          <w:lang w:eastAsia="ko-KR"/>
        </w:rPr>
        <w:t> 5.5.3.2.2</w:t>
      </w:r>
      <w:r w:rsidR="00066C91">
        <w:rPr>
          <w:rFonts w:eastAsia="DengXian"/>
          <w:lang w:eastAsia="zh-CN"/>
        </w:rPr>
        <w:t>; or</w:t>
      </w:r>
    </w:p>
    <w:p w14:paraId="74FA6E36" w14:textId="1FD25FFD" w:rsidR="00066C91" w:rsidRPr="00BC508A" w:rsidRDefault="00066C91" w:rsidP="00D3348D">
      <w:pPr>
        <w:pStyle w:val="B2"/>
        <w:rPr>
          <w:rFonts w:eastAsia="Malgun Gothic"/>
          <w:lang w:eastAsia="zh-CN"/>
        </w:rPr>
      </w:pPr>
      <w:r>
        <w:rPr>
          <w:rFonts w:eastAsia="DengXian"/>
          <w:lang w:eastAsia="ko-KR"/>
        </w:rPr>
        <w:t>-</w:t>
      </w:r>
      <w:r>
        <w:rPr>
          <w:rFonts w:eastAsia="DengXian"/>
          <w:lang w:eastAsia="ko-KR"/>
        </w:rPr>
        <w:tab/>
        <w:t xml:space="preserve">the </w:t>
      </w:r>
      <w:r>
        <w:t xml:space="preserve">UE needs to report </w:t>
      </w:r>
      <w:r>
        <w:rPr>
          <w:lang w:val="en-US" w:eastAsia="ja-JP"/>
        </w:rPr>
        <w:t>unavailability information due to enhanced discontinuous coverage</w:t>
      </w:r>
      <w:r w:rsidRPr="00BC508A">
        <w:rPr>
          <w:rFonts w:eastAsia="DengXian"/>
          <w:lang w:eastAsia="zh-CN"/>
        </w:rPr>
        <w:t>.</w:t>
      </w:r>
    </w:p>
    <w:p w14:paraId="3E5A9E4D" w14:textId="77777777" w:rsidR="0033709D" w:rsidRPr="00BC508A" w:rsidRDefault="0033709D" w:rsidP="009A352A">
      <w:pPr>
        <w:pStyle w:val="B1"/>
        <w:rPr>
          <w:rFonts w:eastAsia="DengXian"/>
        </w:rPr>
      </w:pPr>
      <w:r w:rsidRPr="00BC508A">
        <w:rPr>
          <w:rFonts w:eastAsia="DengXian"/>
        </w:rPr>
        <w:tab/>
        <w:t>The UE stays in the current serving cell and applies the normal cell reselection process.</w:t>
      </w:r>
    </w:p>
    <w:p w14:paraId="2BB42783" w14:textId="77777777" w:rsidR="00D40C70" w:rsidRPr="00BC508A" w:rsidRDefault="00D40C70" w:rsidP="00D40C70">
      <w:pPr>
        <w:pStyle w:val="NO"/>
      </w:pPr>
      <w:r w:rsidRPr="00BC508A">
        <w:t>NOTE </w:t>
      </w:r>
      <w:r w:rsidRPr="00BC508A">
        <w:rPr>
          <w:lang w:eastAsia="zh-CN"/>
        </w:rPr>
        <w:t>4</w:t>
      </w:r>
      <w:r w:rsidRPr="00BC508A">
        <w:t>:</w:t>
      </w:r>
      <w:r w:rsidRPr="00BC508A">
        <w:tab/>
        <w:t>It is considered an abnormal case if the UE needs to initiate a tracking area updating procedure while timer T3346 is running independent on whether timer T3346 was started due to an abnormal case or a non successful case.</w:t>
      </w:r>
    </w:p>
    <w:p w14:paraId="395C9E1D" w14:textId="77777777" w:rsidR="00D40C70" w:rsidRPr="00BC508A" w:rsidRDefault="00D40C70" w:rsidP="00D40C70">
      <w:pPr>
        <w:pStyle w:val="B1"/>
      </w:pPr>
      <w:r w:rsidRPr="00BC508A">
        <w:tab/>
        <w:t>If the TAI of the current serving cell is not included in the TAI list or the TIN indicates "P-TMSI", the UE shall set the EPS update status to EU2 NOT UPDATED and change to state EMM-REGISTERED.ATTEMPTING-TO-UPDATE.</w:t>
      </w:r>
    </w:p>
    <w:p w14:paraId="312A89FD" w14:textId="77777777" w:rsidR="00D40C70" w:rsidRPr="00BC508A" w:rsidRDefault="00D40C70" w:rsidP="00D40C70">
      <w:pPr>
        <w:pStyle w:val="B1"/>
      </w:pPr>
      <w:r w:rsidRPr="00BC508A">
        <w:tab/>
        <w:t>If the tracking area updating procedure</w:t>
      </w:r>
      <w:r w:rsidRPr="00BC508A">
        <w:rPr>
          <w:lang w:eastAsia="ko-KR"/>
        </w:rPr>
        <w:t xml:space="preserve"> needs to be initiated for an MO MMTEL voice call or an MO MMTEL video call is started, then a notification </w:t>
      </w:r>
      <w:r w:rsidRPr="00BC508A">
        <w:t>that the procedure was not initiated due to</w:t>
      </w:r>
      <w:r w:rsidRPr="00BC508A">
        <w:rPr>
          <w:lang w:eastAsia="ko-KR"/>
        </w:rPr>
        <w:t xml:space="preserve"> network congestion shall be provided to upper layers.</w:t>
      </w:r>
    </w:p>
    <w:p w14:paraId="47FC8561" w14:textId="77777777" w:rsidR="00D40C70" w:rsidRPr="00BC508A" w:rsidRDefault="00D40C70" w:rsidP="00D40C70">
      <w:pPr>
        <w:pStyle w:val="NO"/>
      </w:pPr>
      <w:r w:rsidRPr="00BC508A">
        <w:t>NOTE 5:</w:t>
      </w:r>
      <w:r w:rsidRPr="00BC508A">
        <w:tab/>
        <w:t xml:space="preserve">This can result in the upper layers requesting establishment of the originating voice call </w:t>
      </w:r>
      <w:r w:rsidRPr="00BC508A">
        <w:rPr>
          <w:lang w:eastAsia="ja-JP"/>
        </w:rPr>
        <w:t xml:space="preserve">on an alternative manner e.g. </w:t>
      </w:r>
      <w:r w:rsidRPr="00BC508A">
        <w:t>requesting establishment of a CS voice call</w:t>
      </w:r>
      <w:r w:rsidRPr="00BC508A">
        <w:rPr>
          <w:lang w:eastAsia="ko-KR"/>
        </w:rPr>
        <w:t xml:space="preserve"> (see </w:t>
      </w:r>
      <w:r w:rsidRPr="00BC508A">
        <w:rPr>
          <w:lang w:eastAsia="ja-JP"/>
        </w:rPr>
        <w:t>3GPP TS 24.173 [</w:t>
      </w:r>
      <w:r w:rsidRPr="00BC508A">
        <w:t>13</w:t>
      </w:r>
      <w:r w:rsidRPr="004B5AA8">
        <w:t>E</w:t>
      </w:r>
      <w:r w:rsidRPr="00BC508A">
        <w:rPr>
          <w:lang w:eastAsia="ja-JP"/>
        </w:rPr>
        <w:t>])</w:t>
      </w:r>
      <w:r w:rsidRPr="00BC508A">
        <w:t>.</w:t>
      </w:r>
    </w:p>
    <w:p w14:paraId="3D95A53E" w14:textId="77777777" w:rsidR="00D40C70" w:rsidRPr="00BC508A" w:rsidRDefault="00D40C70" w:rsidP="00D40C70">
      <w:pPr>
        <w:pStyle w:val="B1"/>
      </w:pPr>
      <w:r w:rsidRPr="00BC508A">
        <w:tab/>
        <w:t>The UE shall proceed as described below.</w:t>
      </w:r>
    </w:p>
    <w:p w14:paraId="30F10E8C" w14:textId="77777777" w:rsidR="00D40C70" w:rsidRPr="00BC508A" w:rsidRDefault="00D40C70" w:rsidP="00D40C70">
      <w:pPr>
        <w:pStyle w:val="B1"/>
        <w:rPr>
          <w:lang w:eastAsia="ja-JP"/>
        </w:rPr>
      </w:pPr>
      <w:r w:rsidRPr="00BC508A">
        <w:rPr>
          <w:lang w:eastAsia="zh-CN"/>
        </w:rPr>
        <w:t>la</w:t>
      </w:r>
      <w:r w:rsidRPr="00BC508A">
        <w:rPr>
          <w:lang w:eastAsia="ja-JP"/>
        </w:rPr>
        <w:t>)</w:t>
      </w:r>
      <w:r w:rsidRPr="00BC508A">
        <w:rPr>
          <w:lang w:eastAsia="ja-JP"/>
        </w:rPr>
        <w:tab/>
        <w:t>Timer T3448 is running</w:t>
      </w:r>
    </w:p>
    <w:p w14:paraId="2AC7CE3A" w14:textId="77777777" w:rsidR="00D40C70" w:rsidRPr="00BC508A" w:rsidRDefault="00D40C70" w:rsidP="00D40C70">
      <w:pPr>
        <w:pStyle w:val="B1"/>
      </w:pPr>
      <w:r w:rsidRPr="00BC508A">
        <w:tab/>
        <w:t>The UE shall not start the tracking area updating procedure</w:t>
      </w:r>
      <w:r w:rsidRPr="00BC508A">
        <w:rPr>
          <w:lang w:eastAsia="zh-CN"/>
        </w:rPr>
        <w:t xml:space="preserve"> with </w:t>
      </w:r>
      <w:r w:rsidRPr="00BC508A">
        <w:rPr>
          <w:lang w:eastAsia="ko-KR"/>
        </w:rPr>
        <w:t xml:space="preserve">the </w:t>
      </w:r>
      <w:r w:rsidRPr="00BC508A">
        <w:t>"signalling active" flag</w:t>
      </w:r>
      <w:r w:rsidRPr="00BC508A">
        <w:rPr>
          <w:lang w:eastAsia="ko-KR"/>
        </w:rPr>
        <w:t xml:space="preserve"> set, </w:t>
      </w:r>
      <w:r w:rsidRPr="00BC508A">
        <w:t>unless:</w:t>
      </w:r>
    </w:p>
    <w:p w14:paraId="10184D0C" w14:textId="77777777" w:rsidR="00431B51" w:rsidRPr="00BC508A" w:rsidRDefault="00D40C70" w:rsidP="00D40C70">
      <w:pPr>
        <w:pStyle w:val="B2"/>
        <w:rPr>
          <w:lang w:eastAsia="zh-CN"/>
        </w:rPr>
      </w:pPr>
      <w:r w:rsidRPr="00BC508A">
        <w:t>-</w:t>
      </w:r>
      <w:r w:rsidRPr="00BC508A">
        <w:tab/>
        <w:t>the UE is a UE configured to use AC11 – 15 in selected PLMN</w:t>
      </w:r>
      <w:r w:rsidRPr="00BC508A">
        <w:rPr>
          <w:lang w:eastAsia="ko-KR"/>
        </w:rPr>
        <w:t>;</w:t>
      </w:r>
    </w:p>
    <w:p w14:paraId="6F19CBF6" w14:textId="0F508919" w:rsidR="00D40C70" w:rsidRPr="00BC508A" w:rsidRDefault="00D40C70" w:rsidP="00D40C70">
      <w:pPr>
        <w:pStyle w:val="B2"/>
        <w:rPr>
          <w:lang w:eastAsia="zh-CN"/>
        </w:rPr>
      </w:pPr>
      <w:r w:rsidRPr="00BC508A">
        <w:t>-</w:t>
      </w:r>
      <w:r w:rsidRPr="00BC508A">
        <w:tab/>
        <w:t>the UE</w:t>
      </w:r>
      <w:r w:rsidRPr="00BC508A">
        <w:rPr>
          <w:lang w:eastAsia="zh-CN"/>
        </w:rPr>
        <w:t xml:space="preserve"> which is</w:t>
      </w:r>
      <w:r w:rsidRPr="00BC508A">
        <w:t xml:space="preserve"> only using EPS services with control </w:t>
      </w:r>
      <w:r w:rsidRPr="00BC508A">
        <w:rPr>
          <w:lang w:eastAsia="ko-KR"/>
        </w:rPr>
        <w:t>p</w:t>
      </w:r>
      <w:r w:rsidRPr="00BC508A">
        <w:t>lane CIoT EPS optimization received a paging;</w:t>
      </w:r>
      <w:r w:rsidRPr="00BC508A">
        <w:rPr>
          <w:lang w:eastAsia="zh-CN"/>
        </w:rPr>
        <w:t xml:space="preserve"> or</w:t>
      </w:r>
    </w:p>
    <w:p w14:paraId="4BB29C0B" w14:textId="77777777" w:rsidR="00D40C70" w:rsidRPr="00BC508A" w:rsidRDefault="00D40C70" w:rsidP="00D40C70">
      <w:pPr>
        <w:pStyle w:val="B2"/>
        <w:rPr>
          <w:lang w:eastAsia="zh-CN"/>
        </w:rPr>
      </w:pPr>
      <w:r w:rsidRPr="00BC508A">
        <w:t>-</w:t>
      </w:r>
      <w:r w:rsidRPr="00BC508A">
        <w:tab/>
        <w:t>the UE in NB-S1 mode is requested by the upper layer to transmit user data related to an exceptional event and</w:t>
      </w:r>
      <w:r w:rsidRPr="00BC508A">
        <w:rPr>
          <w:lang w:eastAsia="zh-CN"/>
        </w:rPr>
        <w:t xml:space="preserve"> the UE</w:t>
      </w:r>
      <w:r w:rsidRPr="00BC508A">
        <w:rPr>
          <w:snapToGrid w:val="0"/>
        </w:rPr>
        <w:t xml:space="preserve"> </w:t>
      </w:r>
      <w:r w:rsidRPr="00BC508A">
        <w:rPr>
          <w:snapToGrid w:val="0"/>
          <w:lang w:eastAsia="zh-CN"/>
        </w:rPr>
        <w:t xml:space="preserve">is </w:t>
      </w:r>
      <w:r w:rsidRPr="00BC508A">
        <w:rPr>
          <w:snapToGrid w:val="0"/>
        </w:rPr>
        <w:t xml:space="preserve">allowed to use </w:t>
      </w:r>
      <w:r w:rsidRPr="00BC508A">
        <w:t xml:space="preserve">exception data reporting (see </w:t>
      </w:r>
      <w:r w:rsidRPr="00BC508A">
        <w:rPr>
          <w:snapToGrid w:val="0"/>
        </w:rPr>
        <w:t xml:space="preserve">the ExceptionDataReportingAllowed leaf of the NAS configuration MO in </w:t>
      </w:r>
      <w:r w:rsidRPr="00BC508A">
        <w:t>3GPP TS 24.368 [15A] or the USIM file EF</w:t>
      </w:r>
      <w:r w:rsidRPr="00BC508A">
        <w:rPr>
          <w:vertAlign w:val="subscript"/>
        </w:rPr>
        <w:t>NASCONFIG</w:t>
      </w:r>
      <w:r w:rsidRPr="00BC508A">
        <w:t xml:space="preserve"> in </w:t>
      </w:r>
      <w:r w:rsidRPr="00BC508A">
        <w:rPr>
          <w:snapToGrid w:val="0"/>
        </w:rPr>
        <w:t>3GPP TS 31.102 [17]</w:t>
      </w:r>
      <w:r w:rsidRPr="00BC508A">
        <w:t>)</w:t>
      </w:r>
      <w:r w:rsidRPr="00BC508A">
        <w:rPr>
          <w:lang w:eastAsia="zh-CN"/>
        </w:rPr>
        <w:t>.</w:t>
      </w:r>
    </w:p>
    <w:p w14:paraId="1E193F9E" w14:textId="77777777" w:rsidR="00D40C70" w:rsidRPr="00BC508A" w:rsidRDefault="00D40C70" w:rsidP="00D40C70">
      <w:pPr>
        <w:pStyle w:val="B1"/>
      </w:pPr>
      <w:r w:rsidRPr="00BC508A">
        <w:tab/>
        <w:t>The UE stays in the current serving cell and applies the normal cell reselection process.</w:t>
      </w:r>
    </w:p>
    <w:p w14:paraId="49AA6046" w14:textId="77777777" w:rsidR="00D40C70" w:rsidRPr="00BC508A" w:rsidRDefault="00D40C70" w:rsidP="00D40C70">
      <w:pPr>
        <w:pStyle w:val="B1"/>
        <w:rPr>
          <w:lang w:eastAsia="zh-CN"/>
        </w:rPr>
      </w:pPr>
      <w:r w:rsidRPr="00BC508A">
        <w:tab/>
        <w:t>The UE shall proceed as described below.</w:t>
      </w:r>
    </w:p>
    <w:p w14:paraId="283C2909" w14:textId="77777777" w:rsidR="00D40C70" w:rsidRPr="00BC508A" w:rsidRDefault="00D40C70" w:rsidP="00D40C70">
      <w:pPr>
        <w:pStyle w:val="B1"/>
      </w:pPr>
      <w:r w:rsidRPr="00BC508A">
        <w:t>m)</w:t>
      </w:r>
      <w:r w:rsidRPr="00BC508A">
        <w:tab/>
        <w:t>Mobile originated detach required</w:t>
      </w:r>
    </w:p>
    <w:p w14:paraId="26FEFC50" w14:textId="77777777" w:rsidR="00D40C70" w:rsidRPr="00BC508A" w:rsidRDefault="00D40C70" w:rsidP="00D40C70">
      <w:pPr>
        <w:pStyle w:val="B1"/>
      </w:pPr>
      <w:r w:rsidRPr="00BC508A">
        <w:tab/>
        <w:t>Detach due to removal of USIM or due to switch off:</w:t>
      </w:r>
    </w:p>
    <w:p w14:paraId="1F224BD3" w14:textId="7B8CACB8" w:rsidR="00D40C70" w:rsidRPr="00BC508A" w:rsidRDefault="00D40C70" w:rsidP="00D40C70">
      <w:pPr>
        <w:pStyle w:val="B2"/>
      </w:pPr>
      <w:r w:rsidRPr="00BC508A">
        <w:tab/>
        <w:t>The tracking area updating procedure shall be aborted, and the UE initiated detach procedure shall be performed.</w:t>
      </w:r>
      <w:r w:rsidR="00C86C15" w:rsidRPr="005D1FF0">
        <w:t xml:space="preserve"> </w:t>
      </w:r>
      <w:r w:rsidR="00C86C15">
        <w:t xml:space="preserve">The UE shall </w:t>
      </w:r>
      <w:r w:rsidR="00C86C15" w:rsidRPr="007F2770">
        <w:t xml:space="preserve">populate </w:t>
      </w:r>
      <w:r w:rsidR="00C86C15" w:rsidRPr="007F2770">
        <w:rPr>
          <w:rFonts w:hint="eastAsia"/>
        </w:rPr>
        <w:t>the</w:t>
      </w:r>
      <w:r w:rsidR="00C86C15" w:rsidRPr="007F2770">
        <w:t xml:space="preserve"> </w:t>
      </w:r>
      <w:r w:rsidR="00C86C15" w:rsidRPr="00BC508A">
        <w:rPr>
          <w:lang w:eastAsia="ko-KR"/>
        </w:rPr>
        <w:t>EPS mobile identity</w:t>
      </w:r>
      <w:r w:rsidR="00C86C15" w:rsidRPr="007F2770">
        <w:t xml:space="preserve"> IE </w:t>
      </w:r>
      <w:r w:rsidR="00C86C15">
        <w:t xml:space="preserve">in the </w:t>
      </w:r>
      <w:r w:rsidR="00C86C15" w:rsidRPr="00BC508A">
        <w:t>DETACH REQUEST</w:t>
      </w:r>
      <w:r w:rsidR="00C86C15" w:rsidRPr="007F2770">
        <w:t xml:space="preserve"> </w:t>
      </w:r>
      <w:r w:rsidR="00C86C15">
        <w:t xml:space="preserve">message with the same UE identity as used in the </w:t>
      </w:r>
      <w:r w:rsidR="00C86C15" w:rsidRPr="00BC508A">
        <w:t>TRACKING AREA UPDATE REQUEST</w:t>
      </w:r>
      <w:r w:rsidR="00C86C15">
        <w:t xml:space="preserve"> message for the aborted </w:t>
      </w:r>
      <w:r w:rsidR="00C86C15" w:rsidRPr="00BC508A">
        <w:t>tracking area updating procedure</w:t>
      </w:r>
      <w:r w:rsidR="00C86C15">
        <w:t>.</w:t>
      </w:r>
    </w:p>
    <w:p w14:paraId="01C3B16D" w14:textId="77777777" w:rsidR="00D40C70" w:rsidRPr="00BC508A" w:rsidRDefault="00D40C70" w:rsidP="00D40C70">
      <w:pPr>
        <w:pStyle w:val="B1"/>
      </w:pPr>
      <w:r w:rsidRPr="00BC508A">
        <w:tab/>
        <w:t>Detach not due to removal of USIM and not due to switch off:</w:t>
      </w:r>
    </w:p>
    <w:p w14:paraId="4B7A58EC" w14:textId="77777777" w:rsidR="00D40C70" w:rsidRPr="00BC508A" w:rsidRDefault="00D40C70" w:rsidP="00D40C70">
      <w:pPr>
        <w:pStyle w:val="B2"/>
      </w:pPr>
      <w:r w:rsidRPr="00BC508A">
        <w:tab/>
        <w:t>The UE initiated detach procedure shall be initiated after successful completion of the tracking area updating procedure.</w:t>
      </w:r>
    </w:p>
    <w:p w14:paraId="2FB223AA" w14:textId="77777777" w:rsidR="00D40C70" w:rsidRPr="00BC508A" w:rsidRDefault="00D40C70" w:rsidP="00D40C70">
      <w:pPr>
        <w:pStyle w:val="B1"/>
      </w:pPr>
      <w:r w:rsidRPr="00BC508A">
        <w:t>o)</w:t>
      </w:r>
      <w:r w:rsidRPr="00BC508A">
        <w:tab/>
        <w:t>Timer T3447 is running</w:t>
      </w:r>
    </w:p>
    <w:p w14:paraId="600EF7A3" w14:textId="77777777" w:rsidR="00D40C70" w:rsidRPr="00BC508A" w:rsidRDefault="00D40C70" w:rsidP="00D40C70">
      <w:pPr>
        <w:pStyle w:val="B1"/>
      </w:pPr>
      <w:r w:rsidRPr="00BC508A">
        <w:tab/>
        <w:t>The UE shall not start the tracking area updating procedure with the "signalling active" flag set or the "active" flag set, unless:</w:t>
      </w:r>
    </w:p>
    <w:p w14:paraId="393F21F9" w14:textId="77777777" w:rsidR="00D40C70" w:rsidRPr="00BC508A" w:rsidRDefault="00D40C70" w:rsidP="00D40C70">
      <w:pPr>
        <w:pStyle w:val="B2"/>
      </w:pPr>
      <w:r w:rsidRPr="00BC508A">
        <w:t>-</w:t>
      </w:r>
      <w:r w:rsidRPr="00BC508A">
        <w:tab/>
        <w:t>the UE received a paging;</w:t>
      </w:r>
    </w:p>
    <w:p w14:paraId="46072DAA" w14:textId="77777777" w:rsidR="00D40C70" w:rsidRPr="00BC508A" w:rsidRDefault="00D40C70" w:rsidP="00D40C70">
      <w:pPr>
        <w:pStyle w:val="B2"/>
      </w:pPr>
      <w:r w:rsidRPr="00BC508A">
        <w:t>-</w:t>
      </w:r>
      <w:r w:rsidRPr="00BC508A">
        <w:tab/>
        <w:t>the UE is a UE configured to use AC11 – 15 in selected PLMN;</w:t>
      </w:r>
    </w:p>
    <w:p w14:paraId="153DBA5A" w14:textId="77777777" w:rsidR="0027348E" w:rsidRPr="00BC508A" w:rsidRDefault="0027348E" w:rsidP="0027348E">
      <w:pPr>
        <w:pStyle w:val="B2"/>
      </w:pPr>
      <w:r w:rsidRPr="00BC508A">
        <w:t>-</w:t>
      </w:r>
      <w:r w:rsidRPr="00BC508A">
        <w:tab/>
        <w:t>the UE has a PDN connection for emergency bearer services established or is establishing a PDN connection for emergency bearer services; or</w:t>
      </w:r>
    </w:p>
    <w:p w14:paraId="7C22BE0C" w14:textId="0564AEF1" w:rsidR="0027348E" w:rsidRPr="00BC508A" w:rsidRDefault="0027348E" w:rsidP="0027348E">
      <w:pPr>
        <w:pStyle w:val="B2"/>
        <w:rPr>
          <w:rFonts w:eastAsia="Malgun Gothic"/>
          <w:lang w:eastAsia="ko-KR"/>
        </w:rPr>
      </w:pPr>
      <w:r w:rsidRPr="00BC508A">
        <w:t>-</w:t>
      </w:r>
      <w:r w:rsidRPr="00BC508A">
        <w:tab/>
        <w:t xml:space="preserve">the MUSIM UE needs to request an IMSI offset value </w:t>
      </w:r>
      <w:r w:rsidRPr="00BC508A">
        <w:rPr>
          <w:lang w:eastAsia="ko-KR"/>
        </w:rPr>
        <w:t xml:space="preserve">as specified in </w:t>
      </w:r>
      <w:r w:rsidR="009A352A" w:rsidRPr="00BC508A">
        <w:rPr>
          <w:lang w:eastAsia="ko-KR"/>
        </w:rPr>
        <w:t>clause</w:t>
      </w:r>
      <w:r w:rsidRPr="00BC508A">
        <w:rPr>
          <w:lang w:eastAsia="ko-KR"/>
        </w:rPr>
        <w:t> 5.5.3.2.2</w:t>
      </w:r>
      <w:r w:rsidRPr="00BC508A">
        <w:rPr>
          <w:lang w:eastAsia="zh-CN"/>
        </w:rPr>
        <w:t>.</w:t>
      </w:r>
    </w:p>
    <w:p w14:paraId="048AAC42" w14:textId="77777777" w:rsidR="00D40C70" w:rsidRPr="00BC508A" w:rsidRDefault="00D40C70" w:rsidP="00D40C70">
      <w:pPr>
        <w:pStyle w:val="B1"/>
      </w:pPr>
      <w:r w:rsidRPr="00BC508A">
        <w:tab/>
        <w:t>The UE stays in the current serving cell and applies the normal cell reselection process. The tracking area update request procedure is started, if still necessary, when timer T3447 expires.</w:t>
      </w:r>
    </w:p>
    <w:p w14:paraId="56FF0152" w14:textId="77777777" w:rsidR="00D40C70" w:rsidRPr="00BC508A" w:rsidRDefault="00D40C70" w:rsidP="00D40C70">
      <w:pPr>
        <w:pStyle w:val="B1"/>
      </w:pPr>
      <w:r w:rsidRPr="00BC508A">
        <w:t>p)</w:t>
      </w:r>
      <w:r w:rsidRPr="00BC508A">
        <w:tab/>
        <w:t>Tracking area updating and paging procedure collision</w:t>
      </w:r>
    </w:p>
    <w:p w14:paraId="0FE27A1D" w14:textId="77777777" w:rsidR="00D40C70" w:rsidRPr="00BC508A" w:rsidRDefault="00D40C70" w:rsidP="00D40C70">
      <w:pPr>
        <w:pStyle w:val="B1"/>
      </w:pPr>
      <w:r w:rsidRPr="00BC508A">
        <w:tab/>
        <w:t>If the UE receives a CS SERVICE NOTIFICATION message before the tracking area updating procedure has been completed, the UE shall progress the tracking area updating procedure and respond to the CS SERVICE NOTIFICATION upon successful completion of the tracking area updating procedure.</w:t>
      </w:r>
    </w:p>
    <w:p w14:paraId="7E735D68" w14:textId="109B82B8" w:rsidR="00D40C70" w:rsidRPr="00BC508A" w:rsidRDefault="00D40C70" w:rsidP="00D40C70">
      <w:r w:rsidRPr="00BC508A">
        <w:t xml:space="preserve">For the cases </w:t>
      </w:r>
      <w:r w:rsidR="00BE19D9" w:rsidRPr="00BC508A">
        <w:t xml:space="preserve">aa, </w:t>
      </w:r>
      <w:r w:rsidRPr="00BC508A">
        <w:t xml:space="preserve">b, c, d, e, f </w:t>
      </w:r>
      <w:r w:rsidRPr="00BC508A">
        <w:rPr>
          <w:lang w:eastAsia="ko-KR"/>
        </w:rPr>
        <w:t xml:space="preserve">with </w:t>
      </w:r>
      <w:r w:rsidRPr="00BC508A">
        <w:t xml:space="preserve">detach type "re-attach required" or "re-attach not required" </w:t>
      </w:r>
      <w:r w:rsidRPr="00BC508A">
        <w:rPr>
          <w:lang w:eastAsia="zh-CN"/>
        </w:rPr>
        <w:t xml:space="preserve">with EMM cause other than #2 </w:t>
      </w:r>
      <w:r w:rsidRPr="00BC508A">
        <w:t>"IM</w:t>
      </w:r>
      <w:r w:rsidRPr="00BC508A">
        <w:rPr>
          <w:lang w:eastAsia="zh-TW"/>
        </w:rPr>
        <w:t>SI unknown in H</w:t>
      </w:r>
      <w:r w:rsidRPr="00BC508A">
        <w:rPr>
          <w:lang w:eastAsia="zh-CN"/>
        </w:rPr>
        <w:t>SS</w:t>
      </w:r>
      <w:r w:rsidRPr="00BC508A">
        <w:t>", k and ka, the UE shall stop any ongoing transmission of user data.</w:t>
      </w:r>
    </w:p>
    <w:p w14:paraId="2AD36BCC" w14:textId="4B1879F1" w:rsidR="00D40C70" w:rsidRPr="00BC508A" w:rsidRDefault="00D40C70" w:rsidP="00D40C70">
      <w:r w:rsidRPr="00BC508A">
        <w:t xml:space="preserve">For the cases </w:t>
      </w:r>
      <w:r w:rsidR="00BE19D9" w:rsidRPr="00BC508A">
        <w:t xml:space="preserve">aa, </w:t>
      </w:r>
      <w:r w:rsidRPr="00BC508A">
        <w:t>b, c, d, k, ka, l and la, the UE shall proceed as follows:</w:t>
      </w:r>
    </w:p>
    <w:p w14:paraId="0BDB4542" w14:textId="0E35DB3F" w:rsidR="00D40C70" w:rsidRPr="00BC508A" w:rsidRDefault="00F46F6F" w:rsidP="00D40C70">
      <w:pPr>
        <w:pStyle w:val="B1"/>
        <w:rPr>
          <w:lang w:eastAsia="zh-CN"/>
        </w:rPr>
      </w:pPr>
      <w:r w:rsidRPr="00BC508A">
        <w:t>1)</w:t>
      </w:r>
      <w:r w:rsidRPr="00BC508A">
        <w:tab/>
      </w:r>
      <w:r w:rsidR="00D40C70" w:rsidRPr="00BC508A">
        <w:t>Timer T3430 shall be stopped if still running.</w:t>
      </w:r>
    </w:p>
    <w:p w14:paraId="75FCA7C6" w14:textId="4328C220" w:rsidR="00D40C70" w:rsidRPr="00BC508A" w:rsidRDefault="00F46F6F" w:rsidP="00D40C70">
      <w:pPr>
        <w:pStyle w:val="B1"/>
      </w:pPr>
      <w:r w:rsidRPr="00BC508A">
        <w:t>2)</w:t>
      </w:r>
      <w:r w:rsidRPr="00BC508A">
        <w:tab/>
      </w:r>
      <w:r w:rsidR="00D40C70" w:rsidRPr="00BC508A">
        <w:t xml:space="preserve">For the cases </w:t>
      </w:r>
      <w:r w:rsidR="00BE19D9" w:rsidRPr="00BC508A">
        <w:t xml:space="preserve">aa, </w:t>
      </w:r>
      <w:r w:rsidR="00D40C70" w:rsidRPr="00BC508A">
        <w:t>b, c,</w:t>
      </w:r>
      <w:r w:rsidR="00D40C70" w:rsidRPr="00BC508A">
        <w:rPr>
          <w:lang w:eastAsia="zh-CN"/>
        </w:rPr>
        <w:t xml:space="preserve"> </w:t>
      </w:r>
      <w:r w:rsidR="00D40C70" w:rsidRPr="00BC508A">
        <w:t>d, la k when the "Extended wait time" is ignored</w:t>
      </w:r>
      <w:r w:rsidR="00D40C70" w:rsidRPr="00BC508A">
        <w:rPr>
          <w:lang w:eastAsia="zh-CN"/>
        </w:rPr>
        <w:t xml:space="preserve">, and ka when </w:t>
      </w:r>
      <w:r w:rsidR="00D40C70" w:rsidRPr="00BC508A">
        <w:t>the "Extended wait time CP data"</w:t>
      </w:r>
      <w:r w:rsidR="00D40C70" w:rsidRPr="00BC508A">
        <w:rPr>
          <w:lang w:eastAsia="zh-CN"/>
        </w:rPr>
        <w:t xml:space="preserve"> is ignored, if </w:t>
      </w:r>
      <w:r w:rsidR="00D40C70" w:rsidRPr="00BC508A">
        <w:t>the tracking area updating request</w:t>
      </w:r>
      <w:r w:rsidR="00D40C70" w:rsidRPr="00BC508A">
        <w:rPr>
          <w:lang w:eastAsia="zh-CN"/>
        </w:rPr>
        <w:t xml:space="preserve"> is</w:t>
      </w:r>
      <w:r w:rsidR="00D40C70" w:rsidRPr="00BC508A">
        <w:t xml:space="preserve"> </w:t>
      </w:r>
      <w:r w:rsidR="00D40C70" w:rsidRPr="00BC508A">
        <w:rPr>
          <w:lang w:eastAsia="zh-CN"/>
        </w:rPr>
        <w:t xml:space="preserve">not </w:t>
      </w:r>
      <w:r w:rsidR="00D40C70" w:rsidRPr="00BC508A">
        <w:t>for initiating a PDN connection for emergency bearer services</w:t>
      </w:r>
      <w:r w:rsidR="00D40C70" w:rsidRPr="00BC508A">
        <w:rPr>
          <w:lang w:eastAsia="zh-CN"/>
        </w:rPr>
        <w:t>,</w:t>
      </w:r>
      <w:r w:rsidR="00D40C70" w:rsidRPr="00BC508A">
        <w:t xml:space="preserve"> </w:t>
      </w:r>
      <w:r w:rsidR="00D40C70" w:rsidRPr="00BC508A">
        <w:rPr>
          <w:lang w:eastAsia="zh-CN"/>
        </w:rPr>
        <w:t>t</w:t>
      </w:r>
      <w:r w:rsidR="00D40C70" w:rsidRPr="00BC508A">
        <w:t>he tracking area updating attempt counter shall be incremented, unless it was already set to 5.</w:t>
      </w:r>
    </w:p>
    <w:p w14:paraId="78BD5CF9" w14:textId="0DAC0EFC" w:rsidR="00D40C70" w:rsidRPr="00BC508A" w:rsidRDefault="00F46F6F" w:rsidP="00D40C70">
      <w:pPr>
        <w:pStyle w:val="B1"/>
      </w:pPr>
      <w:r w:rsidRPr="00BC508A">
        <w:t>3)</w:t>
      </w:r>
      <w:r w:rsidRPr="00BC508A">
        <w:tab/>
      </w:r>
      <w:r w:rsidR="00D40C70" w:rsidRPr="00BC508A">
        <w:t xml:space="preserve">If the tracking area updating attempt counter is less than 5, the TAI of the current serving cell is included in the TAI list, the EPS update status is equal to EU1 UPDATED, the TIN does not indicate "P-TMSI" and the tracking area updating procedure is performed not due to an inter-system change from N1 mode to S1 mode and the tracking area updating procedure is not performed due to cases g, m, n, za, zc in </w:t>
      </w:r>
      <w:r w:rsidR="00FB1684" w:rsidRPr="00BC508A">
        <w:t>clause</w:t>
      </w:r>
      <w:r w:rsidR="00D40C70" w:rsidRPr="00BC508A">
        <w:t xml:space="preserve"> 5.5.3.2.2:</w:t>
      </w:r>
    </w:p>
    <w:p w14:paraId="13A4BB04" w14:textId="5D2A6380" w:rsidR="00D40C70" w:rsidRPr="00BC508A" w:rsidRDefault="00F46F6F" w:rsidP="00D40C70">
      <w:pPr>
        <w:pStyle w:val="B2"/>
      </w:pPr>
      <w:r w:rsidRPr="00BC508A">
        <w:t>-</w:t>
      </w:r>
      <w:r w:rsidR="00D40C70" w:rsidRPr="00BC508A">
        <w:tab/>
        <w:t>the UE shall keep the EPS update status to EU1 UPDATED and enter state EMM-REGISTERED.NORMAL-SERVICE. The UE shall start timer T3411.</w:t>
      </w:r>
    </w:p>
    <w:p w14:paraId="31A733FD" w14:textId="1B1B4815" w:rsidR="00D40C70" w:rsidRPr="00BC508A" w:rsidRDefault="00F46F6F" w:rsidP="00D40C70">
      <w:pPr>
        <w:pStyle w:val="B2"/>
      </w:pPr>
      <w:r w:rsidRPr="00BC508A">
        <w:t>-</w:t>
      </w:r>
      <w:r w:rsidR="00D40C70" w:rsidRPr="00BC508A">
        <w:tab/>
        <w:t xml:space="preserve">If in addition the TRACKING AREA UPDATE REQUEST indicated "periodic updating" or if tracking area updating procedure was initiated to recover NAS signalling connection due to "RRC Connection failure" from the lower layers, none of the other reasons for initiating the tracking area updating procedure listed in </w:t>
      </w:r>
      <w:r w:rsidR="00FB1684" w:rsidRPr="00BC508A">
        <w:rPr>
          <w:lang w:eastAsia="zh-CN"/>
        </w:rPr>
        <w:t>clause</w:t>
      </w:r>
      <w:r w:rsidR="00D40C70" w:rsidRPr="00BC508A">
        <w:rPr>
          <w:lang w:eastAsia="zh-CN"/>
        </w:rPr>
        <w:t> 5.5.3.2.2</w:t>
      </w:r>
      <w:r w:rsidR="00D40C70" w:rsidRPr="00BC508A">
        <w:t xml:space="preserve"> was applicable, and the TRACKING AREA UPDATE REQUEST message did not include T3324 value IE, T3412 extended value IE or Extended DRX parameters IE, the timer T3411 may be stopped when the UE enters EMM-CONNECTED mode.</w:t>
      </w:r>
    </w:p>
    <w:p w14:paraId="768238D7" w14:textId="08832FE4" w:rsidR="00D40C70" w:rsidRPr="00BC508A" w:rsidRDefault="00F46F6F" w:rsidP="00D40C70">
      <w:pPr>
        <w:pStyle w:val="B2"/>
      </w:pPr>
      <w:r w:rsidRPr="00BC508A">
        <w:t>-</w:t>
      </w:r>
      <w:r w:rsidR="00D40C70" w:rsidRPr="00BC508A">
        <w:tab/>
        <w:t>If timer T3411 expires the tracking area updating procedure is triggered again.</w:t>
      </w:r>
    </w:p>
    <w:p w14:paraId="7CCB7854" w14:textId="30A07677" w:rsidR="00D40C70" w:rsidRPr="00BC508A" w:rsidRDefault="00F46F6F" w:rsidP="00D40C70">
      <w:pPr>
        <w:pStyle w:val="B1"/>
      </w:pPr>
      <w:r w:rsidRPr="00BC508A">
        <w:t>4)</w:t>
      </w:r>
      <w:r w:rsidR="00D40C70" w:rsidRPr="00BC508A">
        <w:tab/>
        <w:t xml:space="preserve">If the tracking area updating attempt counter is less than 5, and the TAI of the current serving cell is not included in the TAI list or the EPS update status is different to EU1 UPDATED or the TIN indicates "P-TMSI" or the tracking area updating procedure is performed due to an inter-system change from N1 mode to S1 mode or if the tracking area updating procedure is performed due to cases g, m, n, za, zc in </w:t>
      </w:r>
      <w:r w:rsidR="00FB1684" w:rsidRPr="00BC508A">
        <w:t>clause</w:t>
      </w:r>
      <w:r w:rsidR="00D40C70" w:rsidRPr="00BC508A">
        <w:t xml:space="preserve"> 5.5.3.2.2:</w:t>
      </w:r>
    </w:p>
    <w:p w14:paraId="24D421D5" w14:textId="77777777" w:rsidR="00D40C70" w:rsidRPr="00BC508A" w:rsidRDefault="00D40C70" w:rsidP="00D40C70">
      <w:pPr>
        <w:pStyle w:val="B2"/>
      </w:pPr>
      <w:r w:rsidRPr="00BC508A">
        <w:t>-</w:t>
      </w:r>
      <w:r w:rsidRPr="00BC508A">
        <w:tab/>
        <w:t>for the cases k and l, the tracking area updating procedure is started, if still necessary, when timer T3346 expires or is stopped</w:t>
      </w:r>
      <w:r w:rsidRPr="00BC508A">
        <w:rPr>
          <w:lang w:eastAsia="ko-KR"/>
        </w:rPr>
        <w:t>.</w:t>
      </w:r>
    </w:p>
    <w:p w14:paraId="7922B0D5" w14:textId="77777777" w:rsidR="00D40C70" w:rsidRPr="00BC508A" w:rsidRDefault="00D40C70" w:rsidP="00D40C70">
      <w:pPr>
        <w:pStyle w:val="B2"/>
      </w:pPr>
      <w:r w:rsidRPr="00BC508A">
        <w:t>-</w:t>
      </w:r>
      <w:r w:rsidRPr="00BC508A">
        <w:tab/>
        <w:t>for the case ka, if timer T3346 is started, the tracking area updating procedure is started, if still necessary, when timer T3346 expires or is stopped</w:t>
      </w:r>
      <w:r w:rsidRPr="00BC508A">
        <w:rPr>
          <w:lang w:eastAsia="ko-KR"/>
        </w:rPr>
        <w:t>.</w:t>
      </w:r>
    </w:p>
    <w:p w14:paraId="42E6CE05" w14:textId="77777777" w:rsidR="00D40C70" w:rsidRPr="00BC508A" w:rsidRDefault="00D40C70" w:rsidP="00D40C70">
      <w:pPr>
        <w:pStyle w:val="B2"/>
      </w:pPr>
      <w:r w:rsidRPr="00BC508A">
        <w:t>-</w:t>
      </w:r>
      <w:r w:rsidRPr="00BC508A">
        <w:tab/>
        <w:t>for the case ka, if timer T3448 is started and the "signalling active" flag is set in the TRACKING AREA UPDATE REQUEST message, the tracking area updating procedure is started, if still necessary, when timer T3448 expires or is stopped</w:t>
      </w:r>
      <w:r w:rsidRPr="00BC508A">
        <w:rPr>
          <w:lang w:eastAsia="ko-KR"/>
        </w:rPr>
        <w:t>.</w:t>
      </w:r>
    </w:p>
    <w:p w14:paraId="2B7A6C5C" w14:textId="77777777" w:rsidR="00D40C70" w:rsidRPr="00BC508A" w:rsidRDefault="00D40C70" w:rsidP="00D40C70">
      <w:pPr>
        <w:pStyle w:val="B2"/>
      </w:pPr>
      <w:r w:rsidRPr="00BC508A">
        <w:t>-</w:t>
      </w:r>
      <w:r w:rsidRPr="00BC508A">
        <w:tab/>
        <w:t>for the case la, if the "signalling active" flag is set in the TRACKING AREA UPDATE REQUEST message, the tracking area updating procedure is started, if still necessary, when timer T3448 expires or is stopped</w:t>
      </w:r>
      <w:r w:rsidRPr="00BC508A">
        <w:rPr>
          <w:lang w:eastAsia="ko-KR"/>
        </w:rPr>
        <w:t>.</w:t>
      </w:r>
    </w:p>
    <w:p w14:paraId="129BD766" w14:textId="2D689003" w:rsidR="00D40C70" w:rsidRPr="00BC508A" w:rsidRDefault="00D40C70" w:rsidP="00D40C70">
      <w:pPr>
        <w:pStyle w:val="B2"/>
      </w:pPr>
      <w:r w:rsidRPr="00BC508A">
        <w:t>-</w:t>
      </w:r>
      <w:r w:rsidRPr="00BC508A">
        <w:tab/>
        <w:t xml:space="preserve">for the cases </w:t>
      </w:r>
      <w:r w:rsidR="00BE19D9" w:rsidRPr="00BC508A">
        <w:t xml:space="preserve">aa, </w:t>
      </w:r>
      <w:r w:rsidRPr="00BC508A">
        <w:t>b, c,</w:t>
      </w:r>
      <w:r w:rsidRPr="00BC508A">
        <w:rPr>
          <w:lang w:eastAsia="zh-CN"/>
        </w:rPr>
        <w:t xml:space="preserve"> </w:t>
      </w:r>
      <w:r w:rsidRPr="00BC508A">
        <w:t>d, k when the "Extended wait time" is ignored, and ka when the "</w:t>
      </w:r>
      <w:r w:rsidRPr="00BC508A">
        <w:rPr>
          <w:lang w:eastAsia="zh-CN"/>
        </w:rPr>
        <w:t>Extended w</w:t>
      </w:r>
      <w:r w:rsidRPr="00BC508A">
        <w:t xml:space="preserve">ait time CP data" is ignored, </w:t>
      </w:r>
      <w:r w:rsidRPr="00BC508A">
        <w:rPr>
          <w:lang w:eastAsia="zh-CN"/>
        </w:rPr>
        <w:t xml:space="preserve">if </w:t>
      </w:r>
      <w:r w:rsidRPr="00BC508A">
        <w:t>the tracking area updating request</w:t>
      </w:r>
      <w:r w:rsidRPr="00BC508A">
        <w:rPr>
          <w:lang w:eastAsia="zh-CN"/>
        </w:rPr>
        <w:t xml:space="preserve"> is</w:t>
      </w:r>
      <w:r w:rsidRPr="00BC508A">
        <w:t xml:space="preserve"> </w:t>
      </w:r>
      <w:r w:rsidRPr="00BC508A">
        <w:rPr>
          <w:lang w:eastAsia="zh-CN"/>
        </w:rPr>
        <w:t xml:space="preserve">not </w:t>
      </w:r>
      <w:r w:rsidRPr="00BC508A">
        <w:t>for initiating a PDN connection for emergency bearer services</w:t>
      </w:r>
      <w:r w:rsidRPr="00BC508A">
        <w:rPr>
          <w:lang w:eastAsia="zh-CN"/>
        </w:rPr>
        <w:t>,</w:t>
      </w:r>
      <w:r w:rsidRPr="00BC508A">
        <w:t xml:space="preserve"> the UE shall start timer T3411, shall set the EPS update status to EU2 NOT UPDATED and change to state EMM-REGISTERED.ATTEMPTING-TO-UPDATE. When timer T3411 expires the tracking area updating procedure is triggered again.</w:t>
      </w:r>
    </w:p>
    <w:p w14:paraId="7FA30C96" w14:textId="77777777" w:rsidR="00D40C70" w:rsidRPr="00BC508A" w:rsidRDefault="00D40C70" w:rsidP="00D40C70">
      <w:pPr>
        <w:pStyle w:val="B2"/>
      </w:pPr>
      <w:r w:rsidRPr="00BC508A">
        <w:tab/>
        <w:t>If A/Gb mode or Iu mode is supported by the UE, the UE shall in addition handle the GPRS update status as specified in 3GPP TS 24.008 [13] for the abnormal case when a normal or periodic routing area updating procedure fails and the routing area updating attempt counter is less than 5 and the GPRS update status is different from GU1 UPDATED.</w:t>
      </w:r>
    </w:p>
    <w:p w14:paraId="2D26E0F6" w14:textId="77777777" w:rsidR="00D40C70" w:rsidRPr="00BC508A" w:rsidRDefault="00D40C70" w:rsidP="00D40C70">
      <w:pPr>
        <w:pStyle w:val="B2"/>
      </w:pPr>
      <w:r w:rsidRPr="00BC508A">
        <w:tab/>
        <w:t xml:space="preserve">If the UE is operating in single-registration mode, the UE shall in addition handle the 5GS update status as specified in </w:t>
      </w:r>
      <w:r w:rsidRPr="00BC508A">
        <w:rPr>
          <w:lang w:eastAsia="zh-CN"/>
        </w:rPr>
        <w:t xml:space="preserve">3GPP TS 24.501 [54] </w:t>
      </w:r>
      <w:r w:rsidRPr="00BC508A">
        <w:t>for the abnormal cases when a registration procedure for mobility and periodic registration fails and the registration attempt counter is less than 5 and the 5GS update status is different from 5U1 UPDATED.</w:t>
      </w:r>
    </w:p>
    <w:p w14:paraId="47910A9E" w14:textId="66EA6869" w:rsidR="00D40C70" w:rsidRPr="00BC508A" w:rsidRDefault="00F46F6F" w:rsidP="00D40C70">
      <w:pPr>
        <w:pStyle w:val="B1"/>
      </w:pPr>
      <w:r w:rsidRPr="00BC508A">
        <w:t>5)</w:t>
      </w:r>
      <w:r w:rsidR="00D40C70" w:rsidRPr="00BC508A">
        <w:tab/>
        <w:t>If the tracking area updating attempt counter is equal to 5:</w:t>
      </w:r>
    </w:p>
    <w:p w14:paraId="225133A8" w14:textId="3C5D846F" w:rsidR="00D40C70" w:rsidRPr="00BC508A" w:rsidRDefault="00D40C70" w:rsidP="00D40C70">
      <w:pPr>
        <w:pStyle w:val="B2"/>
      </w:pPr>
      <w:r w:rsidRPr="00BC508A">
        <w:t>-</w:t>
      </w:r>
      <w:r w:rsidRPr="00BC508A">
        <w:tab/>
        <w:t>the UE shall start timer T3402</w:t>
      </w:r>
      <w:r w:rsidR="00D22DB3" w:rsidRPr="00BC508A">
        <w:t xml:space="preserve"> if the value of the timer as indicated by the network is not zero</w:t>
      </w:r>
      <w:r w:rsidRPr="00BC508A">
        <w:t>, shall set the EPS update status to EU2 NOT UPDATED;</w:t>
      </w:r>
    </w:p>
    <w:p w14:paraId="67B3DBE3" w14:textId="77777777" w:rsidR="00C85C30" w:rsidRPr="00BC508A" w:rsidRDefault="00C85C30" w:rsidP="00C85C30">
      <w:pPr>
        <w:pStyle w:val="B2"/>
      </w:pPr>
      <w:r w:rsidRPr="00BC508A">
        <w:t>-</w:t>
      </w:r>
      <w:r w:rsidRPr="00BC508A">
        <w:tab/>
        <w:t>if the value of T3402 as indicated by the network is zero, the UE shall perform the actions defined for the expiry of the timer T3402;</w:t>
      </w:r>
    </w:p>
    <w:p w14:paraId="203768DC" w14:textId="77777777" w:rsidR="00D40C70" w:rsidRPr="00BC508A" w:rsidRDefault="00D40C70" w:rsidP="00D40C70">
      <w:pPr>
        <w:pStyle w:val="B2"/>
      </w:pPr>
      <w:r w:rsidRPr="00BC508A">
        <w:t>-</w:t>
      </w:r>
      <w:r w:rsidRPr="00BC508A">
        <w:tab/>
        <w:t>the UE shall delete the list of equivalent PLMNs and shall change to state EMM-REGISTERED.ATTEMPTING-TO-UPDATE or optionally to EMM-REGISTERED.PLMN-SEARCH in order to perform a PLMN selection according to 3GPP TS 23.122 [6]</w:t>
      </w:r>
      <w:r w:rsidRPr="00BC508A">
        <w:rPr>
          <w:lang w:eastAsia="zh-CN"/>
        </w:rPr>
        <w:t>; and</w:t>
      </w:r>
    </w:p>
    <w:p w14:paraId="08BE7593" w14:textId="77777777" w:rsidR="00D40C70" w:rsidRPr="00BC508A" w:rsidRDefault="00D40C70" w:rsidP="00D40C70">
      <w:pPr>
        <w:pStyle w:val="B2"/>
      </w:pPr>
      <w:r w:rsidRPr="00BC508A">
        <w:t>-</w:t>
      </w:r>
      <w:r w:rsidRPr="00BC508A">
        <w:tab/>
        <w:t>if A/Gb mode, Iu mode or N1 mode is supported by the UE:</w:t>
      </w:r>
    </w:p>
    <w:p w14:paraId="0DB13DFB" w14:textId="77777777" w:rsidR="00D40C70" w:rsidRPr="00BC508A" w:rsidRDefault="00D40C70" w:rsidP="00D40C70">
      <w:pPr>
        <w:pStyle w:val="B3"/>
      </w:pPr>
      <w:r w:rsidRPr="00BC508A">
        <w:t>-</w:t>
      </w:r>
      <w:r w:rsidRPr="00BC508A">
        <w:tab/>
        <w:t>if A/Gb mode or Iu mode is supported by the UE, the UE shall in addition handle the GPRS update status as specified in 3GPP TS 24.008 [13] for the abnormal case when a normal or periodic routing area updating procedure fails and the routing area updating attempt counter is equal to 5;</w:t>
      </w:r>
    </w:p>
    <w:p w14:paraId="63A374CA" w14:textId="77777777" w:rsidR="00D40C70" w:rsidRPr="00BC508A" w:rsidRDefault="00D40C70" w:rsidP="00D40C70">
      <w:pPr>
        <w:pStyle w:val="B3"/>
      </w:pPr>
      <w:r w:rsidRPr="00BC508A">
        <w:t>-</w:t>
      </w:r>
      <w:r w:rsidRPr="00BC508A">
        <w:tab/>
        <w:t>if the UE is operating in single-registration mode, the UE shall in addition handle the 5GS update status as specified in 3GPP TS 24.501 [54] for the abnormal case when a registration procedure for mobility or periodic registration update performed over 3GPP access fails and the registration attempt counter is equal to 5; and</w:t>
      </w:r>
    </w:p>
    <w:p w14:paraId="441BB33B" w14:textId="77777777" w:rsidR="00F11C29" w:rsidRPr="00BC508A" w:rsidRDefault="00D40C70" w:rsidP="000635B8">
      <w:pPr>
        <w:pStyle w:val="B3"/>
        <w:rPr>
          <w:lang w:eastAsia="ja-JP"/>
        </w:rPr>
      </w:pPr>
      <w:r w:rsidRPr="00BC508A">
        <w:rPr>
          <w:lang w:eastAsia="ja-JP"/>
        </w:rPr>
        <w:t>-</w:t>
      </w:r>
      <w:r w:rsidRPr="00BC508A">
        <w:rPr>
          <w:lang w:eastAsia="ja-JP"/>
        </w:rPr>
        <w:tab/>
        <w:t>if the UE does not change to state EMM-REGISTERED.PLMN-SEARCH, the UE shall</w:t>
      </w:r>
    </w:p>
    <w:p w14:paraId="602C8A60" w14:textId="77777777" w:rsidR="00BE19D9" w:rsidRPr="00BC508A" w:rsidRDefault="00BE19D9" w:rsidP="00BE19D9">
      <w:pPr>
        <w:pStyle w:val="B4"/>
      </w:pPr>
      <w:r w:rsidRPr="00BC508A">
        <w:t>-</w:t>
      </w:r>
      <w:r w:rsidRPr="00BC508A">
        <w:tab/>
        <w:t xml:space="preserve">except for case aa </w:t>
      </w:r>
      <w:r w:rsidRPr="00BC508A">
        <w:rPr>
          <w:lang w:eastAsia="ja-JP"/>
        </w:rPr>
        <w:t xml:space="preserve">attempt to </w:t>
      </w:r>
      <w:r w:rsidRPr="00BC508A">
        <w:t xml:space="preserve">select GERAN, UTRAN or NG-RAN radio access technology. </w:t>
      </w:r>
      <w:r w:rsidRPr="00BC508A">
        <w:rPr>
          <w:lang w:eastAsia="zh-CN"/>
        </w:rPr>
        <w:t xml:space="preserve">For case aa </w:t>
      </w:r>
      <w:r w:rsidRPr="00BC508A">
        <w:rPr>
          <w:lang w:eastAsia="ja-JP"/>
        </w:rPr>
        <w:t xml:space="preserve">the UE may attempt to </w:t>
      </w:r>
      <w:r w:rsidRPr="00BC508A">
        <w:t>select GERAN, UTRAN or NG-RAN radio access technology and proceed with appropriate GMM or 5GMM specific procedures. Additionally</w:t>
      </w:r>
      <w:r w:rsidRPr="00BC508A">
        <w:rPr>
          <w:lang w:eastAsia="ja-JP"/>
        </w:rPr>
        <w:t>,</w:t>
      </w:r>
      <w:r w:rsidRPr="00BC508A">
        <w:t xml:space="preserve"> </w:t>
      </w:r>
      <w:r w:rsidRPr="00BC508A">
        <w:rPr>
          <w:lang w:eastAsia="ja-JP"/>
        </w:rPr>
        <w:t xml:space="preserve">if </w:t>
      </w:r>
      <w:r w:rsidRPr="00BC508A">
        <w:t>the UE selects GERAN or UTRAN radio access technology, the UE may</w:t>
      </w:r>
      <w:r w:rsidRPr="00BC508A">
        <w:rPr>
          <w:lang w:eastAsia="zh-CN"/>
        </w:rPr>
        <w:t xml:space="preserve"> disable the E-UTRA capability as specified in clause 4.5. </w:t>
      </w:r>
      <w:r w:rsidRPr="00BC508A">
        <w:t xml:space="preserve">If </w:t>
      </w:r>
      <w:r w:rsidRPr="00BC508A">
        <w:rPr>
          <w:rFonts w:eastAsia="MS Mincho"/>
          <w:lang w:eastAsia="ja-JP"/>
        </w:rPr>
        <w:t xml:space="preserve">No E-UTRA Disabling In 5GS is enabled at the UE </w:t>
      </w:r>
      <w:r w:rsidRPr="00BC508A">
        <w:t>(see 3GPP TS 24.368 [50] or 3GPP TS 31.102 [17]) and the UE selects NG-RAN radio access technology, it shall not disable the E-UTRA capability; otherwise, the UE may disable the E-UTRA capability as specified in clause</w:t>
      </w:r>
      <w:r w:rsidRPr="00BC508A">
        <w:rPr>
          <w:lang w:eastAsia="zh-CN"/>
        </w:rPr>
        <w:t> </w:t>
      </w:r>
      <w:r w:rsidRPr="00BC508A">
        <w:t>4.5.</w:t>
      </w:r>
    </w:p>
    <w:p w14:paraId="6395355B" w14:textId="77777777" w:rsidR="000635B8" w:rsidRPr="00BC508A" w:rsidRDefault="000635B8" w:rsidP="000635B8">
      <w:pPr>
        <w:pStyle w:val="NO"/>
        <w:rPr>
          <w:lang w:eastAsia="zh-CN"/>
        </w:rPr>
      </w:pPr>
      <w:r w:rsidRPr="00BC508A">
        <w:t>NOTE</w:t>
      </w:r>
      <w:r w:rsidRPr="00BC508A">
        <w:rPr>
          <w:lang w:eastAsia="zh-CN"/>
        </w:rPr>
        <w:t> 6</w:t>
      </w:r>
      <w:r w:rsidRPr="00BC508A">
        <w:t>:</w:t>
      </w:r>
      <w:r w:rsidRPr="00BC508A">
        <w:tab/>
        <w:t xml:space="preserve">Whether the UE requests RRC to treat the active E-UTRA cell as barred (see 3GPP TS 36.304 [21]) </w:t>
      </w:r>
      <w:r w:rsidRPr="00BC508A">
        <w:rPr>
          <w:lang w:eastAsia="zh-CN"/>
        </w:rPr>
        <w:t>is left to the UE implementation.</w:t>
      </w:r>
    </w:p>
    <w:p w14:paraId="5436F4AC" w14:textId="77777777" w:rsidR="00D40C70" w:rsidRPr="00BC508A" w:rsidRDefault="00D40C70" w:rsidP="00D40C70">
      <w:pPr>
        <w:pStyle w:val="B3"/>
      </w:pPr>
      <w:r w:rsidRPr="00BC508A">
        <w:tab/>
        <w:t>If a GERAN or UTRAN cell is selected:</w:t>
      </w:r>
    </w:p>
    <w:p w14:paraId="6D38C3C7" w14:textId="77777777" w:rsidR="00431B51" w:rsidRPr="00BC508A" w:rsidRDefault="00D40C70" w:rsidP="00D40C70">
      <w:pPr>
        <w:pStyle w:val="B4"/>
      </w:pPr>
      <w:r w:rsidRPr="00BC508A">
        <w:t>-</w:t>
      </w:r>
      <w:r w:rsidRPr="00BC508A">
        <w:tab/>
        <w:t>a UE in PS mode 1 or PS mode 2 of operation shall proceed with appropriate GMM specific procedures;</w:t>
      </w:r>
    </w:p>
    <w:p w14:paraId="7186F1AF" w14:textId="35BB9E7B" w:rsidR="00D40C70" w:rsidRPr="00BC508A" w:rsidRDefault="00D40C70" w:rsidP="00D40C70">
      <w:pPr>
        <w:pStyle w:val="B4"/>
      </w:pPr>
      <w:r w:rsidRPr="00BC508A">
        <w:t>-</w:t>
      </w:r>
      <w:r w:rsidRPr="00BC508A">
        <w:tab/>
        <w:t>a UE in CS/PS mode 1 or CS/PS mode 2 of operation shall proceed with appropriate MM or GMM specific procedures.</w:t>
      </w:r>
    </w:p>
    <w:p w14:paraId="60F2B58B" w14:textId="77777777" w:rsidR="00D40C70" w:rsidRPr="00BC508A" w:rsidRDefault="00D40C70" w:rsidP="00D40C70">
      <w:pPr>
        <w:pStyle w:val="B3"/>
      </w:pPr>
      <w:r w:rsidRPr="00BC508A">
        <w:tab/>
        <w:t>If an NG-RAN cell is selected, the UE shall proceed with appropriate 5GMM specific procedures.</w:t>
      </w:r>
    </w:p>
    <w:p w14:paraId="4F6C4723" w14:textId="77777777" w:rsidR="00D40C70" w:rsidRPr="00BC508A" w:rsidRDefault="00D40C70" w:rsidP="00295835">
      <w:pPr>
        <w:pStyle w:val="Heading5"/>
      </w:pPr>
      <w:bookmarkStart w:id="2183" w:name="_Toc20217985"/>
      <w:bookmarkStart w:id="2184" w:name="_Toc27743870"/>
      <w:bookmarkStart w:id="2185" w:name="_Toc35959441"/>
      <w:bookmarkStart w:id="2186" w:name="_Toc45202873"/>
      <w:bookmarkStart w:id="2187" w:name="_Toc45700249"/>
      <w:bookmarkStart w:id="2188" w:name="_Toc51919985"/>
      <w:bookmarkStart w:id="2189" w:name="_Toc68251045"/>
      <w:bookmarkStart w:id="2190" w:name="_Toc187413956"/>
      <w:r w:rsidRPr="00BC508A">
        <w:t>5.5.3.2.6A</w:t>
      </w:r>
      <w:r w:rsidRPr="00BC508A">
        <w:tab/>
        <w:t>Abnormal cases in the UE, SMS services not accepted</w:t>
      </w:r>
      <w:bookmarkEnd w:id="2183"/>
      <w:bookmarkEnd w:id="2184"/>
      <w:bookmarkEnd w:id="2185"/>
      <w:bookmarkEnd w:id="2186"/>
      <w:bookmarkEnd w:id="2187"/>
      <w:bookmarkEnd w:id="2188"/>
      <w:bookmarkEnd w:id="2189"/>
      <w:bookmarkEnd w:id="2190"/>
    </w:p>
    <w:p w14:paraId="07F1F0BF" w14:textId="77777777" w:rsidR="00D40C70" w:rsidRPr="00BC508A" w:rsidRDefault="00D40C70" w:rsidP="00D40C70">
      <w:r w:rsidRPr="00BC508A">
        <w:t>The UE</w:t>
      </w:r>
      <w:r w:rsidRPr="00BC508A">
        <w:rPr>
          <w:lang w:eastAsia="ko-KR"/>
        </w:rPr>
        <w:t xml:space="preserve"> </w:t>
      </w:r>
      <w:r w:rsidRPr="00BC508A">
        <w:t>shall proceed as follows:</w:t>
      </w:r>
    </w:p>
    <w:p w14:paraId="67AD797F" w14:textId="1B3E3932" w:rsidR="00D40C70" w:rsidRPr="00BC508A" w:rsidRDefault="00D40C70" w:rsidP="00CC45F7">
      <w:pPr>
        <w:pStyle w:val="B1"/>
      </w:pPr>
      <w:r w:rsidRPr="00BC508A">
        <w:t>1)</w:t>
      </w:r>
      <w:r w:rsidRPr="00BC508A">
        <w:tab/>
        <w:t xml:space="preserve">if the tracking area update was successful for EPS services only and the TRACKING AREA UPDATE ACCEPT message contained a value included in the SMS services status IE not treated in </w:t>
      </w:r>
      <w:r w:rsidR="00FB1684" w:rsidRPr="00BC508A">
        <w:t>clause</w:t>
      </w:r>
      <w:r w:rsidRPr="00BC508A">
        <w:t> 5.5.3.2.4A, the UE shall proceed as follows:</w:t>
      </w:r>
    </w:p>
    <w:p w14:paraId="051ADA20" w14:textId="77777777" w:rsidR="00D40C70" w:rsidRPr="00BC508A" w:rsidRDefault="00D40C70" w:rsidP="00D40C70">
      <w:pPr>
        <w:pStyle w:val="B2"/>
      </w:pPr>
      <w:r w:rsidRPr="00BC508A">
        <w:t>a)</w:t>
      </w:r>
      <w:r w:rsidRPr="00BC508A">
        <w:tab/>
        <w:t>The UE shall stop timer T3430 if still running. The tracking area updating attempt counter shall be incremented, unless it was already set to 5;</w:t>
      </w:r>
    </w:p>
    <w:p w14:paraId="722EC10F" w14:textId="77777777" w:rsidR="00D40C70" w:rsidRPr="00BC508A" w:rsidRDefault="00D40C70" w:rsidP="00D40C70">
      <w:pPr>
        <w:pStyle w:val="B2"/>
      </w:pPr>
      <w:r w:rsidRPr="00BC508A">
        <w:t>b)</w:t>
      </w:r>
      <w:r w:rsidRPr="00BC508A">
        <w:tab/>
        <w:t>If the tracking area updating attempt counter is less than 5:</w:t>
      </w:r>
    </w:p>
    <w:p w14:paraId="06B14893" w14:textId="77777777" w:rsidR="00D40C70" w:rsidRPr="00BC508A" w:rsidRDefault="00D40C70" w:rsidP="00D40C70">
      <w:pPr>
        <w:pStyle w:val="B3"/>
      </w:pPr>
      <w:r w:rsidRPr="00BC508A">
        <w:t>-</w:t>
      </w:r>
      <w:r w:rsidRPr="00BC508A">
        <w:tab/>
        <w:t>the UE shall start timer T3411, shall set the EPS update status to EU1 UPDATED and shall enter state EMM-REGISTERED.NORMAL-SERVICE. When timer T3411 expires the normal tracking area updating procedure for EPS services and "SMS only" or the combined tracking area updating procedure for EPS services and "SMS only" is triggered;</w:t>
      </w:r>
    </w:p>
    <w:p w14:paraId="5A39E713" w14:textId="77777777" w:rsidR="00D40C70" w:rsidRPr="00BC508A" w:rsidRDefault="00D40C70" w:rsidP="00D40C70">
      <w:pPr>
        <w:pStyle w:val="B2"/>
      </w:pPr>
      <w:r w:rsidRPr="00BC508A">
        <w:t>c)</w:t>
      </w:r>
      <w:r w:rsidRPr="00BC508A">
        <w:tab/>
        <w:t>If the tracking area updating attempt counter is equal to 5:</w:t>
      </w:r>
    </w:p>
    <w:p w14:paraId="7A629C2A" w14:textId="77777777" w:rsidR="00D40C70" w:rsidRPr="00BC508A" w:rsidRDefault="00D40C70" w:rsidP="00D40C70">
      <w:pPr>
        <w:pStyle w:val="B3"/>
      </w:pPr>
      <w:r w:rsidRPr="00BC508A">
        <w:t>-</w:t>
      </w:r>
      <w:r w:rsidRPr="00BC508A">
        <w:tab/>
        <w:t>the UE shall start timer T3402, shall set the EPS update status to EU1 UPDATED and shall enter state EMM-REGISTERED.NORMAL-SERVICE. When timer T3402 expires the normal tracking area updating procedure for EPS services and "SMS only" or the combined tracking area updating procedure for EPS services and "SMS only" is triggered; and</w:t>
      </w:r>
    </w:p>
    <w:p w14:paraId="340DF66A" w14:textId="4D408146" w:rsidR="00D40C70" w:rsidRPr="00BC508A" w:rsidRDefault="00D40C70" w:rsidP="00D40C70">
      <w:pPr>
        <w:pStyle w:val="B1"/>
      </w:pPr>
      <w:r w:rsidRPr="00BC508A">
        <w:t>2)</w:t>
      </w:r>
      <w:r w:rsidRPr="00BC508A">
        <w:tab/>
      </w:r>
      <w:r w:rsidRPr="00BC508A">
        <w:rPr>
          <w:lang w:eastAsia="ko-KR"/>
        </w:rPr>
        <w:t>o</w:t>
      </w:r>
      <w:r w:rsidRPr="00BC508A">
        <w:t xml:space="preserve">therwise, the abnormal cases specified in </w:t>
      </w:r>
      <w:r w:rsidR="00FB1684" w:rsidRPr="00BC508A">
        <w:t>clause</w:t>
      </w:r>
      <w:r w:rsidRPr="00BC508A">
        <w:t> </w:t>
      </w:r>
      <w:r w:rsidRPr="00BC508A">
        <w:rPr>
          <w:lang w:eastAsia="ko-KR"/>
        </w:rPr>
        <w:t xml:space="preserve">5.5.3.2.6 </w:t>
      </w:r>
      <w:r w:rsidRPr="00BC508A">
        <w:t>apply</w:t>
      </w:r>
      <w:r w:rsidRPr="00BC508A">
        <w:rPr>
          <w:lang w:eastAsia="ko-KR"/>
        </w:rPr>
        <w:t>.</w:t>
      </w:r>
    </w:p>
    <w:p w14:paraId="16B2FD6D" w14:textId="77777777" w:rsidR="00D40C70" w:rsidRPr="00BC508A" w:rsidRDefault="00D40C70" w:rsidP="00295835">
      <w:pPr>
        <w:pStyle w:val="Heading5"/>
      </w:pPr>
      <w:bookmarkStart w:id="2191" w:name="_Toc20217986"/>
      <w:bookmarkStart w:id="2192" w:name="_Toc27743871"/>
      <w:bookmarkStart w:id="2193" w:name="_Toc35959442"/>
      <w:bookmarkStart w:id="2194" w:name="_Toc45202874"/>
      <w:bookmarkStart w:id="2195" w:name="_Toc45700250"/>
      <w:bookmarkStart w:id="2196" w:name="_Toc51919986"/>
      <w:bookmarkStart w:id="2197" w:name="_Toc68251046"/>
      <w:bookmarkStart w:id="2198" w:name="_Toc187413957"/>
      <w:r w:rsidRPr="00BC508A">
        <w:t>5.5.3.2.7</w:t>
      </w:r>
      <w:r w:rsidRPr="00BC508A">
        <w:tab/>
        <w:t>Abnormal cases on the network side</w:t>
      </w:r>
      <w:bookmarkEnd w:id="2191"/>
      <w:bookmarkEnd w:id="2192"/>
      <w:bookmarkEnd w:id="2193"/>
      <w:bookmarkEnd w:id="2194"/>
      <w:bookmarkEnd w:id="2195"/>
      <w:bookmarkEnd w:id="2196"/>
      <w:bookmarkEnd w:id="2197"/>
      <w:bookmarkEnd w:id="2198"/>
    </w:p>
    <w:p w14:paraId="6BB10BEC" w14:textId="77777777" w:rsidR="00D40C70" w:rsidRPr="00BC508A" w:rsidRDefault="00D40C70" w:rsidP="00D40C70">
      <w:pPr>
        <w:keepNext/>
        <w:keepLines/>
      </w:pPr>
      <w:r w:rsidRPr="00BC508A">
        <w:t>The following abnormal cases can be identified:</w:t>
      </w:r>
    </w:p>
    <w:p w14:paraId="022347F6" w14:textId="6FB168FC" w:rsidR="00D40C70" w:rsidRPr="00BC508A" w:rsidRDefault="00D40C70" w:rsidP="00D40C70">
      <w:pPr>
        <w:pStyle w:val="B1"/>
      </w:pPr>
      <w:r w:rsidRPr="00BC508A">
        <w:t>a)</w:t>
      </w:r>
      <w:r w:rsidRPr="00BC508A">
        <w:tab/>
        <w:t xml:space="preserve">If a lower layer failure occurs before the message </w:t>
      </w:r>
      <w:r w:rsidRPr="00BC508A">
        <w:rPr>
          <w:lang w:eastAsia="zh-CN"/>
        </w:rPr>
        <w:t>TRACK</w:t>
      </w:r>
      <w:r w:rsidRPr="00BC508A">
        <w:t xml:space="preserve">ING AREA UPDATE COMPLETE has been received from the </w:t>
      </w:r>
      <w:r w:rsidRPr="00BC508A">
        <w:rPr>
          <w:lang w:eastAsia="zh-CN"/>
        </w:rPr>
        <w:t>UE</w:t>
      </w:r>
      <w:r w:rsidRPr="00BC508A">
        <w:t xml:space="preserve"> and a </w:t>
      </w:r>
      <w:r w:rsidRPr="00BC508A">
        <w:rPr>
          <w:lang w:eastAsia="zh-CN"/>
        </w:rPr>
        <w:t xml:space="preserve">GUTI </w:t>
      </w:r>
      <w:r w:rsidRPr="00BC508A">
        <w:t>has been assigned, the network shall abort the procedure, enter EMM-IDLE mode and shall consider both, the old and new</w:t>
      </w:r>
      <w:r w:rsidRPr="00BC508A">
        <w:rPr>
          <w:lang w:eastAsia="zh-CN"/>
        </w:rPr>
        <w:t xml:space="preserve"> GUTI</w:t>
      </w:r>
      <w:r w:rsidRPr="00BC508A">
        <w:t xml:space="preserve"> as valid until the old </w:t>
      </w:r>
      <w:r w:rsidRPr="00BC508A">
        <w:rPr>
          <w:lang w:eastAsia="zh-CN"/>
        </w:rPr>
        <w:t>GUTI</w:t>
      </w:r>
      <w:r w:rsidRPr="00BC508A">
        <w:t xml:space="preserve"> can be considered as invalid by the network (see </w:t>
      </w:r>
      <w:r w:rsidR="00FB1684" w:rsidRPr="00BC508A">
        <w:t>clause</w:t>
      </w:r>
      <w:r w:rsidRPr="00BC508A">
        <w:t xml:space="preserve"> 5.4.1.4). During this period the network may use the identification procedure followed by a </w:t>
      </w:r>
      <w:r w:rsidRPr="00BC508A">
        <w:rPr>
          <w:lang w:eastAsia="zh-CN"/>
        </w:rPr>
        <w:t>GUTI</w:t>
      </w:r>
      <w:r w:rsidRPr="00BC508A">
        <w:t xml:space="preserve"> reallocation procedure if the old </w:t>
      </w:r>
      <w:r w:rsidRPr="00BC508A">
        <w:rPr>
          <w:lang w:eastAsia="zh-CN"/>
        </w:rPr>
        <w:t>GUTI</w:t>
      </w:r>
      <w:r w:rsidRPr="00BC508A">
        <w:t xml:space="preserve"> is used by the </w:t>
      </w:r>
      <w:r w:rsidRPr="00BC508A">
        <w:rPr>
          <w:lang w:eastAsia="zh-CN"/>
        </w:rPr>
        <w:t>UE</w:t>
      </w:r>
      <w:r w:rsidRPr="00BC508A">
        <w:t xml:space="preserve"> in a subsequent message.</w:t>
      </w:r>
    </w:p>
    <w:p w14:paraId="1E8C5926" w14:textId="48E43EFA" w:rsidR="00D40C70" w:rsidRPr="00BC508A" w:rsidRDefault="00D40C70" w:rsidP="00D40C70">
      <w:pPr>
        <w:pStyle w:val="B1"/>
      </w:pPr>
      <w:r w:rsidRPr="00BC508A">
        <w:tab/>
        <w:t xml:space="preserve">The network may page with IMSI if paging with old and new S-TMSI fails. Paging with IMSI causes the UE to re-attach as described in </w:t>
      </w:r>
      <w:r w:rsidR="00FB1684" w:rsidRPr="00BC508A">
        <w:t>clause</w:t>
      </w:r>
      <w:r w:rsidRPr="00BC508A">
        <w:t> 5.6.2.2.2.</w:t>
      </w:r>
    </w:p>
    <w:p w14:paraId="399D2242" w14:textId="77777777" w:rsidR="00D64191" w:rsidRPr="00BC508A" w:rsidRDefault="00D64191" w:rsidP="00D3348D">
      <w:pPr>
        <w:pStyle w:val="B1"/>
        <w:ind w:firstLine="0"/>
      </w:pPr>
      <w:bookmarkStart w:id="2199" w:name="_PERM_MCCTEMPBM_CRPT32070007___3"/>
      <w:r w:rsidRPr="00BC508A">
        <w:t>Additionally, if the TRACKING AREA UPDATE ACCEPT message includes:</w:t>
      </w:r>
    </w:p>
    <w:bookmarkEnd w:id="2199"/>
    <w:p w14:paraId="5C380695" w14:textId="77777777" w:rsidR="00D64191" w:rsidRPr="00BC508A" w:rsidRDefault="00D64191" w:rsidP="009A352A">
      <w:pPr>
        <w:pStyle w:val="B2"/>
      </w:pPr>
      <w:r w:rsidRPr="00BC508A">
        <w:t>1)</w:t>
      </w:r>
      <w:r w:rsidRPr="00BC508A">
        <w:tab/>
        <w:t>a different negotiated IMSI offset value assigned to a UE that previously had another negotiated IMSI offset value assigned;</w:t>
      </w:r>
    </w:p>
    <w:p w14:paraId="106D4066" w14:textId="77777777" w:rsidR="00F11C29" w:rsidRPr="00BC508A" w:rsidRDefault="00D64191" w:rsidP="009A352A">
      <w:pPr>
        <w:pStyle w:val="B2"/>
      </w:pPr>
      <w:r w:rsidRPr="00BC508A">
        <w:t>2)</w:t>
      </w:r>
      <w:r w:rsidRPr="00BC508A">
        <w:tab/>
        <w:t>no negotiated IMSI offset value assigned to a UE that previously had negotiated IMSI offset value assigned; or</w:t>
      </w:r>
    </w:p>
    <w:p w14:paraId="6E206A1E" w14:textId="4A4C47C5" w:rsidR="00D64191" w:rsidRPr="00BC508A" w:rsidRDefault="00D64191" w:rsidP="009A352A">
      <w:pPr>
        <w:pStyle w:val="B2"/>
      </w:pPr>
      <w:r w:rsidRPr="00BC508A">
        <w:t>3)</w:t>
      </w:r>
      <w:r w:rsidRPr="00BC508A">
        <w:tab/>
        <w:t>a negotiated IMSI offset value assigned to a UE that previously had no negotiated IMSI offset value assigned;</w:t>
      </w:r>
    </w:p>
    <w:p w14:paraId="0BC3A8C0" w14:textId="77777777" w:rsidR="00F11C29" w:rsidRPr="00BC508A" w:rsidRDefault="00D64191" w:rsidP="00D3348D">
      <w:pPr>
        <w:pStyle w:val="B1"/>
      </w:pPr>
      <w:r w:rsidRPr="00BC508A">
        <w:tab/>
        <w:t xml:space="preserve">for case 1) the network shall use two alternative IMSI values and for case 2) and 3) the network shall use one alternative IMSI value and the IMSI value for paging the UE </w:t>
      </w:r>
      <w:r w:rsidRPr="00BC508A">
        <w:rPr>
          <w:lang w:eastAsia="zh-CN"/>
        </w:rPr>
        <w:t>until one of the two (</w:t>
      </w:r>
      <w:r w:rsidRPr="00BC508A">
        <w:t xml:space="preserve">alternative) IMSI values </w:t>
      </w:r>
      <w:r w:rsidRPr="00BC508A">
        <w:rPr>
          <w:lang w:eastAsia="zh-CN"/>
        </w:rPr>
        <w:t>can be considered as invalid by the network.</w:t>
      </w:r>
    </w:p>
    <w:p w14:paraId="01D63868" w14:textId="6C2D82F2" w:rsidR="00D64191" w:rsidRPr="00BC508A" w:rsidRDefault="00D64191" w:rsidP="00D3348D">
      <w:pPr>
        <w:pStyle w:val="NO"/>
      </w:pPr>
      <w:r w:rsidRPr="00BC508A">
        <w:t>NOTE 1:</w:t>
      </w:r>
      <w:r w:rsidRPr="00BC508A">
        <w:tab/>
        <w:t xml:space="preserve">As the network assigns a new GUTI when the </w:t>
      </w:r>
      <w:r w:rsidRPr="00BC508A">
        <w:rPr>
          <w:lang w:eastAsia="zh-CN"/>
        </w:rPr>
        <w:t xml:space="preserve">alternative IMSI value is changed or deleted (see clause </w:t>
      </w:r>
      <w:r w:rsidRPr="00BC508A">
        <w:t>5.5.3.2.4</w:t>
      </w:r>
      <w:r w:rsidRPr="00BC508A">
        <w:rPr>
          <w:lang w:eastAsia="zh-CN"/>
        </w:rPr>
        <w:t>),</w:t>
      </w:r>
      <w:r w:rsidRPr="00BC508A">
        <w:t xml:space="preserve"> the </w:t>
      </w:r>
      <w:r w:rsidRPr="00BC508A">
        <w:rPr>
          <w:lang w:eastAsia="zh-CN"/>
        </w:rPr>
        <w:t>network can consider the alternative IMSI value associated with the old GUTI as invalid if the UE responds to the paging with the new GUTI</w:t>
      </w:r>
      <w:r w:rsidRPr="00BC508A">
        <w:t>.</w:t>
      </w:r>
    </w:p>
    <w:p w14:paraId="1CABE6A7" w14:textId="157EC39B" w:rsidR="00213B7E" w:rsidRPr="00BC508A" w:rsidRDefault="00534AC5" w:rsidP="00534AC5">
      <w:pPr>
        <w:pStyle w:val="B1"/>
      </w:pPr>
      <w:r w:rsidRPr="00BC508A">
        <w:tab/>
      </w:r>
      <w:r w:rsidR="00213B7E" w:rsidRPr="00BC508A">
        <w:t>If the UE supports WUS assistance, the MME supports and accepts the use of WUS assistance and if the TRACKING AREA UPDATE ACCEPT message includes:</w:t>
      </w:r>
    </w:p>
    <w:p w14:paraId="09BC59AE" w14:textId="77777777" w:rsidR="00213B7E" w:rsidRPr="00BC508A" w:rsidRDefault="00213B7E" w:rsidP="00213B7E">
      <w:pPr>
        <w:pStyle w:val="B2"/>
      </w:pPr>
      <w:r w:rsidRPr="00BC508A">
        <w:t>1)</w:t>
      </w:r>
      <w:r w:rsidRPr="00BC508A">
        <w:tab/>
        <w:t>a different negotiated UE paging probability information for the UE assigned to a UE that previously had another negotiated UE paging probability information for the UE assigned;</w:t>
      </w:r>
    </w:p>
    <w:p w14:paraId="19C926DB" w14:textId="77777777" w:rsidR="00213B7E" w:rsidRPr="00BC508A" w:rsidRDefault="00213B7E" w:rsidP="00213B7E">
      <w:pPr>
        <w:pStyle w:val="B2"/>
      </w:pPr>
      <w:r w:rsidRPr="00BC508A">
        <w:t>2)</w:t>
      </w:r>
      <w:r w:rsidRPr="00BC508A">
        <w:tab/>
        <w:t>no negotiated UE paging probability information for the UE assigned to a UE that previously had negotiated UE paging probability information for the UE assigned; or</w:t>
      </w:r>
    </w:p>
    <w:p w14:paraId="54E44D57" w14:textId="77777777" w:rsidR="00213B7E" w:rsidRPr="00BC508A" w:rsidRDefault="00213B7E" w:rsidP="00213B7E">
      <w:pPr>
        <w:pStyle w:val="B2"/>
      </w:pPr>
      <w:r w:rsidRPr="00BC508A">
        <w:t>3)</w:t>
      </w:r>
      <w:r w:rsidRPr="00BC508A">
        <w:tab/>
        <w:t>a negotiated UE paging probability information for the UE assigned to a UE that previously had no negotiated UE paging probability information for the UE assigned;</w:t>
      </w:r>
    </w:p>
    <w:p w14:paraId="5577DBC5" w14:textId="77777777" w:rsidR="00213B7E" w:rsidRPr="00BC508A" w:rsidRDefault="00213B7E" w:rsidP="00213B7E">
      <w:pPr>
        <w:pStyle w:val="B1"/>
      </w:pPr>
      <w:r w:rsidRPr="00BC508A">
        <w:tab/>
        <w:t xml:space="preserve">for case 1) the network shall use two UE paging probability information for the UE values and for case 2) and 3) the network shall use one UE paging probability information for the UE value for paging the UE </w:t>
      </w:r>
      <w:r w:rsidRPr="00BC508A">
        <w:rPr>
          <w:lang w:eastAsia="zh-CN"/>
        </w:rPr>
        <w:t xml:space="preserve">until one of the two </w:t>
      </w:r>
      <w:r w:rsidRPr="00BC508A">
        <w:t xml:space="preserve">UE paging probability information for the UE values </w:t>
      </w:r>
      <w:r w:rsidRPr="00BC508A">
        <w:rPr>
          <w:lang w:eastAsia="zh-CN"/>
        </w:rPr>
        <w:t>can be considered as invalid by the network.</w:t>
      </w:r>
    </w:p>
    <w:p w14:paraId="7236F43F" w14:textId="77777777" w:rsidR="00213B7E" w:rsidRPr="00BC508A" w:rsidRDefault="00213B7E" w:rsidP="003E60A0">
      <w:pPr>
        <w:pStyle w:val="NO"/>
      </w:pPr>
      <w:r w:rsidRPr="00BC508A">
        <w:t>NOTE 2:</w:t>
      </w:r>
      <w:r w:rsidRPr="00BC508A">
        <w:tab/>
        <w:t>As the network assigns a new GUTI when the UE paging probability information for the UE</w:t>
      </w:r>
      <w:r w:rsidRPr="00BC508A">
        <w:rPr>
          <w:lang w:eastAsia="zh-CN"/>
        </w:rPr>
        <w:t xml:space="preserve"> value is changed or deleted (see clause </w:t>
      </w:r>
      <w:r w:rsidRPr="00BC508A">
        <w:t>5.5.3.2.4</w:t>
      </w:r>
      <w:r w:rsidRPr="00BC508A">
        <w:rPr>
          <w:lang w:eastAsia="zh-CN"/>
        </w:rPr>
        <w:t>),</w:t>
      </w:r>
      <w:r w:rsidRPr="00BC508A">
        <w:t xml:space="preserve"> the </w:t>
      </w:r>
      <w:r w:rsidRPr="00BC508A">
        <w:rPr>
          <w:lang w:eastAsia="zh-CN"/>
        </w:rPr>
        <w:t xml:space="preserve">network can consider the </w:t>
      </w:r>
      <w:r w:rsidRPr="00BC508A">
        <w:t>UE paging probability information for the UE</w:t>
      </w:r>
      <w:r w:rsidRPr="00BC508A">
        <w:rPr>
          <w:lang w:eastAsia="zh-CN"/>
        </w:rPr>
        <w:t xml:space="preserve"> value associated with the old GUTI as invalid if the UE responds to the paging with the new GUTI</w:t>
      </w:r>
      <w:r w:rsidRPr="00BC508A">
        <w:t>.</w:t>
      </w:r>
    </w:p>
    <w:p w14:paraId="0944C3CD" w14:textId="77777777" w:rsidR="00D40C70" w:rsidRPr="00BC508A" w:rsidRDefault="00D40C70" w:rsidP="00D40C70">
      <w:pPr>
        <w:pStyle w:val="B1"/>
      </w:pPr>
      <w:r w:rsidRPr="00BC508A">
        <w:t>b)</w:t>
      </w:r>
      <w:r w:rsidRPr="00BC508A">
        <w:tab/>
        <w:t>Protocol error</w:t>
      </w:r>
    </w:p>
    <w:p w14:paraId="2E185468" w14:textId="77777777" w:rsidR="00D40C70" w:rsidRPr="00BC508A" w:rsidRDefault="00D40C70" w:rsidP="00D40C70">
      <w:pPr>
        <w:pStyle w:val="B1"/>
      </w:pPr>
      <w:r w:rsidRPr="00BC508A">
        <w:tab/>
        <w:t xml:space="preserve">If the </w:t>
      </w:r>
      <w:r w:rsidRPr="00BC508A">
        <w:rPr>
          <w:lang w:eastAsia="zh-CN"/>
        </w:rPr>
        <w:t>TRACK</w:t>
      </w:r>
      <w:r w:rsidRPr="00BC508A">
        <w:t xml:space="preserve">ING AREA UPDATE REQUEST message has been received with a protocol error, the network shall return a </w:t>
      </w:r>
      <w:r w:rsidRPr="00BC508A">
        <w:rPr>
          <w:lang w:eastAsia="zh-CN"/>
        </w:rPr>
        <w:t>TRACK</w:t>
      </w:r>
      <w:r w:rsidRPr="00BC508A">
        <w:t>ING AREA UPDATE REJECT message with one of the following EMM cause values:</w:t>
      </w:r>
    </w:p>
    <w:p w14:paraId="766AF7D0" w14:textId="77777777" w:rsidR="00D40C70" w:rsidRPr="00BC508A" w:rsidRDefault="00D40C70" w:rsidP="00D40C70">
      <w:pPr>
        <w:pStyle w:val="B1"/>
      </w:pPr>
      <w:r w:rsidRPr="00BC508A">
        <w:tab/>
        <w:t>#96:</w:t>
      </w:r>
      <w:r w:rsidRPr="00BC508A">
        <w:tab/>
        <w:t>invalid mandatory information element error;</w:t>
      </w:r>
    </w:p>
    <w:p w14:paraId="00B1E532" w14:textId="77777777" w:rsidR="00D40C70" w:rsidRPr="00BC508A" w:rsidRDefault="00D40C70" w:rsidP="00D40C70">
      <w:pPr>
        <w:pStyle w:val="B1"/>
      </w:pPr>
      <w:r w:rsidRPr="00BC508A">
        <w:tab/>
        <w:t>#99:</w:t>
      </w:r>
      <w:r w:rsidRPr="00BC508A">
        <w:tab/>
        <w:t>information element non-existent or not implemented;</w:t>
      </w:r>
    </w:p>
    <w:p w14:paraId="43B261BE" w14:textId="77777777" w:rsidR="00D40C70" w:rsidRPr="00BC508A" w:rsidRDefault="00D40C70" w:rsidP="00D40C70">
      <w:pPr>
        <w:pStyle w:val="B1"/>
      </w:pPr>
      <w:r w:rsidRPr="00BC508A">
        <w:tab/>
        <w:t>#100:</w:t>
      </w:r>
      <w:r w:rsidRPr="00BC508A">
        <w:tab/>
        <w:t>conditional IE error; or</w:t>
      </w:r>
    </w:p>
    <w:p w14:paraId="2D5C80CE" w14:textId="77777777" w:rsidR="00D40C70" w:rsidRPr="00BC508A" w:rsidRDefault="00D40C70" w:rsidP="00D40C70">
      <w:pPr>
        <w:pStyle w:val="B1"/>
      </w:pPr>
      <w:r w:rsidRPr="00BC508A">
        <w:tab/>
        <w:t>#111:</w:t>
      </w:r>
      <w:r w:rsidRPr="00BC508A">
        <w:tab/>
        <w:t>protocol error, unspecified.</w:t>
      </w:r>
    </w:p>
    <w:p w14:paraId="50C6286A" w14:textId="77777777" w:rsidR="00D40C70" w:rsidRPr="00BC508A" w:rsidRDefault="00D40C70" w:rsidP="00D40C70">
      <w:pPr>
        <w:pStyle w:val="B1"/>
      </w:pPr>
      <w:r w:rsidRPr="00BC508A">
        <w:t>c)</w:t>
      </w:r>
      <w:r w:rsidRPr="00BC508A">
        <w:tab/>
        <w:t>T3</w:t>
      </w:r>
      <w:r w:rsidRPr="00BC508A">
        <w:rPr>
          <w:lang w:eastAsia="zh-CN"/>
        </w:rPr>
        <w:t>4</w:t>
      </w:r>
      <w:r w:rsidRPr="00BC508A">
        <w:t>50 time-out</w:t>
      </w:r>
    </w:p>
    <w:p w14:paraId="5D095295" w14:textId="75336CF3" w:rsidR="00D40C70" w:rsidRPr="00BC508A" w:rsidRDefault="00D40C70" w:rsidP="00D40C70">
      <w:pPr>
        <w:pStyle w:val="B1"/>
      </w:pPr>
      <w:r w:rsidRPr="00BC508A">
        <w:tab/>
        <w:t xml:space="preserve">On the first expiry of the timer, the network shall retransmit the </w:t>
      </w:r>
      <w:r w:rsidRPr="00BC508A">
        <w:rPr>
          <w:lang w:eastAsia="zh-CN"/>
        </w:rPr>
        <w:t>TRACK</w:t>
      </w:r>
      <w:r w:rsidRPr="00BC508A">
        <w:t>ING AREA UPDATE ACCEPT message and shall reset and restart timer T3</w:t>
      </w:r>
      <w:r w:rsidRPr="00BC508A">
        <w:rPr>
          <w:lang w:eastAsia="zh-CN"/>
        </w:rPr>
        <w:t>4</w:t>
      </w:r>
      <w:r w:rsidRPr="00BC508A">
        <w:t>50. The retransmission is performed four times, i.e. on the fifth expiry of timer T3</w:t>
      </w:r>
      <w:r w:rsidRPr="00BC508A">
        <w:rPr>
          <w:lang w:eastAsia="zh-CN"/>
        </w:rPr>
        <w:t>4</w:t>
      </w:r>
      <w:r w:rsidRPr="00BC508A">
        <w:t xml:space="preserve">50, the </w:t>
      </w:r>
      <w:r w:rsidRPr="00BC508A">
        <w:rPr>
          <w:lang w:eastAsia="zh-CN"/>
        </w:rPr>
        <w:t>track</w:t>
      </w:r>
      <w:r w:rsidRPr="00BC508A">
        <w:t>ing area updating procedure is aborted. Both, the old and the new</w:t>
      </w:r>
      <w:r w:rsidRPr="00BC508A">
        <w:rPr>
          <w:lang w:eastAsia="zh-CN"/>
        </w:rPr>
        <w:t xml:space="preserve"> GUTI </w:t>
      </w:r>
      <w:r w:rsidRPr="00BC508A">
        <w:t>shall be considered as valid until the old</w:t>
      </w:r>
      <w:r w:rsidRPr="00BC508A">
        <w:rPr>
          <w:lang w:eastAsia="zh-CN"/>
        </w:rPr>
        <w:t xml:space="preserve"> GUTI</w:t>
      </w:r>
      <w:r w:rsidRPr="00BC508A">
        <w:t xml:space="preserve"> can be considered as invalid by the network (see </w:t>
      </w:r>
      <w:r w:rsidR="00FB1684" w:rsidRPr="00BC508A">
        <w:t>clause</w:t>
      </w:r>
      <w:r w:rsidRPr="00BC508A">
        <w:t> 5.4.1.4). During this period the network acts as described for case a above.</w:t>
      </w:r>
    </w:p>
    <w:p w14:paraId="49B2036F" w14:textId="77777777" w:rsidR="00D40C70" w:rsidRPr="00BC508A" w:rsidRDefault="00D40C70" w:rsidP="00D40C70">
      <w:pPr>
        <w:pStyle w:val="B1"/>
      </w:pPr>
      <w:r w:rsidRPr="00BC508A">
        <w:t>d)</w:t>
      </w:r>
      <w:r w:rsidRPr="00BC508A">
        <w:tab/>
      </w:r>
      <w:r w:rsidRPr="00BC508A">
        <w:rPr>
          <w:lang w:eastAsia="zh-CN"/>
        </w:rPr>
        <w:t>TRACK</w:t>
      </w:r>
      <w:r w:rsidRPr="00BC508A">
        <w:t xml:space="preserve">ING AREA UPDATE REQUEST received after the </w:t>
      </w:r>
      <w:r w:rsidRPr="00BC508A">
        <w:rPr>
          <w:lang w:eastAsia="zh-CN"/>
        </w:rPr>
        <w:t>TRACK</w:t>
      </w:r>
      <w:r w:rsidRPr="00BC508A">
        <w:t xml:space="preserve">ING AREA UPDATE ACCEPT message has been sent and before the </w:t>
      </w:r>
      <w:r w:rsidRPr="00BC508A">
        <w:rPr>
          <w:lang w:eastAsia="zh-CN"/>
        </w:rPr>
        <w:t>TRACK</w:t>
      </w:r>
      <w:r w:rsidRPr="00BC508A">
        <w:t>ING AREA UPDATE COMPLETE message is received</w:t>
      </w:r>
    </w:p>
    <w:p w14:paraId="4D3A82FA" w14:textId="700E3C16" w:rsidR="00D40C70" w:rsidRPr="00BC508A" w:rsidRDefault="00D40C70" w:rsidP="00F46F6F">
      <w:pPr>
        <w:pStyle w:val="B1"/>
      </w:pPr>
      <w:r w:rsidRPr="00BC508A">
        <w:tab/>
        <w:t xml:space="preserve">If one or more of the information elements in the </w:t>
      </w:r>
      <w:r w:rsidRPr="00BC508A">
        <w:rPr>
          <w:lang w:eastAsia="zh-CN"/>
        </w:rPr>
        <w:t>TRACK</w:t>
      </w:r>
      <w:r w:rsidRPr="00BC508A">
        <w:t xml:space="preserve">ING AREA UPDATE REQUEST message differ from the ones received within the previous </w:t>
      </w:r>
      <w:r w:rsidRPr="00BC508A">
        <w:rPr>
          <w:lang w:eastAsia="zh-CN"/>
        </w:rPr>
        <w:t>TRACK</w:t>
      </w:r>
      <w:r w:rsidRPr="00BC508A">
        <w:t xml:space="preserve">ING AREA UPDATE REQUEST message, the previously initiated tracking area updating procedure shall be aborted if the </w:t>
      </w:r>
      <w:r w:rsidRPr="00BC508A">
        <w:rPr>
          <w:lang w:eastAsia="zh-CN"/>
        </w:rPr>
        <w:t>TRACK</w:t>
      </w:r>
      <w:r w:rsidRPr="00BC508A">
        <w:t xml:space="preserve">ING AREA UPDATE COMPLETE message has not been received and the new </w:t>
      </w:r>
      <w:r w:rsidRPr="00BC508A">
        <w:rPr>
          <w:lang w:eastAsia="zh-CN"/>
        </w:rPr>
        <w:t>track</w:t>
      </w:r>
      <w:r w:rsidRPr="00BC508A">
        <w:t>ing area updating procedure shall be progressed; or</w:t>
      </w:r>
    </w:p>
    <w:p w14:paraId="58BF9FDD" w14:textId="6D2404A3" w:rsidR="00D40C70" w:rsidRPr="00BC508A" w:rsidRDefault="00D40C70" w:rsidP="00F46F6F">
      <w:pPr>
        <w:pStyle w:val="B1"/>
      </w:pPr>
      <w:r w:rsidRPr="00BC508A">
        <w:tab/>
      </w:r>
      <w:r w:rsidR="001A0F25" w:rsidRPr="00BC508A">
        <w:t xml:space="preserve">If </w:t>
      </w:r>
      <w:r w:rsidRPr="00BC508A">
        <w:t>the information elements do not differ</w:t>
      </w:r>
      <w:r w:rsidR="001A0F25" w:rsidRPr="00BC508A">
        <w:t xml:space="preserve"> for cases other than inter-system change from N1 mode to S1 mode in EMM-IDLE mode with the UE operating in the single-registration mode</w:t>
      </w:r>
      <w:r w:rsidRPr="00BC508A">
        <w:t xml:space="preserve">, then the </w:t>
      </w:r>
      <w:r w:rsidRPr="00BC508A">
        <w:rPr>
          <w:lang w:eastAsia="zh-CN"/>
        </w:rPr>
        <w:t>TRACK</w:t>
      </w:r>
      <w:r w:rsidRPr="00BC508A">
        <w:t>ING AREA UPDATE ACCEPT message shall be resent and the timer T3</w:t>
      </w:r>
      <w:r w:rsidRPr="00BC508A">
        <w:rPr>
          <w:lang w:eastAsia="zh-CN"/>
        </w:rPr>
        <w:t>4</w:t>
      </w:r>
      <w:r w:rsidRPr="00BC508A">
        <w:t xml:space="preserve">50 shall be restarted if a </w:t>
      </w:r>
      <w:r w:rsidRPr="00BC508A">
        <w:rPr>
          <w:lang w:eastAsia="zh-CN"/>
        </w:rPr>
        <w:t>TRACK</w:t>
      </w:r>
      <w:r w:rsidRPr="00BC508A">
        <w:t xml:space="preserve">ING AREA UPDATE COMPLETE message is expected. </w:t>
      </w:r>
      <w:r w:rsidR="001A0F25" w:rsidRPr="00BC508A">
        <w:t xml:space="preserve">If the information elements do not differ for the case of inter-system change from N1 mode to S1 mode in EMM-IDLE mode with the UE operating in the single-registration mode, the MME should forward the new TRACKING AREA UPDATE REQUEST message which contains the same information elements as the previous TRACKING AREA UPDATE REQUEST message to the source AMF to run the integrity check, obtain the latest mapped EPS security context (to be used to protect any future NAS message sent to the UE) and continue with the new tracking area updating procedure. </w:t>
      </w:r>
      <w:r w:rsidRPr="00BC508A">
        <w:t xml:space="preserve">In </w:t>
      </w:r>
      <w:r w:rsidR="001A0F25" w:rsidRPr="00BC508A">
        <w:t xml:space="preserve">these </w:t>
      </w:r>
      <w:r w:rsidRPr="00BC508A">
        <w:t>case</w:t>
      </w:r>
      <w:r w:rsidR="001A0F25" w:rsidRPr="00BC508A">
        <w:t>s</w:t>
      </w:r>
      <w:r w:rsidRPr="00BC508A">
        <w:t>, the retransmission counter related to T3</w:t>
      </w:r>
      <w:r w:rsidRPr="00BC508A">
        <w:rPr>
          <w:lang w:eastAsia="zh-CN"/>
        </w:rPr>
        <w:t>4</w:t>
      </w:r>
      <w:r w:rsidRPr="00BC508A">
        <w:t>50 is not incremented.</w:t>
      </w:r>
    </w:p>
    <w:p w14:paraId="12EC9744" w14:textId="1F05C65B" w:rsidR="001A0F25" w:rsidRPr="00BC508A" w:rsidRDefault="001A0F25" w:rsidP="005B47D9">
      <w:pPr>
        <w:pStyle w:val="NO"/>
      </w:pPr>
      <w:r w:rsidRPr="00BC508A">
        <w:t>NOTE </w:t>
      </w:r>
      <w:r w:rsidR="00213B7E" w:rsidRPr="00BC508A">
        <w:t>3</w:t>
      </w:r>
      <w:r w:rsidRPr="00BC508A">
        <w:t>:</w:t>
      </w:r>
      <w:r w:rsidRPr="00BC508A">
        <w:tab/>
        <w:t>Instead of forwarding the new TRACKING AREA UPDATE REQUEST message which contains the same information elements to the source AMF, the MME can decide to initiate an authentication procedure followed by a security mode control procedure to take the new partial native EPS security context into use if the new partial native EPS security context is taken into use successfully, then resend the same TRACKING AREA UPDATE ACCEPT message protected using this new EPS security context.</w:t>
      </w:r>
    </w:p>
    <w:p w14:paraId="4A64C278" w14:textId="77777777" w:rsidR="00D40C70" w:rsidRPr="00BC508A" w:rsidRDefault="00D40C70" w:rsidP="00D40C70">
      <w:pPr>
        <w:pStyle w:val="B1"/>
      </w:pPr>
      <w:r w:rsidRPr="00BC508A">
        <w:rPr>
          <w:lang w:eastAsia="zh-CN"/>
        </w:rPr>
        <w:t>e</w:t>
      </w:r>
      <w:r w:rsidRPr="00BC508A">
        <w:t>)</w:t>
      </w:r>
      <w:r w:rsidRPr="00BC508A">
        <w:tab/>
        <w:t xml:space="preserve">More than one </w:t>
      </w:r>
      <w:r w:rsidRPr="00BC508A">
        <w:rPr>
          <w:lang w:eastAsia="zh-CN"/>
        </w:rPr>
        <w:t>TRACK</w:t>
      </w:r>
      <w:r w:rsidRPr="00BC508A">
        <w:t xml:space="preserve">ING AREA UPDATE REQUEST received and no </w:t>
      </w:r>
      <w:r w:rsidRPr="00BC508A">
        <w:rPr>
          <w:lang w:eastAsia="zh-CN"/>
        </w:rPr>
        <w:t>TRACK</w:t>
      </w:r>
      <w:r w:rsidRPr="00BC508A">
        <w:t>ING AREA UPDATE ACCEPT or</w:t>
      </w:r>
      <w:r w:rsidRPr="00BC508A">
        <w:rPr>
          <w:lang w:eastAsia="zh-CN"/>
        </w:rPr>
        <w:t xml:space="preserve"> TRACK</w:t>
      </w:r>
      <w:r w:rsidRPr="00BC508A">
        <w:t>ING AREA UPDATE REJECT message has been sent</w:t>
      </w:r>
    </w:p>
    <w:p w14:paraId="16853FA0" w14:textId="19D2C9BE" w:rsidR="00D40C70" w:rsidRPr="00BC508A" w:rsidRDefault="00D40C70" w:rsidP="00F46F6F">
      <w:pPr>
        <w:pStyle w:val="B1"/>
      </w:pPr>
      <w:r w:rsidRPr="00BC508A">
        <w:tab/>
        <w:t xml:space="preserve">If one or more of the information elements in the </w:t>
      </w:r>
      <w:r w:rsidRPr="00BC508A">
        <w:rPr>
          <w:lang w:eastAsia="zh-CN"/>
        </w:rPr>
        <w:t>TRACK</w:t>
      </w:r>
      <w:r w:rsidRPr="00BC508A">
        <w:t xml:space="preserve">ING AREA UPDATE REQUEST message differs from the ones received within the previous </w:t>
      </w:r>
      <w:r w:rsidRPr="00BC508A">
        <w:rPr>
          <w:lang w:eastAsia="zh-CN"/>
        </w:rPr>
        <w:t>TRACK</w:t>
      </w:r>
      <w:r w:rsidRPr="00BC508A">
        <w:t xml:space="preserve">ING AREA UPDATE REQUEST message, the previously initiated </w:t>
      </w:r>
      <w:r w:rsidRPr="00BC508A">
        <w:rPr>
          <w:lang w:eastAsia="zh-CN"/>
        </w:rPr>
        <w:t>track</w:t>
      </w:r>
      <w:r w:rsidRPr="00BC508A">
        <w:t xml:space="preserve">ing area updating procedure shall be aborted and the new </w:t>
      </w:r>
      <w:r w:rsidRPr="00BC508A">
        <w:rPr>
          <w:lang w:eastAsia="zh-CN"/>
        </w:rPr>
        <w:t>track</w:t>
      </w:r>
      <w:r w:rsidRPr="00BC508A">
        <w:t>ing area updating procedure shall be progressed;</w:t>
      </w:r>
    </w:p>
    <w:p w14:paraId="18F97EBC" w14:textId="4692407C" w:rsidR="001A0F25" w:rsidRPr="00BC508A" w:rsidRDefault="00D40C70" w:rsidP="00F46F6F">
      <w:pPr>
        <w:pStyle w:val="B1"/>
      </w:pPr>
      <w:r w:rsidRPr="00BC508A">
        <w:tab/>
        <w:t>if the information elements do not differ</w:t>
      </w:r>
      <w:r w:rsidR="001A0F25" w:rsidRPr="00BC508A">
        <w:t xml:space="preserve"> for cases other than inter-system change from N1 mode to S1 mode in EMM-IDLE mode with the UE operating in the single-registration mode</w:t>
      </w:r>
      <w:r w:rsidRPr="00BC508A">
        <w:t xml:space="preserve">, then the network shall continue with the previous </w:t>
      </w:r>
      <w:r w:rsidRPr="00BC508A">
        <w:rPr>
          <w:lang w:eastAsia="zh-CN"/>
        </w:rPr>
        <w:t>track</w:t>
      </w:r>
      <w:r w:rsidRPr="00BC508A">
        <w:t xml:space="preserve">ing area updating procedure and shall not treat any further this </w:t>
      </w:r>
      <w:r w:rsidRPr="00BC508A">
        <w:rPr>
          <w:lang w:eastAsia="zh-CN"/>
        </w:rPr>
        <w:t>TRACK</w:t>
      </w:r>
      <w:r w:rsidRPr="00BC508A">
        <w:t>ING AREA UPDATE REQUEST message.</w:t>
      </w:r>
      <w:r w:rsidR="001A0F25" w:rsidRPr="00BC508A">
        <w:t xml:space="preserve"> If the information elements do not differ for the case of inter-system change from N1 mode to S1 mode in EMM-IDLE mode with the UE operating in the single-registration mode, the MME should forward the new TRACKING AREA UPDATE REQUEST message which contains the same information elements as the previous TRACKING AREA UPDATE REQUEST message to the source AMF to run the integrity check, obtain the latest mapped EPS security context (to be used to protect any future NAS message sent to the UE) and continue with the previous tracking area updating procedure.</w:t>
      </w:r>
    </w:p>
    <w:p w14:paraId="10E6A249" w14:textId="62952DF6" w:rsidR="00D40C70" w:rsidRPr="00BC508A" w:rsidRDefault="001A0F25" w:rsidP="003E60A0">
      <w:pPr>
        <w:pStyle w:val="NO"/>
      </w:pPr>
      <w:r w:rsidRPr="00BC508A">
        <w:t>NOTE</w:t>
      </w:r>
      <w:r w:rsidR="00D64191" w:rsidRPr="00BC508A">
        <w:t> </w:t>
      </w:r>
      <w:r w:rsidR="00213B7E" w:rsidRPr="00BC508A">
        <w:t>4</w:t>
      </w:r>
      <w:r w:rsidRPr="00BC508A">
        <w:t>:</w:t>
      </w:r>
      <w:r w:rsidRPr="00BC508A">
        <w:tab/>
        <w:t>Instead of forwarding the new TRACKING AREA UPDATE REQUEST message which contains the same information elements to the source AMF, the MME can decide to initiate an authentication procedure followed by a security mode control procedure to take the new partial native EPS security context into use and, if the new partial native EPS security context is taken into use successfully, use this new EPS security context to protect any future NAS message sent to the UE.</w:t>
      </w:r>
    </w:p>
    <w:p w14:paraId="7AEC9718" w14:textId="77777777" w:rsidR="00D40C70" w:rsidRPr="00BC508A" w:rsidRDefault="00D40C70" w:rsidP="00D40C70">
      <w:pPr>
        <w:pStyle w:val="B1"/>
      </w:pPr>
      <w:r w:rsidRPr="00BC508A">
        <w:t>f)</w:t>
      </w:r>
      <w:r w:rsidRPr="00BC508A">
        <w:tab/>
        <w:t>Lower layers indication of non-delivered NAS PDU due to handover</w:t>
      </w:r>
    </w:p>
    <w:p w14:paraId="616D65FC" w14:textId="77777777" w:rsidR="00D40C70" w:rsidRPr="00BC508A" w:rsidRDefault="00D40C70" w:rsidP="00F46F6F">
      <w:pPr>
        <w:pStyle w:val="B1"/>
      </w:pPr>
      <w:r w:rsidRPr="00BC508A">
        <w:tab/>
        <w:t xml:space="preserve">If the </w:t>
      </w:r>
      <w:r w:rsidRPr="00BC508A">
        <w:rPr>
          <w:lang w:eastAsia="zh-CN"/>
        </w:rPr>
        <w:t>TRACK</w:t>
      </w:r>
      <w:r w:rsidRPr="00BC508A">
        <w:t xml:space="preserve">ING AREA UPDATE ACCEPT message or </w:t>
      </w:r>
      <w:r w:rsidRPr="00BC508A">
        <w:rPr>
          <w:lang w:eastAsia="zh-CN"/>
        </w:rPr>
        <w:t>TRACK</w:t>
      </w:r>
      <w:r w:rsidRPr="00BC508A">
        <w:t xml:space="preserve">ING AREA UPDATE REJECT message could not be delivered due to an intra MME handover and the TAI of the target cell and the TAI of the source cell are the same, then upon successful completion of the intra MME handover the MME shall retransmit the </w:t>
      </w:r>
      <w:r w:rsidRPr="00BC508A">
        <w:rPr>
          <w:lang w:eastAsia="zh-CN"/>
        </w:rPr>
        <w:t>TRACK</w:t>
      </w:r>
      <w:r w:rsidRPr="00BC508A">
        <w:t xml:space="preserve">ING AREA UPDATE ACCEPT message or </w:t>
      </w:r>
      <w:r w:rsidRPr="00BC508A">
        <w:rPr>
          <w:lang w:eastAsia="zh-CN"/>
        </w:rPr>
        <w:t>TRACK</w:t>
      </w:r>
      <w:r w:rsidRPr="00BC508A">
        <w:t xml:space="preserve">ING AREA UPDATE REJECT message. If a failure of the handover procedure is reported by the lower layer and the S1 signalling connection exists, the MME shall retransmit the </w:t>
      </w:r>
      <w:r w:rsidRPr="00BC508A">
        <w:rPr>
          <w:lang w:eastAsia="zh-CN"/>
        </w:rPr>
        <w:t>TRACK</w:t>
      </w:r>
      <w:r w:rsidRPr="00BC508A">
        <w:t xml:space="preserve">ING AREA UPDATE ACCEPT message or </w:t>
      </w:r>
      <w:r w:rsidRPr="00BC508A">
        <w:rPr>
          <w:lang w:eastAsia="zh-CN"/>
        </w:rPr>
        <w:t>TRACK</w:t>
      </w:r>
      <w:r w:rsidRPr="00BC508A">
        <w:t>ING AREA UPDATE REJECT message.</w:t>
      </w:r>
    </w:p>
    <w:p w14:paraId="3CEE4E89" w14:textId="77777777" w:rsidR="00D40C70" w:rsidRPr="00BC508A" w:rsidRDefault="00D40C70" w:rsidP="00D40C70">
      <w:pPr>
        <w:pStyle w:val="B1"/>
      </w:pPr>
      <w:r w:rsidRPr="00BC508A">
        <w:t>g)</w:t>
      </w:r>
      <w:r w:rsidRPr="00BC508A">
        <w:tab/>
        <w:t xml:space="preserve">DETACH REQUEST message received </w:t>
      </w:r>
      <w:r w:rsidRPr="00BC508A">
        <w:rPr>
          <w:lang w:eastAsia="zh-CN"/>
        </w:rPr>
        <w:t>before the TRACK</w:t>
      </w:r>
      <w:r w:rsidRPr="00BC508A">
        <w:t>ING AREA UPDATE ACCEPT message</w:t>
      </w:r>
      <w:r w:rsidRPr="00BC508A">
        <w:rPr>
          <w:lang w:eastAsia="zh-CN"/>
        </w:rPr>
        <w:t xml:space="preserve"> is sent or</w:t>
      </w:r>
      <w:r w:rsidRPr="00BC508A">
        <w:t xml:space="preserve"> before the </w:t>
      </w:r>
      <w:r w:rsidRPr="00BC508A">
        <w:rPr>
          <w:lang w:eastAsia="zh-CN"/>
        </w:rPr>
        <w:t>TRACK</w:t>
      </w:r>
      <w:r w:rsidRPr="00BC508A">
        <w:t>ING AREA UPDATE COMPLETE message</w:t>
      </w:r>
      <w:r w:rsidRPr="00BC508A">
        <w:rPr>
          <w:lang w:eastAsia="zh-CN"/>
        </w:rPr>
        <w:t xml:space="preserve"> (in case of GUTI and/or TMSI was allocated)</w:t>
      </w:r>
      <w:r w:rsidRPr="00BC508A">
        <w:t xml:space="preserve"> is received.</w:t>
      </w:r>
    </w:p>
    <w:p w14:paraId="1D47BD61" w14:textId="77777777" w:rsidR="00D40C70" w:rsidRPr="00BC508A" w:rsidRDefault="00D40C70" w:rsidP="00D40C70">
      <w:pPr>
        <w:pStyle w:val="B1"/>
      </w:pPr>
      <w:r w:rsidRPr="00BC508A">
        <w:tab/>
        <w:t>Detach containing cause "switch off":</w:t>
      </w:r>
    </w:p>
    <w:p w14:paraId="64390362" w14:textId="5FBCE785" w:rsidR="00D40C70" w:rsidRPr="00BC508A" w:rsidRDefault="00D40C70" w:rsidP="00D40C70">
      <w:pPr>
        <w:pStyle w:val="B2"/>
        <w:rPr>
          <w:lang w:eastAsia="zh-CN"/>
        </w:rPr>
      </w:pPr>
      <w:r w:rsidRPr="00BC508A">
        <w:tab/>
        <w:t xml:space="preserve">The network shall abort the signalling for the </w:t>
      </w:r>
      <w:r w:rsidRPr="00BC508A">
        <w:rPr>
          <w:lang w:eastAsia="zh-CN"/>
        </w:rPr>
        <w:t>track</w:t>
      </w:r>
      <w:r w:rsidRPr="00BC508A">
        <w:t xml:space="preserve">ing area updating procedure towards the UE and </w:t>
      </w:r>
      <w:r w:rsidRPr="00BC508A">
        <w:rPr>
          <w:lang w:eastAsia="zh-CN"/>
        </w:rPr>
        <w:t>shall</w:t>
      </w:r>
      <w:r w:rsidRPr="00BC508A">
        <w:t xml:space="preserve"> progress the detach procedure</w:t>
      </w:r>
      <w:r w:rsidRPr="00BC508A">
        <w:rPr>
          <w:lang w:eastAsia="zh-CN"/>
        </w:rPr>
        <w:t xml:space="preserve"> </w:t>
      </w:r>
      <w:r w:rsidRPr="00BC508A">
        <w:t xml:space="preserve">as described in </w:t>
      </w:r>
      <w:r w:rsidR="00FB1684" w:rsidRPr="00BC508A">
        <w:t>clause</w:t>
      </w:r>
      <w:r w:rsidRPr="00BC508A">
        <w:t> 5.5.2.2.</w:t>
      </w:r>
    </w:p>
    <w:p w14:paraId="7A43BBF0" w14:textId="5D1D87C8" w:rsidR="00D40C70" w:rsidRPr="00BC508A" w:rsidRDefault="00D40C70" w:rsidP="00D40C70">
      <w:pPr>
        <w:pStyle w:val="NO"/>
      </w:pPr>
      <w:r w:rsidRPr="00BC508A">
        <w:t>NOTE</w:t>
      </w:r>
      <w:r w:rsidR="001A0F25" w:rsidRPr="00BC508A">
        <w:t> </w:t>
      </w:r>
      <w:r w:rsidR="00213B7E" w:rsidRPr="00BC508A">
        <w:t>5</w:t>
      </w:r>
      <w:r w:rsidRPr="00BC508A">
        <w:t>:</w:t>
      </w:r>
      <w:r w:rsidRPr="00BC508A">
        <w:tab/>
        <w:t>Internally in the network, before processing the detach request, the MME can perform the necessary signalling procedures for the tracking area updating procedure before progressing the detach procedure.</w:t>
      </w:r>
    </w:p>
    <w:p w14:paraId="138DD143" w14:textId="77777777" w:rsidR="00D40C70" w:rsidRPr="00BC508A" w:rsidRDefault="00D40C70" w:rsidP="00D40C70">
      <w:pPr>
        <w:pStyle w:val="B1"/>
      </w:pPr>
      <w:r w:rsidRPr="00BC508A">
        <w:tab/>
        <w:t>Detach containing other causes than "switch off":</w:t>
      </w:r>
    </w:p>
    <w:p w14:paraId="42A1C08C" w14:textId="77777777" w:rsidR="00D40C70" w:rsidRPr="00BC508A" w:rsidRDefault="00D40C70" w:rsidP="00D40C70">
      <w:pPr>
        <w:pStyle w:val="B2"/>
      </w:pPr>
      <w:r w:rsidRPr="00BC508A">
        <w:tab/>
        <w:t>The network shall proceed with the tracking area updating procedure and shall progress the detach procedure after successful completion of the tracking area updating procedure.</w:t>
      </w:r>
    </w:p>
    <w:p w14:paraId="52648018" w14:textId="77777777" w:rsidR="00D40C70" w:rsidRPr="00BC508A" w:rsidRDefault="00D40C70" w:rsidP="00D40C70">
      <w:pPr>
        <w:pStyle w:val="B1"/>
      </w:pPr>
      <w:r w:rsidRPr="00BC508A">
        <w:rPr>
          <w:lang w:eastAsia="zh-CN"/>
        </w:rPr>
        <w:t>h</w:t>
      </w:r>
      <w:r w:rsidRPr="00BC508A">
        <w:t>)</w:t>
      </w:r>
      <w:r w:rsidRPr="00BC508A">
        <w:tab/>
      </w:r>
      <w:r w:rsidRPr="00BC508A">
        <w:rPr>
          <w:lang w:eastAsia="zh-CN"/>
        </w:rPr>
        <w:t xml:space="preserve">If the </w:t>
      </w:r>
      <w:r w:rsidRPr="00BC508A">
        <w:t xml:space="preserve">TRACKING AREA UPDATE </w:t>
      </w:r>
      <w:r w:rsidRPr="00BC508A">
        <w:rPr>
          <w:lang w:eastAsia="zh-CN"/>
        </w:rPr>
        <w:t>REQ</w:t>
      </w:r>
      <w:r w:rsidRPr="00BC508A">
        <w:t>UEST message with EPS update type IE</w:t>
      </w:r>
      <w:r w:rsidRPr="00BC508A">
        <w:rPr>
          <w:lang w:eastAsia="zh-CN"/>
        </w:rPr>
        <w:t xml:space="preserve"> </w:t>
      </w:r>
      <w:r w:rsidRPr="00BC508A">
        <w:t>indicat</w:t>
      </w:r>
      <w:r w:rsidRPr="00BC508A">
        <w:rPr>
          <w:lang w:eastAsia="zh-CN"/>
        </w:rPr>
        <w:t>ing</w:t>
      </w:r>
      <w:r w:rsidRPr="00BC508A">
        <w:t xml:space="preserve"> "periodic updating"</w:t>
      </w:r>
      <w:r w:rsidRPr="00BC508A">
        <w:rPr>
          <w:lang w:eastAsia="zh-CN"/>
        </w:rPr>
        <w:t xml:space="preserve"> is </w:t>
      </w:r>
      <w:r w:rsidRPr="00BC508A">
        <w:t xml:space="preserve">received </w:t>
      </w:r>
      <w:r w:rsidRPr="00BC508A">
        <w:rPr>
          <w:lang w:eastAsia="zh-CN"/>
        </w:rPr>
        <w:t xml:space="preserve">by the new MME which does not have the EMM context data related to the subscription, the new MME may send </w:t>
      </w:r>
      <w:r w:rsidRPr="00BC508A">
        <w:rPr>
          <w:lang w:eastAsia="ko-KR"/>
        </w:rPr>
        <w:t xml:space="preserve">the </w:t>
      </w:r>
      <w:r w:rsidRPr="00BC508A">
        <w:t>TRACKING AREA UPDATE REJECT</w:t>
      </w:r>
      <w:r w:rsidRPr="00BC508A">
        <w:rPr>
          <w:lang w:eastAsia="zh-CN"/>
        </w:rPr>
        <w:t xml:space="preserve"> message with EMM cause value </w:t>
      </w:r>
      <w:r w:rsidRPr="00BC508A">
        <w:t>#10 "Implicitly detached"</w:t>
      </w:r>
    </w:p>
    <w:p w14:paraId="7492EC43" w14:textId="77777777" w:rsidR="00D40C70" w:rsidRPr="00BC508A" w:rsidRDefault="00D40C70" w:rsidP="00295835">
      <w:pPr>
        <w:pStyle w:val="Heading4"/>
      </w:pPr>
      <w:bookmarkStart w:id="2200" w:name="_Toc20217987"/>
      <w:bookmarkStart w:id="2201" w:name="_Toc27743872"/>
      <w:bookmarkStart w:id="2202" w:name="_Toc35959443"/>
      <w:bookmarkStart w:id="2203" w:name="_Toc45202875"/>
      <w:bookmarkStart w:id="2204" w:name="_Toc45700251"/>
      <w:bookmarkStart w:id="2205" w:name="_Toc51919987"/>
      <w:bookmarkStart w:id="2206" w:name="_Toc68251047"/>
      <w:bookmarkStart w:id="2207" w:name="_Toc187413958"/>
      <w:r w:rsidRPr="00BC508A">
        <w:t>5.5.3.3</w:t>
      </w:r>
      <w:r w:rsidRPr="00BC508A">
        <w:tab/>
        <w:t>Combined tracking area updating procedure</w:t>
      </w:r>
      <w:bookmarkEnd w:id="2200"/>
      <w:bookmarkEnd w:id="2201"/>
      <w:bookmarkEnd w:id="2202"/>
      <w:bookmarkEnd w:id="2203"/>
      <w:bookmarkEnd w:id="2204"/>
      <w:bookmarkEnd w:id="2205"/>
      <w:bookmarkEnd w:id="2206"/>
      <w:bookmarkEnd w:id="2207"/>
    </w:p>
    <w:p w14:paraId="437EB47C" w14:textId="77777777" w:rsidR="00D40C70" w:rsidRPr="00BC508A" w:rsidRDefault="00D40C70" w:rsidP="00295835">
      <w:pPr>
        <w:pStyle w:val="Heading5"/>
      </w:pPr>
      <w:bookmarkStart w:id="2208" w:name="_Toc20217988"/>
      <w:bookmarkStart w:id="2209" w:name="_Toc27743873"/>
      <w:bookmarkStart w:id="2210" w:name="_Toc35959444"/>
      <w:bookmarkStart w:id="2211" w:name="_Toc45202876"/>
      <w:bookmarkStart w:id="2212" w:name="_Toc45700252"/>
      <w:bookmarkStart w:id="2213" w:name="_Toc51919988"/>
      <w:bookmarkStart w:id="2214" w:name="_Toc68251048"/>
      <w:bookmarkStart w:id="2215" w:name="_Toc187413959"/>
      <w:r w:rsidRPr="00BC508A">
        <w:t>5.5.3.3.1</w:t>
      </w:r>
      <w:r w:rsidRPr="00BC508A">
        <w:tab/>
        <w:t>General</w:t>
      </w:r>
      <w:bookmarkEnd w:id="2208"/>
      <w:bookmarkEnd w:id="2209"/>
      <w:bookmarkEnd w:id="2210"/>
      <w:bookmarkEnd w:id="2211"/>
      <w:bookmarkEnd w:id="2212"/>
      <w:bookmarkEnd w:id="2213"/>
      <w:bookmarkEnd w:id="2214"/>
      <w:bookmarkEnd w:id="2215"/>
    </w:p>
    <w:p w14:paraId="6EDED37C" w14:textId="77777777" w:rsidR="00D40C70" w:rsidRPr="00BC508A" w:rsidRDefault="00D40C70" w:rsidP="00D40C70">
      <w:pPr>
        <w:rPr>
          <w:lang w:eastAsia="ja-JP"/>
        </w:rPr>
      </w:pPr>
      <w:r w:rsidRPr="00BC508A">
        <w:t xml:space="preserve">Within a combined </w:t>
      </w:r>
      <w:r w:rsidRPr="00BC508A">
        <w:rPr>
          <w:lang w:eastAsia="ja-JP"/>
        </w:rPr>
        <w:t>tracking</w:t>
      </w:r>
      <w:r w:rsidRPr="00BC508A">
        <w:t xml:space="preserve"> area updating procedure the messages </w:t>
      </w:r>
      <w:r w:rsidRPr="00BC508A">
        <w:rPr>
          <w:lang w:eastAsia="ja-JP"/>
        </w:rPr>
        <w:t>TRACKING</w:t>
      </w:r>
      <w:r w:rsidRPr="00BC508A">
        <w:t xml:space="preserve"> AREA UPDATE ACCEPT and </w:t>
      </w:r>
      <w:r w:rsidRPr="00BC508A">
        <w:rPr>
          <w:lang w:eastAsia="ja-JP"/>
        </w:rPr>
        <w:t>TRACKING</w:t>
      </w:r>
      <w:r w:rsidRPr="00BC508A">
        <w:t xml:space="preserve"> AREA UPDATE COMPLETE carry information for the </w:t>
      </w:r>
      <w:r w:rsidRPr="00BC508A">
        <w:rPr>
          <w:lang w:eastAsia="ja-JP"/>
        </w:rPr>
        <w:t>track</w:t>
      </w:r>
      <w:r w:rsidRPr="00BC508A">
        <w:t>ing area updating and the location area updating.</w:t>
      </w:r>
    </w:p>
    <w:p w14:paraId="75641F19" w14:textId="06568F97" w:rsidR="00D40C70" w:rsidRPr="00BC508A" w:rsidRDefault="00D40C70" w:rsidP="00D40C70">
      <w:pPr>
        <w:rPr>
          <w:lang w:eastAsia="ja-JP"/>
        </w:rPr>
      </w:pPr>
      <w:r w:rsidRPr="00BC508A">
        <w:rPr>
          <w:lang w:eastAsia="ja-JP"/>
        </w:rPr>
        <w:t xml:space="preserve">The combined tracking area updating procedure follows the normal tracking area updating procedure described in </w:t>
      </w:r>
      <w:r w:rsidR="00FB1684" w:rsidRPr="00BC508A">
        <w:rPr>
          <w:lang w:eastAsia="ja-JP"/>
        </w:rPr>
        <w:t>clause</w:t>
      </w:r>
      <w:r w:rsidRPr="00BC508A">
        <w:rPr>
          <w:lang w:eastAsia="ja-JP"/>
        </w:rPr>
        <w:t xml:space="preserve"> 5.5.3.2 with exception of </w:t>
      </w:r>
      <w:r w:rsidR="00FB1684" w:rsidRPr="00BC508A">
        <w:rPr>
          <w:lang w:eastAsia="ja-JP"/>
        </w:rPr>
        <w:t>clause</w:t>
      </w:r>
      <w:r w:rsidRPr="00BC508A">
        <w:rPr>
          <w:lang w:eastAsia="ja-JP"/>
        </w:rPr>
        <w:t> </w:t>
      </w:r>
      <w:r w:rsidRPr="00BC508A">
        <w:t xml:space="preserve">5.5.3.2.4A and </w:t>
      </w:r>
      <w:r w:rsidR="00FB1684" w:rsidRPr="00BC508A">
        <w:rPr>
          <w:lang w:eastAsia="ja-JP"/>
        </w:rPr>
        <w:t>clause</w:t>
      </w:r>
      <w:r w:rsidRPr="00BC508A">
        <w:rPr>
          <w:lang w:eastAsia="ja-JP"/>
        </w:rPr>
        <w:t> </w:t>
      </w:r>
      <w:r w:rsidRPr="00BC508A">
        <w:t>5.5.3.2.6A</w:t>
      </w:r>
      <w:r w:rsidRPr="00BC508A">
        <w:rPr>
          <w:lang w:eastAsia="ja-JP"/>
        </w:rPr>
        <w:t>.</w:t>
      </w:r>
    </w:p>
    <w:p w14:paraId="1D0A0762" w14:textId="77777777" w:rsidR="00D40C70" w:rsidRPr="00BC508A" w:rsidRDefault="00D40C70" w:rsidP="00295835">
      <w:pPr>
        <w:pStyle w:val="Heading5"/>
      </w:pPr>
      <w:bookmarkStart w:id="2216" w:name="_Toc20217989"/>
      <w:bookmarkStart w:id="2217" w:name="_Toc27743874"/>
      <w:bookmarkStart w:id="2218" w:name="_Toc35959445"/>
      <w:bookmarkStart w:id="2219" w:name="_Toc45202877"/>
      <w:bookmarkStart w:id="2220" w:name="_Toc45700253"/>
      <w:bookmarkStart w:id="2221" w:name="_Toc51919989"/>
      <w:bookmarkStart w:id="2222" w:name="_Toc68251049"/>
      <w:bookmarkStart w:id="2223" w:name="_Toc187413960"/>
      <w:r w:rsidRPr="00BC508A">
        <w:t>5.5.3.3.2</w:t>
      </w:r>
      <w:r w:rsidRPr="00BC508A">
        <w:tab/>
        <w:t>Combined tracking area updating procedure initiation</w:t>
      </w:r>
      <w:bookmarkEnd w:id="2216"/>
      <w:bookmarkEnd w:id="2217"/>
      <w:bookmarkEnd w:id="2218"/>
      <w:bookmarkEnd w:id="2219"/>
      <w:bookmarkEnd w:id="2220"/>
      <w:bookmarkEnd w:id="2221"/>
      <w:bookmarkEnd w:id="2222"/>
      <w:bookmarkEnd w:id="2223"/>
    </w:p>
    <w:p w14:paraId="24C9F379" w14:textId="77777777" w:rsidR="00D40C70" w:rsidRPr="00BC508A" w:rsidRDefault="00D40C70" w:rsidP="00D40C70">
      <w:r w:rsidRPr="00BC508A">
        <w:t xml:space="preserve">The UE operating in CS/PS mode 1 or CS/PS mode </w:t>
      </w:r>
      <w:smartTag w:uri="urn:schemas-microsoft-com:office:smarttags" w:element="metricconverter">
        <w:smartTagPr>
          <w:attr w:name="ProductID" w:val="2, in"/>
        </w:smartTagPr>
        <w:r w:rsidRPr="00BC508A">
          <w:t>2, in</w:t>
        </w:r>
      </w:smartTag>
      <w:r w:rsidRPr="00BC508A">
        <w:t xml:space="preserve"> state EMM-REGISTERED, shall initiate the combined tracking area updating procedure:</w:t>
      </w:r>
    </w:p>
    <w:p w14:paraId="728E3DA0" w14:textId="2210FA69" w:rsidR="00D40C70" w:rsidRPr="00BC508A" w:rsidRDefault="00D40C70" w:rsidP="00D40C70">
      <w:pPr>
        <w:pStyle w:val="B1"/>
      </w:pPr>
      <w:r w:rsidRPr="00BC508A">
        <w:t>a)</w:t>
      </w:r>
      <w:r w:rsidRPr="00BC508A">
        <w:tab/>
        <w:t xml:space="preserve">when the UE that is attached for both EPS and non-EPS services detects </w:t>
      </w:r>
      <w:r w:rsidR="000068B4" w:rsidRPr="00BC508A">
        <w:t>that the current TAI</w:t>
      </w:r>
      <w:r w:rsidRPr="00BC508A">
        <w:t xml:space="preserve"> is not in the list of tracking areas that the UE previously registered in the MME, unless the UE is configured for "AttachWithIMSI" as specified in 3GPP TS 24.368 [15A] or </w:t>
      </w:r>
      <w:r w:rsidRPr="00BC508A">
        <w:rPr>
          <w:lang w:eastAsia="ja-JP"/>
        </w:rPr>
        <w:t>3GPP TS 31.102 [17]</w:t>
      </w:r>
      <w:r w:rsidRPr="00BC508A">
        <w:t xml:space="preserve"> and is entering a tracking area in a new PLMN that is neither the registered PLMN nor in the list of equivalent PLMNs;</w:t>
      </w:r>
    </w:p>
    <w:p w14:paraId="55DF06B4" w14:textId="77777777" w:rsidR="00D40C70" w:rsidRPr="00BC508A" w:rsidRDefault="00D40C70" w:rsidP="00D40C70">
      <w:pPr>
        <w:pStyle w:val="B1"/>
      </w:pPr>
      <w:r w:rsidRPr="00BC508A">
        <w:t>b)</w:t>
      </w:r>
      <w:r w:rsidRPr="00BC508A">
        <w:tab/>
        <w:t>when the UE that is attached for EPS services wants to perform an attach for non-EPS services. In this case the EPS update type IE shall be set to "combined TA/LA updating with IMSI attach";</w:t>
      </w:r>
    </w:p>
    <w:p w14:paraId="681110AA" w14:textId="77777777" w:rsidR="00D40C70" w:rsidRPr="00BC508A" w:rsidRDefault="00D40C70" w:rsidP="00D40C70">
      <w:pPr>
        <w:pStyle w:val="B1"/>
      </w:pPr>
      <w:r w:rsidRPr="00BC508A">
        <w:t>c)</w:t>
      </w:r>
      <w:r w:rsidRPr="00BC508A">
        <w:tab/>
        <w:t>when the UE performs an intersystem change from A/Gb mode to S1 mode and the EPS services were previously suspended in A/Gb mode;</w:t>
      </w:r>
    </w:p>
    <w:p w14:paraId="71B92B76" w14:textId="77777777" w:rsidR="00D40C70" w:rsidRPr="00BC508A" w:rsidRDefault="00D40C70" w:rsidP="00D40C70">
      <w:pPr>
        <w:pStyle w:val="B1"/>
      </w:pPr>
      <w:r w:rsidRPr="00BC508A">
        <w:t>d)</w:t>
      </w:r>
      <w:r w:rsidRPr="00BC508A">
        <w:tab/>
        <w:t xml:space="preserve">when the UE performs an intersystem change from A/Gb or Iu mode to S1 mode, and the UE previously either performed a combined GPRS attach procedure, an IMSI attach procedure, a location area updating procedure </w:t>
      </w:r>
      <w:r w:rsidRPr="00BC508A">
        <w:rPr>
          <w:lang w:eastAsia="zh-CN"/>
        </w:rPr>
        <w:t xml:space="preserve">or a combined routing area updating procedure, </w:t>
      </w:r>
      <w:r w:rsidRPr="00BC508A">
        <w:t>in A/Gb or Iu mode, or moved to A/Gb or Iu mode from S1 mode through an SRVCC handover or moved to Iu mode from S1 mode through an vSRVCC handover</w:t>
      </w:r>
      <w:r w:rsidRPr="00BC508A">
        <w:rPr>
          <w:lang w:eastAsia="zh-CN"/>
        </w:rPr>
        <w:t xml:space="preserve">. </w:t>
      </w:r>
      <w:r w:rsidRPr="00BC508A">
        <w:t>In this case the EPS update type IE shall be set to "combined TA/LA updating with IMSI attach";</w:t>
      </w:r>
    </w:p>
    <w:p w14:paraId="67C548AC" w14:textId="77777777" w:rsidR="00D40C70" w:rsidRPr="00BC508A" w:rsidRDefault="00D40C70" w:rsidP="00D40C70">
      <w:pPr>
        <w:pStyle w:val="B1"/>
      </w:pPr>
      <w:r w:rsidRPr="00BC508A">
        <w:t>e)</w:t>
      </w:r>
      <w:r w:rsidRPr="00BC508A">
        <w:tab/>
        <w:t>when the UE enters EMM-REGISTERED.NORMAL-SERVICE and the UE's TIN indicates "P-TMSI";</w:t>
      </w:r>
    </w:p>
    <w:p w14:paraId="1681E39A" w14:textId="77777777" w:rsidR="00D40C70" w:rsidRPr="00BC508A" w:rsidRDefault="00D40C70" w:rsidP="00D40C70">
      <w:pPr>
        <w:pStyle w:val="B1"/>
      </w:pPr>
      <w:r w:rsidRPr="00BC508A">
        <w:t>f)</w:t>
      </w:r>
      <w:r w:rsidRPr="00BC508A">
        <w:tab/>
        <w:t xml:space="preserve">when the UE receives </w:t>
      </w:r>
      <w:r w:rsidRPr="00BC508A">
        <w:rPr>
          <w:lang w:eastAsia="zh-CN"/>
        </w:rPr>
        <w:t>an</w:t>
      </w:r>
      <w:r w:rsidRPr="00BC508A">
        <w:t xml:space="preserve"> indication </w:t>
      </w:r>
      <w:r w:rsidRPr="00BC508A">
        <w:rPr>
          <w:lang w:eastAsia="zh-CN"/>
        </w:rPr>
        <w:t xml:space="preserve">from the lower layers that the RRC connection was released with cause </w:t>
      </w:r>
      <w:r w:rsidRPr="00BC508A">
        <w:t>"load balancing TAU required";</w:t>
      </w:r>
    </w:p>
    <w:p w14:paraId="10053AC1" w14:textId="77777777" w:rsidR="00D40C70" w:rsidRPr="00BC508A" w:rsidRDefault="00D40C70" w:rsidP="00D40C70">
      <w:pPr>
        <w:pStyle w:val="B1"/>
        <w:rPr>
          <w:lang w:eastAsia="ja-JP"/>
        </w:rPr>
      </w:pPr>
      <w:r w:rsidRPr="00BC508A">
        <w:rPr>
          <w:lang w:eastAsia="ja-JP"/>
        </w:rPr>
        <w:t>g)</w:t>
      </w:r>
      <w:r w:rsidRPr="00BC508A">
        <w:rPr>
          <w:lang w:eastAsia="ja-JP"/>
        </w:rPr>
        <w:tab/>
        <w:t xml:space="preserve">when the UE deactivated EPS bearer context(s) locally while in </w:t>
      </w:r>
      <w:r w:rsidRPr="00BC508A">
        <w:rPr>
          <w:lang w:eastAsia="zh-CN"/>
        </w:rPr>
        <w:t>EMM-REGISTERED, because it was not able or not allowed to establish a NAS signalling connection</w:t>
      </w:r>
      <w:r w:rsidRPr="00BC508A">
        <w:rPr>
          <w:lang w:eastAsia="ja-JP"/>
        </w:rPr>
        <w:t xml:space="preserve">, and then returns to </w:t>
      </w:r>
      <w:r w:rsidRPr="00BC508A">
        <w:t>EMM-REGISTERED.NORMAL-SERVICE and no EXTENDED SERVICE REQUEST message, CONTROL PLANE SERVICE REQUEST message or DETACH REQUEST message is pending to be sent by the UE</w:t>
      </w:r>
      <w:r w:rsidRPr="00BC508A">
        <w:rPr>
          <w:lang w:eastAsia="ja-JP"/>
        </w:rPr>
        <w:t>;</w:t>
      </w:r>
    </w:p>
    <w:p w14:paraId="33ABAD3F" w14:textId="77777777" w:rsidR="00D40C70" w:rsidRPr="00BC508A" w:rsidRDefault="00D40C70" w:rsidP="00D40C70">
      <w:pPr>
        <w:pStyle w:val="B1"/>
      </w:pPr>
      <w:r w:rsidRPr="00BC508A">
        <w:rPr>
          <w:lang w:eastAsia="ja-JP"/>
        </w:rPr>
        <w:t>h)</w:t>
      </w:r>
      <w:r w:rsidRPr="00BC508A">
        <w:rPr>
          <w:lang w:eastAsia="ja-JP"/>
        </w:rPr>
        <w:tab/>
      </w:r>
      <w:r w:rsidRPr="00BC508A">
        <w:rPr>
          <w:lang w:eastAsia="ko-KR"/>
        </w:rPr>
        <w:t>when the UE</w:t>
      </w:r>
      <w:r w:rsidRPr="00BC508A">
        <w:t xml:space="preserve"> change</w:t>
      </w:r>
      <w:r w:rsidRPr="00BC508A">
        <w:rPr>
          <w:lang w:eastAsia="ko-KR"/>
        </w:rPr>
        <w:t>s any one of</w:t>
      </w:r>
      <w:r w:rsidRPr="00BC508A">
        <w:t xml:space="preserve"> the UE network capability information, the MS network capability information or the N1 UE network capability information;</w:t>
      </w:r>
    </w:p>
    <w:p w14:paraId="5C220707" w14:textId="77777777" w:rsidR="00D40C70" w:rsidRPr="00BC508A" w:rsidRDefault="00D40C70" w:rsidP="00D40C70">
      <w:pPr>
        <w:pStyle w:val="B1"/>
      </w:pPr>
      <w:r w:rsidRPr="00BC508A">
        <w:rPr>
          <w:lang w:eastAsia="ja-JP"/>
        </w:rPr>
        <w:t>i)</w:t>
      </w:r>
      <w:r w:rsidRPr="00BC508A">
        <w:rPr>
          <w:lang w:eastAsia="ja-JP"/>
        </w:rPr>
        <w:tab/>
      </w:r>
      <w:r w:rsidRPr="00BC508A">
        <w:rPr>
          <w:lang w:eastAsia="ko-KR"/>
        </w:rPr>
        <w:t>when the UE</w:t>
      </w:r>
      <w:r w:rsidRPr="00BC508A">
        <w:t xml:space="preserve"> change</w:t>
      </w:r>
      <w:r w:rsidRPr="00BC508A">
        <w:rPr>
          <w:lang w:eastAsia="ko-KR"/>
        </w:rPr>
        <w:t>s</w:t>
      </w:r>
      <w:r w:rsidRPr="00BC508A">
        <w:t xml:space="preserve"> the UE specific DRX parameter;</w:t>
      </w:r>
    </w:p>
    <w:p w14:paraId="207479C7" w14:textId="77777777" w:rsidR="00D40C70" w:rsidRPr="00BC508A" w:rsidRDefault="00D40C70" w:rsidP="00D40C70">
      <w:pPr>
        <w:pStyle w:val="B1"/>
      </w:pPr>
      <w:r w:rsidRPr="00BC508A">
        <w:t>j)</w:t>
      </w:r>
      <w:r w:rsidRPr="00BC508A">
        <w:tab/>
        <w:t xml:space="preserve">when the UE receives an indication of "RRC Connection failure" from the lower layers and has no signalling or user uplink data pending (i.e. when the lower layer requests NAS </w:t>
      </w:r>
      <w:r w:rsidRPr="00BC508A">
        <w:rPr>
          <w:lang w:eastAsia="ja-JP"/>
        </w:rPr>
        <w:t xml:space="preserve">signalling connection </w:t>
      </w:r>
      <w:r w:rsidRPr="00BC508A">
        <w:t>recovery);</w:t>
      </w:r>
    </w:p>
    <w:p w14:paraId="2F707FCA" w14:textId="77777777" w:rsidR="00D40C70" w:rsidRPr="00BC508A" w:rsidRDefault="00D40C70" w:rsidP="00D40C70">
      <w:pPr>
        <w:pStyle w:val="B1"/>
        <w:rPr>
          <w:lang w:eastAsia="ko-KR"/>
        </w:rPr>
      </w:pPr>
      <w:r w:rsidRPr="00BC508A">
        <w:rPr>
          <w:lang w:eastAsia="ko-KR"/>
        </w:rPr>
        <w:t>k)</w:t>
      </w:r>
      <w:r w:rsidRPr="00BC508A">
        <w:rPr>
          <w:lang w:eastAsia="ko-KR"/>
        </w:rPr>
        <w:tab/>
        <w:t xml:space="preserve">when due to manual CSG selection the UE has selected a CSG cell whose CSG identity </w:t>
      </w:r>
      <w:r w:rsidRPr="00BC508A">
        <w:t>and associated PLMN identity are</w:t>
      </w:r>
      <w:r w:rsidRPr="00BC508A">
        <w:rPr>
          <w:lang w:eastAsia="ko-KR"/>
        </w:rPr>
        <w:t xml:space="preserve"> not included in the UE's Allowed CSG list or in the UE</w:t>
      </w:r>
      <w:r w:rsidRPr="00BC508A">
        <w:t>'</w:t>
      </w:r>
      <w:r w:rsidRPr="00BC508A">
        <w:rPr>
          <w:lang w:eastAsia="ko-KR"/>
        </w:rPr>
        <w:t>s Operator CSG list;</w:t>
      </w:r>
    </w:p>
    <w:p w14:paraId="09E34094" w14:textId="77777777" w:rsidR="00D40C70" w:rsidRPr="00BC508A" w:rsidRDefault="00D40C70" w:rsidP="00D40C70">
      <w:pPr>
        <w:pStyle w:val="B1"/>
        <w:rPr>
          <w:lang w:eastAsia="ko-KR"/>
        </w:rPr>
      </w:pPr>
      <w:r w:rsidRPr="00BC508A">
        <w:rPr>
          <w:lang w:eastAsia="ko-KR"/>
        </w:rPr>
        <w:t>l)</w:t>
      </w:r>
      <w:r w:rsidRPr="00BC508A">
        <w:rPr>
          <w:lang w:eastAsia="ko-KR"/>
        </w:rPr>
        <w:tab/>
        <w:t xml:space="preserve">when the UE reselects an E-UTRAN cell while it was in GPRS READY state or </w:t>
      </w:r>
      <w:r w:rsidRPr="00BC508A">
        <w:t>PMM-CONNECTED mode;</w:t>
      </w:r>
    </w:p>
    <w:p w14:paraId="6E311939" w14:textId="77777777" w:rsidR="00D40C70" w:rsidRPr="00BC508A" w:rsidRDefault="00D40C70" w:rsidP="00D40C70">
      <w:pPr>
        <w:pStyle w:val="B1"/>
        <w:rPr>
          <w:lang w:eastAsia="ko-KR"/>
        </w:rPr>
      </w:pPr>
      <w:r w:rsidRPr="00BC508A">
        <w:t>m)</w:t>
      </w:r>
      <w:r w:rsidRPr="00BC508A">
        <w:tab/>
      </w:r>
      <w:r w:rsidRPr="00BC508A">
        <w:rPr>
          <w:lang w:eastAsia="ko-KR"/>
        </w:rPr>
        <w:t>when the UE supports SRVCC to GERAN or UTRAN or supports vSRVCC to UTRAN, and changes the mobile station classmark 2 or the supported codecs, or the UE supports SRVCC to GERAN and changes the mobile station classmark 3;</w:t>
      </w:r>
    </w:p>
    <w:p w14:paraId="6CA18708" w14:textId="77777777" w:rsidR="00D40C70" w:rsidRPr="00BC508A" w:rsidRDefault="00D40C70" w:rsidP="00D40C70">
      <w:pPr>
        <w:pStyle w:val="B1"/>
        <w:rPr>
          <w:lang w:eastAsia="ko-KR"/>
        </w:rPr>
      </w:pPr>
      <w:r w:rsidRPr="00BC508A">
        <w:rPr>
          <w:lang w:eastAsia="ko-KR"/>
        </w:rPr>
        <w:t>n)</w:t>
      </w:r>
      <w:r w:rsidRPr="00BC508A">
        <w:rPr>
          <w:lang w:eastAsia="ko-KR"/>
        </w:rPr>
        <w:tab/>
        <w:t>when the UE changes the radio capability for GERAN or cdma2000</w:t>
      </w:r>
      <w:r w:rsidRPr="00BC508A">
        <w:rPr>
          <w:vertAlign w:val="superscript"/>
          <w:lang w:eastAsia="ko-KR"/>
        </w:rPr>
        <w:t>®</w:t>
      </w:r>
      <w:r w:rsidRPr="00BC508A">
        <w:rPr>
          <w:lang w:eastAsia="ko-KR"/>
        </w:rPr>
        <w:t xml:space="preserve"> or both;</w:t>
      </w:r>
    </w:p>
    <w:p w14:paraId="0BC62A55" w14:textId="77777777" w:rsidR="00D40C70" w:rsidRPr="00BC508A" w:rsidRDefault="00D40C70" w:rsidP="00D40C70">
      <w:pPr>
        <w:pStyle w:val="B1"/>
        <w:rPr>
          <w:lang w:eastAsia="ja-JP"/>
        </w:rPr>
      </w:pPr>
      <w:r w:rsidRPr="00BC508A">
        <w:rPr>
          <w:lang w:eastAsia="ja-JP"/>
        </w:rPr>
        <w:t>o)</w:t>
      </w:r>
      <w:r w:rsidRPr="00BC508A">
        <w:rPr>
          <w:lang w:eastAsia="ja-JP"/>
        </w:rPr>
        <w:tab/>
        <w:t>when the UE's usage setting or the voice domain preference for E-UTRAN change in the UE;</w:t>
      </w:r>
    </w:p>
    <w:p w14:paraId="4C52AC0F" w14:textId="77777777" w:rsidR="00D40C70" w:rsidRPr="00BC508A" w:rsidRDefault="00D40C70" w:rsidP="00D40C70">
      <w:pPr>
        <w:pStyle w:val="B1"/>
        <w:rPr>
          <w:lang w:eastAsia="ko-KR"/>
        </w:rPr>
      </w:pPr>
      <w:r w:rsidRPr="00BC508A">
        <w:rPr>
          <w:lang w:eastAsia="ko-KR"/>
        </w:rPr>
        <w:t>p)</w:t>
      </w:r>
      <w:r w:rsidRPr="00BC508A">
        <w:rPr>
          <w:lang w:eastAsia="ko-KR"/>
        </w:rPr>
        <w:tab/>
        <w:t xml:space="preserve">when the UE </w:t>
      </w:r>
      <w:r w:rsidRPr="00BC508A">
        <w:rPr>
          <w:snapToGrid w:val="0"/>
        </w:rPr>
        <w:t xml:space="preserve">activates </w:t>
      </w:r>
      <w:r w:rsidRPr="00BC508A">
        <w:rPr>
          <w:lang w:eastAsia="ko-KR"/>
        </w:rPr>
        <w:t>mobility management for IMS voice termination</w:t>
      </w:r>
      <w:r w:rsidRPr="00BC508A" w:rsidDel="00E04EF4">
        <w:rPr>
          <w:lang w:eastAsia="ko-KR"/>
        </w:rPr>
        <w:t xml:space="preserve"> </w:t>
      </w:r>
      <w:r w:rsidRPr="00BC508A">
        <w:rPr>
          <w:lang w:eastAsia="ko-KR"/>
        </w:rPr>
        <w:t xml:space="preserve">as specified in </w:t>
      </w:r>
      <w:r w:rsidRPr="00BC508A">
        <w:t xml:space="preserve">3GPP TS 24.008 [13], </w:t>
      </w:r>
      <w:r w:rsidRPr="00BC508A">
        <w:rPr>
          <w:lang w:eastAsia="ko-KR"/>
        </w:rPr>
        <w:t>annex P.2, and the TIN indicates "RAT-related TMSI";</w:t>
      </w:r>
    </w:p>
    <w:p w14:paraId="1A9FA999" w14:textId="77777777" w:rsidR="00D40C70" w:rsidRPr="00BC508A" w:rsidRDefault="00D40C70" w:rsidP="00D40C70">
      <w:pPr>
        <w:pStyle w:val="B1"/>
        <w:rPr>
          <w:lang w:eastAsia="ko-KR"/>
        </w:rPr>
      </w:pPr>
      <w:r w:rsidRPr="00BC508A">
        <w:rPr>
          <w:lang w:eastAsia="ko-KR"/>
        </w:rPr>
        <w:t>q)</w:t>
      </w:r>
      <w:r w:rsidRPr="00BC508A">
        <w:rPr>
          <w:lang w:eastAsia="ko-KR"/>
        </w:rPr>
        <w:tab/>
        <w:t xml:space="preserve">when the UE performs </w:t>
      </w:r>
      <w:r w:rsidRPr="00BC508A">
        <w:t xml:space="preserve">an intersystem change from A/Gb mode to S1 mode and </w:t>
      </w:r>
      <w:r w:rsidRPr="00BC508A">
        <w:rPr>
          <w:lang w:eastAsia="ko-KR"/>
        </w:rPr>
        <w:t xml:space="preserve">the TIN indicates "RAT-related TMSI", but the UE is </w:t>
      </w:r>
      <w:r w:rsidRPr="00BC508A">
        <w:t>required</w:t>
      </w:r>
      <w:r w:rsidRPr="00BC508A">
        <w:rPr>
          <w:lang w:eastAsia="ko-KR"/>
        </w:rPr>
        <w:t xml:space="preserve"> to perform tracking area updating for IMS voice termination</w:t>
      </w:r>
      <w:r w:rsidRPr="00BC508A" w:rsidDel="00E04EF4">
        <w:rPr>
          <w:lang w:eastAsia="ko-KR"/>
        </w:rPr>
        <w:t xml:space="preserve"> </w:t>
      </w:r>
      <w:r w:rsidRPr="00BC508A">
        <w:rPr>
          <w:lang w:eastAsia="ko-KR"/>
        </w:rPr>
        <w:t xml:space="preserve">as specified in </w:t>
      </w:r>
      <w:r w:rsidRPr="00BC508A">
        <w:t xml:space="preserve">3GPP TS 24.008 [13], </w:t>
      </w:r>
      <w:r w:rsidRPr="00BC508A">
        <w:rPr>
          <w:lang w:eastAsia="ko-KR"/>
        </w:rPr>
        <w:t>annex P.4;</w:t>
      </w:r>
    </w:p>
    <w:p w14:paraId="7A3A0681" w14:textId="77777777" w:rsidR="00D40C70" w:rsidRPr="00BC508A" w:rsidRDefault="00D40C70" w:rsidP="00D40C70">
      <w:pPr>
        <w:pStyle w:val="B1"/>
        <w:rPr>
          <w:lang w:eastAsia="ko-KR"/>
        </w:rPr>
      </w:pPr>
      <w:r w:rsidRPr="00BC508A">
        <w:rPr>
          <w:lang w:eastAsia="ko-KR"/>
        </w:rPr>
        <w:t>r)</w:t>
      </w:r>
      <w:r w:rsidRPr="00BC508A">
        <w:rPr>
          <w:lang w:eastAsia="ko-KR"/>
        </w:rPr>
        <w:tab/>
      </w:r>
      <w:r w:rsidRPr="00BC508A">
        <w:t>upon reception of a paging indication, if the UE is in state EMM-REGISTERED.ATTEMPTING-TO-UPDATE and the paging indication uses S-TMSI or it uses IMSI with domain indicator set to ″CS″;</w:t>
      </w:r>
    </w:p>
    <w:p w14:paraId="6D782CC7" w14:textId="77777777" w:rsidR="00D07586" w:rsidRPr="00BC508A" w:rsidRDefault="00D07586" w:rsidP="00C409FA">
      <w:pPr>
        <w:pStyle w:val="NO"/>
        <w:rPr>
          <w:lang w:eastAsia="en-US"/>
        </w:rPr>
      </w:pPr>
      <w:r w:rsidRPr="00BC508A">
        <w:t>NOTE 1:</w:t>
      </w:r>
      <w:r w:rsidRPr="00BC508A">
        <w:tab/>
        <w:t>As an implementation option, the MUSIM UE is allowed to not respond to paging based on the information available in the paging message, e.g. voice service indication.</w:t>
      </w:r>
    </w:p>
    <w:p w14:paraId="1F187E59" w14:textId="49ADE581" w:rsidR="00D40C70" w:rsidRPr="00BC508A" w:rsidRDefault="00D40C70" w:rsidP="00D40C70">
      <w:pPr>
        <w:pStyle w:val="B1"/>
      </w:pPr>
      <w:r w:rsidRPr="00BC508A">
        <w:rPr>
          <w:lang w:eastAsia="ko-KR"/>
        </w:rPr>
        <w:t>s)</w:t>
      </w:r>
      <w:r w:rsidRPr="00BC508A">
        <w:rPr>
          <w:lang w:eastAsia="ko-KR"/>
        </w:rPr>
        <w:tab/>
        <w:t xml:space="preserve">when the UE needs to update the network with EPS bearer context status due to local de-activation of EPS bearer context(s) as specified in </w:t>
      </w:r>
      <w:r w:rsidR="00FB1684" w:rsidRPr="00BC508A">
        <w:rPr>
          <w:lang w:eastAsia="ko-KR"/>
        </w:rPr>
        <w:t>clause</w:t>
      </w:r>
      <w:r w:rsidRPr="00BC508A">
        <w:rPr>
          <w:lang w:eastAsia="ko-KR"/>
        </w:rPr>
        <w:t> </w:t>
      </w:r>
      <w:r w:rsidRPr="00BC508A">
        <w:t>6.</w:t>
      </w:r>
      <w:r w:rsidRPr="00BC508A">
        <w:rPr>
          <w:lang w:eastAsia="zh-CN"/>
        </w:rPr>
        <w:t>5</w:t>
      </w:r>
      <w:r w:rsidRPr="00BC508A">
        <w:t>.1.4A;</w:t>
      </w:r>
    </w:p>
    <w:p w14:paraId="09B3DD00" w14:textId="553797B0" w:rsidR="00D40C70" w:rsidRPr="00BC508A" w:rsidRDefault="00D40C70" w:rsidP="00D40C70">
      <w:pPr>
        <w:pStyle w:val="B1"/>
        <w:rPr>
          <w:lang w:eastAsia="ko-KR"/>
        </w:rPr>
      </w:pPr>
      <w:r w:rsidRPr="00BC508A">
        <w:t>t)</w:t>
      </w:r>
      <w:r w:rsidRPr="00BC508A">
        <w:tab/>
        <w:t>when the UE performs an intersystem change from A/Gb or Iu mode to S1 mode, and the UE has previously performed the MM connection establishment for CS fallback emergency calls (see 3GPP TS 24.008 [13], </w:t>
      </w:r>
      <w:r w:rsidR="00FB1684" w:rsidRPr="00BC508A">
        <w:t>clause</w:t>
      </w:r>
      <w:r w:rsidRPr="00BC508A">
        <w:t> 4.5.1.5a) without performing a location area updating procedure or combined routing area updating procedure while camping on a location area which is different from the stored location area</w:t>
      </w:r>
      <w:r w:rsidRPr="00BC508A">
        <w:rPr>
          <w:lang w:eastAsia="zh-CN"/>
        </w:rPr>
        <w:t xml:space="preserve">. </w:t>
      </w:r>
      <w:r w:rsidRPr="00BC508A">
        <w:t>In this case, the EPS update type IE shall be set to "combined TA/LA updating with IMSI attach"</w:t>
      </w:r>
      <w:r w:rsidRPr="00BC508A">
        <w:rPr>
          <w:lang w:eastAsia="ko-KR"/>
        </w:rPr>
        <w:t>;</w:t>
      </w:r>
    </w:p>
    <w:p w14:paraId="5431F31C" w14:textId="77777777" w:rsidR="00D40C70" w:rsidRPr="00BC508A" w:rsidRDefault="00D40C70" w:rsidP="00D40C70">
      <w:pPr>
        <w:pStyle w:val="B1"/>
        <w:rPr>
          <w:lang w:eastAsia="zh-CN"/>
        </w:rPr>
      </w:pPr>
      <w:r w:rsidRPr="00BC508A">
        <w:t>u)</w:t>
      </w:r>
      <w:r w:rsidRPr="00BC508A">
        <w:tab/>
        <w:t>when the UE performs an intersystem change from A/Gb or Iu mode to S1 mode, and the MM update status is U2 NOT UPDATED.</w:t>
      </w:r>
      <w:r w:rsidRPr="00BC508A">
        <w:rPr>
          <w:lang w:eastAsia="zh-CN"/>
        </w:rPr>
        <w:t xml:space="preserve"> </w:t>
      </w:r>
      <w:r w:rsidRPr="00BC508A">
        <w:t>In this case the EPS update type IE shall be set to "combined TA/LA updating with IMSI attach"</w:t>
      </w:r>
      <w:r w:rsidRPr="00BC508A">
        <w:rPr>
          <w:lang w:eastAsia="ko-KR"/>
        </w:rPr>
        <w:t>;</w:t>
      </w:r>
    </w:p>
    <w:p w14:paraId="1B485629" w14:textId="77777777" w:rsidR="00D40C70" w:rsidRPr="00BC508A" w:rsidRDefault="00D40C70" w:rsidP="00D40C70">
      <w:pPr>
        <w:pStyle w:val="B1"/>
        <w:rPr>
          <w:lang w:eastAsia="zh-CN"/>
        </w:rPr>
      </w:pPr>
      <w:r w:rsidRPr="00BC508A">
        <w:rPr>
          <w:lang w:eastAsia="zh-CN"/>
        </w:rPr>
        <w:t>v)</w:t>
      </w:r>
      <w:r w:rsidRPr="00BC508A">
        <w:rPr>
          <w:lang w:eastAsia="zh-CN"/>
        </w:rPr>
        <w:tab/>
      </w:r>
      <w:r w:rsidRPr="00BC508A">
        <w:t xml:space="preserve">when the UE </w:t>
      </w:r>
      <w:r w:rsidRPr="00BC508A">
        <w:rPr>
          <w:lang w:eastAsia="zh-CN"/>
        </w:rPr>
        <w:t>need</w:t>
      </w:r>
      <w:r w:rsidRPr="00BC508A">
        <w:t xml:space="preserve">s to </w:t>
      </w:r>
      <w:r w:rsidRPr="00BC508A">
        <w:rPr>
          <w:lang w:eastAsia="zh-CN"/>
        </w:rPr>
        <w:t>request the use of PSM or needs to stop the use of PSM;</w:t>
      </w:r>
    </w:p>
    <w:p w14:paraId="411E2655" w14:textId="77777777" w:rsidR="00D40C70" w:rsidRPr="00BC508A" w:rsidRDefault="00D40C70" w:rsidP="00D40C70">
      <w:pPr>
        <w:pStyle w:val="B1"/>
        <w:rPr>
          <w:lang w:eastAsia="ko-KR"/>
        </w:rPr>
      </w:pPr>
      <w:r w:rsidRPr="00BC508A">
        <w:rPr>
          <w:lang w:eastAsia="ko-KR"/>
        </w:rPr>
        <w:t>w)</w:t>
      </w:r>
      <w:r w:rsidRPr="00BC508A">
        <w:rPr>
          <w:lang w:eastAsia="ko-KR"/>
        </w:rPr>
        <w:tab/>
        <w:t>when the UE needs to request the use of eDRX or needs to stop the use of eDRX;</w:t>
      </w:r>
    </w:p>
    <w:p w14:paraId="3CB150A3" w14:textId="77777777" w:rsidR="00D40C70" w:rsidRPr="00BC508A" w:rsidRDefault="00D40C70" w:rsidP="00D40C70">
      <w:pPr>
        <w:pStyle w:val="B1"/>
        <w:rPr>
          <w:lang w:eastAsia="zh-CN"/>
        </w:rPr>
      </w:pPr>
      <w:r w:rsidRPr="00BC508A">
        <w:rPr>
          <w:lang w:eastAsia="ko-KR"/>
        </w:rPr>
        <w:t>x)</w:t>
      </w:r>
      <w:r w:rsidRPr="00BC508A">
        <w:rPr>
          <w:lang w:eastAsia="ko-KR"/>
        </w:rPr>
        <w:tab/>
      </w:r>
      <w:r w:rsidRPr="00BC508A">
        <w:rPr>
          <w:lang w:eastAsia="zh-CN"/>
        </w:rPr>
        <w:t xml:space="preserve">when a change in the eDRX usage conditions at the UE requires </w:t>
      </w:r>
      <w:r w:rsidRPr="00BC508A">
        <w:t>different extended DRX parameters;</w:t>
      </w:r>
    </w:p>
    <w:p w14:paraId="796F5B2C" w14:textId="77777777" w:rsidR="00D40C70" w:rsidRPr="00BC508A" w:rsidRDefault="00D40C70" w:rsidP="00D40C70">
      <w:pPr>
        <w:pStyle w:val="B1"/>
        <w:rPr>
          <w:lang w:eastAsia="zh-CN"/>
        </w:rPr>
      </w:pPr>
      <w:r w:rsidRPr="00BC508A">
        <w:rPr>
          <w:lang w:eastAsia="zh-CN"/>
        </w:rPr>
        <w:t>y)</w:t>
      </w:r>
      <w:r w:rsidRPr="00BC508A">
        <w:rPr>
          <w:lang w:eastAsia="zh-CN"/>
        </w:rPr>
        <w:tab/>
        <w:t>when a change in the PSM usage conditions at the UE requires a different timer T3412 value or different timer T3324 value;</w:t>
      </w:r>
    </w:p>
    <w:p w14:paraId="40099EA5" w14:textId="006342F9" w:rsidR="00D40C70" w:rsidRPr="00BC508A" w:rsidRDefault="00D40C70" w:rsidP="00D40C70">
      <w:pPr>
        <w:pStyle w:val="NO"/>
      </w:pPr>
      <w:r w:rsidRPr="00BC508A">
        <w:rPr>
          <w:lang w:eastAsia="zh-CN"/>
        </w:rPr>
        <w:t>NOTE </w:t>
      </w:r>
      <w:r w:rsidR="00D07586" w:rsidRPr="00BC508A">
        <w:rPr>
          <w:lang w:eastAsia="zh-CN"/>
        </w:rPr>
        <w:t>2</w:t>
      </w:r>
      <w:r w:rsidRPr="00BC508A">
        <w:rPr>
          <w:lang w:eastAsia="zh-CN"/>
        </w:rPr>
        <w:t>:</w:t>
      </w:r>
      <w:r w:rsidRPr="00BC508A">
        <w:rPr>
          <w:lang w:eastAsia="zh-CN"/>
        </w:rPr>
        <w:tab/>
        <w:t>A change in the PSM or eDRX usage conditions at the UE can include e.g. a change in the UE configuration, a change in requirements from upper layers or the battery running low at the UE</w:t>
      </w:r>
      <w:r w:rsidRPr="00BC508A">
        <w:rPr>
          <w:lang w:eastAsia="ko-KR"/>
        </w:rPr>
        <w:t>.</w:t>
      </w:r>
    </w:p>
    <w:p w14:paraId="4C17FCED" w14:textId="77777777" w:rsidR="00D40C70" w:rsidRPr="00BC508A" w:rsidRDefault="00D40C70" w:rsidP="00D40C70">
      <w:pPr>
        <w:pStyle w:val="B1"/>
      </w:pPr>
      <w:r w:rsidRPr="00BC508A">
        <w:rPr>
          <w:lang w:eastAsia="ko-KR"/>
        </w:rPr>
        <w:t>z)</w:t>
      </w:r>
      <w:r w:rsidRPr="00BC508A">
        <w:rPr>
          <w:lang w:eastAsia="ko-KR"/>
        </w:rPr>
        <w:tab/>
        <w:t xml:space="preserve">when the </w:t>
      </w:r>
      <w:r w:rsidRPr="00BC508A">
        <w:t>CIoT EPS optimizations</w:t>
      </w:r>
      <w:r w:rsidRPr="00BC508A">
        <w:rPr>
          <w:lang w:eastAsia="ko-KR"/>
        </w:rPr>
        <w:t xml:space="preserve"> the UE</w:t>
      </w:r>
      <w:r w:rsidRPr="00BC508A">
        <w:t xml:space="preserve"> needs to use, change in the UE;</w:t>
      </w:r>
    </w:p>
    <w:p w14:paraId="4F4EF9E5" w14:textId="77777777" w:rsidR="00D40C70" w:rsidRPr="00BC508A" w:rsidRDefault="00D40C70" w:rsidP="00D40C70">
      <w:pPr>
        <w:pStyle w:val="B1"/>
        <w:rPr>
          <w:snapToGrid w:val="0"/>
        </w:rPr>
      </w:pPr>
      <w:r w:rsidRPr="00BC508A">
        <w:t>za)</w:t>
      </w:r>
      <w:r w:rsidRPr="00BC508A">
        <w:tab/>
        <w:t xml:space="preserve">when the </w:t>
      </w:r>
      <w:r w:rsidRPr="00BC508A">
        <w:rPr>
          <w:iCs/>
        </w:rPr>
        <w:t>Default_DCN_ID</w:t>
      </w:r>
      <w:r w:rsidRPr="00BC508A">
        <w:t xml:space="preserve"> value changes, as specified in 3GPP TS 24.368 [15A] or in USIM file NAS</w:t>
      </w:r>
      <w:r w:rsidRPr="00BC508A">
        <w:rPr>
          <w:vertAlign w:val="subscript"/>
        </w:rPr>
        <w:t>CONFIG</w:t>
      </w:r>
      <w:r w:rsidRPr="00BC508A">
        <w:t xml:space="preserve"> as specified in </w:t>
      </w:r>
      <w:r w:rsidRPr="00BC508A">
        <w:rPr>
          <w:snapToGrid w:val="0"/>
        </w:rPr>
        <w:t>3GPP TS 31.102 [17];</w:t>
      </w:r>
    </w:p>
    <w:p w14:paraId="23D5B251" w14:textId="7B0D001A" w:rsidR="00D40C70" w:rsidRPr="00BC508A" w:rsidRDefault="00D40C70" w:rsidP="00D40C70">
      <w:pPr>
        <w:pStyle w:val="NO"/>
      </w:pPr>
      <w:r w:rsidRPr="00BC508A">
        <w:t>NOTE </w:t>
      </w:r>
      <w:r w:rsidR="00D07586" w:rsidRPr="00BC508A">
        <w:t>3</w:t>
      </w:r>
      <w:r w:rsidRPr="00BC508A">
        <w:t>:</w:t>
      </w:r>
      <w:r w:rsidRPr="00BC508A">
        <w:tab/>
        <w:t>The tracking area updating procedure is initiated after deleting the DCN-ID list as specified in annex C.</w:t>
      </w:r>
    </w:p>
    <w:p w14:paraId="58268505" w14:textId="77777777" w:rsidR="00D40C70" w:rsidRPr="00BC508A" w:rsidRDefault="00D40C70" w:rsidP="00D40C70">
      <w:pPr>
        <w:pStyle w:val="B1"/>
      </w:pPr>
      <w:r w:rsidRPr="00BC508A">
        <w:t>zb)</w:t>
      </w:r>
      <w:r w:rsidRPr="00BC508A">
        <w:tab/>
        <w:t xml:space="preserve">when the UE performs inter-system change from N1 mode to S1 mode in EMM-IDLE mode, the UE operates in single-registration mode, and conditions specified in </w:t>
      </w:r>
      <w:r w:rsidRPr="00BC508A">
        <w:rPr>
          <w:lang w:eastAsia="zh-CN"/>
        </w:rPr>
        <w:t xml:space="preserve">3GPP TS 24.501 [54] </w:t>
      </w:r>
      <w:r w:rsidRPr="00BC508A">
        <w:t>apply;</w:t>
      </w:r>
    </w:p>
    <w:p w14:paraId="58CA087A" w14:textId="77777777" w:rsidR="00D40C70" w:rsidRPr="00BC508A" w:rsidRDefault="00D40C70" w:rsidP="00D40C70">
      <w:pPr>
        <w:pStyle w:val="B1"/>
        <w:rPr>
          <w:lang w:eastAsia="zh-CN"/>
        </w:rPr>
      </w:pPr>
      <w:r w:rsidRPr="00BC508A">
        <w:rPr>
          <w:lang w:eastAsia="ko-KR"/>
        </w:rPr>
        <w:t>zc)</w:t>
      </w:r>
      <w:r w:rsidRPr="00BC508A">
        <w:rPr>
          <w:lang w:eastAsia="ko-KR"/>
        </w:rPr>
        <w:tab/>
        <w:t xml:space="preserve">when the UE </w:t>
      </w:r>
      <w:r w:rsidRPr="00BC508A">
        <w:t>in EMM-IDLE mode</w:t>
      </w:r>
      <w:r w:rsidRPr="00BC508A">
        <w:rPr>
          <w:lang w:eastAsia="ko-KR"/>
        </w:rPr>
        <w:t xml:space="preserve"> changes the radio capability for E-UTRAN;</w:t>
      </w:r>
    </w:p>
    <w:p w14:paraId="59B40D3B" w14:textId="77777777" w:rsidR="00D40C70" w:rsidRPr="00BC508A" w:rsidRDefault="00D40C70" w:rsidP="00D40C70">
      <w:pPr>
        <w:pStyle w:val="B1"/>
        <w:rPr>
          <w:lang w:eastAsia="ko-KR"/>
        </w:rPr>
      </w:pPr>
      <w:r w:rsidRPr="00BC508A">
        <w:rPr>
          <w:lang w:eastAsia="ko-KR"/>
        </w:rPr>
        <w:t>zd)</w:t>
      </w:r>
      <w:r w:rsidRPr="00BC508A">
        <w:rPr>
          <w:lang w:eastAsia="ko-KR"/>
        </w:rPr>
        <w:tab/>
        <w:t xml:space="preserve">when </w:t>
      </w:r>
      <w:r w:rsidRPr="00BC508A">
        <w:t>the UE performs inter-system change from N1 mode to S1 mode in EMM-CONNECTED mode</w:t>
      </w:r>
      <w:r w:rsidRPr="00BC508A">
        <w:rPr>
          <w:lang w:eastAsia="ko-KR"/>
        </w:rPr>
        <w:t>;</w:t>
      </w:r>
    </w:p>
    <w:p w14:paraId="6B6C7343" w14:textId="77777777" w:rsidR="00D40C70" w:rsidRPr="00BC508A" w:rsidRDefault="00D40C70" w:rsidP="00D40C70">
      <w:pPr>
        <w:pStyle w:val="B1"/>
        <w:rPr>
          <w:lang w:eastAsia="ko-KR"/>
        </w:rPr>
      </w:pPr>
      <w:r w:rsidRPr="00BC508A">
        <w:rPr>
          <w:lang w:eastAsia="ko-KR"/>
        </w:rPr>
        <w:t>ze)</w:t>
      </w:r>
      <w:r w:rsidRPr="00BC508A">
        <w:rPr>
          <w:lang w:eastAsia="ko-KR"/>
        </w:rPr>
        <w:tab/>
        <w:t>when the UE in EMM-IDLE mode changes the radio capability for NG-RAN;</w:t>
      </w:r>
    </w:p>
    <w:p w14:paraId="3A8EC195" w14:textId="3B5151D7" w:rsidR="00D40C70" w:rsidRPr="00BC508A" w:rsidRDefault="00D40C70" w:rsidP="00D40C70">
      <w:pPr>
        <w:pStyle w:val="B1"/>
        <w:rPr>
          <w:lang w:eastAsia="zh-CN"/>
        </w:rPr>
      </w:pPr>
      <w:r w:rsidRPr="00BC508A">
        <w:rPr>
          <w:lang w:eastAsia="ko-KR"/>
        </w:rPr>
        <w:t>zf)</w:t>
      </w:r>
      <w:r w:rsidRPr="00BC508A">
        <w:rPr>
          <w:lang w:eastAsia="ko-KR"/>
        </w:rPr>
        <w:tab/>
        <w:t xml:space="preserve">in WB-S1 mode, when </w:t>
      </w:r>
      <w:r w:rsidR="009D5AB3" w:rsidRPr="00BC508A">
        <w:rPr>
          <w:lang w:eastAsia="zh-CN"/>
        </w:rPr>
        <w:t xml:space="preserve">the UE has received a </w:t>
      </w:r>
      <w:r w:rsidR="009D5AB3" w:rsidRPr="00BC508A">
        <w:t>UE radio capability ID deletion indication IE set to "Network-assigned UE radio capability IDs deletion requested"</w:t>
      </w:r>
      <w:r w:rsidRPr="00BC508A">
        <w:rPr>
          <w:lang w:eastAsia="zh-CN"/>
        </w:rPr>
        <w:t>;</w:t>
      </w:r>
    </w:p>
    <w:p w14:paraId="11A54EDE" w14:textId="568EA101" w:rsidR="00D40C70" w:rsidRPr="00BC508A" w:rsidRDefault="00D40C70" w:rsidP="00D40C70">
      <w:pPr>
        <w:pStyle w:val="B1"/>
        <w:rPr>
          <w:lang w:eastAsia="ko-KR"/>
        </w:rPr>
      </w:pPr>
      <w:r w:rsidRPr="00BC508A">
        <w:rPr>
          <w:lang w:eastAsia="ko-KR"/>
        </w:rPr>
        <w:t>zg)</w:t>
      </w:r>
      <w:r w:rsidRPr="00BC508A">
        <w:rPr>
          <w:lang w:eastAsia="ko-KR"/>
        </w:rPr>
        <w:tab/>
        <w:t>when the UE needs to use the WUS</w:t>
      </w:r>
      <w:r w:rsidRPr="00BC508A">
        <w:t xml:space="preserve"> assistance</w:t>
      </w:r>
      <w:r w:rsidRPr="00BC508A">
        <w:rPr>
          <w:lang w:eastAsia="ko-KR"/>
        </w:rPr>
        <w:t>, stop to use the WUS</w:t>
      </w:r>
      <w:r w:rsidRPr="00BC508A">
        <w:t xml:space="preserve"> assistance</w:t>
      </w:r>
      <w:r w:rsidRPr="00BC508A">
        <w:rPr>
          <w:lang w:eastAsia="ko-KR"/>
        </w:rPr>
        <w:t>, or change the conditions for using the WUS</w:t>
      </w:r>
      <w:r w:rsidRPr="00BC508A">
        <w:t xml:space="preserve"> assistance</w:t>
      </w:r>
      <w:r w:rsidR="00485DCB" w:rsidRPr="00BC508A">
        <w:t>;</w:t>
      </w:r>
      <w:r w:rsidR="00485DCB" w:rsidRPr="00BC508A">
        <w:rPr>
          <w:lang w:eastAsia="zh-CN"/>
        </w:rPr>
        <w:t xml:space="preserve"> or</w:t>
      </w:r>
    </w:p>
    <w:p w14:paraId="482A5421" w14:textId="31CAF76F" w:rsidR="00F91A54" w:rsidRPr="00BC508A" w:rsidRDefault="009D5AB3" w:rsidP="00D40C70">
      <w:pPr>
        <w:pStyle w:val="B1"/>
        <w:rPr>
          <w:lang w:eastAsia="ko-KR"/>
        </w:rPr>
      </w:pPr>
      <w:r w:rsidRPr="00BC508A">
        <w:rPr>
          <w:lang w:eastAsia="ko-KR"/>
        </w:rPr>
        <w:t>zh</w:t>
      </w:r>
      <w:r w:rsidR="00F91A54" w:rsidRPr="00BC508A">
        <w:rPr>
          <w:lang w:eastAsia="ko-KR"/>
        </w:rPr>
        <w:t>)</w:t>
      </w:r>
      <w:r w:rsidR="00F91A54" w:rsidRPr="00BC508A">
        <w:rPr>
          <w:lang w:eastAsia="ko-KR"/>
        </w:rPr>
        <w:tab/>
        <w:t>when the UE in EMM-IDLE mode needs to inform the network that a UE radio capability information update is required due to a cell change between</w:t>
      </w:r>
      <w:r w:rsidR="00251DFC">
        <w:rPr>
          <w:lang w:eastAsia="ko-KR"/>
        </w:rPr>
        <w:t xml:space="preserve"> n</w:t>
      </w:r>
      <w:r w:rsidR="00251DFC" w:rsidRPr="00F935C7">
        <w:rPr>
          <w:lang w:eastAsia="ko-KR"/>
        </w:rPr>
        <w:t>on-satellite</w:t>
      </w:r>
      <w:r w:rsidR="00F91A54" w:rsidRPr="00BC508A">
        <w:rPr>
          <w:lang w:eastAsia="ko-KR"/>
        </w:rPr>
        <w:t xml:space="preserve"> E-UTRAN and satellite E-UTRAN cells.</w:t>
      </w:r>
    </w:p>
    <w:p w14:paraId="0DCF570B" w14:textId="77777777" w:rsidR="00D40C70" w:rsidRPr="00BC508A" w:rsidRDefault="00D40C70" w:rsidP="00D40C70">
      <w:r w:rsidRPr="00BC508A">
        <w:t>For case c, if the TIN indicates "RAT-related TMSI" and the EPS services were not resumed before returning to S1 mode, the UE shall set the TIN to "P-TMSI" before initiating the combined tracking area updating procedure.</w:t>
      </w:r>
    </w:p>
    <w:p w14:paraId="664B03E8" w14:textId="5D4B9862" w:rsidR="00D40C70" w:rsidRPr="00BC508A" w:rsidRDefault="00D40C70" w:rsidP="00D40C70">
      <w:r w:rsidRPr="00BC508A">
        <w:t xml:space="preserve">For cases </w:t>
      </w:r>
      <w:r w:rsidRPr="00BC508A">
        <w:rPr>
          <w:lang w:eastAsia="ko-KR"/>
        </w:rPr>
        <w:t>n, zc, ze</w:t>
      </w:r>
      <w:r w:rsidR="00F91A54" w:rsidRPr="00BC508A">
        <w:t xml:space="preserve"> </w:t>
      </w:r>
      <w:r w:rsidR="00F91A54" w:rsidRPr="00BC508A">
        <w:rPr>
          <w:lang w:eastAsia="ko-KR"/>
        </w:rPr>
        <w:t>and zh</w:t>
      </w:r>
      <w:r w:rsidRPr="00BC508A">
        <w:t xml:space="preserve"> the UE shall include a UE radio capability information update needed IE in the TRACKING AREA UPDATE REQUEST message.</w:t>
      </w:r>
    </w:p>
    <w:p w14:paraId="05902B88" w14:textId="205D815D" w:rsidR="00617808" w:rsidRPr="00BC508A" w:rsidRDefault="00617808" w:rsidP="00617808">
      <w:pPr>
        <w:pStyle w:val="NO"/>
      </w:pPr>
      <w:r w:rsidRPr="00BC508A">
        <w:t>NOTE 3a:</w:t>
      </w:r>
      <w:r w:rsidRPr="00BC508A">
        <w:tab/>
        <w:t xml:space="preserve">For cases </w:t>
      </w:r>
      <w:r w:rsidRPr="00BC508A">
        <w:rPr>
          <w:lang w:eastAsia="ko-KR"/>
        </w:rPr>
        <w:t>n, zc, ze</w:t>
      </w:r>
      <w:r w:rsidRPr="00BC508A">
        <w:t xml:space="preserve"> </w:t>
      </w:r>
      <w:r w:rsidRPr="00BC508A">
        <w:rPr>
          <w:lang w:eastAsia="ko-KR"/>
        </w:rPr>
        <w:t>and zh</w:t>
      </w:r>
      <w:r w:rsidRPr="00BC508A">
        <w:t xml:space="preserve"> if the UE supports RACS irrespective whether the UE has an applicable UE radio capability ID for the new UE radio configuration in the selected PLMN the UE radio capability information update needed IE is included in the TRACKING AREA UPDATE REQUEST message.</w:t>
      </w:r>
    </w:p>
    <w:p w14:paraId="66E1BCFC" w14:textId="77777777" w:rsidR="00D40C70" w:rsidRPr="00BC508A" w:rsidRDefault="00D40C70" w:rsidP="00D40C70">
      <w:pPr>
        <w:rPr>
          <w:lang w:eastAsia="ko-KR"/>
        </w:rPr>
      </w:pPr>
      <w:r w:rsidRPr="00BC508A">
        <w:t xml:space="preserve">If </w:t>
      </w:r>
      <w:r w:rsidRPr="00BC508A">
        <w:rPr>
          <w:lang w:eastAsia="ko-KR"/>
        </w:rPr>
        <w:t>the UE is in the EMM-CONNECTED mode and the UE changes the radio capability for E-UTRAN or for NG-RAN</w:t>
      </w:r>
      <w:r w:rsidRPr="00BC508A">
        <w:rPr>
          <w:lang w:eastAsia="zh-CN"/>
        </w:rPr>
        <w:t>,</w:t>
      </w:r>
      <w:r w:rsidRPr="00BC508A">
        <w:rPr>
          <w:lang w:eastAsia="ko-KR"/>
        </w:rPr>
        <w:t xml:space="preserve"> the UE may locally release the established NAS signalling connection and enter the EMM-IDLE mode. Then, the UE shall </w:t>
      </w:r>
      <w:r w:rsidRPr="00BC508A">
        <w:t>initiate the combined tracking area updating procedure</w:t>
      </w:r>
      <w:r w:rsidRPr="00BC508A">
        <w:rPr>
          <w:lang w:eastAsia="ko-KR"/>
        </w:rPr>
        <w:t xml:space="preserve"> including</w:t>
      </w:r>
      <w:r w:rsidRPr="00BC508A">
        <w:t xml:space="preserve"> a UE radio capability information update needed IE in the TRACKING AREA UPDATE REQUEST message.</w:t>
      </w:r>
    </w:p>
    <w:p w14:paraId="7D1C0A5A" w14:textId="77777777" w:rsidR="00D40C70" w:rsidRPr="00BC508A" w:rsidRDefault="00D40C70" w:rsidP="00D40C70">
      <w:r w:rsidRPr="00BC508A">
        <w:t>For case l, if the TIN indicates "RAT-related TMSI", the UE shall set the TIN to "P-TMSI" before initiating the combined tracking area updating procedure.</w:t>
      </w:r>
    </w:p>
    <w:p w14:paraId="44EFE2A5" w14:textId="464B698B" w:rsidR="00D40C70" w:rsidRPr="00BC508A" w:rsidRDefault="002D7F93" w:rsidP="00D40C70">
      <w:r w:rsidRPr="00BC508A">
        <w:t xml:space="preserve">For case r, the "active" flag in the EPS update type IE shall be set to 1. If the paging is received for CS fallback, the UE shall </w:t>
      </w:r>
      <w:r w:rsidRPr="00BC508A">
        <w:rPr>
          <w:lang w:eastAsia="zh-CN"/>
        </w:rPr>
        <w:t>send the EXTENDED SERVICE REQUEST message to the MME by using the existing NAS signalling connection</w:t>
      </w:r>
      <w:r w:rsidRPr="00BC508A">
        <w:t xml:space="preserve"> after the completion of the tracking area updating procedure. If the TRACKING AREA UPDATE ACCEPT message includes a UE radio capability ID deletion indication IE set to "Network-assigned UE radio capability IDs deletion requested", the UE shall proceed with sending</w:t>
      </w:r>
      <w:r w:rsidRPr="00BC508A">
        <w:rPr>
          <w:lang w:eastAsia="zh-CN"/>
        </w:rPr>
        <w:t xml:space="preserve"> the EXTENDED SERVICE REQUEST message</w:t>
      </w:r>
      <w:r w:rsidRPr="00BC508A">
        <w:t>.</w:t>
      </w:r>
      <w:r w:rsidR="00217C20" w:rsidRPr="00BC508A">
        <w:t xml:space="preserve"> </w:t>
      </w:r>
      <w:r w:rsidR="00D40C70" w:rsidRPr="00BC508A">
        <w:t xml:space="preserve">To initiate a combined </w:t>
      </w:r>
      <w:r w:rsidR="00D40C70" w:rsidRPr="00BC508A">
        <w:rPr>
          <w:lang w:eastAsia="ja-JP"/>
        </w:rPr>
        <w:t>tracking</w:t>
      </w:r>
      <w:r w:rsidR="00D40C70" w:rsidRPr="00BC508A">
        <w:t xml:space="preserve"> area updating procedure the </w:t>
      </w:r>
      <w:r w:rsidR="00D40C70" w:rsidRPr="00BC508A">
        <w:rPr>
          <w:lang w:eastAsia="ja-JP"/>
        </w:rPr>
        <w:t>UE</w:t>
      </w:r>
      <w:r w:rsidR="00D40C70" w:rsidRPr="00BC508A">
        <w:t xml:space="preserve"> sends the message </w:t>
      </w:r>
      <w:r w:rsidR="00D40C70" w:rsidRPr="00BC508A">
        <w:rPr>
          <w:lang w:eastAsia="ja-JP"/>
        </w:rPr>
        <w:t>TRACKING</w:t>
      </w:r>
      <w:r w:rsidR="00D40C70" w:rsidRPr="00BC508A">
        <w:t xml:space="preserve"> AREA UPDATE REQUEST to the network, starts timer T3</w:t>
      </w:r>
      <w:r w:rsidR="00D40C70" w:rsidRPr="00BC508A">
        <w:rPr>
          <w:lang w:eastAsia="ja-JP"/>
        </w:rPr>
        <w:t>4</w:t>
      </w:r>
      <w:r w:rsidR="00D40C70" w:rsidRPr="00BC508A">
        <w:t xml:space="preserve">30 and changes to state </w:t>
      </w:r>
      <w:r w:rsidR="00D40C70" w:rsidRPr="00BC508A">
        <w:rPr>
          <w:lang w:eastAsia="ja-JP"/>
        </w:rPr>
        <w:t>E</w:t>
      </w:r>
      <w:r w:rsidR="00D40C70" w:rsidRPr="00BC508A">
        <w:t>MM-</w:t>
      </w:r>
      <w:r w:rsidR="00D40C70" w:rsidRPr="00BC508A">
        <w:rPr>
          <w:lang w:eastAsia="ja-JP"/>
        </w:rPr>
        <w:t>TRACKING-AREA</w:t>
      </w:r>
      <w:r w:rsidR="00D40C70" w:rsidRPr="00BC508A">
        <w:t xml:space="preserve">-UPDATING-INITIATED. The value of the EPS update type IE in the message shall indicate "combined </w:t>
      </w:r>
      <w:r w:rsidR="00D40C70" w:rsidRPr="00BC508A">
        <w:rPr>
          <w:lang w:eastAsia="ja-JP"/>
        </w:rPr>
        <w:t>T</w:t>
      </w:r>
      <w:r w:rsidR="00D40C70" w:rsidRPr="00BC508A">
        <w:t>A/LA updating" unless explicitly specified otherwise.</w:t>
      </w:r>
    </w:p>
    <w:p w14:paraId="41D6BB7E" w14:textId="77777777" w:rsidR="00D40C70" w:rsidRPr="00BC508A" w:rsidRDefault="00D40C70" w:rsidP="00D40C70">
      <w:pPr>
        <w:rPr>
          <w:lang w:eastAsia="ja-JP"/>
        </w:rPr>
      </w:pPr>
      <w:r w:rsidRPr="00BC508A">
        <w:t>If the UE initiates the combined tracking area updating procedure for EPS services and "SMS only", the UE shall indicate "SMS only" in the additional update type IE.</w:t>
      </w:r>
    </w:p>
    <w:p w14:paraId="65E3ABA9" w14:textId="77777777" w:rsidR="00D40C70" w:rsidRPr="00BC508A" w:rsidRDefault="00D40C70" w:rsidP="00D40C70">
      <w:r w:rsidRPr="00BC508A">
        <w:t>The UE shall include the TMSI status IE if no valid TMSI is available. Furthermore, if the UE has stored a valid location area identification, the UE shall include it in the Old location area identification IE in the TRACKING AREA UPDATE REQUEST message.</w:t>
      </w:r>
    </w:p>
    <w:p w14:paraId="6A3D58E5" w14:textId="77777777" w:rsidR="00D40C70" w:rsidRPr="00BC508A" w:rsidRDefault="00D40C70" w:rsidP="00D40C70">
      <w:r w:rsidRPr="00BC508A">
        <w:t>If the UE has stored a valid TMSI, the UE shall include the TMSI based NRI container IE in the TRACKING AREA UPDATE REQUEST message.</w:t>
      </w:r>
    </w:p>
    <w:p w14:paraId="4E88359D" w14:textId="77777777" w:rsidR="00D40C70" w:rsidRPr="00BC508A" w:rsidRDefault="00D40C70" w:rsidP="00D40C70">
      <w:r w:rsidRPr="00BC508A">
        <w:t>The UE shall include the EPS bearer context status IE in TRACKING AREA UPDATE REQUEST message:</w:t>
      </w:r>
    </w:p>
    <w:p w14:paraId="5A7D9B81" w14:textId="77777777" w:rsidR="00D40C70" w:rsidRPr="00BC508A" w:rsidRDefault="00D40C70" w:rsidP="00D40C70">
      <w:pPr>
        <w:pStyle w:val="B1"/>
      </w:pPr>
      <w:r w:rsidRPr="00BC508A">
        <w:t>a)</w:t>
      </w:r>
      <w:r w:rsidRPr="00BC508A">
        <w:tab/>
        <w:t>for the case g;</w:t>
      </w:r>
    </w:p>
    <w:p w14:paraId="421DB56D" w14:textId="77777777" w:rsidR="00431B51" w:rsidRPr="00BC508A" w:rsidRDefault="00D40C70" w:rsidP="00D40C70">
      <w:pPr>
        <w:pStyle w:val="B1"/>
      </w:pPr>
      <w:r w:rsidRPr="00BC508A">
        <w:t>b)</w:t>
      </w:r>
      <w:r w:rsidRPr="00BC508A">
        <w:tab/>
        <w:t>for the case s;</w:t>
      </w:r>
    </w:p>
    <w:p w14:paraId="2BB9DD0B" w14:textId="08C5DCE2" w:rsidR="00D40C70" w:rsidRPr="00BC508A" w:rsidRDefault="00D40C70" w:rsidP="00D40C70">
      <w:pPr>
        <w:pStyle w:val="B1"/>
      </w:pPr>
      <w:r w:rsidRPr="00BC508A">
        <w:t>c)</w:t>
      </w:r>
      <w:r w:rsidRPr="00BC508A">
        <w:tab/>
        <w:t>for the case zb;</w:t>
      </w:r>
    </w:p>
    <w:p w14:paraId="1461C3BE" w14:textId="77777777" w:rsidR="00D40C70" w:rsidRPr="00BC508A" w:rsidRDefault="00D40C70" w:rsidP="00D40C70">
      <w:pPr>
        <w:pStyle w:val="B1"/>
      </w:pPr>
      <w:r w:rsidRPr="00BC508A">
        <w:t>d)</w:t>
      </w:r>
      <w:r w:rsidRPr="00BC508A">
        <w:tab/>
        <w:t>if the UE has established PDN connection(s) of "non IP" or Ethernet PDN type; and</w:t>
      </w:r>
    </w:p>
    <w:p w14:paraId="059F1436" w14:textId="77777777" w:rsidR="00D40C70" w:rsidRPr="00BC508A" w:rsidRDefault="00D40C70" w:rsidP="00D40C70">
      <w:pPr>
        <w:pStyle w:val="B1"/>
      </w:pPr>
      <w:r w:rsidRPr="00BC508A">
        <w:t>e)</w:t>
      </w:r>
      <w:r w:rsidRPr="00BC508A">
        <w:tab/>
        <w:t>if the UE:</w:t>
      </w:r>
    </w:p>
    <w:p w14:paraId="42D71A55" w14:textId="77777777" w:rsidR="00D40C70" w:rsidRPr="00BC508A" w:rsidRDefault="00D40C70" w:rsidP="00D40C70">
      <w:pPr>
        <w:pStyle w:val="B2"/>
      </w:pPr>
      <w:r w:rsidRPr="00BC508A">
        <w:t>1)</w:t>
      </w:r>
      <w:r w:rsidRPr="00BC508A">
        <w:tab/>
        <w:t>locally deactivated at least one dedicated EPS bearer context upon an inter-system mobility from WB-S1 mode to NB-S1 mode in EMM-IDLE mode;</w:t>
      </w:r>
    </w:p>
    <w:p w14:paraId="511A09FE" w14:textId="6953ED31" w:rsidR="00D40C70" w:rsidRPr="00BC508A" w:rsidRDefault="00D40C70" w:rsidP="00D40C70">
      <w:pPr>
        <w:pStyle w:val="B2"/>
      </w:pPr>
      <w:r w:rsidRPr="00BC508A">
        <w:t>2)</w:t>
      </w:r>
      <w:r w:rsidRPr="00BC508A">
        <w:tab/>
        <w:t xml:space="preserve">locally deactivated at least one dedicated EPS bearer context upon an inter-system change from WB-N1 mode to NB-S1 mode in EMM-IDLE mode </w:t>
      </w:r>
      <w:r w:rsidRPr="00BC508A">
        <w:rPr>
          <w:lang w:eastAsia="zh-CN"/>
        </w:rPr>
        <w:t>for the UE operating in single-registration mode</w:t>
      </w:r>
      <w:r w:rsidRPr="00BC508A">
        <w:t xml:space="preserve"> (see </w:t>
      </w:r>
      <w:r w:rsidR="00FB1684" w:rsidRPr="00BC508A">
        <w:t>clause</w:t>
      </w:r>
      <w:r w:rsidRPr="00BC508A">
        <w:t> 6.4.2.1); or</w:t>
      </w:r>
    </w:p>
    <w:p w14:paraId="6EFE2A51" w14:textId="70F1F575" w:rsidR="00D40C70" w:rsidRPr="00BC508A" w:rsidRDefault="00D40C70" w:rsidP="00D40C70">
      <w:pPr>
        <w:pStyle w:val="B2"/>
      </w:pPr>
      <w:r w:rsidRPr="00BC508A">
        <w:t>3)</w:t>
      </w:r>
      <w:r w:rsidRPr="00BC508A">
        <w:tab/>
        <w:t xml:space="preserve">locally deactivated at least one default EPS bearer context upon an inter-system change from N1 mode to NB-S1 mode in EMM-IDLE mode </w:t>
      </w:r>
      <w:r w:rsidRPr="00BC508A">
        <w:rPr>
          <w:lang w:eastAsia="zh-CN"/>
        </w:rPr>
        <w:t xml:space="preserve">for the UE operating in single-registration mode (see </w:t>
      </w:r>
      <w:r w:rsidR="00FB1684" w:rsidRPr="00BC508A">
        <w:rPr>
          <w:lang w:eastAsia="zh-CN"/>
        </w:rPr>
        <w:t>clause</w:t>
      </w:r>
      <w:r w:rsidRPr="00BC508A">
        <w:rPr>
          <w:lang w:eastAsia="zh-CN"/>
        </w:rPr>
        <w:t> 6.5.0)</w:t>
      </w:r>
      <w:r w:rsidRPr="00BC508A">
        <w:t>.</w:t>
      </w:r>
    </w:p>
    <w:p w14:paraId="27AA457C" w14:textId="77777777" w:rsidR="00D40C70" w:rsidRPr="00BC508A" w:rsidRDefault="00D40C70" w:rsidP="00D40C70">
      <w:r w:rsidRPr="00BC508A">
        <w:t>In WB-S1 mode, if the UE supports RACS the UE shall set the RACS bit to "RACS supported" in the UE network capability IE of the TRACKING AREA UPDATE REQUEST message.</w:t>
      </w:r>
    </w:p>
    <w:p w14:paraId="4A387ACA" w14:textId="05AD13B2" w:rsidR="00D40C70" w:rsidRPr="00BC508A" w:rsidRDefault="00D40C70" w:rsidP="00D40C70">
      <w:r w:rsidRPr="00BC508A">
        <w:t>For cases n, zc</w:t>
      </w:r>
      <w:r w:rsidR="00202515" w:rsidRPr="00BC508A">
        <w:t xml:space="preserve">, ze </w:t>
      </w:r>
      <w:r w:rsidRPr="00BC508A">
        <w:t>and z</w:t>
      </w:r>
      <w:r w:rsidR="00202515" w:rsidRPr="00BC508A">
        <w:t>h</w:t>
      </w:r>
      <w:r w:rsidRPr="00BC508A">
        <w:t>, in WB-S1 mode, if the UE supports RACS and the UE has an applicable UE radio capability ID for the new UE radio configuration in the selected PLMN, the UE shall set the URCIDA bit to "UE radio capability ID available" in the UE radio capability ID availability IE of the TRACKING AREA UPDATE REQUEST message.</w:t>
      </w:r>
    </w:p>
    <w:p w14:paraId="73CB81EE" w14:textId="39FB1CB5" w:rsidR="00D40C70" w:rsidRPr="00BC508A" w:rsidRDefault="00D40C70" w:rsidP="00D40C70">
      <w:r w:rsidRPr="00BC508A">
        <w:t>For all cases except cases n, zc</w:t>
      </w:r>
      <w:r w:rsidR="00202515" w:rsidRPr="00BC508A">
        <w:t xml:space="preserve">, ze </w:t>
      </w:r>
      <w:r w:rsidRPr="00BC508A">
        <w:t>and z</w:t>
      </w:r>
      <w:r w:rsidR="00202515" w:rsidRPr="00BC508A">
        <w:t>h</w:t>
      </w:r>
      <w:r w:rsidRPr="00BC508A">
        <w:t>, in WB-S1 mode, if the UE has an applicable UE radio capability ID for the current UE radio configuration in the selected PLMN, the UE shall set the URCIDA bit to "UE radio capability ID available" in the UE radio capability ID availability IE of the TRACKING AREA UPDATE REQUEST message.</w:t>
      </w:r>
    </w:p>
    <w:p w14:paraId="61446C8A" w14:textId="77777777" w:rsidR="00D40C70" w:rsidRPr="00BC508A" w:rsidRDefault="00D40C70" w:rsidP="00295835">
      <w:pPr>
        <w:pStyle w:val="Heading5"/>
      </w:pPr>
      <w:bookmarkStart w:id="2224" w:name="_Toc20217990"/>
      <w:bookmarkStart w:id="2225" w:name="_Toc27743875"/>
      <w:bookmarkStart w:id="2226" w:name="_Toc35959446"/>
      <w:bookmarkStart w:id="2227" w:name="_Toc45202878"/>
      <w:bookmarkStart w:id="2228" w:name="_Toc45700254"/>
      <w:bookmarkStart w:id="2229" w:name="_Toc51919990"/>
      <w:bookmarkStart w:id="2230" w:name="_Toc68251050"/>
      <w:bookmarkStart w:id="2231" w:name="_Toc187413961"/>
      <w:r w:rsidRPr="00BC508A">
        <w:t>5.5.3.3.3</w:t>
      </w:r>
      <w:r w:rsidRPr="00BC508A">
        <w:tab/>
        <w:t>EMM common procedure initiation</w:t>
      </w:r>
      <w:bookmarkEnd w:id="2224"/>
      <w:bookmarkEnd w:id="2225"/>
      <w:bookmarkEnd w:id="2226"/>
      <w:bookmarkEnd w:id="2227"/>
      <w:bookmarkEnd w:id="2228"/>
      <w:bookmarkEnd w:id="2229"/>
      <w:bookmarkEnd w:id="2230"/>
      <w:bookmarkEnd w:id="2231"/>
    </w:p>
    <w:p w14:paraId="1904C553" w14:textId="162A6F05" w:rsidR="00D40C70" w:rsidRPr="00BC508A" w:rsidRDefault="00D40C70" w:rsidP="00D40C70">
      <w:pPr>
        <w:tabs>
          <w:tab w:val="left" w:pos="4962"/>
        </w:tabs>
        <w:rPr>
          <w:lang w:eastAsia="ko-KR"/>
        </w:rPr>
      </w:pPr>
      <w:r w:rsidRPr="00BC508A">
        <w:t xml:space="preserve">During the combined tracking area updating procedure, the </w:t>
      </w:r>
      <w:r w:rsidRPr="00BC508A">
        <w:rPr>
          <w:lang w:eastAsia="ko-KR"/>
        </w:rPr>
        <w:t xml:space="preserve">MME </w:t>
      </w:r>
      <w:r w:rsidRPr="00BC508A">
        <w:t xml:space="preserve">may initiate </w:t>
      </w:r>
      <w:r w:rsidRPr="00BC508A">
        <w:rPr>
          <w:lang w:eastAsia="ko-KR"/>
        </w:rPr>
        <w:t>E</w:t>
      </w:r>
      <w:r w:rsidRPr="00BC508A">
        <w:t xml:space="preserve">MM common procedures, e.g. the </w:t>
      </w:r>
      <w:r w:rsidRPr="00BC508A">
        <w:rPr>
          <w:lang w:eastAsia="ko-KR"/>
        </w:rPr>
        <w:t>E</w:t>
      </w:r>
      <w:r w:rsidRPr="00BC508A">
        <w:t xml:space="preserve">MM authentication </w:t>
      </w:r>
      <w:r w:rsidRPr="00BC508A">
        <w:rPr>
          <w:lang w:eastAsia="ko-KR"/>
        </w:rPr>
        <w:t xml:space="preserve">and security mode control </w:t>
      </w:r>
      <w:r w:rsidRPr="00BC508A">
        <w:t>procedure</w:t>
      </w:r>
      <w:r w:rsidRPr="00BC508A">
        <w:rPr>
          <w:lang w:eastAsia="ko-KR"/>
        </w:rPr>
        <w:t>s</w:t>
      </w:r>
      <w:r w:rsidRPr="00BC508A">
        <w:t xml:space="preserve">. For restrictions applicable after handover or inter-system handover to S1 mode see </w:t>
      </w:r>
      <w:r w:rsidR="00FB1684" w:rsidRPr="00BC508A">
        <w:t>clause</w:t>
      </w:r>
      <w:r w:rsidRPr="00BC508A">
        <w:t> 5.5.3.2.3.</w:t>
      </w:r>
    </w:p>
    <w:p w14:paraId="6712B6CD" w14:textId="77777777" w:rsidR="00D40C70" w:rsidRPr="00BC508A" w:rsidRDefault="00D40C70" w:rsidP="00295835">
      <w:pPr>
        <w:pStyle w:val="Heading5"/>
      </w:pPr>
      <w:bookmarkStart w:id="2232" w:name="_Toc20217991"/>
      <w:bookmarkStart w:id="2233" w:name="_Toc27743876"/>
      <w:bookmarkStart w:id="2234" w:name="_Toc35959447"/>
      <w:bookmarkStart w:id="2235" w:name="_Toc45202879"/>
      <w:bookmarkStart w:id="2236" w:name="_Toc45700255"/>
      <w:bookmarkStart w:id="2237" w:name="_Toc51919991"/>
      <w:bookmarkStart w:id="2238" w:name="_Toc68251051"/>
      <w:bookmarkStart w:id="2239" w:name="_Toc187413962"/>
      <w:r w:rsidRPr="00BC508A">
        <w:t>5.5.3.3.4</w:t>
      </w:r>
      <w:r w:rsidRPr="00BC508A">
        <w:tab/>
        <w:t>Combined tracking area updating procedure accepted by the network</w:t>
      </w:r>
      <w:bookmarkEnd w:id="2232"/>
      <w:bookmarkEnd w:id="2233"/>
      <w:bookmarkEnd w:id="2234"/>
      <w:bookmarkEnd w:id="2235"/>
      <w:bookmarkEnd w:id="2236"/>
      <w:bookmarkEnd w:id="2237"/>
      <w:bookmarkEnd w:id="2238"/>
      <w:bookmarkEnd w:id="2239"/>
    </w:p>
    <w:p w14:paraId="53FBB269" w14:textId="77777777" w:rsidR="00D40C70" w:rsidRPr="00BC508A" w:rsidRDefault="00D40C70" w:rsidP="008D33B1">
      <w:pPr>
        <w:pStyle w:val="Heading6"/>
        <w:numPr>
          <w:ilvl w:val="5"/>
          <w:numId w:val="0"/>
        </w:numPr>
        <w:ind w:left="1152" w:hanging="432"/>
      </w:pPr>
      <w:bookmarkStart w:id="2240" w:name="_Toc20217992"/>
      <w:bookmarkStart w:id="2241" w:name="_Toc27743877"/>
      <w:bookmarkStart w:id="2242" w:name="_Toc35959448"/>
      <w:bookmarkStart w:id="2243" w:name="_Toc45202880"/>
      <w:bookmarkStart w:id="2244" w:name="_Toc45700256"/>
      <w:bookmarkStart w:id="2245" w:name="_Toc51919992"/>
      <w:bookmarkStart w:id="2246" w:name="_Toc68251052"/>
      <w:bookmarkStart w:id="2247" w:name="_Toc187413963"/>
      <w:r w:rsidRPr="00BC508A">
        <w:t>5.5.3.3.4.1</w:t>
      </w:r>
      <w:r w:rsidRPr="00BC508A">
        <w:tab/>
        <w:t>General</w:t>
      </w:r>
      <w:bookmarkEnd w:id="2240"/>
      <w:bookmarkEnd w:id="2241"/>
      <w:bookmarkEnd w:id="2242"/>
      <w:bookmarkEnd w:id="2243"/>
      <w:bookmarkEnd w:id="2244"/>
      <w:bookmarkEnd w:id="2245"/>
      <w:bookmarkEnd w:id="2246"/>
      <w:bookmarkEnd w:id="2247"/>
    </w:p>
    <w:p w14:paraId="79F83B1C" w14:textId="77777777" w:rsidR="00D40C70" w:rsidRPr="00BC508A" w:rsidRDefault="00D40C70" w:rsidP="00D40C70">
      <w:r w:rsidRPr="00BC508A">
        <w:t xml:space="preserve">Depending on the value of the EPS update result IE received in the </w:t>
      </w:r>
      <w:r w:rsidRPr="00BC508A">
        <w:rPr>
          <w:lang w:eastAsia="ja-JP"/>
        </w:rPr>
        <w:t>TRACKING</w:t>
      </w:r>
      <w:r w:rsidRPr="00BC508A">
        <w:t xml:space="preserve"> AREA UPDATE ACCEPT message, the following different cases can be distinguished:</w:t>
      </w:r>
    </w:p>
    <w:p w14:paraId="4300A0A0" w14:textId="77777777" w:rsidR="00D40C70" w:rsidRPr="00BC508A" w:rsidRDefault="00D40C70" w:rsidP="00D40C70">
      <w:pPr>
        <w:pStyle w:val="B1"/>
      </w:pPr>
      <w:r w:rsidRPr="00BC508A">
        <w:t>1)</w:t>
      </w:r>
      <w:r w:rsidRPr="00BC508A">
        <w:tab/>
        <w:t xml:space="preserve">The EPS update result IE value indicates "combined </w:t>
      </w:r>
      <w:r w:rsidRPr="00BC508A">
        <w:rPr>
          <w:lang w:eastAsia="ja-JP"/>
        </w:rPr>
        <w:t>TA</w:t>
      </w:r>
      <w:r w:rsidRPr="00BC508A">
        <w:t xml:space="preserve">/LA updated": </w:t>
      </w:r>
      <w:r w:rsidRPr="00BC508A">
        <w:rPr>
          <w:lang w:eastAsia="ja-JP"/>
        </w:rPr>
        <w:t>Tracking</w:t>
      </w:r>
      <w:r w:rsidRPr="00BC508A">
        <w:t xml:space="preserve"> and location area updating is successful for EPS and non-EPS services, or for EPS services and "SMS only";</w:t>
      </w:r>
    </w:p>
    <w:p w14:paraId="0A1EF2EB" w14:textId="77777777" w:rsidR="00D40C70" w:rsidRPr="00BC508A" w:rsidRDefault="00D40C70" w:rsidP="00D40C70">
      <w:pPr>
        <w:pStyle w:val="B1"/>
      </w:pPr>
      <w:r w:rsidRPr="00BC508A">
        <w:t>2)</w:t>
      </w:r>
      <w:r w:rsidRPr="00BC508A">
        <w:tab/>
        <w:t>The EPS update result IE value indicates "</w:t>
      </w:r>
      <w:r w:rsidRPr="00BC508A">
        <w:rPr>
          <w:lang w:eastAsia="ja-JP"/>
        </w:rPr>
        <w:t>T</w:t>
      </w:r>
      <w:r w:rsidRPr="00BC508A">
        <w:t xml:space="preserve">A updated": </w:t>
      </w:r>
      <w:r w:rsidRPr="00BC508A">
        <w:rPr>
          <w:lang w:eastAsia="ja-JP"/>
        </w:rPr>
        <w:t>Tracking</w:t>
      </w:r>
      <w:r w:rsidRPr="00BC508A">
        <w:t xml:space="preserve"> area updating is successful, but location area updating for non-EPS services or "SMS only" is not successful.</w:t>
      </w:r>
    </w:p>
    <w:p w14:paraId="6059DE36" w14:textId="77777777" w:rsidR="00D40C70" w:rsidRPr="00BC508A" w:rsidRDefault="00D40C70" w:rsidP="00D40C70">
      <w:pPr>
        <w:rPr>
          <w:lang w:eastAsia="ja-JP"/>
        </w:rPr>
      </w:pPr>
      <w:r w:rsidRPr="00BC508A">
        <w:t xml:space="preserve">A </w:t>
      </w:r>
      <w:r w:rsidRPr="00BC508A">
        <w:rPr>
          <w:lang w:eastAsia="ja-JP"/>
        </w:rPr>
        <w:t>TRACKING</w:t>
      </w:r>
      <w:r w:rsidRPr="00BC508A">
        <w:t xml:space="preserve"> AREA UPDATE COMPLETE message shall be returned to the network if the </w:t>
      </w:r>
      <w:r w:rsidRPr="00BC508A">
        <w:rPr>
          <w:lang w:eastAsia="ja-JP"/>
        </w:rPr>
        <w:t>TRACKING</w:t>
      </w:r>
      <w:r w:rsidRPr="00BC508A">
        <w:t xml:space="preserve"> AREA UPDATE ACCEPT message contains</w:t>
      </w:r>
      <w:r w:rsidRPr="00BC508A">
        <w:rPr>
          <w:lang w:eastAsia="ja-JP"/>
        </w:rPr>
        <w:t xml:space="preserve"> </w:t>
      </w:r>
      <w:r w:rsidRPr="00BC508A">
        <w:t xml:space="preserve">a </w:t>
      </w:r>
      <w:r w:rsidRPr="00BC508A">
        <w:rPr>
          <w:lang w:eastAsia="ja-JP"/>
        </w:rPr>
        <w:t>GUTI</w:t>
      </w:r>
      <w:r w:rsidRPr="00BC508A">
        <w:t xml:space="preserve"> or a </w:t>
      </w:r>
      <w:r w:rsidRPr="00BC508A">
        <w:rPr>
          <w:lang w:eastAsia="zh-CN"/>
        </w:rPr>
        <w:t>TMSI</w:t>
      </w:r>
      <w:r w:rsidRPr="00BC508A">
        <w:rPr>
          <w:lang w:eastAsia="ja-JP"/>
        </w:rPr>
        <w:t xml:space="preserve"> or both.</w:t>
      </w:r>
    </w:p>
    <w:p w14:paraId="72AEAA56" w14:textId="77777777" w:rsidR="00D40C70" w:rsidRPr="00BC508A" w:rsidRDefault="00D40C70" w:rsidP="008D33B1">
      <w:pPr>
        <w:pStyle w:val="Heading6"/>
        <w:numPr>
          <w:ilvl w:val="5"/>
          <w:numId w:val="0"/>
        </w:numPr>
        <w:ind w:left="1152" w:hanging="432"/>
      </w:pPr>
      <w:bookmarkStart w:id="2248" w:name="_Toc20217993"/>
      <w:bookmarkStart w:id="2249" w:name="_Toc27743878"/>
      <w:bookmarkStart w:id="2250" w:name="_Toc35959449"/>
      <w:bookmarkStart w:id="2251" w:name="_Toc45202881"/>
      <w:bookmarkStart w:id="2252" w:name="_Toc45700257"/>
      <w:bookmarkStart w:id="2253" w:name="_Toc51919993"/>
      <w:bookmarkStart w:id="2254" w:name="_Toc68251053"/>
      <w:bookmarkStart w:id="2255" w:name="_Toc187413964"/>
      <w:r w:rsidRPr="00BC508A">
        <w:t>5.5.3.3.4.2</w:t>
      </w:r>
      <w:r w:rsidRPr="00BC508A">
        <w:tab/>
        <w:t>Combined tracking area updating successful</w:t>
      </w:r>
      <w:bookmarkEnd w:id="2248"/>
      <w:bookmarkEnd w:id="2249"/>
      <w:bookmarkEnd w:id="2250"/>
      <w:bookmarkEnd w:id="2251"/>
      <w:bookmarkEnd w:id="2252"/>
      <w:bookmarkEnd w:id="2253"/>
      <w:bookmarkEnd w:id="2254"/>
      <w:bookmarkEnd w:id="2255"/>
    </w:p>
    <w:p w14:paraId="31C99496" w14:textId="7E13F197" w:rsidR="00D40C70" w:rsidRPr="00BC508A" w:rsidRDefault="00D40C70" w:rsidP="00D40C70">
      <w:pPr>
        <w:rPr>
          <w:lang w:eastAsia="ja-JP"/>
        </w:rPr>
      </w:pPr>
      <w:r w:rsidRPr="00BC508A">
        <w:t xml:space="preserve">The description for normal tracking area update as specified in </w:t>
      </w:r>
      <w:r w:rsidR="00FB1684" w:rsidRPr="00BC508A">
        <w:t>clause</w:t>
      </w:r>
      <w:r w:rsidRPr="00BC508A">
        <w:t> </w:t>
      </w:r>
      <w:r w:rsidRPr="00BC508A">
        <w:rPr>
          <w:lang w:eastAsia="ja-JP"/>
        </w:rPr>
        <w:t>5.5.3.2.4</w:t>
      </w:r>
      <w:r w:rsidRPr="00BC508A">
        <w:t xml:space="preserve"> shall be followed. In addition, the following description for location area updating applies.</w:t>
      </w:r>
    </w:p>
    <w:p w14:paraId="3564A8DE" w14:textId="77777777" w:rsidR="00431B51" w:rsidRPr="00BC508A" w:rsidRDefault="00D40C70" w:rsidP="00D40C70">
      <w:r w:rsidRPr="00BC508A">
        <w:t xml:space="preserve">The TMSI reallocation may be part of the combined tracking area updating procedure. The TMSI allocated is then included in the TRACKING AREA UPDATE ACCEPT message together with the location area identification (LAI). </w:t>
      </w:r>
      <w:r w:rsidRPr="00BC508A">
        <w:rPr>
          <w:lang w:eastAsia="ja-JP"/>
        </w:rPr>
        <w:t>I</w:t>
      </w:r>
      <w:r w:rsidRPr="00BC508A">
        <w:t>n this case</w:t>
      </w:r>
      <w:r w:rsidRPr="00BC508A">
        <w:rPr>
          <w:lang w:eastAsia="ja-JP"/>
        </w:rPr>
        <w:t xml:space="preserve"> the MME</w:t>
      </w:r>
      <w:r w:rsidRPr="00BC508A">
        <w:t xml:space="preserve"> shall change to </w:t>
      </w:r>
      <w:r w:rsidRPr="00BC508A">
        <w:rPr>
          <w:lang w:eastAsia="ja-JP"/>
        </w:rPr>
        <w:t>state E</w:t>
      </w:r>
      <w:r w:rsidRPr="00BC508A">
        <w:t>MM-COMMON-PROCEDURE-INITIATED and shall start the timer T3</w:t>
      </w:r>
      <w:r w:rsidRPr="00BC508A">
        <w:rPr>
          <w:lang w:eastAsia="ja-JP"/>
        </w:rPr>
        <w:t>4</w:t>
      </w:r>
      <w:r w:rsidRPr="00BC508A">
        <w:t xml:space="preserve">50 as described in </w:t>
      </w:r>
      <w:r w:rsidR="00FB1684" w:rsidRPr="00BC508A">
        <w:t>clause</w:t>
      </w:r>
      <w:r w:rsidRPr="00BC508A">
        <w:t> </w:t>
      </w:r>
      <w:r w:rsidRPr="00BC508A">
        <w:rPr>
          <w:lang w:eastAsia="ja-JP"/>
        </w:rPr>
        <w:t>5.4.1</w:t>
      </w:r>
      <w:r w:rsidRPr="00BC508A">
        <w:t>.</w:t>
      </w:r>
      <w:r w:rsidRPr="00BC508A">
        <w:rPr>
          <w:lang w:eastAsia="ja-JP"/>
        </w:rPr>
        <w:t xml:space="preserve"> The LAI may be included in the TRACKING AREA UPDATE ACCEPT message without TMSI.</w:t>
      </w:r>
      <w:r w:rsidRPr="00BC508A">
        <w:t xml:space="preserve"> If the MME does not indicate "SMS only" in the TRACKING AREA UPDATE ACCEPT message, subject to o</w:t>
      </w:r>
      <w:r w:rsidRPr="00BC508A">
        <w:rPr>
          <w:rFonts w:eastAsia="MS Mincho"/>
        </w:rPr>
        <w:t>perator policies</w:t>
      </w:r>
      <w:r w:rsidRPr="00BC508A">
        <w:t xml:space="preserve"> the MME should allocate a TAI list that does not span more than one location area.</w:t>
      </w:r>
    </w:p>
    <w:p w14:paraId="0A7D4BBA" w14:textId="71AF16D3" w:rsidR="00D40C70" w:rsidRPr="00BC508A" w:rsidRDefault="00D40C70" w:rsidP="00D40C70">
      <w:r w:rsidRPr="00BC508A">
        <w:t>For a shared network</w:t>
      </w:r>
      <w:r w:rsidRPr="00BC508A">
        <w:rPr>
          <w:lang w:eastAsia="zh-CN"/>
        </w:rPr>
        <w:t xml:space="preserve"> in </w:t>
      </w:r>
      <w:r w:rsidRPr="00BC508A">
        <w:t xml:space="preserve">CS domain, </w:t>
      </w:r>
      <w:r w:rsidRPr="00BC508A">
        <w:rPr>
          <w:lang w:eastAsia="zh-CN"/>
        </w:rPr>
        <w:t>t</w:t>
      </w:r>
      <w:r w:rsidRPr="00BC508A">
        <w:t>he MME indicates the selected PLMN</w:t>
      </w:r>
      <w:r w:rsidRPr="00BC508A">
        <w:rPr>
          <w:lang w:eastAsia="zh-CN"/>
        </w:rPr>
        <w:t xml:space="preserve"> for</w:t>
      </w:r>
      <w:r w:rsidRPr="00BC508A">
        <w:t xml:space="preserve"> </w:t>
      </w:r>
      <w:r w:rsidRPr="00BC508A">
        <w:rPr>
          <w:lang w:eastAsia="zh-CN"/>
        </w:rPr>
        <w:t>CS domain</w:t>
      </w:r>
      <w:r w:rsidRPr="00BC508A">
        <w:t xml:space="preserve"> in the </w:t>
      </w:r>
      <w:r w:rsidRPr="00BC508A">
        <w:rPr>
          <w:lang w:eastAsia="zh-CN"/>
        </w:rPr>
        <w:t>LAI</w:t>
      </w:r>
      <w:r w:rsidRPr="00BC508A">
        <w:t xml:space="preserve"> to the UE</w:t>
      </w:r>
      <w:r w:rsidRPr="00BC508A">
        <w:rPr>
          <w:lang w:eastAsia="zh-CN"/>
        </w:rPr>
        <w:t xml:space="preserve"> as specified in </w:t>
      </w:r>
      <w:r w:rsidRPr="00BC508A">
        <w:t>3GPP TS 23.2</w:t>
      </w:r>
      <w:r w:rsidRPr="00BC508A">
        <w:rPr>
          <w:lang w:eastAsia="zh-CN"/>
        </w:rPr>
        <w:t>72</w:t>
      </w:r>
      <w:r w:rsidRPr="00BC508A">
        <w:t> [</w:t>
      </w:r>
      <w:r w:rsidRPr="00BC508A">
        <w:rPr>
          <w:lang w:eastAsia="zh-CN"/>
        </w:rPr>
        <w:t>9</w:t>
      </w:r>
      <w:r w:rsidRPr="00BC508A">
        <w:t>].</w:t>
      </w:r>
    </w:p>
    <w:p w14:paraId="03CEDCFD" w14:textId="77777777" w:rsidR="00D40C70" w:rsidRPr="00BC508A" w:rsidRDefault="00D40C70" w:rsidP="00D40C70">
      <w:pPr>
        <w:rPr>
          <w:lang w:eastAsia="ja-JP"/>
        </w:rPr>
      </w:pPr>
      <w:r w:rsidRPr="00BC508A">
        <w:t xml:space="preserve">The </w:t>
      </w:r>
      <w:r w:rsidRPr="00BC508A">
        <w:rPr>
          <w:lang w:eastAsia="ja-JP"/>
        </w:rPr>
        <w:t>UE</w:t>
      </w:r>
      <w:r w:rsidRPr="00BC508A">
        <w:t>, receiving a TRACKING AREA UPDATE ACCEPT message, stores the received location area identification, resets the location update attempt counter</w:t>
      </w:r>
      <w:r w:rsidRPr="00BC508A">
        <w:rPr>
          <w:lang w:eastAsia="ja-JP"/>
        </w:rPr>
        <w:t>,</w:t>
      </w:r>
      <w:r w:rsidRPr="00BC508A">
        <w:t xml:space="preserve"> sets the update status to U1 UPDATED</w:t>
      </w:r>
      <w:r w:rsidRPr="00BC508A">
        <w:rPr>
          <w:lang w:eastAsia="ja-JP"/>
        </w:rPr>
        <w:t xml:space="preserve"> and enters MM state MM IDLE</w:t>
      </w:r>
      <w:r w:rsidRPr="00BC508A">
        <w:t>.</w:t>
      </w:r>
    </w:p>
    <w:p w14:paraId="32009527" w14:textId="302DE431" w:rsidR="00D40C70" w:rsidRPr="00BC508A" w:rsidRDefault="00D40C70" w:rsidP="00D40C70">
      <w:r w:rsidRPr="00BC508A">
        <w:t xml:space="preserve">If the UE maintains a counter for "SIM/USIM considered invalid for non-GPRS services" events (see </w:t>
      </w:r>
      <w:r w:rsidR="00FB1684" w:rsidRPr="00BC508A">
        <w:t>clause</w:t>
      </w:r>
      <w:r w:rsidRPr="00BC508A">
        <w:t> 5.3.7b), then the UE shall reset this counter.</w:t>
      </w:r>
    </w:p>
    <w:p w14:paraId="5B66B855" w14:textId="77777777" w:rsidR="00D40C70" w:rsidRPr="00BC508A" w:rsidRDefault="00D40C70" w:rsidP="00D40C70">
      <w:pPr>
        <w:rPr>
          <w:lang w:eastAsia="zh-CN"/>
        </w:rPr>
      </w:pPr>
      <w:r w:rsidRPr="00BC508A">
        <w:t>If the LAI contained in the TRACKING AREA UPDATE ACCEPT message is a member of the list of "forbidden location areas for regional provision of service" or the list of "forbidden location areas for roaming" then such entry shall be deleted.</w:t>
      </w:r>
    </w:p>
    <w:p w14:paraId="0EBA7371" w14:textId="77777777" w:rsidR="00D40C70" w:rsidRPr="00BC508A" w:rsidRDefault="00D40C70" w:rsidP="00D40C70">
      <w:r w:rsidRPr="00BC508A">
        <w:t>If the PLMN identity for the CS domain</w:t>
      </w:r>
      <w:r w:rsidRPr="00BC508A">
        <w:rPr>
          <w:lang w:eastAsia="zh-CN"/>
        </w:rPr>
        <w:t xml:space="preserve"> which is provided as part of</w:t>
      </w:r>
      <w:r w:rsidRPr="00BC508A">
        <w:t xml:space="preserve"> the LAI </w:t>
      </w:r>
      <w:r w:rsidRPr="00BC508A">
        <w:rPr>
          <w:lang w:eastAsia="zh-CN"/>
        </w:rPr>
        <w:t>contained</w:t>
      </w:r>
      <w:r w:rsidRPr="00BC508A">
        <w:t xml:space="preserve"> in the TRACKING AREA UPDATE ACCEPT message differs from the PLMN identity provided as part of the GUTI, </w:t>
      </w:r>
      <w:r w:rsidRPr="00BC508A">
        <w:rPr>
          <w:lang w:eastAsia="zh-CN"/>
        </w:rPr>
        <w:t xml:space="preserve">the MME shall include </w:t>
      </w:r>
      <w:r w:rsidRPr="00BC508A">
        <w:t>the PLMN identity for the CS domain</w:t>
      </w:r>
      <w:r w:rsidRPr="00BC508A">
        <w:rPr>
          <w:lang w:eastAsia="zh-CN"/>
        </w:rPr>
        <w:t xml:space="preserve"> in the list of equivalent PLMNs in the </w:t>
      </w:r>
      <w:r w:rsidRPr="00BC508A">
        <w:t xml:space="preserve">TRACKING AREA UPDATE </w:t>
      </w:r>
      <w:r w:rsidRPr="00BC508A">
        <w:rPr>
          <w:lang w:eastAsia="zh-CN"/>
        </w:rPr>
        <w:t>ACCEPT message</w:t>
      </w:r>
      <w:r w:rsidRPr="00BC508A">
        <w:t>.</w:t>
      </w:r>
    </w:p>
    <w:p w14:paraId="21EB725F" w14:textId="77777777" w:rsidR="00D40C70" w:rsidRPr="00BC508A" w:rsidRDefault="00D40C70" w:rsidP="00D40C70">
      <w:r w:rsidRPr="00BC508A">
        <w:t>If the UE requested "SMS only" in the Additional update type IE, or if the UE requested a combined tracking area updating for EPS and non-EPS services, but the network decides to accept the tracking area update request for EPS services and "SMS only", the network shall indicate "SMS only" in the Additional update result IE. In addition, if the SMS services are provided via SMS in MME, the network shall</w:t>
      </w:r>
      <w:r w:rsidRPr="00BC508A">
        <w:rPr>
          <w:lang w:eastAsia="zh-CN"/>
        </w:rPr>
        <w:t>,</w:t>
      </w:r>
      <w:r w:rsidRPr="00BC508A">
        <w:t xml:space="preserve"> in the TRACKING AREA UPDATE ACCEPT message</w:t>
      </w:r>
      <w:r w:rsidRPr="00BC508A">
        <w:rPr>
          <w:lang w:eastAsia="zh-CN"/>
        </w:rPr>
        <w:t>,</w:t>
      </w:r>
      <w:r w:rsidRPr="00BC508A">
        <w:t xml:space="preserve"> provide a non-broadcast LAI </w:t>
      </w:r>
      <w:r w:rsidRPr="00BC508A">
        <w:rPr>
          <w:lang w:eastAsia="zh-CN"/>
        </w:rPr>
        <w:t xml:space="preserve">and may </w:t>
      </w:r>
      <w:r w:rsidRPr="00BC508A">
        <w:t>indicate in the EPS update result IE that ISR is activated. If a TMSI has to be allocated, then the network shall also provide a TMSI which cannot cause any ambiguity with assigned TMSI values.</w:t>
      </w:r>
    </w:p>
    <w:p w14:paraId="608F6274" w14:textId="77777777" w:rsidR="00D40C70" w:rsidRPr="00BC508A" w:rsidRDefault="00D40C70" w:rsidP="00D40C70">
      <w:r w:rsidRPr="00BC508A">
        <w:t xml:space="preserve">If the TRACKING AREA UPDATE ACCEPT message includes the Additional update result IE with value "SMS only", a </w:t>
      </w:r>
      <w:r w:rsidRPr="00BC508A">
        <w:rPr>
          <w:lang w:eastAsia="ja-JP"/>
        </w:rPr>
        <w:t>UE</w:t>
      </w:r>
      <w:r w:rsidRPr="00BC508A">
        <w:t xml:space="preserve"> operating in CS/PS mode 2</w:t>
      </w:r>
      <w:r w:rsidRPr="00BC508A">
        <w:rPr>
          <w:lang w:eastAsia="zh-CN"/>
        </w:rPr>
        <w:t xml:space="preserve"> and </w:t>
      </w:r>
      <w:r w:rsidRPr="00BC508A">
        <w:t xml:space="preserve">a </w:t>
      </w:r>
      <w:r w:rsidRPr="00BC508A">
        <w:rPr>
          <w:lang w:eastAsia="ja-JP"/>
        </w:rPr>
        <w:t>UE</w:t>
      </w:r>
      <w:r w:rsidRPr="00BC508A">
        <w:t xml:space="preserve"> operating in CS/PS mode 1 with "IMS voice available" shall not attempt to use CS fallback for mobile originating services.</w:t>
      </w:r>
    </w:p>
    <w:p w14:paraId="77C0E1F7" w14:textId="77777777" w:rsidR="00D40C70" w:rsidRPr="00BC508A" w:rsidRDefault="00D40C70" w:rsidP="00D40C70">
      <w:r w:rsidRPr="00BC508A">
        <w:t>As an implementation option, if the TRACKING AREA UPDATE ACCEPT message does not include the Additional update result IE with value "SMS only" and the UE is not configured for NAS signalling low priority then the UE may stop timer T3246 if running.</w:t>
      </w:r>
    </w:p>
    <w:p w14:paraId="3DA9BB2A" w14:textId="77777777" w:rsidR="00D40C70" w:rsidRPr="00BC508A" w:rsidRDefault="00D40C70" w:rsidP="00D40C70">
      <w:r w:rsidRPr="00BC508A">
        <w:rPr>
          <w:rFonts w:eastAsia="MS Mincho"/>
          <w:lang w:eastAsia="ja-JP"/>
        </w:rPr>
        <w:t xml:space="preserve">If the </w:t>
      </w:r>
      <w:r w:rsidRPr="00BC508A">
        <w:t>TRACKING AREA UPDATE ACCEPT</w:t>
      </w:r>
      <w:r w:rsidRPr="00BC508A">
        <w:rPr>
          <w:rFonts w:eastAsia="MS Mincho"/>
          <w:lang w:eastAsia="ja-JP"/>
        </w:rPr>
        <w:t xml:space="preserve"> message includes the Additional update result IE with value "CS Fallback not preferred", this indicates to a UE operating in CS/PS mode 2</w:t>
      </w:r>
      <w:r w:rsidRPr="00BC508A">
        <w:rPr>
          <w:lang w:eastAsia="zh-CN"/>
        </w:rPr>
        <w:t xml:space="preserve"> and </w:t>
      </w:r>
      <w:r w:rsidRPr="00BC508A">
        <w:t xml:space="preserve">a </w:t>
      </w:r>
      <w:r w:rsidRPr="00BC508A">
        <w:rPr>
          <w:lang w:eastAsia="ja-JP"/>
        </w:rPr>
        <w:t>UE</w:t>
      </w:r>
      <w:r w:rsidRPr="00BC508A">
        <w:t xml:space="preserve"> operating in CS/PS mode 1 with "IMS voice available"</w:t>
      </w:r>
      <w:r w:rsidRPr="00BC508A">
        <w:rPr>
          <w:rFonts w:eastAsia="MS Mincho"/>
          <w:lang w:eastAsia="ja-JP"/>
        </w:rPr>
        <w:t xml:space="preserve"> that it is attached for EPS and non-EPS services and that it can use CS fallback.</w:t>
      </w:r>
    </w:p>
    <w:p w14:paraId="337E0C9B" w14:textId="77777777" w:rsidR="00D40C70" w:rsidRPr="00BC508A" w:rsidRDefault="00D40C70" w:rsidP="00D40C70">
      <w:pPr>
        <w:rPr>
          <w:lang w:eastAsia="ja-JP"/>
        </w:rPr>
      </w:pPr>
      <w:r w:rsidRPr="00BC508A">
        <w:rPr>
          <w:lang w:eastAsia="ja-JP"/>
        </w:rPr>
        <w:t>How to handle the old TMSI stored in the UE depends on the mobile identity included in the TRACKING AREA UPDATE ACCEPT message.</w:t>
      </w:r>
    </w:p>
    <w:p w14:paraId="05B661B1" w14:textId="77777777" w:rsidR="00D40C70" w:rsidRPr="00BC508A" w:rsidRDefault="00D40C70" w:rsidP="00D40C70">
      <w:pPr>
        <w:pStyle w:val="B1"/>
        <w:rPr>
          <w:lang w:eastAsia="ja-JP"/>
        </w:rPr>
      </w:pPr>
      <w:r w:rsidRPr="00BC508A">
        <w:t>-</w:t>
      </w:r>
      <w:r w:rsidRPr="00BC508A">
        <w:tab/>
        <w:t>If the TRACKING AREA UPDATE ACCEPT message contains an IMSI, the UE is not allocated any TMSI, and shall delete any</w:t>
      </w:r>
      <w:r w:rsidRPr="00BC508A">
        <w:rPr>
          <w:lang w:eastAsia="ja-JP"/>
        </w:rPr>
        <w:t xml:space="preserve"> old</w:t>
      </w:r>
      <w:r w:rsidRPr="00BC508A">
        <w:t xml:space="preserve"> TMSI accordingly.</w:t>
      </w:r>
    </w:p>
    <w:p w14:paraId="307F32AD" w14:textId="77777777" w:rsidR="00431B51" w:rsidRPr="00BC508A" w:rsidRDefault="00D40C70" w:rsidP="00D40C70">
      <w:pPr>
        <w:pStyle w:val="B1"/>
      </w:pPr>
      <w:r w:rsidRPr="00BC508A">
        <w:t>-</w:t>
      </w:r>
      <w:r w:rsidRPr="00BC508A">
        <w:tab/>
        <w:t xml:space="preserve">If the TRACKING AREA UPDATE ACCEPT message contains a TMSI, the </w:t>
      </w:r>
      <w:r w:rsidRPr="00BC508A">
        <w:rPr>
          <w:lang w:eastAsia="ja-JP"/>
        </w:rPr>
        <w:t>UE</w:t>
      </w:r>
      <w:r w:rsidRPr="00BC508A">
        <w:t xml:space="preserve"> shall use this TMSI as new temporary identity. The </w:t>
      </w:r>
      <w:r w:rsidRPr="00BC508A">
        <w:rPr>
          <w:lang w:eastAsia="ja-JP"/>
        </w:rPr>
        <w:t>UE</w:t>
      </w:r>
      <w:r w:rsidRPr="00BC508A">
        <w:t xml:space="preserve"> shall delete its old TMSI and shall store the new TMSI. In this case, </w:t>
      </w:r>
      <w:r w:rsidRPr="00BC508A">
        <w:rPr>
          <w:lang w:eastAsia="ja-JP"/>
        </w:rPr>
        <w:t>a</w:t>
      </w:r>
      <w:r w:rsidRPr="00BC508A">
        <w:t xml:space="preserve"> TRACKING AREA UPDATE COMPLETE message is returned to the network</w:t>
      </w:r>
      <w:r w:rsidRPr="00BC508A">
        <w:rPr>
          <w:lang w:eastAsia="ja-JP"/>
        </w:rPr>
        <w:t xml:space="preserve"> to confirm the received TMSI</w:t>
      </w:r>
      <w:r w:rsidRPr="00BC508A">
        <w:t>.</w:t>
      </w:r>
    </w:p>
    <w:p w14:paraId="4A22D3D0" w14:textId="1AC7F470" w:rsidR="00D40C70" w:rsidRPr="00BC508A" w:rsidRDefault="00D40C70" w:rsidP="00D40C70">
      <w:pPr>
        <w:pStyle w:val="B1"/>
      </w:pPr>
      <w:r w:rsidRPr="00BC508A">
        <w:t>-</w:t>
      </w:r>
      <w:r w:rsidRPr="00BC508A">
        <w:tab/>
        <w:t>If neither a TMSI nor an IMSI has been included by the network in the TRACKING AREA UPDATE ACCEPT message, the old TMSI, if any is available, shall be kept.</w:t>
      </w:r>
    </w:p>
    <w:p w14:paraId="3524A536" w14:textId="77777777" w:rsidR="00D40C70" w:rsidRPr="00BC508A" w:rsidRDefault="00D40C70" w:rsidP="00D40C70">
      <w:pPr>
        <w:pStyle w:val="NO"/>
        <w:rPr>
          <w:lang w:eastAsia="ja-JP"/>
        </w:rPr>
      </w:pPr>
      <w:r w:rsidRPr="00BC508A">
        <w:t>NOTE 1:</w:t>
      </w:r>
      <w:r w:rsidRPr="00BC508A">
        <w:tab/>
        <w:t>It is possible for UEs compliant with earlier versions of this specification to send a TRACKING AREA UPDATE COMPLETE message even if TMSI reallocation is not part of the combined tracking area updating procedure.</w:t>
      </w:r>
    </w:p>
    <w:p w14:paraId="59E2C981" w14:textId="3F03D9F2" w:rsidR="00D40C70" w:rsidRPr="00BC508A" w:rsidRDefault="00D40C70" w:rsidP="00D40C70">
      <w:r w:rsidRPr="00BC508A">
        <w:t xml:space="preserve">If the TRACKING AREA UPDATE ACCEPT message includes the Additional update result IE with value "SMS only" or "CS Fallback not preferred", a </w:t>
      </w:r>
      <w:r w:rsidRPr="00BC508A">
        <w:rPr>
          <w:lang w:eastAsia="ja-JP"/>
        </w:rPr>
        <w:t>UE</w:t>
      </w:r>
      <w:r w:rsidRPr="00BC508A">
        <w:t xml:space="preserve"> operating in CS/PS mode 1 with "IMS voice not available" shall </w:t>
      </w:r>
      <w:r w:rsidRPr="00BC508A">
        <w:rPr>
          <w:lang w:eastAsia="ko-KR"/>
        </w:rPr>
        <w:t xml:space="preserve">attempt to </w:t>
      </w:r>
      <w:r w:rsidRPr="00BC508A">
        <w:t>select GERAN or UTRAN radio access technology</w:t>
      </w:r>
      <w:r w:rsidRPr="00BC508A">
        <w:rPr>
          <w:lang w:eastAsia="ja-JP"/>
        </w:rPr>
        <w:t xml:space="preserve"> </w:t>
      </w:r>
      <w:r w:rsidRPr="00BC508A">
        <w:rPr>
          <w:lang w:eastAsia="ko-KR"/>
        </w:rPr>
        <w:t xml:space="preserve">and disable the E-UTRA capability (see </w:t>
      </w:r>
      <w:r w:rsidR="00FB1684" w:rsidRPr="00BC508A">
        <w:rPr>
          <w:lang w:eastAsia="ko-KR"/>
        </w:rPr>
        <w:t>clause</w:t>
      </w:r>
      <w:r w:rsidRPr="00BC508A">
        <w:rPr>
          <w:lang w:eastAsia="ko-KR"/>
        </w:rPr>
        <w:t> 4.5).</w:t>
      </w:r>
    </w:p>
    <w:p w14:paraId="6C593F3D" w14:textId="77777777" w:rsidR="00D40C70" w:rsidRPr="00BC508A" w:rsidRDefault="00D40C70" w:rsidP="00D40C70">
      <w:r w:rsidRPr="00BC508A">
        <w:t>The network receiving a TRACKING AREA UPDATE COMPLETE message stops timer T3</w:t>
      </w:r>
      <w:r w:rsidRPr="00BC508A">
        <w:rPr>
          <w:lang w:eastAsia="ja-JP"/>
        </w:rPr>
        <w:t>4</w:t>
      </w:r>
      <w:r w:rsidRPr="00BC508A">
        <w:t xml:space="preserve">50, changes to state </w:t>
      </w:r>
      <w:r w:rsidRPr="00BC508A">
        <w:rPr>
          <w:lang w:eastAsia="ja-JP"/>
        </w:rPr>
        <w:t>E</w:t>
      </w:r>
      <w:r w:rsidRPr="00BC508A">
        <w:t>MM-REGISTERED.</w:t>
      </w:r>
    </w:p>
    <w:p w14:paraId="36DBFE26" w14:textId="77777777" w:rsidR="00D40C70" w:rsidRPr="00BC508A" w:rsidRDefault="00D40C70" w:rsidP="00D40C70">
      <w:pPr>
        <w:pStyle w:val="NO"/>
      </w:pPr>
      <w:r w:rsidRPr="00BC508A">
        <w:t>NOTE 2:</w:t>
      </w:r>
      <w:r w:rsidRPr="00BC508A">
        <w:tab/>
        <w:t>Upon receiving a TRACKING AREA UPDATE COMPLETE message, if a new TMSI was included in the TRACKING AREA UPDATE ACCEPT message, the MME sends an SGsAP-TMSI-REALLOCATION-COMPLETE message as specified in 3GPP TS 29.118 [16A].</w:t>
      </w:r>
    </w:p>
    <w:p w14:paraId="30B1BC5E" w14:textId="77777777" w:rsidR="00D40C70" w:rsidRPr="00BC508A" w:rsidRDefault="00D40C70" w:rsidP="00D40C70">
      <w:r w:rsidRPr="00BC508A">
        <w:t>Unless the MME supporting N26 is in a deployment where it, after intersystem change from N1 mode to S1 mode, has an IMEI or an IMEISV for the UE, then after the UE performs intersystem change from N1 mode to S1 mode, if:</w:t>
      </w:r>
    </w:p>
    <w:p w14:paraId="2D941D58" w14:textId="77777777" w:rsidR="00D40C70" w:rsidRPr="00BC508A" w:rsidRDefault="00D40C70" w:rsidP="00D40C70">
      <w:pPr>
        <w:pStyle w:val="B1"/>
      </w:pPr>
      <w:r w:rsidRPr="00BC508A">
        <w:t>-</w:t>
      </w:r>
      <w:r w:rsidRPr="00BC508A">
        <w:tab/>
        <w:t>the network supports SRVCC for IMS emergency sessions (see 3GPP TS 23.216 [8]);</w:t>
      </w:r>
    </w:p>
    <w:p w14:paraId="26367F7A" w14:textId="77777777" w:rsidR="00D40C70" w:rsidRPr="00BC508A" w:rsidRDefault="00D40C70" w:rsidP="00D40C70">
      <w:pPr>
        <w:pStyle w:val="B1"/>
      </w:pPr>
      <w:r w:rsidRPr="00BC508A">
        <w:t>-</w:t>
      </w:r>
      <w:r w:rsidRPr="00BC508A">
        <w:tab/>
        <w:t>the UE has an emergency PDN connection;</w:t>
      </w:r>
    </w:p>
    <w:p w14:paraId="13C5423D" w14:textId="77777777" w:rsidR="00D40C70" w:rsidRPr="00BC508A" w:rsidRDefault="00D40C70" w:rsidP="00D40C70">
      <w:pPr>
        <w:pStyle w:val="B1"/>
      </w:pPr>
      <w:r w:rsidRPr="00BC508A">
        <w:t>-</w:t>
      </w:r>
      <w:r w:rsidRPr="00BC508A">
        <w:tab/>
        <w:t>the UE has set the SRVCC to GERAN/UTRAN capability bit in the MS network capability IE to "SRVCC from UTRAN HSPA or E-UTRAN to GERAN/UTRAN supported; and</w:t>
      </w:r>
    </w:p>
    <w:p w14:paraId="118AEC9D" w14:textId="77777777" w:rsidR="00D40C70" w:rsidRPr="00BC508A" w:rsidRDefault="00D40C70" w:rsidP="00D40C70">
      <w:pPr>
        <w:pStyle w:val="B1"/>
      </w:pPr>
      <w:r w:rsidRPr="00BC508A">
        <w:t>-</w:t>
      </w:r>
      <w:r w:rsidRPr="00BC508A">
        <w:tab/>
        <w:t>the MME has neither an IMEI nor an IMEISV for the UE;</w:t>
      </w:r>
    </w:p>
    <w:p w14:paraId="19A3FD55" w14:textId="77777777" w:rsidR="00D40C70" w:rsidRPr="00BC508A" w:rsidRDefault="00D40C70" w:rsidP="008D33B1">
      <w:pPr>
        <w:pStyle w:val="NO"/>
      </w:pPr>
      <w:r w:rsidRPr="00BC508A">
        <w:t>NOTE 3:</w:t>
      </w:r>
      <w:r w:rsidRPr="00BC508A">
        <w:tab/>
        <w:t>The AMF can receive an IMEI from the UE and pass it to the MME during the intersystem change if the UE is emergency registered and the UE doesn't have a valid USIM or the UE's IMSI remains unauthenticated.</w:t>
      </w:r>
    </w:p>
    <w:p w14:paraId="433A657E" w14:textId="0F0E1C24" w:rsidR="00D40C70" w:rsidRPr="00BC508A" w:rsidRDefault="00D40C70" w:rsidP="00D40C70">
      <w:r w:rsidRPr="00BC508A">
        <w:t xml:space="preserve">then the MME shall initiate the identification procedure (see </w:t>
      </w:r>
      <w:r w:rsidR="00FB1684" w:rsidRPr="00BC508A">
        <w:t>clause</w:t>
      </w:r>
      <w:r w:rsidRPr="00BC508A">
        <w:t xml:space="preserve"> 5.4.4) or the security mode control procedure (see </w:t>
      </w:r>
      <w:r w:rsidR="00FB1684" w:rsidRPr="00BC508A">
        <w:t>clause</w:t>
      </w:r>
      <w:r w:rsidRPr="00BC508A">
        <w:t> 5.4.3) with the UE.</w:t>
      </w:r>
    </w:p>
    <w:p w14:paraId="325474C8" w14:textId="77777777" w:rsidR="00D40C70" w:rsidRPr="00BC508A" w:rsidRDefault="00D40C70" w:rsidP="008D33B1">
      <w:pPr>
        <w:pStyle w:val="Heading6"/>
        <w:numPr>
          <w:ilvl w:val="5"/>
          <w:numId w:val="0"/>
        </w:numPr>
        <w:ind w:left="1152" w:hanging="432"/>
      </w:pPr>
      <w:bookmarkStart w:id="2256" w:name="_Toc20217994"/>
      <w:bookmarkStart w:id="2257" w:name="_Toc27743879"/>
      <w:bookmarkStart w:id="2258" w:name="_Toc35959450"/>
      <w:bookmarkStart w:id="2259" w:name="_Toc45202882"/>
      <w:bookmarkStart w:id="2260" w:name="_Toc45700258"/>
      <w:bookmarkStart w:id="2261" w:name="_Toc51919994"/>
      <w:bookmarkStart w:id="2262" w:name="_Toc68251054"/>
      <w:bookmarkStart w:id="2263" w:name="_Toc187413965"/>
      <w:r w:rsidRPr="00BC508A">
        <w:t>5.5.3.3.4.3</w:t>
      </w:r>
      <w:r w:rsidRPr="00BC508A">
        <w:tab/>
        <w:t>Combined tracking area updating successful for EPS services only</w:t>
      </w:r>
      <w:bookmarkEnd w:id="2256"/>
      <w:bookmarkEnd w:id="2257"/>
      <w:bookmarkEnd w:id="2258"/>
      <w:bookmarkEnd w:id="2259"/>
      <w:bookmarkEnd w:id="2260"/>
      <w:bookmarkEnd w:id="2261"/>
      <w:bookmarkEnd w:id="2262"/>
      <w:bookmarkEnd w:id="2263"/>
    </w:p>
    <w:p w14:paraId="6D10E69C" w14:textId="3C783D98" w:rsidR="00D40C70" w:rsidRPr="00BC508A" w:rsidRDefault="00D40C70" w:rsidP="00D40C70">
      <w:r w:rsidRPr="00BC508A">
        <w:t xml:space="preserve">Apart from the actions on the tracking area updating attempt counter, the description for tracking area for </w:t>
      </w:r>
      <w:r w:rsidRPr="00BC508A">
        <w:rPr>
          <w:lang w:eastAsia="ja-JP"/>
        </w:rPr>
        <w:t>EPS</w:t>
      </w:r>
      <w:r w:rsidRPr="00BC508A">
        <w:t xml:space="preserve"> services as specified in </w:t>
      </w:r>
      <w:r w:rsidR="00FB1684" w:rsidRPr="00BC508A">
        <w:t>clause</w:t>
      </w:r>
      <w:r w:rsidRPr="00BC508A">
        <w:t> </w:t>
      </w:r>
      <w:r w:rsidRPr="00BC508A">
        <w:rPr>
          <w:lang w:eastAsia="ja-JP"/>
        </w:rPr>
        <w:t>5</w:t>
      </w:r>
      <w:r w:rsidRPr="00BC508A">
        <w:t>.</w:t>
      </w:r>
      <w:r w:rsidRPr="00BC508A">
        <w:rPr>
          <w:lang w:eastAsia="ja-JP"/>
        </w:rPr>
        <w:t>5</w:t>
      </w:r>
      <w:r w:rsidRPr="00BC508A">
        <w:t>.</w:t>
      </w:r>
      <w:r w:rsidRPr="00BC508A">
        <w:rPr>
          <w:lang w:eastAsia="ja-JP"/>
        </w:rPr>
        <w:t>3</w:t>
      </w:r>
      <w:r w:rsidRPr="00BC508A">
        <w:t>.</w:t>
      </w:r>
      <w:r w:rsidRPr="00BC508A">
        <w:rPr>
          <w:lang w:eastAsia="ja-JP"/>
        </w:rPr>
        <w:t>2</w:t>
      </w:r>
      <w:r w:rsidRPr="00BC508A">
        <w:t>.</w:t>
      </w:r>
      <w:r w:rsidRPr="00BC508A">
        <w:rPr>
          <w:lang w:eastAsia="ja-JP"/>
        </w:rPr>
        <w:t>4</w:t>
      </w:r>
      <w:r w:rsidRPr="00BC508A">
        <w:t xml:space="preserve"> shall be followed. In addition, the following description for location updating for non-</w:t>
      </w:r>
      <w:r w:rsidRPr="00BC508A">
        <w:rPr>
          <w:lang w:eastAsia="ja-JP"/>
        </w:rPr>
        <w:t>EPS</w:t>
      </w:r>
      <w:r w:rsidRPr="00BC508A">
        <w:t xml:space="preserve"> services applies.</w:t>
      </w:r>
    </w:p>
    <w:p w14:paraId="3C6BD33A" w14:textId="511E1B74" w:rsidR="00D40C70" w:rsidRPr="00BC508A" w:rsidRDefault="00D40C70" w:rsidP="00D40C70">
      <w:pPr>
        <w:rPr>
          <w:lang w:eastAsia="ja-JP"/>
        </w:rPr>
      </w:pPr>
      <w:r w:rsidRPr="00BC508A">
        <w:t xml:space="preserve">If, </w:t>
      </w:r>
      <w:r w:rsidRPr="00BC508A">
        <w:rPr>
          <w:lang w:eastAsia="ja-JP"/>
        </w:rPr>
        <w:t>due to emergency services fallback</w:t>
      </w:r>
      <w:r w:rsidRPr="00BC508A">
        <w:t xml:space="preserve"> (see 3GPP TS 23.502 [59], </w:t>
      </w:r>
      <w:r w:rsidR="00FB1684" w:rsidRPr="00BC508A">
        <w:t>clause</w:t>
      </w:r>
      <w:r w:rsidRPr="00BC508A">
        <w:t> 4.13.4)</w:t>
      </w:r>
      <w:r w:rsidRPr="00BC508A">
        <w:rPr>
          <w:lang w:eastAsia="ja-JP"/>
        </w:rPr>
        <w:t>,</w:t>
      </w:r>
      <w:r w:rsidRPr="00BC508A">
        <w:t xml:space="preserve"> there is a request for emergency services pending </w:t>
      </w:r>
      <w:r w:rsidRPr="00BC508A">
        <w:rPr>
          <w:lang w:eastAsia="ja-JP"/>
        </w:rPr>
        <w:t xml:space="preserve">and the emergency bearer services indicator in the </w:t>
      </w:r>
      <w:r w:rsidRPr="00BC508A">
        <w:t>EPS network feature support IE</w:t>
      </w:r>
      <w:r w:rsidRPr="00BC508A">
        <w:rPr>
          <w:lang w:eastAsia="ja-JP"/>
        </w:rPr>
        <w:t xml:space="preserve"> indicates "emergency bearer services in S1 mode </w:t>
      </w:r>
      <w:r w:rsidRPr="00BC508A">
        <w:t>not supported</w:t>
      </w:r>
      <w:r w:rsidRPr="00BC508A">
        <w:rPr>
          <w:lang w:eastAsia="ja-JP"/>
        </w:rPr>
        <w:t>"</w:t>
      </w:r>
      <w:r w:rsidRPr="00BC508A">
        <w:t xml:space="preserve">, </w:t>
      </w:r>
      <w:r w:rsidRPr="00BC508A">
        <w:rPr>
          <w:lang w:eastAsia="ja-JP"/>
        </w:rPr>
        <w:t>t</w:t>
      </w:r>
      <w:r w:rsidRPr="00BC508A">
        <w:t xml:space="preserve">hen the UE shall skip the requirements defined below in the present </w:t>
      </w:r>
      <w:r w:rsidR="00FB1684" w:rsidRPr="00BC508A">
        <w:t>clause</w:t>
      </w:r>
      <w:r w:rsidRPr="00BC508A">
        <w:t xml:space="preserve"> for the receipt of a TRACKING AREA UPDATE ACCEPT message including an EMM cause value, </w:t>
      </w:r>
      <w:r w:rsidRPr="00BC508A">
        <w:rPr>
          <w:lang w:eastAsia="ko-KR"/>
        </w:rPr>
        <w:t xml:space="preserve">attempt to </w:t>
      </w:r>
      <w:r w:rsidRPr="00BC508A">
        <w:t xml:space="preserve">select GERAN or UTRAN radio access technology, select a setup message as defined in </w:t>
      </w:r>
      <w:r w:rsidR="00FB1684" w:rsidRPr="00BC508A">
        <w:rPr>
          <w:lang w:eastAsia="ja-JP"/>
        </w:rPr>
        <w:t>clause</w:t>
      </w:r>
      <w:r w:rsidRPr="00BC508A">
        <w:rPr>
          <w:lang w:eastAsia="ja-JP"/>
        </w:rPr>
        <w:t xml:space="preserve"> 5.3.7, </w:t>
      </w:r>
      <w:r w:rsidRPr="00BC508A">
        <w:t>proceed with appropriate MM specific procedures, and send the setup message.</w:t>
      </w:r>
    </w:p>
    <w:p w14:paraId="0F9328EC" w14:textId="77777777" w:rsidR="00D40C70" w:rsidRPr="00BC508A" w:rsidRDefault="00D40C70" w:rsidP="00D40C70">
      <w:r w:rsidRPr="00BC508A">
        <w:t>The UE receiving the TRACKING AREA UPDATE ACCEPT message takes one of the following actions depending on the EMM cause value:</w:t>
      </w:r>
    </w:p>
    <w:p w14:paraId="1B9598D7" w14:textId="77777777" w:rsidR="00D40C70" w:rsidRPr="00BC508A" w:rsidRDefault="00D40C70" w:rsidP="00D40C70">
      <w:pPr>
        <w:pStyle w:val="B1"/>
      </w:pPr>
      <w:r w:rsidRPr="00BC508A">
        <w:t>#2</w:t>
      </w:r>
      <w:r w:rsidRPr="00BC508A">
        <w:tab/>
        <w:t>(IMSI unknown in HSS)</w:t>
      </w:r>
    </w:p>
    <w:p w14:paraId="55151EEF" w14:textId="07223BF6" w:rsidR="00D40C70" w:rsidRPr="00BC508A" w:rsidRDefault="00D40C70" w:rsidP="00F46F6F">
      <w:pPr>
        <w:pStyle w:val="B1"/>
      </w:pPr>
      <w:r w:rsidRPr="00BC508A">
        <w:tab/>
        <w:t xml:space="preserve">The UE shall stop T3430 if still running and shall reset the tracking area updating attempt counter. The UE shall set the update status to U3 ROAMING NOT ALLOWED and shall delete any TMSI, LAI and ciphering key sequence number. The UE shall enter state EMM-REGISTERED.NORMAL-SERVICE. The new MM state is MM IDLE. The USIM shall be considered as invalid for non-EPS services until switching off or the UICC containing the USIM is removed or the timer T3245 expires as described </w:t>
      </w:r>
      <w:r w:rsidR="00FB1684" w:rsidRPr="00BC508A">
        <w:t>clause</w:t>
      </w:r>
      <w:r w:rsidRPr="00BC508A">
        <w:t xml:space="preserve"> 5.3.7a. If the UE maintains a counter for "SIM/USIM considered invalid for non-GPRS services", then the </w:t>
      </w:r>
      <w:r w:rsidRPr="00BC508A">
        <w:rPr>
          <w:lang w:eastAsia="zh-CN"/>
        </w:rPr>
        <w:t>UE</w:t>
      </w:r>
      <w:r w:rsidRPr="00BC508A">
        <w:t xml:space="preserve"> shall set this counter</w:t>
      </w:r>
      <w:r w:rsidRPr="00BC508A">
        <w:rPr>
          <w:lang w:eastAsia="zh-CN"/>
        </w:rPr>
        <w:t xml:space="preserve"> to UE</w:t>
      </w:r>
      <w:r w:rsidRPr="00BC508A">
        <w:t xml:space="preserve"> implementation-specific maximum value.</w:t>
      </w:r>
    </w:p>
    <w:p w14:paraId="2650A4D2" w14:textId="3EC992F0" w:rsidR="00D40C70" w:rsidRPr="00BC508A" w:rsidRDefault="00D40C70" w:rsidP="00F46F6F">
      <w:pPr>
        <w:pStyle w:val="B1"/>
      </w:pPr>
      <w:r w:rsidRPr="00BC508A">
        <w:tab/>
        <w:t xml:space="preserve">If, </w:t>
      </w:r>
      <w:r w:rsidRPr="00BC508A">
        <w:rPr>
          <w:lang w:eastAsia="ja-JP"/>
        </w:rPr>
        <w:t>due to emergency services fallback</w:t>
      </w:r>
      <w:r w:rsidRPr="00BC508A">
        <w:t xml:space="preserve"> (see 3GPP TS 23.502 [59]), there is a request for</w:t>
      </w:r>
      <w:r w:rsidRPr="00BC508A">
        <w:rPr>
          <w:lang w:eastAsia="ja-JP"/>
        </w:rPr>
        <w:t xml:space="preserve"> CS fallback call pending (see </w:t>
      </w:r>
      <w:r w:rsidR="00FB1684" w:rsidRPr="00BC508A">
        <w:rPr>
          <w:lang w:eastAsia="ja-JP"/>
        </w:rPr>
        <w:t>clause</w:t>
      </w:r>
      <w:r w:rsidRPr="00BC508A">
        <w:rPr>
          <w:lang w:eastAsia="ja-JP"/>
        </w:rPr>
        <w:t> 5.3.7)</w:t>
      </w:r>
      <w:r w:rsidRPr="00BC508A">
        <w:t xml:space="preserve">, the UE shall </w:t>
      </w:r>
      <w:r w:rsidRPr="00BC508A">
        <w:rPr>
          <w:lang w:eastAsia="ko-KR"/>
        </w:rPr>
        <w:t xml:space="preserve">attempt to </w:t>
      </w:r>
      <w:r w:rsidRPr="00BC508A">
        <w:t>select GERAN or UTRAN radio access technology</w:t>
      </w:r>
      <w:r w:rsidRPr="00BC508A">
        <w:rPr>
          <w:lang w:eastAsia="ja-JP"/>
        </w:rPr>
        <w:t xml:space="preserve"> and attempt emergency call setup</w:t>
      </w:r>
      <w:r w:rsidRPr="00BC508A">
        <w:t>.</w:t>
      </w:r>
    </w:p>
    <w:p w14:paraId="5EBF5D84" w14:textId="77777777" w:rsidR="00911A7C" w:rsidRPr="00BC508A" w:rsidRDefault="00911A7C" w:rsidP="00F46F6F">
      <w:pPr>
        <w:pStyle w:val="B1"/>
      </w:pPr>
      <w:r w:rsidRPr="00BC508A">
        <w:tab/>
        <w:t xml:space="preserve">A UE operating in CS/PS mode 1 of operation with "IMS voice not available" and without a persistent EPS bearer context shall </w:t>
      </w:r>
      <w:r w:rsidRPr="00BC508A">
        <w:rPr>
          <w:lang w:eastAsia="ko-KR"/>
        </w:rPr>
        <w:t>disable the E-UTRA capability (see clause 4.5).</w:t>
      </w:r>
    </w:p>
    <w:p w14:paraId="6E736B3D" w14:textId="77777777" w:rsidR="00911A7C" w:rsidRPr="00BC508A" w:rsidRDefault="00911A7C" w:rsidP="00F46F6F">
      <w:pPr>
        <w:pStyle w:val="B1"/>
      </w:pPr>
      <w:r w:rsidRPr="00BC508A">
        <w:tab/>
        <w:t xml:space="preserve">A UE operating in CS/PS mode 1 of operation with "IMS voice not available" and with a persistent EPS bearer context shall, after </w:t>
      </w:r>
      <w:r w:rsidRPr="00BC508A">
        <w:rPr>
          <w:lang w:eastAsia="ja-JP"/>
        </w:rPr>
        <w:t>the</w:t>
      </w:r>
      <w:r w:rsidRPr="00BC508A">
        <w:t xml:space="preserve"> </w:t>
      </w:r>
      <w:r w:rsidRPr="00BC508A">
        <w:rPr>
          <w:lang w:eastAsia="ja-JP"/>
        </w:rPr>
        <w:t>radio bearer associated with the</w:t>
      </w:r>
      <w:r w:rsidRPr="00BC508A">
        <w:t xml:space="preserve"> persistent EPS bearer context has been released, </w:t>
      </w:r>
      <w:r w:rsidRPr="00BC508A">
        <w:rPr>
          <w:lang w:eastAsia="ko-KR"/>
        </w:rPr>
        <w:t>disable the E-UTRA capability (see clause 4.5).</w:t>
      </w:r>
    </w:p>
    <w:p w14:paraId="7ECFD8A3" w14:textId="77777777" w:rsidR="00D40C70" w:rsidRPr="00BC508A" w:rsidRDefault="00D40C70" w:rsidP="00D40C70">
      <w:pPr>
        <w:pStyle w:val="B1"/>
      </w:pPr>
      <w:r w:rsidRPr="00BC508A">
        <w:t>#16</w:t>
      </w:r>
      <w:r w:rsidRPr="00BC508A">
        <w:tab/>
        <w:t>(MSC temporarily not reachable); or</w:t>
      </w:r>
    </w:p>
    <w:p w14:paraId="06B6E8F1" w14:textId="77777777" w:rsidR="00D40C70" w:rsidRPr="00BC508A" w:rsidRDefault="00D40C70" w:rsidP="00D40C70">
      <w:pPr>
        <w:pStyle w:val="B1"/>
      </w:pPr>
      <w:r w:rsidRPr="00BC508A">
        <w:t>#17</w:t>
      </w:r>
      <w:r w:rsidRPr="00BC508A">
        <w:tab/>
        <w:t>(Network failure)</w:t>
      </w:r>
    </w:p>
    <w:p w14:paraId="3213259E" w14:textId="77777777" w:rsidR="00D40C70" w:rsidRPr="00BC508A" w:rsidRDefault="00D40C70" w:rsidP="00F46F6F">
      <w:pPr>
        <w:pStyle w:val="B1"/>
      </w:pPr>
      <w:r w:rsidRPr="00BC508A">
        <w:tab/>
        <w:t xml:space="preserve">The UE shall stop timer T3430 if still running, </w:t>
      </w:r>
      <w:r w:rsidRPr="00BC508A">
        <w:rPr>
          <w:lang w:eastAsia="ko-KR"/>
        </w:rPr>
        <w:t xml:space="preserve">and shall </w:t>
      </w:r>
      <w:r w:rsidRPr="00BC508A">
        <w:t>enter state MM IDLE. The tracking area updating attempt counter shall be incremented, unless it was already set to 5.</w:t>
      </w:r>
    </w:p>
    <w:p w14:paraId="2396DD7D" w14:textId="77777777" w:rsidR="00D40C70" w:rsidRPr="00BC508A" w:rsidRDefault="00D40C70" w:rsidP="00F46F6F">
      <w:pPr>
        <w:pStyle w:val="B1"/>
      </w:pPr>
      <w:r w:rsidRPr="00BC508A">
        <w:tab/>
        <w:t>If the tracking area updating attempt counter is less than 5:</w:t>
      </w:r>
    </w:p>
    <w:p w14:paraId="6DBBDC00" w14:textId="77777777" w:rsidR="00D40C70" w:rsidRPr="00BC508A" w:rsidRDefault="00D40C70" w:rsidP="00F46F6F">
      <w:pPr>
        <w:pStyle w:val="B2"/>
      </w:pPr>
      <w:r w:rsidRPr="00BC508A">
        <w:t>-</w:t>
      </w:r>
      <w:r w:rsidRPr="00BC508A">
        <w:tab/>
        <w:t>the UE shall start timer T3411, shall set the EPS update status to EU1 UPDATED and shall enter state EMM-REGISTERED.ATTEMPTING-TO-UPDATE-MM. When timer T3411 expires the combined tracking area updating procedure indicating "combined TA/LA updating with IMSI attach" is triggered again.</w:t>
      </w:r>
    </w:p>
    <w:p w14:paraId="5AF3D2CD" w14:textId="77777777" w:rsidR="00D40C70" w:rsidRPr="00BC508A" w:rsidRDefault="00D40C70" w:rsidP="00F46F6F">
      <w:pPr>
        <w:pStyle w:val="B1"/>
      </w:pPr>
      <w:r w:rsidRPr="00BC508A">
        <w:tab/>
        <w:t>If the tracking area updating attempt counter is equal to 5:</w:t>
      </w:r>
    </w:p>
    <w:p w14:paraId="56EAE467" w14:textId="77777777" w:rsidR="00D40C70" w:rsidRPr="00BC508A" w:rsidRDefault="00D40C70" w:rsidP="00F46F6F">
      <w:pPr>
        <w:pStyle w:val="B2"/>
      </w:pPr>
      <w:r w:rsidRPr="00BC508A">
        <w:t>-</w:t>
      </w:r>
      <w:r w:rsidRPr="00BC508A">
        <w:tab/>
        <w:t xml:space="preserve">a UE operating in CS/PS mode </w:t>
      </w:r>
      <w:r w:rsidRPr="00BC508A">
        <w:rPr>
          <w:lang w:eastAsia="zh-CN"/>
        </w:rPr>
        <w:t>2</w:t>
      </w:r>
      <w:r w:rsidRPr="00BC508A">
        <w:t xml:space="preserve"> of operation</w:t>
      </w:r>
      <w:r w:rsidRPr="00BC508A">
        <w:rPr>
          <w:lang w:eastAsia="zh-CN"/>
        </w:rPr>
        <w:t xml:space="preserve"> and</w:t>
      </w:r>
      <w:r w:rsidRPr="00BC508A">
        <w:t xml:space="preserve"> a UE operating in CS/PS mode 1 of operation with "IMS voice available" shall start timer T3402, shall set the EPS update status to EU1 UPDATED and shall enter state EMM-REGISTERED.ATTEMPTING-TO-UPDATE-MM. When timer T3402 expires the combined tracking area updating procedure indicating "combined TA/LA updating with IMSI attach" is triggered again;</w:t>
      </w:r>
    </w:p>
    <w:p w14:paraId="0C492CC5" w14:textId="473EFD4F" w:rsidR="00D40C70" w:rsidRPr="00BC508A" w:rsidRDefault="00D40C70" w:rsidP="00F46F6F">
      <w:pPr>
        <w:pStyle w:val="B2"/>
        <w:rPr>
          <w:lang w:eastAsia="ko-KR"/>
        </w:rPr>
      </w:pPr>
      <w:r w:rsidRPr="00BC508A">
        <w:t>-</w:t>
      </w:r>
      <w:r w:rsidRPr="00BC508A">
        <w:tab/>
        <w:t xml:space="preserve">a UE operating in CS/PS mode 1 of operation with "IMS voice not available" without a persistent EPS bearer context shall </w:t>
      </w:r>
      <w:r w:rsidRPr="00BC508A">
        <w:rPr>
          <w:lang w:eastAsia="ko-KR"/>
        </w:rPr>
        <w:t xml:space="preserve">attempt to </w:t>
      </w:r>
      <w:r w:rsidRPr="00BC508A">
        <w:t>select GERAN or UTRAN radio access technology and proceed with appropriate MM or GMM specific procedures and</w:t>
      </w:r>
      <w:r w:rsidRPr="00BC508A">
        <w:rPr>
          <w:lang w:eastAsia="ko-KR"/>
        </w:rPr>
        <w:t xml:space="preserve"> disable the E-UTRA capability (see </w:t>
      </w:r>
      <w:r w:rsidR="00FB1684" w:rsidRPr="00BC508A">
        <w:rPr>
          <w:lang w:eastAsia="ko-KR"/>
        </w:rPr>
        <w:t>clause</w:t>
      </w:r>
      <w:r w:rsidRPr="00BC508A">
        <w:rPr>
          <w:lang w:eastAsia="ko-KR"/>
        </w:rPr>
        <w:t> 4.5);</w:t>
      </w:r>
    </w:p>
    <w:p w14:paraId="6E4743E0" w14:textId="502C83AD" w:rsidR="00D40C70" w:rsidRPr="00BC508A" w:rsidRDefault="00D40C70" w:rsidP="00F46F6F">
      <w:pPr>
        <w:pStyle w:val="B2"/>
      </w:pPr>
      <w:r w:rsidRPr="00BC508A">
        <w:t>-</w:t>
      </w:r>
      <w:r w:rsidRPr="00BC508A">
        <w:tab/>
        <w:t xml:space="preserve">a UE operating in CS/PS mode 1 of operation with "IMS voice not available" and with a persistent EPS bearer context </w:t>
      </w:r>
      <w:r w:rsidRPr="00BC508A">
        <w:rPr>
          <w:lang w:eastAsia="ja-JP"/>
        </w:rPr>
        <w:t xml:space="preserve">shall </w:t>
      </w:r>
      <w:r w:rsidRPr="00BC508A">
        <w:t>start timer T3402, shall set the EPS update status to EU1 UPDATED and shall enter state EMM-REGISTERED.ATTEMPTING-TO-UPDATE-MM.</w:t>
      </w:r>
      <w:r w:rsidRPr="00BC508A">
        <w:rPr>
          <w:lang w:eastAsia="ja-JP"/>
        </w:rPr>
        <w:t xml:space="preserve"> </w:t>
      </w:r>
      <w:r w:rsidRPr="00BC508A">
        <w:t>When timer T3402 expires the combined tracking area updating procedure indicating "combined TA/LA updating with IMSI attach" is triggered again</w:t>
      </w:r>
      <w:r w:rsidRPr="00BC508A">
        <w:rPr>
          <w:lang w:eastAsia="ja-JP"/>
        </w:rPr>
        <w:t>. When the</w:t>
      </w:r>
      <w:r w:rsidRPr="00BC508A">
        <w:t xml:space="preserve"> </w:t>
      </w:r>
      <w:r w:rsidRPr="00BC508A">
        <w:rPr>
          <w:lang w:eastAsia="ja-JP"/>
        </w:rPr>
        <w:t>radio bearer associated with the</w:t>
      </w:r>
      <w:r w:rsidRPr="00BC508A">
        <w:t xml:space="preserve"> persistent EPS bearer context has been released </w:t>
      </w:r>
      <w:r w:rsidRPr="00BC508A">
        <w:rPr>
          <w:lang w:eastAsia="ja-JP"/>
        </w:rPr>
        <w:t xml:space="preserve">and the UE is registered for EPS services only, </w:t>
      </w:r>
      <w:r w:rsidRPr="00BC508A">
        <w:t>operating in CS/PS mode 1 of operation with "IMS voice not available", then</w:t>
      </w:r>
      <w:r w:rsidRPr="00BC508A">
        <w:rPr>
          <w:lang w:eastAsia="ja-JP"/>
        </w:rPr>
        <w:t xml:space="preserve"> </w:t>
      </w:r>
      <w:r w:rsidRPr="00BC508A">
        <w:t xml:space="preserve">the UE shall stop timer T3402, if already running, attempt to select GERAN or UTRAN radio access technology and proceed with appropriate MM or GMM specific procedures and disable the E-UTRA capability (see </w:t>
      </w:r>
      <w:r w:rsidR="00FB1684" w:rsidRPr="00BC508A">
        <w:t>clause</w:t>
      </w:r>
      <w:r w:rsidRPr="00BC508A">
        <w:t> 4.5)</w:t>
      </w:r>
      <w:r w:rsidRPr="00BC508A">
        <w:rPr>
          <w:lang w:eastAsia="ko-KR"/>
        </w:rPr>
        <w:t>.</w:t>
      </w:r>
    </w:p>
    <w:p w14:paraId="3F03DF10" w14:textId="77777777" w:rsidR="00D40C70" w:rsidRPr="00BC508A" w:rsidRDefault="00D40C70" w:rsidP="00D40C70">
      <w:pPr>
        <w:pStyle w:val="B1"/>
      </w:pPr>
      <w:r w:rsidRPr="00BC508A">
        <w:t>#18</w:t>
      </w:r>
      <w:r w:rsidRPr="00BC508A">
        <w:tab/>
        <w:t>(CS domain not available)</w:t>
      </w:r>
    </w:p>
    <w:p w14:paraId="129137DD" w14:textId="77777777" w:rsidR="00D40C70" w:rsidRPr="00BC508A" w:rsidRDefault="00D40C70" w:rsidP="00F46F6F">
      <w:pPr>
        <w:pStyle w:val="B1"/>
      </w:pPr>
      <w:r w:rsidRPr="00BC508A">
        <w:tab/>
        <w:t>The UE shall stop timer T3430 if still running, shall reset the tracking area updating attempt counter, shall set the EPS update status to EU1 UPDATED and shall enter state EMM-REGISTERED.NORMAL-SERVICE.</w:t>
      </w:r>
    </w:p>
    <w:p w14:paraId="6818E4F6" w14:textId="77777777" w:rsidR="00D40C70" w:rsidRPr="00BC508A" w:rsidRDefault="00D40C70" w:rsidP="00F46F6F">
      <w:pPr>
        <w:pStyle w:val="B1"/>
      </w:pPr>
      <w:r w:rsidRPr="00BC508A">
        <w:tab/>
        <w:t xml:space="preserve">The UE shall </w:t>
      </w:r>
      <w:r w:rsidRPr="00BC508A">
        <w:rPr>
          <w:lang w:eastAsia="ko-KR"/>
        </w:rPr>
        <w:t xml:space="preserve">enter state MM IDLE and shall </w:t>
      </w:r>
      <w:r w:rsidRPr="00BC508A">
        <w:t>set the update status to U2 NOT UPDATED.</w:t>
      </w:r>
    </w:p>
    <w:p w14:paraId="1E149CBE" w14:textId="484203FA" w:rsidR="00D40C70" w:rsidRPr="00BC508A" w:rsidRDefault="00D40C70" w:rsidP="00F46F6F">
      <w:pPr>
        <w:pStyle w:val="B1"/>
      </w:pPr>
      <w:r w:rsidRPr="00BC508A">
        <w:tab/>
        <w:t xml:space="preserve">A UE in CS/PS mode 1 of operation with "IMS voice not available" without a persistent EPS bearer context shall </w:t>
      </w:r>
      <w:r w:rsidRPr="00BC508A">
        <w:rPr>
          <w:lang w:eastAsia="ko-KR"/>
        </w:rPr>
        <w:t xml:space="preserve">attempt to </w:t>
      </w:r>
      <w:r w:rsidRPr="00BC508A">
        <w:t xml:space="preserve">select GERAN or UTRAN radio access technology </w:t>
      </w:r>
      <w:r w:rsidRPr="00BC508A">
        <w:rPr>
          <w:lang w:eastAsia="ja-JP"/>
        </w:rPr>
        <w:t>rather than E-UTRAN for the registered PLMN or equivalent PLMN and</w:t>
      </w:r>
      <w:r w:rsidRPr="00BC508A">
        <w:rPr>
          <w:lang w:eastAsia="ko-KR"/>
        </w:rPr>
        <w:t xml:space="preserve"> disable the E-UTRA capability (see </w:t>
      </w:r>
      <w:r w:rsidR="00FB1684" w:rsidRPr="00BC508A">
        <w:rPr>
          <w:lang w:eastAsia="ko-KR"/>
        </w:rPr>
        <w:t>clause</w:t>
      </w:r>
      <w:r w:rsidRPr="00BC508A">
        <w:rPr>
          <w:lang w:eastAsia="ko-KR"/>
        </w:rPr>
        <w:t> 4.5).</w:t>
      </w:r>
    </w:p>
    <w:p w14:paraId="17CDE3AB" w14:textId="2A6F6386" w:rsidR="00D40C70" w:rsidRPr="00BC508A" w:rsidRDefault="00D40C70" w:rsidP="00F46F6F">
      <w:pPr>
        <w:pStyle w:val="B1"/>
      </w:pPr>
      <w:r w:rsidRPr="00BC508A">
        <w:tab/>
        <w:t xml:space="preserve">A UE in CS/PS mode 1 of operation with "IMS voice not available" and with a persistent EPS bearer context shall, after </w:t>
      </w:r>
      <w:r w:rsidRPr="00BC508A">
        <w:rPr>
          <w:lang w:eastAsia="ja-JP"/>
        </w:rPr>
        <w:t>the</w:t>
      </w:r>
      <w:r w:rsidRPr="00BC508A">
        <w:t xml:space="preserve"> </w:t>
      </w:r>
      <w:r w:rsidRPr="00BC508A">
        <w:rPr>
          <w:lang w:eastAsia="ja-JP"/>
        </w:rPr>
        <w:t>radio bearer associated with the</w:t>
      </w:r>
      <w:r w:rsidRPr="00BC508A">
        <w:t xml:space="preserve"> persistent EPS bearer context has been released, </w:t>
      </w:r>
      <w:r w:rsidRPr="00BC508A">
        <w:rPr>
          <w:lang w:eastAsia="ko-KR"/>
        </w:rPr>
        <w:t xml:space="preserve">attempt to </w:t>
      </w:r>
      <w:r w:rsidRPr="00BC508A">
        <w:t xml:space="preserve">select GERAN or UTRAN radio access technology </w:t>
      </w:r>
      <w:r w:rsidRPr="00BC508A">
        <w:rPr>
          <w:lang w:eastAsia="ja-JP"/>
        </w:rPr>
        <w:t>rather than E-UTRAN for the registered PLMN or equivalent PLMN and</w:t>
      </w:r>
      <w:r w:rsidRPr="00BC508A">
        <w:rPr>
          <w:lang w:eastAsia="ko-KR"/>
        </w:rPr>
        <w:t xml:space="preserve"> disable the E-UTRA capability (see </w:t>
      </w:r>
      <w:r w:rsidR="00FB1684" w:rsidRPr="00BC508A">
        <w:rPr>
          <w:lang w:eastAsia="ko-KR"/>
        </w:rPr>
        <w:t>clause</w:t>
      </w:r>
      <w:r w:rsidRPr="00BC508A">
        <w:rPr>
          <w:lang w:eastAsia="ko-KR"/>
        </w:rPr>
        <w:t> 4.5).</w:t>
      </w:r>
    </w:p>
    <w:p w14:paraId="50A3C4E7" w14:textId="77777777" w:rsidR="00D40C70" w:rsidRPr="00BC508A" w:rsidRDefault="00D40C70" w:rsidP="00F46F6F">
      <w:pPr>
        <w:pStyle w:val="B1"/>
      </w:pPr>
      <w:r w:rsidRPr="00BC508A">
        <w:tab/>
        <w:t>A UE in CS/PS mode 2 of operation</w:t>
      </w:r>
      <w:r w:rsidRPr="00BC508A">
        <w:rPr>
          <w:lang w:eastAsia="zh-CN"/>
        </w:rPr>
        <w:t xml:space="preserve"> and</w:t>
      </w:r>
      <w:r w:rsidRPr="00BC508A">
        <w:t xml:space="preserve"> a UE operating in CS/PS mode 1 of operation with "IMS voice available" may provide a notification to the user or the upper layers that the CS domain is not available.</w:t>
      </w:r>
    </w:p>
    <w:p w14:paraId="35C5AB15" w14:textId="77777777" w:rsidR="00D40C70" w:rsidRPr="00BC508A" w:rsidRDefault="00D40C70" w:rsidP="00F46F6F">
      <w:pPr>
        <w:pStyle w:val="B1"/>
      </w:pPr>
      <w:r w:rsidRPr="00BC508A">
        <w:tab/>
        <w:t>The UE shall not attempt combined attach or combined tracking area updating procedure with current PLMN until switching off the UE or the UICC containing the USIM is removed.</w:t>
      </w:r>
    </w:p>
    <w:p w14:paraId="7B41244F" w14:textId="77777777" w:rsidR="00D40C70" w:rsidRPr="00BC508A" w:rsidRDefault="00D40C70" w:rsidP="00D40C70">
      <w:pPr>
        <w:pStyle w:val="B1"/>
      </w:pPr>
      <w:r w:rsidRPr="00BC508A">
        <w:t>#22</w:t>
      </w:r>
      <w:r w:rsidRPr="00BC508A">
        <w:tab/>
        <w:t>(Congestion)</w:t>
      </w:r>
    </w:p>
    <w:p w14:paraId="0D1AE92E" w14:textId="77777777" w:rsidR="00D40C70" w:rsidRPr="00BC508A" w:rsidRDefault="00D40C70" w:rsidP="00F46F6F">
      <w:pPr>
        <w:pStyle w:val="B1"/>
      </w:pPr>
      <w:r w:rsidRPr="00BC508A">
        <w:tab/>
        <w:t xml:space="preserve">The UE shall stop timer T3430 if still running. The tracking area updating attempt counter shall be set to 5. The UE shall start timer T3402, shall set the EPS update status to EU1 UPDATED, shall enter state EMM-REGISTERED.ATTEMPTING-TO-UPDATE-MM, </w:t>
      </w:r>
      <w:r w:rsidRPr="00BC508A">
        <w:rPr>
          <w:lang w:eastAsia="ko-KR"/>
        </w:rPr>
        <w:t xml:space="preserve">shall </w:t>
      </w:r>
      <w:r w:rsidRPr="00BC508A">
        <w:t>enter state MM IDLE.</w:t>
      </w:r>
    </w:p>
    <w:p w14:paraId="5C705490" w14:textId="417BAD92" w:rsidR="00D40C70" w:rsidRPr="00BC508A" w:rsidRDefault="00D40C70" w:rsidP="00D40C70">
      <w:r w:rsidRPr="00BC508A">
        <w:t xml:space="preserve">Other EMM cause values and the case that no EMM cause IE was received are considered as abnormal cases. The combined tracking area updating procedure shall be considered as failed for non-EPS services. The behaviour of the UE in those cases is specified in </w:t>
      </w:r>
      <w:r w:rsidR="00FB1684" w:rsidRPr="00BC508A">
        <w:t>clause</w:t>
      </w:r>
      <w:r w:rsidRPr="00BC508A">
        <w:t> 5.5.3.3.6.</w:t>
      </w:r>
    </w:p>
    <w:p w14:paraId="5C6903C2" w14:textId="77777777" w:rsidR="00D40C70" w:rsidRPr="00BC508A" w:rsidRDefault="00D40C70" w:rsidP="00295835">
      <w:pPr>
        <w:pStyle w:val="Heading5"/>
      </w:pPr>
      <w:bookmarkStart w:id="2264" w:name="_Toc20217995"/>
      <w:bookmarkStart w:id="2265" w:name="_Toc27743880"/>
      <w:bookmarkStart w:id="2266" w:name="_Toc35959451"/>
      <w:bookmarkStart w:id="2267" w:name="_Toc45202883"/>
      <w:bookmarkStart w:id="2268" w:name="_Toc45700259"/>
      <w:bookmarkStart w:id="2269" w:name="_Toc51919995"/>
      <w:bookmarkStart w:id="2270" w:name="_Toc68251055"/>
      <w:bookmarkStart w:id="2271" w:name="_Toc187413966"/>
      <w:r w:rsidRPr="00BC508A">
        <w:t>5.5.3.3.5</w:t>
      </w:r>
      <w:r w:rsidRPr="00BC508A">
        <w:tab/>
        <w:t>Combined tracking area updating procedure not accepted by the network</w:t>
      </w:r>
      <w:bookmarkEnd w:id="2264"/>
      <w:bookmarkEnd w:id="2265"/>
      <w:bookmarkEnd w:id="2266"/>
      <w:bookmarkEnd w:id="2267"/>
      <w:bookmarkEnd w:id="2268"/>
      <w:bookmarkEnd w:id="2269"/>
      <w:bookmarkEnd w:id="2270"/>
      <w:bookmarkEnd w:id="2271"/>
    </w:p>
    <w:p w14:paraId="43C21573" w14:textId="77777777" w:rsidR="00D40C70" w:rsidRPr="00BC508A" w:rsidRDefault="00D40C70" w:rsidP="00D40C70">
      <w:r w:rsidRPr="00BC508A">
        <w:t>If the combined tracking area updating cannot be accepted</w:t>
      </w:r>
      <w:r w:rsidRPr="00BC508A">
        <w:rPr>
          <w:lang w:eastAsia="ko-KR"/>
        </w:rPr>
        <w:t xml:space="preserve"> by the network</w:t>
      </w:r>
      <w:r w:rsidRPr="00BC508A">
        <w:t xml:space="preserve">, the </w:t>
      </w:r>
      <w:r w:rsidRPr="00BC508A">
        <w:rPr>
          <w:lang w:eastAsia="ko-KR"/>
        </w:rPr>
        <w:t>MME shall</w:t>
      </w:r>
      <w:r w:rsidRPr="00BC508A">
        <w:t xml:space="preserve"> send a </w:t>
      </w:r>
      <w:r w:rsidRPr="00BC508A">
        <w:rPr>
          <w:lang w:eastAsia="ko-KR"/>
        </w:rPr>
        <w:t xml:space="preserve">TRACKING </w:t>
      </w:r>
      <w:r w:rsidRPr="00BC508A">
        <w:t xml:space="preserve">AREA UPDATE REJECT message to the </w:t>
      </w:r>
      <w:r w:rsidRPr="00BC508A">
        <w:rPr>
          <w:lang w:eastAsia="ko-KR"/>
        </w:rPr>
        <w:t xml:space="preserve">UE including an appropriate </w:t>
      </w:r>
      <w:r w:rsidRPr="00BC508A">
        <w:t>EMM</w:t>
      </w:r>
      <w:r w:rsidRPr="00BC508A">
        <w:rPr>
          <w:lang w:eastAsia="ko-KR"/>
        </w:rPr>
        <w:t xml:space="preserve"> cause value</w:t>
      </w:r>
      <w:r w:rsidRPr="00BC508A">
        <w:t>.</w:t>
      </w:r>
    </w:p>
    <w:p w14:paraId="07BDACCE" w14:textId="68AC6262" w:rsidR="00D40C70" w:rsidRPr="00BC508A" w:rsidRDefault="00D40C70" w:rsidP="00D40C70">
      <w:pPr>
        <w:rPr>
          <w:lang w:eastAsia="ko-KR"/>
        </w:rPr>
      </w:pPr>
      <w:r w:rsidRPr="00BC508A">
        <w:rPr>
          <w:lang w:eastAsia="ko-KR"/>
        </w:rPr>
        <w:t xml:space="preserve">If the MME locally deactivates EPS bearer contexts for the UE (see </w:t>
      </w:r>
      <w:r w:rsidR="00FB1684" w:rsidRPr="00BC508A">
        <w:rPr>
          <w:lang w:eastAsia="ko-KR"/>
        </w:rPr>
        <w:t>clause</w:t>
      </w:r>
      <w:r w:rsidRPr="00BC508A">
        <w:rPr>
          <w:lang w:eastAsia="ko-KR"/>
        </w:rPr>
        <w:t xml:space="preserve"> 5.5.3.2.4) and no active EPS bearer contexts remain for the UE, the MME shall send the </w:t>
      </w:r>
      <w:r w:rsidRPr="00BC508A">
        <w:t>TRACKING AREA UPDATE REJECT</w:t>
      </w:r>
      <w:r w:rsidRPr="00BC508A">
        <w:rPr>
          <w:lang w:eastAsia="zh-CN"/>
        </w:rPr>
        <w:t xml:space="preserve"> message </w:t>
      </w:r>
      <w:r w:rsidRPr="00BC508A">
        <w:rPr>
          <w:lang w:eastAsia="ko-KR"/>
        </w:rPr>
        <w:t>including the</w:t>
      </w:r>
      <w:r w:rsidRPr="00BC508A">
        <w:rPr>
          <w:lang w:eastAsia="zh-CN"/>
        </w:rPr>
        <w:t xml:space="preserve"> EMM cause value </w:t>
      </w:r>
      <w:r w:rsidRPr="00BC508A">
        <w:t>#10 "implicitly detached".</w:t>
      </w:r>
    </w:p>
    <w:p w14:paraId="129B0E04" w14:textId="77777777" w:rsidR="00D40C70" w:rsidRPr="00BC508A" w:rsidRDefault="00D40C70" w:rsidP="00D40C70">
      <w:r w:rsidRPr="00BC508A">
        <w:t>If the tracking area update request is rejected due to general NAS level mobility management congestion control, the network shall set the EMM cause value to #22 "congestion" and assign a back-off timer T3346.</w:t>
      </w:r>
    </w:p>
    <w:p w14:paraId="61756540" w14:textId="77777777" w:rsidR="00D40C70" w:rsidRPr="00BC508A" w:rsidRDefault="00D40C70" w:rsidP="00D40C70">
      <w:r w:rsidRPr="00BC508A">
        <w:rPr>
          <w:lang w:eastAsia="ja-JP"/>
        </w:rPr>
        <w:t>If the UE initiated the tracking area updating procedure</w:t>
      </w:r>
      <w:r w:rsidRPr="00BC508A">
        <w:t xml:space="preserve"> due to inter-system change from N1 mode to S1 mode, and the MME does not support N26 interface, the MME shall send a TRACKING AREA UPDATE REJECT</w:t>
      </w:r>
      <w:r w:rsidRPr="00BC508A">
        <w:rPr>
          <w:lang w:eastAsia="zh-CN"/>
        </w:rPr>
        <w:t xml:space="preserve"> message with EMM cause value </w:t>
      </w:r>
      <w:r w:rsidRPr="00BC508A">
        <w:t>#9 "UE identity cannot be derived by the network".</w:t>
      </w:r>
    </w:p>
    <w:p w14:paraId="39CFB25D" w14:textId="77777777" w:rsidR="009750AA" w:rsidRPr="00BC508A" w:rsidRDefault="009750AA" w:rsidP="009750AA">
      <w:r w:rsidRPr="00BC508A">
        <w:t>When the UE performs inter-system change from N1 mode to S1 mode, if the MME is informed that verification of the integrity protection of the TRACKING AREA UPDATE REQUEST message has failed in the AMF, then:</w:t>
      </w:r>
    </w:p>
    <w:p w14:paraId="6FFA5CD8" w14:textId="21715AD0" w:rsidR="009750AA" w:rsidRPr="00BC508A" w:rsidRDefault="009750AA" w:rsidP="009750AA">
      <w:pPr>
        <w:pStyle w:val="B1"/>
      </w:pPr>
      <w:r w:rsidRPr="00BC508A">
        <w:t>a)</w:t>
      </w:r>
      <w:r w:rsidRPr="00BC508A">
        <w:tab/>
        <w:t xml:space="preserve">If the MME can retrieve the current EPS security context as indicated by the eKSI and GUTI sent by the UE, the MME shall proceed as specified in </w:t>
      </w:r>
      <w:r w:rsidR="00FB1684" w:rsidRPr="00BC508A">
        <w:t>clause</w:t>
      </w:r>
      <w:r w:rsidRPr="00BC508A">
        <w:t> 5.5.3.2.4;</w:t>
      </w:r>
    </w:p>
    <w:p w14:paraId="72C8BA1C" w14:textId="16CBC450" w:rsidR="009750AA" w:rsidRPr="00BC508A" w:rsidRDefault="009750AA" w:rsidP="009750AA">
      <w:pPr>
        <w:pStyle w:val="B1"/>
      </w:pPr>
      <w:r w:rsidRPr="00BC508A">
        <w:t>b)</w:t>
      </w:r>
      <w:r w:rsidRPr="00BC508A">
        <w:tab/>
        <w:t xml:space="preserve">if the MME cannot retrieve the current EPS security context as indicated by the eKSI and GUTI sent by the UE, or the eKSI or GUTI was not sent by the UE, the MME may initiate the identification procedure by sending the IDENTITY REQUEST message with the "Type of identity" of the Identity type IE set to "IMSI" before taking actions as specified in </w:t>
      </w:r>
      <w:r w:rsidR="00FB1684" w:rsidRPr="00BC508A">
        <w:t>clause</w:t>
      </w:r>
      <w:r w:rsidRPr="00BC508A">
        <w:t> 4.4.4.3; or</w:t>
      </w:r>
    </w:p>
    <w:p w14:paraId="1998B6E4" w14:textId="77777777" w:rsidR="009750AA" w:rsidRPr="00BC508A" w:rsidRDefault="009750AA" w:rsidP="006354B5">
      <w:pPr>
        <w:pStyle w:val="B1"/>
      </w:pPr>
      <w:r w:rsidRPr="00BC508A">
        <w:t>c)</w:t>
      </w:r>
      <w:r w:rsidRPr="00BC508A">
        <w:tab/>
        <w:t>If the MME needs to reject the tracking area updating procedure, the MME shall send a TRACKING AREA UPDATE REJECT</w:t>
      </w:r>
      <w:r w:rsidRPr="00BC508A">
        <w:rPr>
          <w:lang w:eastAsia="zh-CN"/>
        </w:rPr>
        <w:t xml:space="preserve"> message with EMM cause value </w:t>
      </w:r>
      <w:r w:rsidRPr="00BC508A">
        <w:t>#9 "UE identity cannot be derived by the network".</w:t>
      </w:r>
    </w:p>
    <w:p w14:paraId="6FBA321F" w14:textId="3131D98D" w:rsidR="00D40C70" w:rsidRPr="00BC508A" w:rsidRDefault="00D40C70" w:rsidP="00D40C70">
      <w:r w:rsidRPr="00BC508A">
        <w:t xml:space="preserve">If the tracking area request is rejected due to service gap control as specified in </w:t>
      </w:r>
      <w:r w:rsidR="00FB1684" w:rsidRPr="00BC508A">
        <w:t>clause</w:t>
      </w:r>
      <w:r w:rsidRPr="00BC508A">
        <w:t> 5.3.17 i.e. the T3447 timer is running, the network shall set the EMM cause value to #22 "congestion" and may assign a back-off timer T3346 with the remaining time of the running T3447 timer.</w:t>
      </w:r>
    </w:p>
    <w:p w14:paraId="5616192D" w14:textId="77777777" w:rsidR="00431B51" w:rsidRPr="00BC508A" w:rsidRDefault="00D40C70" w:rsidP="00D40C70">
      <w:r w:rsidRPr="00BC508A">
        <w:t>Based on operator policy, if the tracking area update request is rejected due to core network redirection for CIoT optimizations, the network shall set the EMM cause value to #31 "Redirection to 5GCN required"</w:t>
      </w:r>
      <w:r w:rsidRPr="00BC508A">
        <w:rPr>
          <w:lang w:eastAsia="ja-JP"/>
        </w:rPr>
        <w:t>.</w:t>
      </w:r>
    </w:p>
    <w:p w14:paraId="0B29D08A" w14:textId="28D0AED6" w:rsidR="00D40C70" w:rsidRPr="00BC508A" w:rsidRDefault="00D40C70" w:rsidP="00D40C70">
      <w:pPr>
        <w:pStyle w:val="NO"/>
      </w:pPr>
      <w:r w:rsidRPr="00BC508A">
        <w:t>NOTE 1:</w:t>
      </w:r>
      <w:r w:rsidRPr="00BC508A">
        <w:tab/>
        <w:t>The network can take into account the UE</w:t>
      </w:r>
      <w:r w:rsidR="00431B51" w:rsidRPr="00BC508A">
        <w:t>'</w:t>
      </w:r>
      <w:r w:rsidRPr="00BC508A">
        <w:t>s N1 mode capability, the 5GS CIoT network behaviour supported by the UE or the 5GS CIoT network behaviour supported by the 5GCN to determine the rejection with the EMM cause value #31 "Redirection to 5GCN required"</w:t>
      </w:r>
      <w:r w:rsidRPr="00BC508A">
        <w:rPr>
          <w:lang w:eastAsia="ja-JP"/>
        </w:rPr>
        <w:t>.</w:t>
      </w:r>
    </w:p>
    <w:p w14:paraId="5E31E971" w14:textId="77777777" w:rsidR="00D40C70" w:rsidRPr="00BC508A" w:rsidRDefault="00D40C70" w:rsidP="00D40C70">
      <w:pPr>
        <w:rPr>
          <w:lang w:eastAsia="ko-KR"/>
        </w:rPr>
      </w:pPr>
      <w:r w:rsidRPr="00BC508A">
        <w:rPr>
          <w:lang w:eastAsia="ko-KR"/>
        </w:rPr>
        <w:t>Upon receiving the TRACKING</w:t>
      </w:r>
      <w:r w:rsidRPr="00BC508A">
        <w:t xml:space="preserve"> AREA UPDATE REJECT message, if the message is integrity protected or contains a reject cause other than EMM cause value #25</w:t>
      </w:r>
      <w:r w:rsidRPr="00BC508A">
        <w:rPr>
          <w:lang w:eastAsia="ko-KR"/>
        </w:rPr>
        <w:t xml:space="preserve">, the UE shall stop timer </w:t>
      </w:r>
      <w:r w:rsidRPr="00BC508A">
        <w:t>T3</w:t>
      </w:r>
      <w:r w:rsidRPr="00BC508A">
        <w:rPr>
          <w:lang w:eastAsia="ko-KR"/>
        </w:rPr>
        <w:t>4</w:t>
      </w:r>
      <w:r w:rsidRPr="00BC508A">
        <w:t>30</w:t>
      </w:r>
      <w:r w:rsidRPr="00BC508A">
        <w:rPr>
          <w:lang w:eastAsia="ko-KR"/>
        </w:rPr>
        <w:t xml:space="preserve">, stop </w:t>
      </w:r>
      <w:r w:rsidRPr="00BC508A">
        <w:t>any transmission of user data</w:t>
      </w:r>
      <w:r w:rsidRPr="00BC508A">
        <w:rPr>
          <w:lang w:eastAsia="ko-KR"/>
        </w:rPr>
        <w:t xml:space="preserve"> and enter state MM IDLE.</w:t>
      </w:r>
    </w:p>
    <w:p w14:paraId="3BD56D71" w14:textId="323187BF" w:rsidR="00D40C70" w:rsidRPr="00BC508A" w:rsidRDefault="00D40C70" w:rsidP="00D40C70">
      <w:pPr>
        <w:rPr>
          <w:lang w:eastAsia="ko-KR"/>
        </w:rPr>
      </w:pPr>
      <w:r w:rsidRPr="00BC508A">
        <w:t>If the TRACKING AREA UPDATE REJECT message with EMM cause #25</w:t>
      </w:r>
      <w:r w:rsidR="00910657" w:rsidRPr="00BC508A">
        <w:t xml:space="preserve"> or #78</w:t>
      </w:r>
      <w:r w:rsidRPr="00BC508A">
        <w:t xml:space="preserve"> was received without integrity protection, then the UE shall discard the message.</w:t>
      </w:r>
    </w:p>
    <w:p w14:paraId="05D45648" w14:textId="77777777" w:rsidR="00D40C70" w:rsidRPr="00BC508A" w:rsidRDefault="00D40C70" w:rsidP="00D40C70">
      <w:pPr>
        <w:rPr>
          <w:lang w:eastAsia="ko-KR"/>
        </w:rPr>
      </w:pPr>
      <w:r w:rsidRPr="00BC508A">
        <w:rPr>
          <w:lang w:eastAsia="ko-KR"/>
        </w:rPr>
        <w:t>The UE shall take t</w:t>
      </w:r>
      <w:r w:rsidRPr="00BC508A">
        <w:t>he following actions depending on the EMM cause</w:t>
      </w:r>
      <w:r w:rsidRPr="00BC508A">
        <w:rPr>
          <w:lang w:eastAsia="ko-KR"/>
        </w:rPr>
        <w:t xml:space="preserve"> value received in the TRACKING</w:t>
      </w:r>
      <w:r w:rsidRPr="00BC508A">
        <w:t xml:space="preserve"> AREA UPDATE REJECT message</w:t>
      </w:r>
      <w:r w:rsidRPr="00BC508A">
        <w:rPr>
          <w:lang w:eastAsia="ko-KR"/>
        </w:rPr>
        <w:t>.</w:t>
      </w:r>
    </w:p>
    <w:p w14:paraId="3DFEAD8C" w14:textId="77777777" w:rsidR="00D40C70" w:rsidRPr="00BC508A" w:rsidRDefault="00D40C70" w:rsidP="00D40C70">
      <w:pPr>
        <w:pStyle w:val="B1"/>
      </w:pPr>
      <w:r w:rsidRPr="00BC508A">
        <w:t>#3</w:t>
      </w:r>
      <w:r w:rsidRPr="00BC508A">
        <w:rPr>
          <w:lang w:eastAsia="ko-KR"/>
        </w:rPr>
        <w:tab/>
      </w:r>
      <w:r w:rsidRPr="00BC508A">
        <w:t>(Illegal UE);</w:t>
      </w:r>
    </w:p>
    <w:p w14:paraId="6E549FD6" w14:textId="77777777" w:rsidR="00D40C70" w:rsidRPr="00BC508A" w:rsidRDefault="00D40C70" w:rsidP="00D40C70">
      <w:pPr>
        <w:pStyle w:val="B1"/>
      </w:pPr>
      <w:r w:rsidRPr="00BC508A">
        <w:t>#6</w:t>
      </w:r>
      <w:r w:rsidRPr="00BC508A">
        <w:rPr>
          <w:lang w:eastAsia="ko-KR"/>
        </w:rPr>
        <w:tab/>
      </w:r>
      <w:r w:rsidRPr="00BC508A">
        <w:t>(Illegal ME); or</w:t>
      </w:r>
    </w:p>
    <w:p w14:paraId="3F84B5A0" w14:textId="77777777" w:rsidR="00D40C70" w:rsidRPr="00BC508A" w:rsidRDefault="00D40C70" w:rsidP="00D40C70">
      <w:pPr>
        <w:pStyle w:val="B1"/>
      </w:pPr>
      <w:r w:rsidRPr="00BC508A">
        <w:t>#8</w:t>
      </w:r>
      <w:r w:rsidRPr="00BC508A">
        <w:rPr>
          <w:lang w:eastAsia="ko-KR"/>
        </w:rPr>
        <w:tab/>
      </w:r>
      <w:r w:rsidRPr="00BC508A">
        <w:t>(EPS services and non</w:t>
      </w:r>
      <w:r w:rsidRPr="00BC508A">
        <w:rPr>
          <w:lang w:eastAsia="ko-KR"/>
        </w:rPr>
        <w:t>-EPS</w:t>
      </w:r>
      <w:r w:rsidRPr="00BC508A">
        <w:t xml:space="preserve"> services not allowed);</w:t>
      </w:r>
    </w:p>
    <w:p w14:paraId="61388FB8" w14:textId="570D1B75" w:rsidR="00D40C70" w:rsidRPr="00BC508A" w:rsidRDefault="00D40C70" w:rsidP="00D40C70">
      <w:pPr>
        <w:pStyle w:val="B1"/>
        <w:rPr>
          <w:lang w:eastAsia="ko-KR"/>
        </w:rPr>
      </w:pPr>
      <w:r w:rsidRPr="00BC508A">
        <w:tab/>
        <w:t xml:space="preserve">The </w:t>
      </w:r>
      <w:r w:rsidRPr="00BC508A">
        <w:rPr>
          <w:lang w:eastAsia="ko-KR"/>
        </w:rPr>
        <w:t>UE</w:t>
      </w:r>
      <w:r w:rsidRPr="00BC508A">
        <w:t xml:space="preserve"> shall set the </w:t>
      </w:r>
      <w:r w:rsidRPr="00BC508A">
        <w:rPr>
          <w:lang w:eastAsia="ko-KR"/>
        </w:rPr>
        <w:t>EPS</w:t>
      </w:r>
      <w:r w:rsidRPr="00BC508A">
        <w:t xml:space="preserve"> update status to </w:t>
      </w:r>
      <w:r w:rsidRPr="00BC508A">
        <w:rPr>
          <w:lang w:eastAsia="ko-KR"/>
        </w:rPr>
        <w:t>E</w:t>
      </w:r>
      <w:r w:rsidRPr="00BC508A">
        <w:t xml:space="preserve">U3 ROAMING NOT ALLOWED (and shall store it according to </w:t>
      </w:r>
      <w:r w:rsidR="00FB1684" w:rsidRPr="00BC508A">
        <w:t>clause</w:t>
      </w:r>
      <w:r w:rsidRPr="00BC508A">
        <w:t> </w:t>
      </w:r>
      <w:r w:rsidRPr="00BC508A">
        <w:rPr>
          <w:lang w:eastAsia="ko-KR"/>
        </w:rPr>
        <w:t>5.1.3.3</w:t>
      </w:r>
      <w:r w:rsidRPr="00BC508A">
        <w:t xml:space="preserve">) </w:t>
      </w:r>
      <w:r w:rsidRPr="00BC508A">
        <w:rPr>
          <w:lang w:eastAsia="ko-KR"/>
        </w:rPr>
        <w:t xml:space="preserve">and </w:t>
      </w:r>
      <w:r w:rsidRPr="00BC508A">
        <w:t xml:space="preserve">shall delete any </w:t>
      </w:r>
      <w:r w:rsidRPr="00BC508A">
        <w:rPr>
          <w:lang w:eastAsia="ko-KR"/>
        </w:rPr>
        <w:t>GUTI, last visited registered TAI, TAI List and eKSI.</w:t>
      </w:r>
    </w:p>
    <w:p w14:paraId="51EE6274" w14:textId="22E5EEC6" w:rsidR="00D40C70" w:rsidRPr="00BC508A" w:rsidRDefault="00D40C70" w:rsidP="00D40C70">
      <w:pPr>
        <w:pStyle w:val="B1"/>
        <w:rPr>
          <w:lang w:eastAsia="ko-KR"/>
        </w:rPr>
      </w:pPr>
      <w:r w:rsidRPr="00BC508A">
        <w:tab/>
      </w:r>
      <w:r w:rsidRPr="00BC508A">
        <w:rPr>
          <w:lang w:eastAsia="ko-KR"/>
        </w:rPr>
        <w:t xml:space="preserve">The UE shall consider the USIM </w:t>
      </w:r>
      <w:r w:rsidRPr="00BC508A">
        <w:t xml:space="preserve">as invalid for </w:t>
      </w:r>
      <w:r w:rsidRPr="00BC508A">
        <w:rPr>
          <w:lang w:eastAsia="ko-KR"/>
        </w:rPr>
        <w:t>EPS</w:t>
      </w:r>
      <w:r w:rsidRPr="00BC508A">
        <w:t xml:space="preserve"> and non</w:t>
      </w:r>
      <w:r w:rsidRPr="00BC508A">
        <w:rPr>
          <w:lang w:eastAsia="ko-KR"/>
        </w:rPr>
        <w:t>-EPS</w:t>
      </w:r>
      <w:r w:rsidRPr="00BC508A">
        <w:t xml:space="preserve"> services until switching off or the </w:t>
      </w:r>
      <w:r w:rsidRPr="00BC508A">
        <w:rPr>
          <w:lang w:eastAsia="ko-KR"/>
        </w:rPr>
        <w:t xml:space="preserve">UICC containing the </w:t>
      </w:r>
      <w:r w:rsidRPr="00BC508A">
        <w:t xml:space="preserve">USIM is removed or the timer T3245 expires as described in </w:t>
      </w:r>
      <w:r w:rsidR="00FB1684" w:rsidRPr="00BC508A">
        <w:t>clause</w:t>
      </w:r>
      <w:r w:rsidRPr="00BC508A">
        <w:t> 5.3.7a.</w:t>
      </w:r>
      <w:r w:rsidRPr="00BC508A">
        <w:rPr>
          <w:lang w:eastAsia="ko-KR"/>
        </w:rPr>
        <w:t xml:space="preserve"> Additionally, t</w:t>
      </w:r>
      <w:r w:rsidRPr="00BC508A">
        <w:t>he UE shall delete the list of equivalent PLMNs</w:t>
      </w:r>
      <w:r w:rsidRPr="00BC508A">
        <w:rPr>
          <w:lang w:eastAsia="ko-KR"/>
        </w:rPr>
        <w:t xml:space="preserve"> and shall </w:t>
      </w:r>
      <w:r w:rsidRPr="00BC508A">
        <w:t xml:space="preserve">enter the state </w:t>
      </w:r>
      <w:r w:rsidRPr="00BC508A">
        <w:rPr>
          <w:lang w:eastAsia="ko-KR"/>
        </w:rPr>
        <w:t>E</w:t>
      </w:r>
      <w:r w:rsidRPr="00BC508A">
        <w:t xml:space="preserve">MM-DEREGISTERED.NO-IMSI. If the message has been successfully integrity checked by the NAS and the UE maintains a counter for "SIM/USIM considered invalid for GPRS services", then the </w:t>
      </w:r>
      <w:r w:rsidRPr="00BC508A">
        <w:rPr>
          <w:lang w:eastAsia="zh-CN"/>
        </w:rPr>
        <w:t>UE</w:t>
      </w:r>
      <w:r w:rsidRPr="00BC508A">
        <w:t xml:space="preserve"> shall set this counter</w:t>
      </w:r>
      <w:r w:rsidRPr="00BC508A">
        <w:rPr>
          <w:lang w:eastAsia="zh-CN"/>
        </w:rPr>
        <w:t xml:space="preserve"> to UE</w:t>
      </w:r>
      <w:r w:rsidRPr="00BC508A">
        <w:t xml:space="preserve"> implementation-specific maximum value. If the message has been successfully integrity checked by the NAS and the UE maintains a counter for "SIM/USIM considered invalid for non-GPRS services", then the </w:t>
      </w:r>
      <w:r w:rsidRPr="00BC508A">
        <w:rPr>
          <w:lang w:eastAsia="zh-CN"/>
        </w:rPr>
        <w:t>UE</w:t>
      </w:r>
      <w:r w:rsidRPr="00BC508A">
        <w:t xml:space="preserve"> shall set this counter</w:t>
      </w:r>
      <w:r w:rsidRPr="00BC508A">
        <w:rPr>
          <w:lang w:eastAsia="zh-CN"/>
        </w:rPr>
        <w:t xml:space="preserve"> to UE</w:t>
      </w:r>
      <w:r w:rsidRPr="00BC508A">
        <w:t xml:space="preserve"> implementation-specific maximum value.</w:t>
      </w:r>
    </w:p>
    <w:p w14:paraId="4143E976" w14:textId="77777777" w:rsidR="00D40C70" w:rsidRPr="00BC508A" w:rsidRDefault="00D40C70" w:rsidP="00D40C70">
      <w:pPr>
        <w:pStyle w:val="B1"/>
        <w:rPr>
          <w:lang w:eastAsia="ko-KR"/>
        </w:rPr>
      </w:pPr>
      <w:r w:rsidRPr="00BC508A">
        <w:tab/>
        <w:t>If A/Gb mode or Iu mode is supported by the UE, the UE shall handle the MM parameters update status, TMSI, LAI and ciphering key sequence number, and the GMM parameters GMM state, GPRS update status, P-TMSI, P-TMSI signature, RAI and GPRS ciphering key sequence number as specified in 3GPP TS 24.008 [13] for the case when the combined routing area updating procedure is rejected with the GMM cause with the same value.</w:t>
      </w:r>
    </w:p>
    <w:p w14:paraId="65602E3B" w14:textId="77777777" w:rsidR="00D40C70" w:rsidRPr="00BC508A" w:rsidRDefault="00D40C70" w:rsidP="00D40C70">
      <w:pPr>
        <w:pStyle w:val="B1"/>
      </w:pPr>
      <w:r w:rsidRPr="00BC508A">
        <w:tab/>
        <w:t>For the EMM cause value #3 or #6, if the UE is operating in single-registration mode, the UE shall in addition handle the 5GMM parameters 5GMM state, 5GS update status, 5G-GUTI, last visited registered TAI, TAI list and ngKSI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35DA6985" w14:textId="77777777" w:rsidR="00D40C70" w:rsidRPr="00BC508A" w:rsidRDefault="00D40C70" w:rsidP="00D40C70">
      <w:pPr>
        <w:pStyle w:val="B1"/>
      </w:pPr>
      <w:r w:rsidRPr="00BC508A">
        <w:tab/>
        <w:t>For the EMM cause value #8, if the UE is operating in single-registration mode, the UE shall in addition set the 5GMM state to 5GMM-DEREGISTERED, 5GS update status to 5U3 ROAMING NOT ALLOWED, and shall delete any 5G-GUTI, last visited registered TAI, TAI list and ngKSI.#7</w:t>
      </w:r>
      <w:r w:rsidRPr="00BC508A">
        <w:rPr>
          <w:lang w:eastAsia="ko-KR"/>
        </w:rPr>
        <w:tab/>
      </w:r>
      <w:r w:rsidRPr="00BC508A">
        <w:t>(EPS services not allowed);</w:t>
      </w:r>
    </w:p>
    <w:p w14:paraId="170EF639" w14:textId="5D5700B7" w:rsidR="00D40C70" w:rsidRPr="00BC508A" w:rsidRDefault="00D40C70" w:rsidP="00D40C70">
      <w:pPr>
        <w:pStyle w:val="B1"/>
        <w:rPr>
          <w:lang w:eastAsia="ko-KR"/>
        </w:rPr>
      </w:pPr>
      <w:r w:rsidRPr="00BC508A">
        <w:tab/>
        <w:t xml:space="preserve">The UE shall set the </w:t>
      </w:r>
      <w:r w:rsidRPr="00BC508A">
        <w:rPr>
          <w:lang w:eastAsia="ko-KR"/>
        </w:rPr>
        <w:t>EPS</w:t>
      </w:r>
      <w:r w:rsidRPr="00BC508A">
        <w:t xml:space="preserve"> update status to </w:t>
      </w:r>
      <w:r w:rsidRPr="00BC508A">
        <w:rPr>
          <w:lang w:eastAsia="ko-KR"/>
        </w:rPr>
        <w:t>E</w:t>
      </w:r>
      <w:r w:rsidRPr="00BC508A">
        <w:t xml:space="preserve">U3 ROAMING NOT ALLOWED (and shall store it according to </w:t>
      </w:r>
      <w:r w:rsidR="00FB1684" w:rsidRPr="00BC508A">
        <w:t>clause</w:t>
      </w:r>
      <w:r w:rsidRPr="00BC508A">
        <w:t> </w:t>
      </w:r>
      <w:r w:rsidRPr="00BC508A">
        <w:rPr>
          <w:lang w:eastAsia="ko-KR"/>
        </w:rPr>
        <w:t>5.1.3.3</w:t>
      </w:r>
      <w:r w:rsidRPr="00BC508A">
        <w:t xml:space="preserve">) and shall delete any </w:t>
      </w:r>
      <w:r w:rsidRPr="00BC508A">
        <w:rPr>
          <w:lang w:eastAsia="ko-KR"/>
        </w:rPr>
        <w:t>GUTI, last visited registered TAI, TAI List and eKSI.</w:t>
      </w:r>
      <w:r w:rsidRPr="00BC508A">
        <w:t xml:space="preserve"> The </w:t>
      </w:r>
      <w:r w:rsidRPr="00BC508A">
        <w:rPr>
          <w:lang w:eastAsia="ko-KR"/>
        </w:rPr>
        <w:t xml:space="preserve">UE shall consider then </w:t>
      </w:r>
      <w:r w:rsidRPr="00BC508A">
        <w:t xml:space="preserve">USIM as invalid for </w:t>
      </w:r>
      <w:r w:rsidRPr="00BC508A">
        <w:rPr>
          <w:lang w:eastAsia="ko-KR"/>
        </w:rPr>
        <w:t>EPS</w:t>
      </w:r>
      <w:r w:rsidRPr="00BC508A">
        <w:t xml:space="preserve"> services until switching off or the </w:t>
      </w:r>
      <w:r w:rsidRPr="00BC508A">
        <w:rPr>
          <w:lang w:eastAsia="ko-KR"/>
        </w:rPr>
        <w:t xml:space="preserve">UICC containing the </w:t>
      </w:r>
      <w:r w:rsidRPr="00BC508A">
        <w:t xml:space="preserve">USIM is removed or the timer T3245 expires as described in </w:t>
      </w:r>
      <w:r w:rsidR="00FB1684" w:rsidRPr="00BC508A">
        <w:t>clause</w:t>
      </w:r>
      <w:r w:rsidRPr="00BC508A">
        <w:t> 5.3.7a. The UE shall</w:t>
      </w:r>
      <w:r w:rsidRPr="00BC508A">
        <w:rPr>
          <w:lang w:eastAsia="ko-KR"/>
        </w:rPr>
        <w:t xml:space="preserve"> </w:t>
      </w:r>
      <w:r w:rsidRPr="00BC508A">
        <w:t xml:space="preserve">enter </w:t>
      </w:r>
      <w:r w:rsidRPr="00BC508A">
        <w:rPr>
          <w:lang w:eastAsia="ko-KR"/>
        </w:rPr>
        <w:t>the state E</w:t>
      </w:r>
      <w:r w:rsidRPr="00BC508A">
        <w:t xml:space="preserve">MM-DEREGISTERED. If the message has been successfully integrity checked by the NAS and the UE maintains a counter for "SIM/USIM considered invalid for GPRS services", then the </w:t>
      </w:r>
      <w:r w:rsidRPr="00BC508A">
        <w:rPr>
          <w:lang w:eastAsia="zh-CN"/>
        </w:rPr>
        <w:t>UE</w:t>
      </w:r>
      <w:r w:rsidRPr="00BC508A">
        <w:t xml:space="preserve"> shall set this counter</w:t>
      </w:r>
      <w:r w:rsidRPr="00BC508A">
        <w:rPr>
          <w:lang w:eastAsia="zh-CN"/>
        </w:rPr>
        <w:t xml:space="preserve"> to UE</w:t>
      </w:r>
      <w:r w:rsidRPr="00BC508A">
        <w:t xml:space="preserve"> implementation-specific maximum value.</w:t>
      </w:r>
    </w:p>
    <w:p w14:paraId="3408B98E" w14:textId="77777777" w:rsidR="00D40C70" w:rsidRPr="00BC508A" w:rsidRDefault="00D40C70" w:rsidP="00D40C70">
      <w:pPr>
        <w:pStyle w:val="B1"/>
        <w:rPr>
          <w:lang w:eastAsia="zh-CN"/>
        </w:rPr>
      </w:pPr>
      <w:r w:rsidRPr="00BC508A">
        <w:tab/>
        <w:t>A UE in CS/PS mode 1 or CS/PS mode 2 of operation</w:t>
      </w:r>
      <w:r w:rsidRPr="00BC508A">
        <w:rPr>
          <w:lang w:eastAsia="zh-CN"/>
        </w:rPr>
        <w:t xml:space="preserve"> which is already IMSI attached for non-EPS services</w:t>
      </w:r>
      <w:r w:rsidRPr="00BC508A">
        <w:t xml:space="preserve"> is still IMSI attached for non-EPS services.</w:t>
      </w:r>
    </w:p>
    <w:p w14:paraId="4DC3560D" w14:textId="77777777" w:rsidR="00D40C70" w:rsidRPr="00BC508A" w:rsidRDefault="00D40C70" w:rsidP="00D40C70">
      <w:pPr>
        <w:pStyle w:val="B1"/>
        <w:rPr>
          <w:lang w:eastAsia="ko-KR"/>
        </w:rPr>
      </w:pPr>
      <w:r w:rsidRPr="00BC508A">
        <w:rPr>
          <w:lang w:eastAsia="zh-CN"/>
        </w:rPr>
        <w:tab/>
        <w:t xml:space="preserve">A UE </w:t>
      </w:r>
      <w:r w:rsidRPr="00BC508A">
        <w:t xml:space="preserve">in CS/PS mode 1 or CS/PS mode 2 of operation </w:t>
      </w:r>
      <w:r w:rsidRPr="00BC508A">
        <w:rPr>
          <w:lang w:eastAsia="ko-KR"/>
        </w:rPr>
        <w:t xml:space="preserve">shall </w:t>
      </w:r>
      <w:r w:rsidRPr="00BC508A">
        <w:t xml:space="preserve">set the update status to U2 NOT UPDATED, shall attempt to select GERAN or UTRAN radio access technology and proceed with appropriate MM specific procedure according to the MM service state. The UE shall not reselect E-UTRAN radio access technology until switching off or the </w:t>
      </w:r>
      <w:r w:rsidRPr="00BC508A">
        <w:rPr>
          <w:lang w:eastAsia="ko-KR"/>
        </w:rPr>
        <w:t xml:space="preserve">UICC containing the </w:t>
      </w:r>
      <w:r w:rsidRPr="00BC508A">
        <w:t>USIM is removed.</w:t>
      </w:r>
    </w:p>
    <w:p w14:paraId="59C905EA" w14:textId="77777777" w:rsidR="00D40C70" w:rsidRPr="00BC508A" w:rsidRDefault="00D40C70" w:rsidP="00D40C70">
      <w:pPr>
        <w:pStyle w:val="B1"/>
        <w:rPr>
          <w:lang w:eastAsia="ko-KR"/>
        </w:rPr>
      </w:pPr>
      <w:r w:rsidRPr="00BC508A">
        <w:tab/>
        <w:t xml:space="preserve">If A/Gb mode or Iu mode is supported by the UE, the UE shall in addition handle the GMM parameters GMM state, GPRS update status, P-TMSI, P-TMSI signature, RAI and GPRS ciphering key sequence number as specified in 3GPP TS 24.008 [13] for the case when the </w:t>
      </w:r>
      <w:r w:rsidRPr="00BC508A">
        <w:rPr>
          <w:lang w:eastAsia="ko-KR"/>
        </w:rPr>
        <w:t>combined</w:t>
      </w:r>
      <w:r w:rsidRPr="00BC508A">
        <w:t xml:space="preserve"> </w:t>
      </w:r>
      <w:r w:rsidRPr="00BC508A">
        <w:rPr>
          <w:lang w:eastAsia="ko-KR"/>
        </w:rPr>
        <w:t>routing area updating</w:t>
      </w:r>
      <w:r w:rsidRPr="00BC508A">
        <w:t xml:space="preserve"> procedure is rejected with the GMM cause with the same value.</w:t>
      </w:r>
    </w:p>
    <w:p w14:paraId="0FF4D001" w14:textId="77777777" w:rsidR="00D40C70" w:rsidRPr="00BC508A" w:rsidRDefault="00D40C70" w:rsidP="00D40C70">
      <w:pPr>
        <w:pStyle w:val="B1"/>
      </w:pPr>
      <w:r w:rsidRPr="00BC508A">
        <w:tab/>
        <w:t>If the UE is operating in single-registration mode, the UE shall in addition handle the 5GMM parameters 5GMM state, 5GS update status, 5G-GUTI, last visited registered TAI, TAI list and ngKSI as specified in 3GPP TS 24.501 [54] for the case when the registration procedure performed over 3GPP access and for mobility and periodic registration update indicating "mobility registration updating" in the 5GS registration type IE of the REGISTRATION REQUEST message is rejected with the 5GMM cause with the same value.</w:t>
      </w:r>
    </w:p>
    <w:p w14:paraId="3DDC82B7" w14:textId="77777777" w:rsidR="00D40C70" w:rsidRPr="00BC508A" w:rsidRDefault="00D40C70" w:rsidP="00D40C70">
      <w:pPr>
        <w:pStyle w:val="B1"/>
      </w:pPr>
      <w:r w:rsidRPr="00BC508A">
        <w:t>#9</w:t>
      </w:r>
      <w:r w:rsidRPr="00BC508A">
        <w:rPr>
          <w:lang w:eastAsia="ko-KR"/>
        </w:rPr>
        <w:tab/>
      </w:r>
      <w:r w:rsidRPr="00BC508A">
        <w:t>(UE identity cannot be derived by the network);</w:t>
      </w:r>
    </w:p>
    <w:p w14:paraId="4F8F83D7" w14:textId="7A4A887B" w:rsidR="00D40C70" w:rsidRPr="00BC508A" w:rsidRDefault="00D40C70" w:rsidP="00D40C70">
      <w:pPr>
        <w:pStyle w:val="B1"/>
        <w:rPr>
          <w:lang w:eastAsia="zh-TW"/>
        </w:rPr>
      </w:pPr>
      <w:r w:rsidRPr="00BC508A">
        <w:tab/>
        <w:t xml:space="preserve">The UE shall set the </w:t>
      </w:r>
      <w:r w:rsidRPr="00BC508A">
        <w:rPr>
          <w:lang w:eastAsia="ko-KR"/>
        </w:rPr>
        <w:t>EPS</w:t>
      </w:r>
      <w:r w:rsidRPr="00BC508A">
        <w:t xml:space="preserve"> update status to </w:t>
      </w:r>
      <w:r w:rsidRPr="00BC508A">
        <w:rPr>
          <w:lang w:eastAsia="ko-KR"/>
        </w:rPr>
        <w:t>E</w:t>
      </w:r>
      <w:r w:rsidRPr="00BC508A">
        <w:t xml:space="preserve">U2 NOT UPDATED (and shall store it according to </w:t>
      </w:r>
      <w:r w:rsidR="00FB1684" w:rsidRPr="00BC508A">
        <w:rPr>
          <w:lang w:eastAsia="ko-KR"/>
        </w:rPr>
        <w:t>clause</w:t>
      </w:r>
      <w:r w:rsidRPr="00BC508A">
        <w:rPr>
          <w:lang w:eastAsia="ko-KR"/>
        </w:rPr>
        <w:t> 5.1.3.3</w:t>
      </w:r>
      <w:r w:rsidRPr="00BC508A">
        <w:t>) and shall delete any</w:t>
      </w:r>
      <w:r w:rsidRPr="00BC508A">
        <w:rPr>
          <w:lang w:eastAsia="ko-KR"/>
        </w:rPr>
        <w:t xml:space="preserve"> GUTI, last visited registered TAI, TAI List and eKSI</w:t>
      </w:r>
      <w:r w:rsidRPr="00BC508A">
        <w:t xml:space="preserve">. The UE shall enter the state </w:t>
      </w:r>
      <w:r w:rsidRPr="00BC508A">
        <w:rPr>
          <w:lang w:eastAsia="ko-KR"/>
        </w:rPr>
        <w:t>E</w:t>
      </w:r>
      <w:r w:rsidRPr="00BC508A">
        <w:t>MM-DEREGISTERED.NORMAL-SERVICE</w:t>
      </w:r>
      <w:r w:rsidRPr="00BC508A">
        <w:rPr>
          <w:lang w:eastAsia="ko-KR"/>
        </w:rPr>
        <w:t>.</w:t>
      </w:r>
    </w:p>
    <w:p w14:paraId="4FC1B562" w14:textId="77777777" w:rsidR="00D40C70" w:rsidRPr="00BC508A" w:rsidRDefault="00D40C70" w:rsidP="008D33B1">
      <w:pPr>
        <w:pStyle w:val="B1"/>
        <w:rPr>
          <w:color w:val="000000"/>
        </w:rPr>
      </w:pPr>
      <w:r w:rsidRPr="00BC508A">
        <w:tab/>
        <w:t>If there is a CS fallback emergency call pending or CS fallback call pending, or a paging for CS fallback, the UE shall attempt to select GERAN or UTRAN radio access technology. If the UE finds a suitable GERAN or UTRAN cell, it then proceeds with the appropriate MM and CC specific procedures; otherwise, if there is a CS fallback emergency call or CS fallback call pending, the EMM sublayer shall indicate the abort of the EMM procedure to the MM sublayer.</w:t>
      </w:r>
    </w:p>
    <w:p w14:paraId="5558481E" w14:textId="77777777" w:rsidR="00D40C70" w:rsidRPr="00BC508A" w:rsidRDefault="00D40C70" w:rsidP="008D33B1">
      <w:pPr>
        <w:pStyle w:val="B1"/>
        <w:rPr>
          <w:lang w:eastAsia="zh-CN"/>
        </w:rPr>
      </w:pPr>
      <w:r w:rsidRPr="00BC508A">
        <w:tab/>
        <w:t>If there is a 1xCS fallback emergency call pending or 1xCS fallback call pending, or a paging for 1xCS fallback, the UE shall select cdma2000® 1x radio access technology. The UE then procee</w:t>
      </w:r>
      <w:r w:rsidRPr="00BC508A">
        <w:rPr>
          <w:rFonts w:eastAsia="Batang"/>
        </w:rPr>
        <w:t>d</w:t>
      </w:r>
      <w:r w:rsidRPr="00BC508A">
        <w:t>s with appropriate cdma2000</w:t>
      </w:r>
      <w:r w:rsidRPr="00BC508A">
        <w:rPr>
          <w:vertAlign w:val="superscript"/>
        </w:rPr>
        <w:t>®</w:t>
      </w:r>
      <w:r w:rsidRPr="00BC508A">
        <w:t xml:space="preserve"> 1x CS procedures.</w:t>
      </w:r>
    </w:p>
    <w:p w14:paraId="36D386BC" w14:textId="77777777" w:rsidR="00D40C70" w:rsidRPr="00BC508A" w:rsidRDefault="00D40C70" w:rsidP="00D40C70">
      <w:pPr>
        <w:pStyle w:val="B1"/>
      </w:pPr>
      <w:r w:rsidRPr="00BC508A">
        <w:tab/>
        <w:t>If there is a 1x</w:t>
      </w:r>
      <w:r w:rsidRPr="00BC508A">
        <w:rPr>
          <w:lang w:eastAsia="ko-KR"/>
        </w:rPr>
        <w:t>CS fallback emergency call pending or</w:t>
      </w:r>
      <w:r w:rsidRPr="00BC508A">
        <w:t xml:space="preserve"> 1xCS fallback call pending, or a paging for 1xCS fallback, and the </w:t>
      </w:r>
      <w:r w:rsidRPr="00BC508A">
        <w:rPr>
          <w:lang w:eastAsia="ko-KR"/>
        </w:rPr>
        <w:t xml:space="preserve">UE </w:t>
      </w:r>
      <w:r w:rsidRPr="00BC508A">
        <w:t xml:space="preserve">has dual Rx/Tx configuration and supports enhanced 1xCS fallback, the UE shall perform </w:t>
      </w:r>
      <w:r w:rsidRPr="00BC508A">
        <w:rPr>
          <w:lang w:eastAsia="zh-CN"/>
        </w:rPr>
        <w:t>a new attach</w:t>
      </w:r>
      <w:r w:rsidRPr="00BC508A">
        <w:t xml:space="preserve"> procedure.</w:t>
      </w:r>
    </w:p>
    <w:p w14:paraId="6BE499FC" w14:textId="77777777" w:rsidR="00D40C70" w:rsidRPr="00BC508A" w:rsidRDefault="00D40C70" w:rsidP="00D40C70">
      <w:pPr>
        <w:pStyle w:val="B1"/>
      </w:pPr>
      <w:r w:rsidRPr="00BC508A">
        <w:rPr>
          <w:lang w:eastAsia="zh-CN"/>
        </w:rPr>
        <w:tab/>
        <w:t>If there is no CS fallback emergency call pending, CS fallback call pending, 1xCS fallback emergency call pending, 1xCS fallback call pending, paging for CS fallback, or paging for 1xCS fallback and</w:t>
      </w:r>
      <w:r w:rsidRPr="00BC508A">
        <w:t xml:space="preserve"> the rejected request was not for</w:t>
      </w:r>
      <w:r w:rsidRPr="00BC508A">
        <w:rPr>
          <w:lang w:eastAsia="zh-CN"/>
        </w:rPr>
        <w:t xml:space="preserve"> initiating a PDN connection for emergency bearer services</w:t>
      </w:r>
      <w:r w:rsidRPr="00BC508A">
        <w:t xml:space="preserve">, the UE </w:t>
      </w:r>
      <w:r w:rsidRPr="00BC508A">
        <w:rPr>
          <w:lang w:eastAsia="ko-KR"/>
        </w:rPr>
        <w:t>shall</w:t>
      </w:r>
      <w:r w:rsidRPr="00BC508A">
        <w:t xml:space="preserve"> </w:t>
      </w:r>
      <w:r w:rsidRPr="00BC508A">
        <w:rPr>
          <w:lang w:eastAsia="zh-CN"/>
        </w:rPr>
        <w:t>s</w:t>
      </w:r>
      <w:r w:rsidRPr="00BC508A">
        <w:t>ubsequently, automatically initiate the attach procedure.</w:t>
      </w:r>
    </w:p>
    <w:p w14:paraId="3BF44186" w14:textId="77777777" w:rsidR="00D40C70" w:rsidRPr="00BC508A" w:rsidRDefault="00D40C70" w:rsidP="00D40C70">
      <w:pPr>
        <w:pStyle w:val="NO"/>
        <w:rPr>
          <w:lang w:eastAsia="ja-JP"/>
        </w:rPr>
      </w:pPr>
      <w:r w:rsidRPr="00BC508A">
        <w:t>NOTE </w:t>
      </w:r>
      <w:r w:rsidRPr="00BC508A">
        <w:rPr>
          <w:lang w:eastAsia="zh-CN"/>
        </w:rPr>
        <w:t>2</w:t>
      </w:r>
      <w:r w:rsidRPr="00BC508A">
        <w:t>:</w:t>
      </w:r>
      <w:r w:rsidRPr="00BC508A">
        <w:tab/>
        <w:t xml:space="preserve">User interaction is necessary in some cases when </w:t>
      </w:r>
      <w:r w:rsidRPr="00FC5F19">
        <w:t>the UE cannot re-activate the EPS bearer(s) automatically</w:t>
      </w:r>
      <w:r w:rsidRPr="00BC508A">
        <w:t>.</w:t>
      </w:r>
    </w:p>
    <w:p w14:paraId="24827797" w14:textId="77777777" w:rsidR="00D40C70" w:rsidRPr="00BC508A" w:rsidRDefault="00D40C70" w:rsidP="00D40C70">
      <w:pPr>
        <w:pStyle w:val="B1"/>
        <w:rPr>
          <w:lang w:eastAsia="ko-KR"/>
        </w:rPr>
      </w:pPr>
      <w:r w:rsidRPr="00BC508A">
        <w:tab/>
        <w:t xml:space="preserve">If A/Gb mode or Iu mode is supported by the UE, the UE shall in addition handle the GMM parameters GMM state, GPRS update status, P-TMSI, P-TMSI signature, RAI and GPRS ciphering key sequence number as specified in 3GPP TS 24.008 [13] for the case when the </w:t>
      </w:r>
      <w:r w:rsidRPr="00BC508A">
        <w:rPr>
          <w:lang w:eastAsia="ko-KR"/>
        </w:rPr>
        <w:t>combined</w:t>
      </w:r>
      <w:r w:rsidRPr="00BC508A">
        <w:t xml:space="preserve"> </w:t>
      </w:r>
      <w:r w:rsidRPr="00BC508A">
        <w:rPr>
          <w:lang w:eastAsia="ko-KR"/>
        </w:rPr>
        <w:t>routing area updating</w:t>
      </w:r>
      <w:r w:rsidRPr="00BC508A">
        <w:t xml:space="preserve"> procedure is rejected with </w:t>
      </w:r>
      <w:r w:rsidRPr="00BC508A">
        <w:rPr>
          <w:lang w:eastAsia="ja-JP"/>
        </w:rPr>
        <w:t xml:space="preserve">the GMM </w:t>
      </w:r>
      <w:r w:rsidRPr="00BC508A">
        <w:t xml:space="preserve">cause </w:t>
      </w:r>
      <w:r w:rsidRPr="00BC508A">
        <w:rPr>
          <w:lang w:eastAsia="ja-JP"/>
        </w:rPr>
        <w:t xml:space="preserve">with the same </w:t>
      </w:r>
      <w:r w:rsidRPr="00BC508A">
        <w:t>value.</w:t>
      </w:r>
    </w:p>
    <w:p w14:paraId="3C32A164" w14:textId="77777777" w:rsidR="00D40C70" w:rsidRPr="00BC508A" w:rsidRDefault="00D40C70" w:rsidP="00D40C70">
      <w:pPr>
        <w:pStyle w:val="B1"/>
        <w:rPr>
          <w:lang w:eastAsia="zh-CN"/>
        </w:rPr>
      </w:pPr>
      <w:r w:rsidRPr="00BC508A">
        <w:tab/>
        <w:t xml:space="preserve">A UE in CS/PS mode 1 or CS/PS mode 2 of operation </w:t>
      </w:r>
      <w:r w:rsidRPr="00BC508A">
        <w:rPr>
          <w:lang w:eastAsia="zh-CN"/>
        </w:rPr>
        <w:t xml:space="preserve">which is already IMSI attached for non-EPS services </w:t>
      </w:r>
      <w:r w:rsidRPr="00BC508A">
        <w:t>is still IMSI attached for non-EPS services.</w:t>
      </w:r>
    </w:p>
    <w:p w14:paraId="7D664261" w14:textId="77777777" w:rsidR="00D40C70" w:rsidRPr="00BC508A" w:rsidRDefault="00D40C70" w:rsidP="00D40C70">
      <w:pPr>
        <w:pStyle w:val="B1"/>
      </w:pPr>
      <w:r w:rsidRPr="00BC508A">
        <w:rPr>
          <w:lang w:eastAsia="zh-CN"/>
        </w:rPr>
        <w:tab/>
        <w:t xml:space="preserve">A UE </w:t>
      </w:r>
      <w:r w:rsidRPr="00BC508A">
        <w:t xml:space="preserve">in CS/PS mode 1 or CS/PS mode 2 of operation </w:t>
      </w:r>
      <w:r w:rsidRPr="00BC508A">
        <w:rPr>
          <w:lang w:eastAsia="ko-KR"/>
        </w:rPr>
        <w:t xml:space="preserve">shall </w:t>
      </w:r>
      <w:r w:rsidRPr="00BC508A">
        <w:t>set the update status to U2 NOT UPDATED.</w:t>
      </w:r>
    </w:p>
    <w:p w14:paraId="570D8743" w14:textId="77777777" w:rsidR="00D40C70" w:rsidRPr="00BC508A" w:rsidRDefault="00D40C70" w:rsidP="00D40C70">
      <w:pPr>
        <w:pStyle w:val="B1"/>
      </w:pPr>
      <w:r w:rsidRPr="00BC508A">
        <w:tab/>
        <w:t>If the UE is operating in the single-registration mode, the UE shall handle the 5GMM parameters 5GMM state, 5GS update status, 5G-GUTI, last visited registered TAI, TAI list and ngKSI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3D0AF147" w14:textId="77777777" w:rsidR="00D40C70" w:rsidRPr="00BC508A" w:rsidRDefault="00D40C70" w:rsidP="00D40C70">
      <w:pPr>
        <w:pStyle w:val="B1"/>
      </w:pPr>
      <w:r w:rsidRPr="00BC508A">
        <w:t>#10</w:t>
      </w:r>
      <w:r w:rsidRPr="00BC508A">
        <w:rPr>
          <w:lang w:eastAsia="ko-KR"/>
        </w:rPr>
        <w:tab/>
        <w:t>(</w:t>
      </w:r>
      <w:r w:rsidRPr="00BC508A">
        <w:t>Implicitly detached);</w:t>
      </w:r>
    </w:p>
    <w:p w14:paraId="67D705C2" w14:textId="77777777" w:rsidR="00D40C70" w:rsidRPr="00BC508A" w:rsidRDefault="00D40C70" w:rsidP="00D40C70">
      <w:pPr>
        <w:pStyle w:val="B1"/>
      </w:pPr>
      <w:r w:rsidRPr="00BC508A">
        <w:tab/>
        <w:t xml:space="preserve">A UE in CS/PS mode 1 or CS/PS mode 2 of operation </w:t>
      </w:r>
      <w:r w:rsidRPr="00BC508A">
        <w:rPr>
          <w:lang w:eastAsia="zh-CN"/>
        </w:rPr>
        <w:t>is</w:t>
      </w:r>
      <w:r w:rsidRPr="00BC508A">
        <w:t xml:space="preserve"> IMSI detached for both EPS services and non-EPS services.</w:t>
      </w:r>
    </w:p>
    <w:p w14:paraId="3F04E2EE" w14:textId="77777777" w:rsidR="00D40C70" w:rsidRPr="00BC508A" w:rsidRDefault="00D40C70" w:rsidP="00D40C70">
      <w:pPr>
        <w:pStyle w:val="B1"/>
      </w:pPr>
      <w:r w:rsidRPr="00BC508A">
        <w:tab/>
        <w:t xml:space="preserve">The UE </w:t>
      </w:r>
      <w:r w:rsidRPr="00BC508A">
        <w:rPr>
          <w:lang w:eastAsia="ko-KR"/>
        </w:rPr>
        <w:t>shall enter</w:t>
      </w:r>
      <w:r w:rsidRPr="00BC508A">
        <w:t xml:space="preserve"> </w:t>
      </w:r>
      <w:r w:rsidRPr="00BC508A">
        <w:rPr>
          <w:lang w:eastAsia="ko-KR"/>
        </w:rPr>
        <w:t xml:space="preserve">the </w:t>
      </w:r>
      <w:r w:rsidRPr="00BC508A">
        <w:t xml:space="preserve">state </w:t>
      </w:r>
      <w:r w:rsidRPr="00BC508A">
        <w:rPr>
          <w:lang w:eastAsia="ko-KR"/>
        </w:rPr>
        <w:t>E</w:t>
      </w:r>
      <w:r w:rsidRPr="00BC508A">
        <w:t xml:space="preserve">MM-DEREGISTERED.NORMAL-SERVICE. </w:t>
      </w:r>
      <w:r w:rsidRPr="00BC508A">
        <w:rPr>
          <w:rFonts w:eastAsia="MS Mincho"/>
          <w:lang w:eastAsia="ja-JP"/>
        </w:rPr>
        <w:t>T</w:t>
      </w:r>
      <w:r w:rsidRPr="00BC508A">
        <w:t xml:space="preserve">he UE shall delete </w:t>
      </w:r>
      <w:r w:rsidRPr="00BC508A">
        <w:rPr>
          <w:lang w:eastAsia="zh-CN"/>
        </w:rPr>
        <w:t>any</w:t>
      </w:r>
      <w:r w:rsidRPr="00BC508A">
        <w:t xml:space="preserve"> mapped EPS security context or partial native EPS security context</w:t>
      </w:r>
      <w:r w:rsidRPr="00BC508A">
        <w:rPr>
          <w:rFonts w:eastAsia="MS Mincho"/>
          <w:lang w:eastAsia="ja-JP"/>
        </w:rPr>
        <w:t>.</w:t>
      </w:r>
    </w:p>
    <w:p w14:paraId="39829D2D" w14:textId="77777777" w:rsidR="00D40C70" w:rsidRPr="00BC508A" w:rsidRDefault="00D40C70" w:rsidP="00D40C70">
      <w:pPr>
        <w:pStyle w:val="B1"/>
      </w:pPr>
      <w:r w:rsidRPr="00BC508A">
        <w:rPr>
          <w:lang w:eastAsia="ja-JP"/>
        </w:rPr>
        <w:tab/>
        <w:t xml:space="preserve">If there is a CS fallback emergency call pending or CS fallback </w:t>
      </w:r>
      <w:r w:rsidRPr="00BC508A">
        <w:t>call pending, or a paging for CS fallback, the UE shall attempt to select GERAN or UTRAN radio access</w:t>
      </w:r>
      <w:r w:rsidRPr="00BC508A">
        <w:rPr>
          <w:lang w:eastAsia="ja-JP"/>
        </w:rPr>
        <w:t xml:space="preserve"> technology. </w:t>
      </w:r>
      <w:r w:rsidRPr="00BC508A">
        <w:t>If the UE finds a suitable GERAN or UTRAN cell, it then</w:t>
      </w:r>
      <w:r w:rsidRPr="00BC508A" w:rsidDel="00644324">
        <w:rPr>
          <w:lang w:eastAsia="ja-JP"/>
        </w:rPr>
        <w:t xml:space="preserve"> </w:t>
      </w:r>
      <w:r w:rsidRPr="00BC508A">
        <w:rPr>
          <w:lang w:eastAsia="ja-JP"/>
        </w:rPr>
        <w:t>proceeds with the appropriate MM and CC specific procedures</w:t>
      </w:r>
      <w:r w:rsidRPr="00BC508A">
        <w:t>; otherwise, if there is a CS fallback emergency call or CS fallback call pending, the EMM sublayer shall indicate the abort of the EMM procedure to the MM sublayer</w:t>
      </w:r>
      <w:r w:rsidRPr="00BC508A">
        <w:rPr>
          <w:lang w:eastAsia="ja-JP"/>
        </w:rPr>
        <w:t>.</w:t>
      </w:r>
    </w:p>
    <w:p w14:paraId="62D4A395" w14:textId="77777777" w:rsidR="00D40C70" w:rsidRPr="00BC508A" w:rsidRDefault="00D40C70" w:rsidP="00D40C70">
      <w:pPr>
        <w:pStyle w:val="B1"/>
        <w:rPr>
          <w:lang w:eastAsia="ja-JP"/>
        </w:rPr>
      </w:pPr>
      <w:r w:rsidRPr="00BC508A">
        <w:tab/>
        <w:t xml:space="preserve">If there is a 1xCS fallback emergency call pending or 1xCS fallback call pending, or a paging for 1xCS fallback, the </w:t>
      </w:r>
      <w:r w:rsidRPr="00BC508A">
        <w:rPr>
          <w:lang w:eastAsia="ja-JP"/>
        </w:rPr>
        <w:t>UE shall select cdma2000® 1x radio access technology. The UE then proceeds with appropriate cdma2000® 1x CS procedures.</w:t>
      </w:r>
    </w:p>
    <w:p w14:paraId="12947BF9" w14:textId="77777777" w:rsidR="00D40C70" w:rsidRPr="00BC508A" w:rsidRDefault="00D40C70" w:rsidP="00D40C70">
      <w:pPr>
        <w:pStyle w:val="B1"/>
        <w:rPr>
          <w:lang w:eastAsia="ja-JP"/>
        </w:rPr>
      </w:pPr>
      <w:r w:rsidRPr="00BC508A">
        <w:rPr>
          <w:lang w:eastAsia="ja-JP"/>
        </w:rPr>
        <w:tab/>
        <w:t>If there is a 1xCS fallback emergency call pending or 1xCS fallback call pending</w:t>
      </w:r>
      <w:r w:rsidRPr="00BC508A">
        <w:t>, or a paging for 1xCS fallback</w:t>
      </w:r>
      <w:r w:rsidRPr="00BC508A">
        <w:rPr>
          <w:lang w:eastAsia="ja-JP"/>
        </w:rPr>
        <w:t>, and the UE has dual Rx/Tx configuration and supports enhanced 1xCS fallback, the UE shall perform a new attach procedure.</w:t>
      </w:r>
    </w:p>
    <w:p w14:paraId="6564C810" w14:textId="77777777" w:rsidR="00D40C70" w:rsidRPr="00BC508A" w:rsidRDefault="00D40C70" w:rsidP="00D40C70">
      <w:pPr>
        <w:pStyle w:val="B1"/>
        <w:rPr>
          <w:lang w:eastAsia="ja-JP"/>
        </w:rPr>
      </w:pPr>
      <w:r w:rsidRPr="00BC508A">
        <w:rPr>
          <w:lang w:eastAsia="ja-JP"/>
        </w:rPr>
        <w:tab/>
        <w:t>If there is no CS fallback emergency call pending, CS fallback call pending, 1xCS fallback emergency call pending, 1xCS fallback call pending,</w:t>
      </w:r>
      <w:r w:rsidRPr="00BC508A">
        <w:rPr>
          <w:lang w:eastAsia="zh-CN"/>
        </w:rPr>
        <w:t xml:space="preserve"> paging for CS fallback, or paging for 1xCS fallback and </w:t>
      </w:r>
      <w:r w:rsidRPr="00BC508A">
        <w:t>the rejected request was not for initiating</w:t>
      </w:r>
      <w:r w:rsidRPr="00BC508A">
        <w:rPr>
          <w:lang w:eastAsia="zh-CN"/>
        </w:rPr>
        <w:t xml:space="preserve"> a PDN connection for emergency bearer services,</w:t>
      </w:r>
      <w:r w:rsidRPr="00BC508A">
        <w:rPr>
          <w:lang w:eastAsia="ja-JP"/>
        </w:rPr>
        <w:t xml:space="preserve"> the UE shall </w:t>
      </w:r>
      <w:r w:rsidRPr="00BC508A">
        <w:rPr>
          <w:lang w:eastAsia="zh-CN"/>
        </w:rPr>
        <w:t xml:space="preserve">then </w:t>
      </w:r>
      <w:r w:rsidRPr="00BC508A">
        <w:rPr>
          <w:lang w:eastAsia="ja-JP"/>
        </w:rPr>
        <w:t>perform a new attach procedure.</w:t>
      </w:r>
    </w:p>
    <w:p w14:paraId="665BE806" w14:textId="77777777" w:rsidR="00D40C70" w:rsidRPr="00BC508A" w:rsidRDefault="00D40C70" w:rsidP="00D40C70">
      <w:pPr>
        <w:pStyle w:val="NO"/>
      </w:pPr>
      <w:r w:rsidRPr="00BC508A">
        <w:rPr>
          <w:lang w:eastAsia="ja-JP"/>
        </w:rPr>
        <w:t>NOTE </w:t>
      </w:r>
      <w:r w:rsidRPr="00BC508A">
        <w:rPr>
          <w:lang w:eastAsia="zh-CN"/>
        </w:rPr>
        <w:t>3</w:t>
      </w:r>
      <w:r w:rsidRPr="00BC508A">
        <w:rPr>
          <w:lang w:eastAsia="ja-JP"/>
        </w:rPr>
        <w:t>:</w:t>
      </w:r>
      <w:r w:rsidRPr="00BC508A">
        <w:rPr>
          <w:lang w:eastAsia="ja-JP"/>
        </w:rPr>
        <w:tab/>
      </w:r>
      <w:r w:rsidRPr="00BC508A">
        <w:t xml:space="preserve">User interaction is necessary in some cases when </w:t>
      </w:r>
      <w:r w:rsidRPr="00FC5F19">
        <w:t>the UE cannot re-activate the EPS bearer(s) automatically.</w:t>
      </w:r>
    </w:p>
    <w:p w14:paraId="6EE122B1" w14:textId="77777777" w:rsidR="00D40C70" w:rsidRPr="00BC508A" w:rsidRDefault="00D40C70" w:rsidP="00D40C70">
      <w:pPr>
        <w:pStyle w:val="B1"/>
      </w:pPr>
      <w:r w:rsidRPr="00BC508A">
        <w:tab/>
        <w:t xml:space="preserve">If A/Gb mode or Iu mode is supported by the UE, the UE shall in addition handle the GMM state as specified in 3GPP TS 24.008 [13] for the case when the </w:t>
      </w:r>
      <w:r w:rsidRPr="00BC508A">
        <w:rPr>
          <w:lang w:eastAsia="ko-KR"/>
        </w:rPr>
        <w:t>combined</w:t>
      </w:r>
      <w:r w:rsidRPr="00BC508A">
        <w:t xml:space="preserve"> </w:t>
      </w:r>
      <w:r w:rsidRPr="00BC508A">
        <w:rPr>
          <w:lang w:eastAsia="ko-KR"/>
        </w:rPr>
        <w:t>routing area updating</w:t>
      </w:r>
      <w:r w:rsidRPr="00BC508A">
        <w:t xml:space="preserve"> procedure is rejected with th</w:t>
      </w:r>
      <w:r w:rsidRPr="00BC508A">
        <w:rPr>
          <w:lang w:eastAsia="ja-JP"/>
        </w:rPr>
        <w:t>e</w:t>
      </w:r>
      <w:r w:rsidRPr="00BC508A">
        <w:t xml:space="preserve"> </w:t>
      </w:r>
      <w:r w:rsidRPr="00BC508A">
        <w:rPr>
          <w:lang w:eastAsia="ja-JP"/>
        </w:rPr>
        <w:t xml:space="preserve">GMM </w:t>
      </w:r>
      <w:r w:rsidRPr="00BC508A">
        <w:t xml:space="preserve">cause </w:t>
      </w:r>
      <w:r w:rsidRPr="00BC508A">
        <w:rPr>
          <w:lang w:eastAsia="ja-JP"/>
        </w:rPr>
        <w:t xml:space="preserve">with the same </w:t>
      </w:r>
      <w:r w:rsidRPr="00BC508A">
        <w:t>value.</w:t>
      </w:r>
    </w:p>
    <w:p w14:paraId="4DFCCB73" w14:textId="77777777" w:rsidR="00D40C70" w:rsidRPr="00BC508A" w:rsidRDefault="00D40C70" w:rsidP="00D40C70">
      <w:pPr>
        <w:pStyle w:val="B1"/>
        <w:rPr>
          <w:lang w:eastAsia="ja-JP"/>
        </w:rPr>
      </w:pPr>
      <w:r w:rsidRPr="00BC508A">
        <w:tab/>
      </w:r>
      <w:r w:rsidRPr="00BC508A">
        <w:rPr>
          <w:lang w:eastAsia="zh-CN"/>
        </w:rPr>
        <w:t xml:space="preserve">A UE </w:t>
      </w:r>
      <w:r w:rsidRPr="00BC508A">
        <w:t xml:space="preserve">in CS/PS mode 1 or CS/PS mode 2 of operation </w:t>
      </w:r>
      <w:r w:rsidRPr="00BC508A">
        <w:rPr>
          <w:lang w:eastAsia="ko-KR"/>
        </w:rPr>
        <w:t xml:space="preserve">shall </w:t>
      </w:r>
      <w:r w:rsidRPr="00BC508A">
        <w:t>set the update status to U2 NOT UPDATED.</w:t>
      </w:r>
    </w:p>
    <w:p w14:paraId="7615CB06" w14:textId="77777777" w:rsidR="00D40C70" w:rsidRPr="00BC508A" w:rsidRDefault="00D40C70" w:rsidP="00D40C70">
      <w:pPr>
        <w:pStyle w:val="B1"/>
      </w:pPr>
      <w:r w:rsidRPr="00BC508A">
        <w:tab/>
        <w:t>If the UE is operating in single-registration mode, the UE shall in addition handle the 5GMM state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3D1A93A0" w14:textId="77777777" w:rsidR="00D40C70" w:rsidRPr="00BC508A" w:rsidRDefault="00D40C70" w:rsidP="00D40C70">
      <w:pPr>
        <w:pStyle w:val="B1"/>
        <w:rPr>
          <w:lang w:eastAsia="zh-CN"/>
        </w:rPr>
      </w:pPr>
      <w:r w:rsidRPr="00BC508A">
        <w:t>#11</w:t>
      </w:r>
      <w:r w:rsidRPr="00BC508A">
        <w:rPr>
          <w:lang w:eastAsia="ko-KR"/>
        </w:rPr>
        <w:tab/>
        <w:t>(</w:t>
      </w:r>
      <w:r w:rsidRPr="00BC508A">
        <w:t>PLMN not allowed);</w:t>
      </w:r>
      <w:r w:rsidRPr="00BC508A">
        <w:rPr>
          <w:lang w:eastAsia="zh-CN"/>
        </w:rPr>
        <w:t xml:space="preserve"> or</w:t>
      </w:r>
    </w:p>
    <w:p w14:paraId="3F9E3113" w14:textId="77777777" w:rsidR="00D40C70" w:rsidRPr="00BC508A" w:rsidRDefault="00D40C70" w:rsidP="00D40C70">
      <w:pPr>
        <w:pStyle w:val="B1"/>
      </w:pPr>
      <w:r w:rsidRPr="00BC508A">
        <w:t>#35</w:t>
      </w:r>
      <w:r w:rsidRPr="00BC508A">
        <w:tab/>
        <w:t>(Requested service option not authorized</w:t>
      </w:r>
      <w:r w:rsidRPr="00BC508A">
        <w:rPr>
          <w:lang w:eastAsia="zh-CN"/>
        </w:rPr>
        <w:t xml:space="preserve"> in this PLMN</w:t>
      </w:r>
      <w:r w:rsidRPr="00BC508A">
        <w:t>);</w:t>
      </w:r>
    </w:p>
    <w:p w14:paraId="32CD7879" w14:textId="208A6EDB" w:rsidR="00D40C70" w:rsidRPr="00BC508A" w:rsidRDefault="00D40C70" w:rsidP="00D40C70">
      <w:pPr>
        <w:pStyle w:val="B1"/>
        <w:rPr>
          <w:lang w:eastAsia="ko-KR"/>
        </w:rPr>
      </w:pPr>
      <w:r w:rsidRPr="00BC508A">
        <w:tab/>
        <w:t xml:space="preserve">The UE shall set the </w:t>
      </w:r>
      <w:r w:rsidRPr="00BC508A">
        <w:rPr>
          <w:lang w:eastAsia="ko-KR"/>
        </w:rPr>
        <w:t>EPS</w:t>
      </w:r>
      <w:r w:rsidRPr="00BC508A">
        <w:t xml:space="preserve"> update status to </w:t>
      </w:r>
      <w:r w:rsidRPr="00BC508A">
        <w:rPr>
          <w:lang w:eastAsia="ko-KR"/>
        </w:rPr>
        <w:t>E</w:t>
      </w:r>
      <w:r w:rsidRPr="00BC508A">
        <w:t xml:space="preserve">U3 ROAMING NOT ALLOWED (and shall store it according to </w:t>
      </w:r>
      <w:r w:rsidR="00FB1684" w:rsidRPr="00BC508A">
        <w:t>clause</w:t>
      </w:r>
      <w:r w:rsidRPr="00BC508A">
        <w:t> </w:t>
      </w:r>
      <w:r w:rsidRPr="00BC508A">
        <w:rPr>
          <w:lang w:eastAsia="ko-KR"/>
        </w:rPr>
        <w:t>5.1.3.3</w:t>
      </w:r>
      <w:r w:rsidRPr="00BC508A">
        <w:t>)</w:t>
      </w:r>
      <w:r w:rsidRPr="00BC508A">
        <w:rPr>
          <w:lang w:eastAsia="ko-KR"/>
        </w:rPr>
        <w:t xml:space="preserve"> and</w:t>
      </w:r>
      <w:r w:rsidRPr="00BC508A">
        <w:t xml:space="preserve"> shall delete any </w:t>
      </w:r>
      <w:r w:rsidRPr="00BC508A">
        <w:rPr>
          <w:lang w:eastAsia="ko-KR"/>
        </w:rPr>
        <w:t>GUTI, last visited registered TAI, TAI List and eKSI</w:t>
      </w:r>
      <w:r w:rsidRPr="00BC508A">
        <w:t xml:space="preserve">, and reset the </w:t>
      </w:r>
      <w:r w:rsidRPr="00BC508A">
        <w:rPr>
          <w:lang w:eastAsia="ko-KR"/>
        </w:rPr>
        <w:t>tracking</w:t>
      </w:r>
      <w:r w:rsidRPr="00BC508A">
        <w:t xml:space="preserve"> </w:t>
      </w:r>
      <w:r w:rsidRPr="00BC508A">
        <w:rPr>
          <w:lang w:eastAsia="ko-KR"/>
        </w:rPr>
        <w:t xml:space="preserve">area </w:t>
      </w:r>
      <w:r w:rsidRPr="00BC508A">
        <w:t>updat</w:t>
      </w:r>
      <w:r w:rsidRPr="00BC508A">
        <w:rPr>
          <w:lang w:eastAsia="ko-KR"/>
        </w:rPr>
        <w:t>ing</w:t>
      </w:r>
      <w:r w:rsidRPr="00BC508A">
        <w:t xml:space="preserve"> attempt counter.</w:t>
      </w:r>
      <w:r w:rsidRPr="00BC508A">
        <w:rPr>
          <w:lang w:eastAsia="ko-KR"/>
        </w:rPr>
        <w:t xml:space="preserve"> The UE shall delete the list of equivalent PLMNs and enter the state EMM-DEREGISTERED.PLMN-SEARCH.</w:t>
      </w:r>
    </w:p>
    <w:p w14:paraId="0F939A3E" w14:textId="0FF3A628" w:rsidR="00D40C70" w:rsidRPr="00BC508A" w:rsidRDefault="00D40C70" w:rsidP="00D40C70">
      <w:pPr>
        <w:pStyle w:val="B1"/>
      </w:pPr>
      <w:r w:rsidRPr="00BC508A">
        <w:tab/>
        <w:t xml:space="preserve">The UE shall store the PLMN identity in the "forbidden PLMN list" and if the UE is configured to use timer T3245 (see 3GPP TS 24.368 [15A] or </w:t>
      </w:r>
      <w:r w:rsidRPr="00BC508A">
        <w:rPr>
          <w:lang w:eastAsia="ja-JP"/>
        </w:rPr>
        <w:t>3GPP TS 31.102 [17]</w:t>
      </w:r>
      <w:r w:rsidRPr="00BC508A">
        <w:t xml:space="preserve">) then the UE shall start timer T3245 and proceed as described in </w:t>
      </w:r>
      <w:r w:rsidR="00FB1684" w:rsidRPr="00BC508A">
        <w:t>clause</w:t>
      </w:r>
      <w:r w:rsidRPr="00BC508A">
        <w:t> 5.3.7a. If the message has been successfully integrity checked by the NAS and the UE maintains a PLMN-specific attempt counter for that PLMN, then the UE shall set this counter to the UE implementation-specific maximum value.</w:t>
      </w:r>
    </w:p>
    <w:p w14:paraId="2C90FFA9" w14:textId="77777777" w:rsidR="00D40C70" w:rsidRPr="00BC508A" w:rsidRDefault="00D40C70" w:rsidP="00D40C70">
      <w:pPr>
        <w:pStyle w:val="B1"/>
      </w:pPr>
      <w:r w:rsidRPr="00BC508A">
        <w:tab/>
        <w:t>The UE shall then perform a PLMN selection according to 3GPP TS 23.122 [6].</w:t>
      </w:r>
    </w:p>
    <w:p w14:paraId="51ACC6A4" w14:textId="77777777" w:rsidR="00D40C70" w:rsidRPr="00BC508A" w:rsidRDefault="00D40C70" w:rsidP="00D40C70">
      <w:pPr>
        <w:pStyle w:val="B1"/>
        <w:rPr>
          <w:lang w:eastAsia="ko-KR"/>
        </w:rPr>
      </w:pPr>
      <w:r w:rsidRPr="00BC508A">
        <w:tab/>
        <w:t>If A/Gb mode or Iu mode is supported by the UE, the UE shall handle and the MM parameters update status, TMSI, LAI, ciphering key sequence number and the location update attempt counter</w:t>
      </w:r>
      <w:r w:rsidRPr="00BC508A">
        <w:rPr>
          <w:lang w:eastAsia="ko-KR"/>
        </w:rPr>
        <w:t xml:space="preserve">, and </w:t>
      </w:r>
      <w:r w:rsidRPr="00BC508A">
        <w:t xml:space="preserve">the GMM parameters GMM state, GPRS update status, P-TMSI, P-TMSI signature, RAI, GPRS ciphering key sequence number and routing area updating attempt counter as specified in 3GPP TS 24.008 [13] for the case when the </w:t>
      </w:r>
      <w:r w:rsidRPr="00BC508A">
        <w:rPr>
          <w:lang w:eastAsia="ko-KR"/>
        </w:rPr>
        <w:t>combined routing</w:t>
      </w:r>
      <w:r w:rsidRPr="00BC508A">
        <w:t xml:space="preserve"> area updating procedure is rejected with the GMM cause value #11 and no RR connection exists.</w:t>
      </w:r>
    </w:p>
    <w:p w14:paraId="6C4D7005" w14:textId="77777777" w:rsidR="00D40C70" w:rsidRPr="00BC508A" w:rsidRDefault="00D40C70" w:rsidP="00D40C70">
      <w:pPr>
        <w:pStyle w:val="B1"/>
      </w:pPr>
      <w:r w:rsidRPr="00BC508A">
        <w:tab/>
        <w:t>For the EMM cause value #11, if the UE is operating in single-registration mode, the UE shall in addition handle the 5GMM parameters 5GMM state, 5GS update status, 5G-GUTI, last visited registered TAI, TAI list, ngKSI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71CF65FA" w14:textId="77777777" w:rsidR="00D40C70" w:rsidRPr="00BC508A" w:rsidRDefault="00D40C70" w:rsidP="00D40C70">
      <w:pPr>
        <w:pStyle w:val="B1"/>
      </w:pPr>
      <w:r w:rsidRPr="00BC508A">
        <w:tab/>
        <w:t>For the EMM cause value #35, if the UE is operating in single-registration mode, the UE shall in addition set the 5GMM state to 5GMM-DEREGISTERED, 5GS update status to 5U3 ROAMING NOT ALLOWED, and shall delete any 5G-GUTI, last visited registered TAI, TAI list and ngKSI. In addition, the UE shall reset the registration attempt counter.</w:t>
      </w:r>
    </w:p>
    <w:p w14:paraId="3C8812E5" w14:textId="77777777" w:rsidR="00D40C70" w:rsidRPr="00BC508A" w:rsidRDefault="00D40C70" w:rsidP="00D40C70">
      <w:pPr>
        <w:pStyle w:val="B1"/>
      </w:pPr>
      <w:r w:rsidRPr="00BC508A">
        <w:t>#12</w:t>
      </w:r>
      <w:r w:rsidRPr="00BC508A">
        <w:rPr>
          <w:lang w:eastAsia="ko-KR"/>
        </w:rPr>
        <w:tab/>
        <w:t>(Tracking</w:t>
      </w:r>
      <w:r w:rsidRPr="00BC508A">
        <w:t xml:space="preserve"> area not allowed);</w:t>
      </w:r>
    </w:p>
    <w:p w14:paraId="4B49A465" w14:textId="7C4F79AB" w:rsidR="00D40C70" w:rsidRPr="00BC508A" w:rsidRDefault="00D40C70" w:rsidP="00D40C70">
      <w:pPr>
        <w:pStyle w:val="B1"/>
      </w:pPr>
      <w:r w:rsidRPr="00BC508A">
        <w:tab/>
        <w:t xml:space="preserve">The UE shall set the </w:t>
      </w:r>
      <w:r w:rsidRPr="00BC508A">
        <w:rPr>
          <w:lang w:eastAsia="ko-KR"/>
        </w:rPr>
        <w:t>EPS</w:t>
      </w:r>
      <w:r w:rsidRPr="00BC508A">
        <w:t xml:space="preserve"> update status to </w:t>
      </w:r>
      <w:r w:rsidRPr="00BC508A">
        <w:rPr>
          <w:lang w:eastAsia="ko-KR"/>
        </w:rPr>
        <w:t>E</w:t>
      </w:r>
      <w:r w:rsidRPr="00BC508A">
        <w:t xml:space="preserve">U3 ROAMING NOT ALLOWED (and shall store it according to </w:t>
      </w:r>
      <w:r w:rsidR="00FB1684" w:rsidRPr="00BC508A">
        <w:t>clause</w:t>
      </w:r>
      <w:r w:rsidRPr="00BC508A">
        <w:t> </w:t>
      </w:r>
      <w:r w:rsidRPr="00BC508A">
        <w:rPr>
          <w:lang w:eastAsia="ko-KR"/>
        </w:rPr>
        <w:t>5.1.3.3</w:t>
      </w:r>
      <w:r w:rsidRPr="00BC508A">
        <w:t>)</w:t>
      </w:r>
      <w:r w:rsidRPr="00BC508A">
        <w:rPr>
          <w:lang w:eastAsia="ko-KR"/>
        </w:rPr>
        <w:t xml:space="preserve"> and shall </w:t>
      </w:r>
      <w:r w:rsidRPr="00BC508A">
        <w:t xml:space="preserve">delete any </w:t>
      </w:r>
      <w:r w:rsidRPr="00BC508A">
        <w:rPr>
          <w:lang w:eastAsia="ko-KR"/>
        </w:rPr>
        <w:t>GUTI, last visited registered TAI, TAI List and eKSI. The UE</w:t>
      </w:r>
      <w:r w:rsidRPr="00BC508A">
        <w:t xml:space="preserve"> shall reset the tracking area updating attempt counter and shall </w:t>
      </w:r>
      <w:r w:rsidRPr="00BC508A">
        <w:rPr>
          <w:lang w:eastAsia="ko-KR"/>
        </w:rPr>
        <w:t>enter</w:t>
      </w:r>
      <w:r w:rsidRPr="00BC508A">
        <w:t xml:space="preserve"> </w:t>
      </w:r>
      <w:r w:rsidRPr="00BC508A">
        <w:rPr>
          <w:lang w:eastAsia="ko-KR"/>
        </w:rPr>
        <w:t>the</w:t>
      </w:r>
      <w:r w:rsidRPr="00BC508A">
        <w:t xml:space="preserve"> state </w:t>
      </w:r>
      <w:r w:rsidRPr="00BC508A">
        <w:rPr>
          <w:lang w:eastAsia="ko-KR"/>
        </w:rPr>
        <w:t>E</w:t>
      </w:r>
      <w:r w:rsidRPr="00BC508A">
        <w:t>MM-DEREGISTERED.LIMITED-SERVICE.</w:t>
      </w:r>
    </w:p>
    <w:p w14:paraId="6334A249" w14:textId="77777777" w:rsidR="00D40C70" w:rsidRPr="00BC508A" w:rsidRDefault="00D40C70" w:rsidP="00D40C70">
      <w:pPr>
        <w:pStyle w:val="B1"/>
      </w:pPr>
      <w:r w:rsidRPr="00BC508A">
        <w:tab/>
        <w:t xml:space="preserve">The </w:t>
      </w:r>
      <w:r w:rsidRPr="00BC508A">
        <w:rPr>
          <w:lang w:eastAsia="ko-KR"/>
        </w:rPr>
        <w:t>UE</w:t>
      </w:r>
      <w:r w:rsidRPr="00BC508A">
        <w:t xml:space="preserve"> shall store the </w:t>
      </w:r>
      <w:r w:rsidRPr="00BC508A">
        <w:rPr>
          <w:lang w:eastAsia="ko-KR"/>
        </w:rPr>
        <w:t>current TAI</w:t>
      </w:r>
      <w:r w:rsidRPr="00BC508A">
        <w:t xml:space="preserve"> in the list of "forbidden </w:t>
      </w:r>
      <w:r w:rsidRPr="00BC508A">
        <w:rPr>
          <w:lang w:eastAsia="ko-KR"/>
        </w:rPr>
        <w:t>tracking</w:t>
      </w:r>
      <w:r w:rsidRPr="00BC508A">
        <w:t xml:space="preserve"> areas for regional provision of service". If the TRACKING AREA UPDATE REJECT message is not integrity protected, the UE shall memorize the current TAI was stored in the list of "forbidden tracking areas for regional provision of service" for non-integrity protected NAS reject message.</w:t>
      </w:r>
    </w:p>
    <w:p w14:paraId="7542C46D" w14:textId="77777777" w:rsidR="00D40C70" w:rsidRPr="00BC508A" w:rsidRDefault="00D40C70" w:rsidP="00D40C70">
      <w:pPr>
        <w:pStyle w:val="B1"/>
      </w:pPr>
      <w:r w:rsidRPr="00BC508A">
        <w:tab/>
        <w:t>If A/Gb mode or Iu mode is supported by the UE, the UE shall handle the MM parameters update status, TMSI, LAI, ciphering key sequence number and the location update attempt counter</w:t>
      </w:r>
      <w:r w:rsidRPr="00BC508A">
        <w:rPr>
          <w:lang w:eastAsia="ko-KR"/>
        </w:rPr>
        <w:t xml:space="preserve">, and </w:t>
      </w:r>
      <w:r w:rsidRPr="00BC508A">
        <w:t xml:space="preserve">the GMM parameters GMM state, GPRS update status, P-TMSI, P-TMSI signature, RAI, GPRS ciphering key sequence number and routing area updating attempt counter as specified in 3GPP TS 24.008 [13] for the case when the </w:t>
      </w:r>
      <w:r w:rsidRPr="00BC508A">
        <w:rPr>
          <w:lang w:eastAsia="ko-KR"/>
        </w:rPr>
        <w:t>combined routing</w:t>
      </w:r>
      <w:r w:rsidRPr="00BC508A">
        <w:t xml:space="preserve"> area updating procedure is rejected with the GMM cause with the same value.</w:t>
      </w:r>
    </w:p>
    <w:p w14:paraId="1D7677BF" w14:textId="77777777" w:rsidR="00D40C70" w:rsidRPr="00BC508A" w:rsidRDefault="00D40C70" w:rsidP="00D40C70">
      <w:pPr>
        <w:pStyle w:val="B1"/>
      </w:pPr>
      <w:r w:rsidRPr="00BC508A">
        <w:tab/>
        <w:t>If the UE is operating in single-registration mode, the UE shall in addition handle the 5GMM parameters 5GMM state, 5GS update status, 5G-GUTI, last visited registered TAI, TAI list, ngKSI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64DC8E76" w14:textId="77777777" w:rsidR="00D40C70" w:rsidRPr="00BC508A" w:rsidRDefault="00D40C70" w:rsidP="00D40C70">
      <w:pPr>
        <w:pStyle w:val="B1"/>
      </w:pPr>
      <w:r w:rsidRPr="00BC508A">
        <w:t>#13</w:t>
      </w:r>
      <w:r w:rsidRPr="00BC508A">
        <w:rPr>
          <w:lang w:eastAsia="ko-KR"/>
        </w:rPr>
        <w:tab/>
        <w:t>(</w:t>
      </w:r>
      <w:r w:rsidRPr="00BC508A">
        <w:t xml:space="preserve">Roaming not allowed in this </w:t>
      </w:r>
      <w:r w:rsidRPr="00BC508A">
        <w:rPr>
          <w:lang w:eastAsia="ko-KR"/>
        </w:rPr>
        <w:t>tracking</w:t>
      </w:r>
      <w:r w:rsidRPr="00BC508A">
        <w:t xml:space="preserve"> area);</w:t>
      </w:r>
    </w:p>
    <w:p w14:paraId="7C5227EB" w14:textId="3E9FC54D" w:rsidR="00D40C70" w:rsidRPr="00BC508A" w:rsidRDefault="00D40C70" w:rsidP="00D40C70">
      <w:pPr>
        <w:pStyle w:val="B1"/>
      </w:pPr>
      <w:r w:rsidRPr="00BC508A">
        <w:tab/>
        <w:t xml:space="preserve">The UE shall set the </w:t>
      </w:r>
      <w:r w:rsidRPr="00BC508A">
        <w:rPr>
          <w:lang w:eastAsia="ko-KR"/>
        </w:rPr>
        <w:t>EPS</w:t>
      </w:r>
      <w:r w:rsidRPr="00BC508A">
        <w:t xml:space="preserve"> update status to </w:t>
      </w:r>
      <w:r w:rsidRPr="00BC508A">
        <w:rPr>
          <w:lang w:eastAsia="ko-KR"/>
        </w:rPr>
        <w:t>E</w:t>
      </w:r>
      <w:r w:rsidRPr="00BC508A">
        <w:t xml:space="preserve">U3 ROAMING NOT ALLOWED (and shall store it according to </w:t>
      </w:r>
      <w:r w:rsidR="00FB1684" w:rsidRPr="00BC508A">
        <w:t>clause</w:t>
      </w:r>
      <w:r w:rsidRPr="00BC508A">
        <w:t> </w:t>
      </w:r>
      <w:r w:rsidRPr="00BC508A">
        <w:rPr>
          <w:lang w:eastAsia="ko-KR"/>
        </w:rPr>
        <w:t>5.1.3.3</w:t>
      </w:r>
      <w:r w:rsidRPr="00BC508A">
        <w:t>)</w:t>
      </w:r>
      <w:r w:rsidRPr="00BC508A">
        <w:rPr>
          <w:lang w:eastAsia="ko-KR"/>
        </w:rPr>
        <w:t xml:space="preserve"> and shall delete the list of equivalent PLMNs. The UE</w:t>
      </w:r>
      <w:r w:rsidRPr="00BC508A">
        <w:t xml:space="preserve"> shall reset the tracking area updating attempt counter and shall change to state </w:t>
      </w:r>
      <w:r w:rsidRPr="00BC508A">
        <w:rPr>
          <w:lang w:eastAsia="ko-KR"/>
        </w:rPr>
        <w:t>E</w:t>
      </w:r>
      <w:r w:rsidRPr="00BC508A">
        <w:t>MM-REGISTERED.PLMN-SEARCH.</w:t>
      </w:r>
    </w:p>
    <w:p w14:paraId="76D26784" w14:textId="77777777" w:rsidR="00D40C70" w:rsidRPr="00BC508A" w:rsidRDefault="00D40C70" w:rsidP="00D40C70">
      <w:pPr>
        <w:pStyle w:val="B1"/>
      </w:pPr>
      <w:r w:rsidRPr="00BC508A">
        <w:tab/>
        <w:t xml:space="preserve">The UE shall store the </w:t>
      </w:r>
      <w:r w:rsidRPr="00BC508A">
        <w:rPr>
          <w:lang w:eastAsia="ko-KR"/>
        </w:rPr>
        <w:t>current TAI</w:t>
      </w:r>
      <w:r w:rsidRPr="00BC508A">
        <w:t xml:space="preserve"> in the list of "forbidden </w:t>
      </w:r>
      <w:r w:rsidRPr="00BC508A">
        <w:rPr>
          <w:lang w:eastAsia="ko-KR"/>
        </w:rPr>
        <w:t>tracking</w:t>
      </w:r>
      <w:r w:rsidRPr="00BC508A">
        <w:t xml:space="preserve"> areas for roaming"</w:t>
      </w:r>
      <w:r w:rsidRPr="00BC508A">
        <w:rPr>
          <w:lang w:eastAsia="ko-KR"/>
        </w:rPr>
        <w:t xml:space="preserve"> and shall remove the current TAI from the stored TAI list if present</w:t>
      </w:r>
      <w:r w:rsidRPr="00BC508A">
        <w:t>. If the TRACKING AREA UPDATE REJECT message is not integrity protected, the UE shall memorize the current TAI was stored in the list of "forbidden tracking areas for roaming" for non-integrity protected NAS reject message.</w:t>
      </w:r>
    </w:p>
    <w:p w14:paraId="00DA2A9E" w14:textId="2B24122D" w:rsidR="00D40C70" w:rsidRPr="00BC508A" w:rsidRDefault="00D40C70" w:rsidP="00D40C70">
      <w:pPr>
        <w:pStyle w:val="B1"/>
      </w:pPr>
      <w:r w:rsidRPr="00BC508A">
        <w:tab/>
        <w:t xml:space="preserve">If the UE is registered in N1 mode and operating in dual-registration mode, the PLMN that the UE chooses to register in is specified in 3GPP TS 24.501 [54] </w:t>
      </w:r>
      <w:r w:rsidR="00FB1684" w:rsidRPr="00BC508A">
        <w:t>clause</w:t>
      </w:r>
      <w:r w:rsidRPr="00BC508A">
        <w:t> 4.8.3. Otherwise the UE shall perform a PLMN selection according to 3GPP TS 23.122 [6].</w:t>
      </w:r>
    </w:p>
    <w:p w14:paraId="4CA1A605" w14:textId="77777777" w:rsidR="00D40C70" w:rsidRPr="00BC508A" w:rsidRDefault="00D40C70" w:rsidP="00D40C70">
      <w:pPr>
        <w:pStyle w:val="B1"/>
      </w:pPr>
      <w:r w:rsidRPr="00BC508A">
        <w:tab/>
        <w:t xml:space="preserve">The UE shall indicate the Update type IE "combined </w:t>
      </w:r>
      <w:r w:rsidRPr="00BC508A">
        <w:rPr>
          <w:lang w:eastAsia="ko-KR"/>
        </w:rPr>
        <w:t>T</w:t>
      </w:r>
      <w:r w:rsidRPr="00BC508A">
        <w:t>A/LA updating with IMSI attach" when performing the tracking area updating procedure following the PLMN selection.</w:t>
      </w:r>
    </w:p>
    <w:p w14:paraId="706AF79D" w14:textId="77777777" w:rsidR="00D40C70" w:rsidRPr="00BC508A" w:rsidRDefault="00D40C70" w:rsidP="00D40C70">
      <w:pPr>
        <w:pStyle w:val="B1"/>
        <w:rPr>
          <w:lang w:eastAsia="ko-KR"/>
        </w:rPr>
      </w:pPr>
      <w:r w:rsidRPr="00BC508A">
        <w:tab/>
        <w:t>If A/Gb mode or Iu mode is supported by the UE, the UE shall handle the MM parameters update status and the location update attempt counter</w:t>
      </w:r>
      <w:r w:rsidRPr="00BC508A">
        <w:rPr>
          <w:lang w:eastAsia="ko-KR"/>
        </w:rPr>
        <w:t xml:space="preserve">, and </w:t>
      </w:r>
      <w:r w:rsidRPr="00BC508A">
        <w:t xml:space="preserve">the GMM parameters GMM state, GPRS update status and routing area updating attempt counter as specified in 3GPP TS 24.008 [13] for the case when the </w:t>
      </w:r>
      <w:r w:rsidRPr="00BC508A">
        <w:rPr>
          <w:lang w:eastAsia="ko-KR"/>
        </w:rPr>
        <w:t>combined routing</w:t>
      </w:r>
      <w:r w:rsidRPr="00BC508A">
        <w:t xml:space="preserve"> area updating procedure is rejected with the GMM cause with the same value.</w:t>
      </w:r>
    </w:p>
    <w:p w14:paraId="52AA399F" w14:textId="6F839F08" w:rsidR="00D40C70" w:rsidRPr="00BC508A" w:rsidRDefault="00D40C70" w:rsidP="00D40C70">
      <w:pPr>
        <w:pStyle w:val="B1"/>
      </w:pPr>
      <w:r w:rsidRPr="00BC508A">
        <w:tab/>
        <w:t>If the UE is operating in single-registration mode, the UE shall in addition handle the 5GMM parameters 5GMM state, 5GS update status,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67715EB4" w14:textId="77777777" w:rsidR="00D40C70" w:rsidRPr="00BC508A" w:rsidRDefault="00D40C70" w:rsidP="00D40C70">
      <w:pPr>
        <w:pStyle w:val="B1"/>
      </w:pPr>
      <w:r w:rsidRPr="00BC508A">
        <w:t>#14</w:t>
      </w:r>
      <w:r w:rsidRPr="00BC508A">
        <w:rPr>
          <w:lang w:eastAsia="ko-KR"/>
        </w:rPr>
        <w:tab/>
        <w:t>(EPS</w:t>
      </w:r>
      <w:r w:rsidRPr="00BC508A">
        <w:t xml:space="preserve"> services not allowed in this PLMN);</w:t>
      </w:r>
    </w:p>
    <w:p w14:paraId="034B0659" w14:textId="48B7791A"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5.1.3.3). Furthermore, the UE shall delete any GUTI, last visited registered TAI, TAI List and eKSI. The UE shall reset the tracking area updating attempt counter and shall enter the state EMM-DEREGISTERED.PLMN-SEARCH.</w:t>
      </w:r>
    </w:p>
    <w:p w14:paraId="703F2779" w14:textId="3DF31CD3" w:rsidR="00D40C70" w:rsidRPr="00BC508A" w:rsidRDefault="00D40C70" w:rsidP="00D40C70">
      <w:pPr>
        <w:pStyle w:val="B1"/>
      </w:pPr>
      <w:r w:rsidRPr="00BC508A">
        <w:tab/>
        <w:t xml:space="preserve">The UE shall store the PLMN identity in the "forbidden PLMNs for GPRS service" list and if the UE is configured to use timer T3245 (see 3GPP TS 24.368 [15A] or </w:t>
      </w:r>
      <w:r w:rsidRPr="00BC508A">
        <w:rPr>
          <w:lang w:eastAsia="ja-JP"/>
        </w:rPr>
        <w:t>3GPP TS 31.102 [17]</w:t>
      </w:r>
      <w:r w:rsidRPr="00BC508A">
        <w:t xml:space="preserve">) then the UE shall start timer T3245 and proceed as described in </w:t>
      </w:r>
      <w:r w:rsidR="00FB1684" w:rsidRPr="00BC508A">
        <w:t>clause</w:t>
      </w:r>
      <w:r w:rsidRPr="00BC508A">
        <w:t> 5.3.7a. If the message has been successfully integrity checked by the NAS and the UE maintains a PLMN-specific PS-attempt counter for that PLMN, then the UE shall set this counter to the UE implementation-specific maximum value.</w:t>
      </w:r>
    </w:p>
    <w:p w14:paraId="41DA2E11" w14:textId="77777777" w:rsidR="00D40C70" w:rsidRPr="00BC508A" w:rsidRDefault="00D40C70" w:rsidP="00D40C70">
      <w:pPr>
        <w:pStyle w:val="B1"/>
        <w:rPr>
          <w:lang w:eastAsia="zh-CN"/>
        </w:rPr>
      </w:pPr>
      <w:r w:rsidRPr="00BC508A">
        <w:tab/>
        <w:t xml:space="preserve">The UE operating in CS/PS mode 1 or CS/PS mode 2 of operation </w:t>
      </w:r>
      <w:r w:rsidRPr="00BC508A">
        <w:rPr>
          <w:lang w:eastAsia="zh-CN"/>
        </w:rPr>
        <w:t>which is already IMSI attached for non-EPS services</w:t>
      </w:r>
      <w:r w:rsidRPr="00BC508A">
        <w:t xml:space="preserve"> is still IMSI attached for non-EPS services</w:t>
      </w:r>
      <w:r w:rsidRPr="00BC508A">
        <w:rPr>
          <w:lang w:eastAsia="zh-CN"/>
        </w:rPr>
        <w:t>.</w:t>
      </w:r>
    </w:p>
    <w:p w14:paraId="6A261C50" w14:textId="77777777" w:rsidR="00D40C70" w:rsidRPr="00BC508A" w:rsidRDefault="00D40C70" w:rsidP="00D40C70">
      <w:pPr>
        <w:pStyle w:val="B1"/>
      </w:pPr>
      <w:r w:rsidRPr="00BC508A">
        <w:rPr>
          <w:lang w:eastAsia="zh-CN"/>
        </w:rPr>
        <w:tab/>
        <w:t xml:space="preserve">The UE operating </w:t>
      </w:r>
      <w:r w:rsidRPr="00BC508A">
        <w:t xml:space="preserve">in CS/PS mode 1 or CS/PS mode 2 of operation </w:t>
      </w:r>
      <w:r w:rsidRPr="00BC508A">
        <w:rPr>
          <w:lang w:eastAsia="ko-KR"/>
        </w:rPr>
        <w:t xml:space="preserve">shall </w:t>
      </w:r>
      <w:r w:rsidRPr="00BC508A">
        <w:t>set the update status to U2 NOT UPDATED.</w:t>
      </w:r>
    </w:p>
    <w:p w14:paraId="5319169B" w14:textId="166AF58B" w:rsidR="00D40C70" w:rsidRPr="00BC508A" w:rsidRDefault="00D40C70" w:rsidP="00D40C70">
      <w:pPr>
        <w:pStyle w:val="B1"/>
      </w:pPr>
      <w:r w:rsidRPr="00BC508A">
        <w:tab/>
        <w:t xml:space="preserve">A UE operating in CS/PS mode 1 of operation and supporting A/Gb mode or Iu mode may select GERAN or UTRAN radio access technology and proceed with the appropriate MM specific procedure according to the MM service state. In this case, the UE shall disable the E-UTRA capability (see </w:t>
      </w:r>
      <w:r w:rsidR="00FB1684" w:rsidRPr="00BC508A">
        <w:t>clause</w:t>
      </w:r>
      <w:r w:rsidRPr="00BC508A">
        <w:t> 4.5).</w:t>
      </w:r>
    </w:p>
    <w:p w14:paraId="04852795" w14:textId="77777777" w:rsidR="00D40C70" w:rsidRPr="00BC508A" w:rsidRDefault="00D40C70" w:rsidP="00D40C70">
      <w:pPr>
        <w:pStyle w:val="B1"/>
      </w:pPr>
      <w:r w:rsidRPr="00BC508A">
        <w:tab/>
        <w:t>A UE operating in CS/PS mode 1 of operation and supporting A/Gb mode or Iu mode may perform a PLMN selection according to 3GPP TS 23.122 [6].</w:t>
      </w:r>
    </w:p>
    <w:p w14:paraId="034C287E" w14:textId="77777777" w:rsidR="00D40C70" w:rsidRPr="00BC508A" w:rsidRDefault="00D40C70" w:rsidP="00D40C70">
      <w:pPr>
        <w:pStyle w:val="B1"/>
      </w:pPr>
      <w:r w:rsidRPr="00BC508A">
        <w:tab/>
        <w:t>A UE operating in CS/PS mode 1 of operation and supporting S1 mode only, or operating in CS/PS mode 2 of operation shall delete the</w:t>
      </w:r>
      <w:r w:rsidRPr="00BC508A">
        <w:rPr>
          <w:lang w:eastAsia="ko-KR"/>
        </w:rPr>
        <w:t xml:space="preserve"> list of equivalent PLMNs and </w:t>
      </w:r>
      <w:r w:rsidRPr="00BC508A">
        <w:t>shall perform a PLMN selection according to 3GPP TS 23.122 [6].</w:t>
      </w:r>
    </w:p>
    <w:p w14:paraId="1BBA2771" w14:textId="77777777" w:rsidR="00D40C70" w:rsidRPr="00BC508A" w:rsidRDefault="00D40C70" w:rsidP="00D40C70">
      <w:pPr>
        <w:pStyle w:val="B1"/>
      </w:pPr>
      <w:r w:rsidRPr="00BC508A">
        <w:tab/>
        <w:t>If A/Gb mode or Iu mode is supported by the UE, the UE shall handle the GMM parameters GMM state, GPRS update status, P-TMSI, P-TMSI signature, RAI, GPRS ciphering key sequence number and routing area updating attempt counter as specified in 3GPP TS 24.008 [13] for the case when the combined routing area updating procedure is rejected with the GMM cause with the same value.</w:t>
      </w:r>
    </w:p>
    <w:p w14:paraId="4F87E056" w14:textId="77777777" w:rsidR="00D40C70" w:rsidRPr="00BC508A" w:rsidRDefault="00D40C70" w:rsidP="00D40C70">
      <w:pPr>
        <w:pStyle w:val="B1"/>
      </w:pPr>
      <w:r w:rsidRPr="00BC508A">
        <w:tab/>
        <w:t>If the UE is operating in single-registration mode, the UE shall in addition set the 5GMM state to 5GMM-DEREGISTERED, 5GS update status to 5U3 ROAMING NOT ALLOWED, and shall delete any 5G-GUTI, last visited registered TAI, TAI list and ngKSI. In addition, the UE shall reset the registration attempt counter.</w:t>
      </w:r>
    </w:p>
    <w:p w14:paraId="2AB61C42" w14:textId="77777777" w:rsidR="00D40C70" w:rsidRPr="00BC508A" w:rsidRDefault="00D40C70" w:rsidP="00D40C70">
      <w:pPr>
        <w:pStyle w:val="B1"/>
      </w:pPr>
      <w:r w:rsidRPr="00BC508A">
        <w:t>#15</w:t>
      </w:r>
      <w:r w:rsidRPr="00BC508A">
        <w:rPr>
          <w:lang w:eastAsia="ko-KR"/>
        </w:rPr>
        <w:tab/>
        <w:t>(</w:t>
      </w:r>
      <w:r w:rsidRPr="00BC508A">
        <w:t xml:space="preserve">No </w:t>
      </w:r>
      <w:r w:rsidRPr="00BC508A">
        <w:rPr>
          <w:lang w:eastAsia="ko-KR"/>
        </w:rPr>
        <w:t>s</w:t>
      </w:r>
      <w:r w:rsidRPr="00BC508A">
        <w:t xml:space="preserve">uitable </w:t>
      </w:r>
      <w:r w:rsidRPr="00BC508A">
        <w:rPr>
          <w:lang w:eastAsia="ko-KR"/>
        </w:rPr>
        <w:t>c</w:t>
      </w:r>
      <w:r w:rsidRPr="00BC508A">
        <w:t xml:space="preserve">ells </w:t>
      </w:r>
      <w:r w:rsidRPr="00BC508A">
        <w:rPr>
          <w:lang w:eastAsia="ko-KR"/>
        </w:rPr>
        <w:t>i</w:t>
      </w:r>
      <w:r w:rsidRPr="00BC508A">
        <w:t xml:space="preserve">n </w:t>
      </w:r>
      <w:r w:rsidRPr="00BC508A">
        <w:rPr>
          <w:lang w:eastAsia="ko-KR"/>
        </w:rPr>
        <w:t>tracking</w:t>
      </w:r>
      <w:r w:rsidRPr="00BC508A">
        <w:t xml:space="preserve"> </w:t>
      </w:r>
      <w:r w:rsidRPr="00BC508A">
        <w:rPr>
          <w:lang w:eastAsia="ko-KR"/>
        </w:rPr>
        <w:t>a</w:t>
      </w:r>
      <w:r w:rsidRPr="00BC508A">
        <w:t>rea);</w:t>
      </w:r>
    </w:p>
    <w:p w14:paraId="2766E1BA" w14:textId="5047BBF5" w:rsidR="00D40C70" w:rsidRPr="00BC508A" w:rsidRDefault="00D40C70" w:rsidP="00D40C70">
      <w:pPr>
        <w:pStyle w:val="B1"/>
        <w:rPr>
          <w:lang w:eastAsia="ko-KR"/>
        </w:rPr>
      </w:pPr>
      <w:r w:rsidRPr="00BC508A">
        <w:tab/>
        <w:t xml:space="preserve">The UE shall set the </w:t>
      </w:r>
      <w:r w:rsidRPr="00BC508A">
        <w:rPr>
          <w:lang w:eastAsia="ko-KR"/>
        </w:rPr>
        <w:t>EPS</w:t>
      </w:r>
      <w:r w:rsidRPr="00BC508A">
        <w:t xml:space="preserve"> update status to </w:t>
      </w:r>
      <w:r w:rsidRPr="00BC508A">
        <w:rPr>
          <w:lang w:eastAsia="ko-KR"/>
        </w:rPr>
        <w:t>E</w:t>
      </w:r>
      <w:r w:rsidRPr="00BC508A">
        <w:t xml:space="preserve">U3 ROAMING NOT ALLOWED (and shall store it according to </w:t>
      </w:r>
      <w:r w:rsidR="00FB1684" w:rsidRPr="00BC508A">
        <w:t>clause</w:t>
      </w:r>
      <w:r w:rsidRPr="00BC508A">
        <w:t> </w:t>
      </w:r>
      <w:r w:rsidRPr="00BC508A">
        <w:rPr>
          <w:lang w:eastAsia="ko-KR"/>
        </w:rPr>
        <w:t>5.1.3.3</w:t>
      </w:r>
      <w:r w:rsidRPr="00BC508A">
        <w:t>)</w:t>
      </w:r>
      <w:r w:rsidRPr="00BC508A">
        <w:rPr>
          <w:lang w:eastAsia="ko-KR"/>
        </w:rPr>
        <w:t>. The UE</w:t>
      </w:r>
      <w:r w:rsidRPr="00BC508A">
        <w:t xml:space="preserve"> shall reset the tracking area updating attempt counter and shall </w:t>
      </w:r>
      <w:r w:rsidRPr="00BC508A">
        <w:rPr>
          <w:lang w:eastAsia="ko-KR"/>
        </w:rPr>
        <w:t>enter the</w:t>
      </w:r>
      <w:r w:rsidRPr="00BC508A">
        <w:t xml:space="preserve"> state </w:t>
      </w:r>
      <w:r w:rsidRPr="00BC508A">
        <w:rPr>
          <w:lang w:eastAsia="ko-KR"/>
        </w:rPr>
        <w:t>E</w:t>
      </w:r>
      <w:r w:rsidRPr="00BC508A">
        <w:t>MM-REGISTERED.LIMITED-SERVICE.</w:t>
      </w:r>
    </w:p>
    <w:p w14:paraId="30EE5691" w14:textId="77777777" w:rsidR="00D40C70" w:rsidRPr="00BC508A" w:rsidRDefault="00D40C70" w:rsidP="00D40C70">
      <w:pPr>
        <w:pStyle w:val="B1"/>
      </w:pPr>
      <w:r w:rsidRPr="00BC508A">
        <w:tab/>
        <w:t xml:space="preserve">The UE shall store the </w:t>
      </w:r>
      <w:r w:rsidRPr="00BC508A">
        <w:rPr>
          <w:lang w:eastAsia="ko-KR"/>
        </w:rPr>
        <w:t>current T</w:t>
      </w:r>
      <w:r w:rsidRPr="00BC508A">
        <w:t xml:space="preserve">AI in the list of "forbidden </w:t>
      </w:r>
      <w:r w:rsidRPr="00BC508A">
        <w:rPr>
          <w:lang w:eastAsia="ko-KR"/>
        </w:rPr>
        <w:t>tracking</w:t>
      </w:r>
      <w:r w:rsidRPr="00BC508A">
        <w:t xml:space="preserve"> areas for roaming". If the TRACKING AREA UPDATE REJECT message is not integrity protected, the UE shall memorize the current TAI was stored in the list of "forbidden tracking areas for roaming" for non-integrity protected NAS reject message.</w:t>
      </w:r>
      <w:r w:rsidRPr="00BC508A">
        <w:rPr>
          <w:lang w:eastAsia="ko-KR"/>
        </w:rPr>
        <w:t xml:space="preserve"> Additionally, the UE shall remove the current TAI from the stored TAI list if present and</w:t>
      </w:r>
      <w:r w:rsidRPr="00BC508A">
        <w:t>:</w:t>
      </w:r>
    </w:p>
    <w:p w14:paraId="427BC2C8" w14:textId="5D9B48D9" w:rsidR="00D40C70" w:rsidRPr="00BC508A" w:rsidRDefault="00D40C70" w:rsidP="00D40C70">
      <w:pPr>
        <w:pStyle w:val="B2"/>
      </w:pPr>
      <w:r w:rsidRPr="00BC508A">
        <w:rPr>
          <w:lang w:eastAsia="ja-JP"/>
        </w:rPr>
        <w:t>-</w:t>
      </w:r>
      <w:r w:rsidRPr="00BC508A">
        <w:tab/>
        <w:t xml:space="preserve">if the UE is in WB-S1 mode and the Extended EMM cause IE with value "E-UTRAN not allowed" is included in the TRACKING AREA UPDATE REJECT message, the UE supports "E-UTRA Disabling for EMM cause #15", and the "E-UTRA Disabling Allowed for EMM cause #15" parameter as specified in 3GPP TS 24.368 [15A] or 3GPP TS 31.102 [17] is present and set to enabled; then the UE shall disable the E-UTRA capability as specified in </w:t>
      </w:r>
      <w:r w:rsidR="00FB1684" w:rsidRPr="00BC508A">
        <w:t>clause</w:t>
      </w:r>
      <w:r w:rsidRPr="00BC508A">
        <w:t> 4.5 and search for a suitable cell in another location area or 5GS tracking area;</w:t>
      </w:r>
    </w:p>
    <w:p w14:paraId="20EC3EC9" w14:textId="169FCCFF" w:rsidR="00D40C70" w:rsidRPr="00BC508A" w:rsidRDefault="00D40C70" w:rsidP="00D40C70">
      <w:pPr>
        <w:pStyle w:val="B2"/>
        <w:rPr>
          <w:lang w:eastAsia="zh-CN"/>
        </w:rPr>
      </w:pPr>
      <w:r w:rsidRPr="00BC508A">
        <w:rPr>
          <w:lang w:eastAsia="ja-JP"/>
        </w:rPr>
        <w:t>-</w:t>
      </w:r>
      <w:r w:rsidRPr="00BC508A">
        <w:rPr>
          <w:lang w:eastAsia="ja-JP"/>
        </w:rPr>
        <w:tab/>
        <w:t xml:space="preserve">if the </w:t>
      </w:r>
      <w:r w:rsidRPr="00BC508A">
        <w:t xml:space="preserve">UE is in </w:t>
      </w:r>
      <w:r w:rsidRPr="00BC508A">
        <w:rPr>
          <w:lang w:eastAsia="ko-KR"/>
        </w:rPr>
        <w:t>NB-S1 mode and</w:t>
      </w:r>
      <w:r w:rsidRPr="00BC508A">
        <w:rPr>
          <w:lang w:eastAsia="ja-JP"/>
        </w:rPr>
        <w:t xml:space="preserve"> the Extended EMM cause IE with value "</w:t>
      </w:r>
      <w:r w:rsidRPr="00BC508A">
        <w:rPr>
          <w:lang w:eastAsia="zh-CN"/>
        </w:rPr>
        <w:t>NB-IoT</w:t>
      </w:r>
      <w:r w:rsidRPr="00BC508A">
        <w:rPr>
          <w:lang w:eastAsia="ja-JP"/>
        </w:rPr>
        <w:t xml:space="preserve"> not allowed" is included in the </w:t>
      </w:r>
      <w:r w:rsidRPr="00BC508A">
        <w:t>TRACKING AREA UPDATE</w:t>
      </w:r>
      <w:r w:rsidRPr="00BC508A">
        <w:rPr>
          <w:lang w:eastAsia="ja-JP"/>
        </w:rPr>
        <w:t xml:space="preserve"> REJECT message, then t</w:t>
      </w:r>
      <w:r w:rsidRPr="00BC508A">
        <w:t xml:space="preserve">he UE may disable the </w:t>
      </w:r>
      <w:r w:rsidRPr="00BC508A">
        <w:rPr>
          <w:lang w:eastAsia="zh-CN"/>
        </w:rPr>
        <w:t>NB-IoT</w:t>
      </w:r>
      <w:r w:rsidRPr="00BC508A">
        <w:t xml:space="preserve"> capability as specified in </w:t>
      </w:r>
      <w:r w:rsidR="00FB1684" w:rsidRPr="00BC508A">
        <w:t>clause</w:t>
      </w:r>
      <w:r w:rsidRPr="00BC508A">
        <w:t xml:space="preserve"> 4.9 and search for a suitable cell in </w:t>
      </w:r>
      <w:r w:rsidRPr="00BC508A">
        <w:rPr>
          <w:lang w:eastAsia="zh-CN"/>
        </w:rPr>
        <w:t>E-</w:t>
      </w:r>
      <w:r w:rsidRPr="00BC508A">
        <w:rPr>
          <w:lang w:eastAsia="ko-KR"/>
        </w:rPr>
        <w:t>UTRAN</w:t>
      </w:r>
      <w:r w:rsidRPr="00BC508A">
        <w:rPr>
          <w:lang w:eastAsia="zh-CN"/>
        </w:rPr>
        <w:t xml:space="preserve"> </w:t>
      </w:r>
      <w:r w:rsidRPr="00BC508A">
        <w:rPr>
          <w:lang w:eastAsia="ko-KR"/>
        </w:rPr>
        <w:t>radio access technology</w:t>
      </w:r>
      <w:r w:rsidRPr="00BC508A">
        <w:t>;</w:t>
      </w:r>
    </w:p>
    <w:p w14:paraId="22316D7A" w14:textId="77777777" w:rsidR="00D40C70" w:rsidRPr="00BC508A" w:rsidRDefault="00D40C70" w:rsidP="00D40C70">
      <w:pPr>
        <w:pStyle w:val="B2"/>
        <w:rPr>
          <w:lang w:eastAsia="zh-CN"/>
        </w:rPr>
      </w:pPr>
      <w:r w:rsidRPr="00BC508A">
        <w:rPr>
          <w:lang w:eastAsia="ja-JP"/>
        </w:rPr>
        <w:t>-</w:t>
      </w:r>
      <w:r w:rsidRPr="00BC508A">
        <w:rPr>
          <w:lang w:eastAsia="ja-JP"/>
        </w:rPr>
        <w:tab/>
        <w:t xml:space="preserve">otherwise, </w:t>
      </w:r>
      <w:r w:rsidRPr="00BC508A">
        <w:t>the UE shall search for a suitable cell in another tracking area or in another location area according to 3GPP TS 36.304 [21].</w:t>
      </w:r>
    </w:p>
    <w:p w14:paraId="5D41AD99" w14:textId="77777777" w:rsidR="00D40C70" w:rsidRPr="00BC508A" w:rsidRDefault="00D40C70" w:rsidP="00D40C70">
      <w:pPr>
        <w:pStyle w:val="B1"/>
        <w:rPr>
          <w:lang w:eastAsia="ko-KR"/>
        </w:rPr>
      </w:pPr>
      <w:r w:rsidRPr="00BC508A">
        <w:tab/>
        <w:t xml:space="preserve">The UE shall indicate the Update type IE "combined </w:t>
      </w:r>
      <w:r w:rsidRPr="00BC508A">
        <w:rPr>
          <w:lang w:eastAsia="ko-KR"/>
        </w:rPr>
        <w:t>T</w:t>
      </w:r>
      <w:r w:rsidRPr="00BC508A">
        <w:t>A/LA updating with IMSI attach" when performing the tracking area updating procedure.</w:t>
      </w:r>
    </w:p>
    <w:p w14:paraId="3BAD9CFA" w14:textId="77777777" w:rsidR="00D40C70" w:rsidRPr="00BC508A" w:rsidRDefault="00D40C70" w:rsidP="00D40C70">
      <w:pPr>
        <w:pStyle w:val="B1"/>
        <w:rPr>
          <w:lang w:eastAsia="ko-KR"/>
        </w:rPr>
      </w:pPr>
      <w:r w:rsidRPr="00BC508A">
        <w:tab/>
        <w:t>If A/Gb mode or Iu mode is supported by the UE, the UE shall handle the MM parameters update status and the location update attempt counter</w:t>
      </w:r>
      <w:r w:rsidRPr="00BC508A">
        <w:rPr>
          <w:lang w:eastAsia="ko-KR"/>
        </w:rPr>
        <w:t xml:space="preserve">, and </w:t>
      </w:r>
      <w:r w:rsidRPr="00BC508A">
        <w:t xml:space="preserve">the GMM parameters GMM state, GPRS update status and routing area updating attempt counter as specified in 3GPP TS 24.008 [13] for the case when the </w:t>
      </w:r>
      <w:r w:rsidRPr="00BC508A">
        <w:rPr>
          <w:lang w:eastAsia="ko-KR"/>
        </w:rPr>
        <w:t>combined routing</w:t>
      </w:r>
      <w:r w:rsidRPr="00BC508A">
        <w:t xml:space="preserve"> area updating procedure is rejected with the GMM cause with the same value.</w:t>
      </w:r>
    </w:p>
    <w:p w14:paraId="0E6BE6DC" w14:textId="7E5C09FF" w:rsidR="00D40C70" w:rsidRPr="00BC508A" w:rsidRDefault="00D40C70" w:rsidP="00D40C70">
      <w:pPr>
        <w:pStyle w:val="B1"/>
      </w:pPr>
      <w:r w:rsidRPr="00BC508A">
        <w:tab/>
        <w:t>If the UE is operating in single-registration mode, the UE shall in addition handle the 5GMM parameters 5GMM state, 5GS update status,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5C8436B3" w14:textId="77777777" w:rsidR="00D40C70" w:rsidRPr="00BC508A" w:rsidRDefault="00D40C70" w:rsidP="00D40C70">
      <w:pPr>
        <w:pStyle w:val="B1"/>
      </w:pPr>
      <w:r w:rsidRPr="00BC508A">
        <w:t>#22</w:t>
      </w:r>
      <w:r w:rsidRPr="00BC508A">
        <w:tab/>
        <w:t>(Congestion);</w:t>
      </w:r>
    </w:p>
    <w:p w14:paraId="57335462" w14:textId="7F4AB694" w:rsidR="00D40C70" w:rsidRPr="00BC508A" w:rsidRDefault="00D40C70" w:rsidP="00D40C70">
      <w:pPr>
        <w:pStyle w:val="B1"/>
      </w:pPr>
      <w:r w:rsidRPr="00BC508A">
        <w:tab/>
        <w:t>If the T3346 value IE is present in the TRACKING AREA UPDATE REJECT message and the value indicates that this timer is neither zero</w:t>
      </w:r>
      <w:r w:rsidRPr="00BC508A">
        <w:rPr>
          <w:lang w:eastAsia="zh-CN"/>
        </w:rPr>
        <w:t xml:space="preserve"> nor </w:t>
      </w:r>
      <w:r w:rsidRPr="00BC508A">
        <w:t xml:space="preserve">deactivated, the UE shall proceed as described below, otherwise it shall be considered as an abnormal case and the behaviour of the UE for this case is specified in </w:t>
      </w:r>
      <w:r w:rsidR="00FB1684" w:rsidRPr="00BC508A">
        <w:t>clause</w:t>
      </w:r>
      <w:r w:rsidRPr="00BC508A">
        <w:t> 5.5.3.3.6.</w:t>
      </w:r>
    </w:p>
    <w:p w14:paraId="673907E5" w14:textId="77777777" w:rsidR="00D40C70" w:rsidRPr="00BC508A" w:rsidRDefault="00D40C70" w:rsidP="00D40C70">
      <w:pPr>
        <w:pStyle w:val="B1"/>
      </w:pPr>
      <w:r w:rsidRPr="00BC508A">
        <w:tab/>
        <w:t xml:space="preserve">The UE shall abort the tracking area updating procedure, reset the tracking area updating attempt counter and set the EPS update status to EU2 NOT UPDATED. If the rejected request was not for </w:t>
      </w:r>
      <w:r w:rsidRPr="00BC508A">
        <w:rPr>
          <w:lang w:eastAsia="zh-CN"/>
        </w:rPr>
        <w:t>initiating a PDN connection for emergency bearer services, the UE shall</w:t>
      </w:r>
      <w:r w:rsidRPr="00BC508A">
        <w:t xml:space="preserve"> change to state EMM-REGISTERED.ATTEMPTING-TO-UPDATE.</w:t>
      </w:r>
    </w:p>
    <w:p w14:paraId="11F0C34C" w14:textId="77777777" w:rsidR="00D40C70" w:rsidRPr="00BC508A" w:rsidRDefault="00D40C70" w:rsidP="00D40C70">
      <w:pPr>
        <w:pStyle w:val="B1"/>
      </w:pPr>
      <w:r w:rsidRPr="00BC508A">
        <w:tab/>
        <w:t>The UE shall stop timer T3346 if it is running.</w:t>
      </w:r>
    </w:p>
    <w:p w14:paraId="5C80EBB0" w14:textId="77777777" w:rsidR="00D40C70" w:rsidRPr="00BC508A" w:rsidRDefault="00D40C70" w:rsidP="00D40C70">
      <w:pPr>
        <w:pStyle w:val="B1"/>
      </w:pPr>
      <w:r w:rsidRPr="00BC508A">
        <w:tab/>
        <w:t xml:space="preserve">If the TRACKING AREA UPDATE REJECT message </w:t>
      </w:r>
      <w:r w:rsidRPr="00BC508A">
        <w:rPr>
          <w:lang w:eastAsia="zh-CN"/>
        </w:rPr>
        <w:t>is</w:t>
      </w:r>
      <w:r w:rsidRPr="00BC508A">
        <w:t xml:space="preserve"> integrity protected, the UE shall start timer with the value provided in the T3346 value IE.</w:t>
      </w:r>
    </w:p>
    <w:p w14:paraId="58DE97CD" w14:textId="77777777" w:rsidR="00D40C70" w:rsidRPr="00BC508A" w:rsidRDefault="00D40C70" w:rsidP="00D40C70">
      <w:pPr>
        <w:pStyle w:val="B1"/>
        <w:rPr>
          <w:lang w:eastAsia="zh-CN"/>
        </w:rPr>
      </w:pPr>
      <w:r w:rsidRPr="00BC508A">
        <w:rPr>
          <w:lang w:eastAsia="zh-CN"/>
        </w:rPr>
        <w:tab/>
      </w:r>
      <w:r w:rsidRPr="00BC508A">
        <w:t xml:space="preserve">If the TRACKING AREA UPDATE REJECT message </w:t>
      </w:r>
      <w:r w:rsidRPr="00BC508A">
        <w:rPr>
          <w:lang w:eastAsia="zh-CN"/>
        </w:rPr>
        <w:t>is</w:t>
      </w:r>
      <w:r w:rsidRPr="00BC508A">
        <w:t xml:space="preserve"> not integrity protected,</w:t>
      </w:r>
      <w:r w:rsidRPr="00BC508A">
        <w:rPr>
          <w:lang w:eastAsia="zh-CN"/>
        </w:rPr>
        <w:t xml:space="preserve"> the UE shall start </w:t>
      </w:r>
      <w:r w:rsidRPr="00BC508A">
        <w:t>timer T3346</w:t>
      </w:r>
      <w:r w:rsidRPr="00BC508A">
        <w:rPr>
          <w:lang w:eastAsia="zh-CN"/>
        </w:rPr>
        <w:t xml:space="preserve"> with a random value from the default range specified in </w:t>
      </w:r>
      <w:r w:rsidRPr="00BC508A">
        <w:t>3GPP TS 24.008 [13]</w:t>
      </w:r>
      <w:r w:rsidRPr="00BC508A">
        <w:rPr>
          <w:lang w:eastAsia="zh-CN"/>
        </w:rPr>
        <w:t>.</w:t>
      </w:r>
    </w:p>
    <w:p w14:paraId="6E727DA5" w14:textId="77777777" w:rsidR="00D40C70" w:rsidRPr="00BC508A" w:rsidRDefault="00D40C70" w:rsidP="00D40C70">
      <w:pPr>
        <w:pStyle w:val="B1"/>
      </w:pPr>
      <w:r w:rsidRPr="00BC508A">
        <w:tab/>
        <w:t>The UE stays in the current serving cell and applies the normal cell reselection process. The tracking area updating procedure is started, if still necessary, when timer T3346 expires or is stopped.</w:t>
      </w:r>
    </w:p>
    <w:p w14:paraId="394B0B8B" w14:textId="77777777" w:rsidR="00D40C70" w:rsidRPr="00BC508A" w:rsidRDefault="00D40C70" w:rsidP="00D40C70">
      <w:pPr>
        <w:pStyle w:val="B1"/>
      </w:pPr>
      <w:r w:rsidRPr="00BC508A">
        <w:tab/>
        <w:t xml:space="preserve">If A/Gb mode or Iu mode is supported by the UE, the UE shall handle the GMM parameters GMM state, GPRS update status and routing area updating attempt counter as specified in 3GPP TS 24.008 [13] for the case when the </w:t>
      </w:r>
      <w:r w:rsidRPr="00BC508A">
        <w:rPr>
          <w:lang w:eastAsia="ko-KR"/>
        </w:rPr>
        <w:t>combined routing</w:t>
      </w:r>
      <w:r w:rsidRPr="00BC508A">
        <w:t xml:space="preserve"> area updating procedure is rejected with the GMM cause with the same value.</w:t>
      </w:r>
    </w:p>
    <w:p w14:paraId="0F069CDB" w14:textId="77777777" w:rsidR="00D40C70" w:rsidRPr="00BC508A" w:rsidRDefault="00D40C70" w:rsidP="00D40C70">
      <w:pPr>
        <w:pStyle w:val="B1"/>
        <w:rPr>
          <w:lang w:eastAsia="ko-KR"/>
        </w:rPr>
      </w:pPr>
      <w:r w:rsidRPr="00BC508A">
        <w:tab/>
        <w:t>If the tracking area updating procedure</w:t>
      </w:r>
      <w:r w:rsidRPr="00BC508A">
        <w:rPr>
          <w:lang w:eastAsia="ko-KR"/>
        </w:rPr>
        <w:t xml:space="preserve"> was initiated for an MO MMTEL voice call or an MO MMTEL video call is started, then a notification </w:t>
      </w:r>
      <w:r w:rsidRPr="00BC508A">
        <w:t>that the request was not accepted due to</w:t>
      </w:r>
      <w:r w:rsidRPr="00BC508A">
        <w:rPr>
          <w:lang w:eastAsia="ko-KR"/>
        </w:rPr>
        <w:t xml:space="preserve"> network congestion shall be provided to upper layers.</w:t>
      </w:r>
    </w:p>
    <w:p w14:paraId="0BBC2A5F" w14:textId="77777777" w:rsidR="00D40C70" w:rsidRPr="00BC508A" w:rsidRDefault="00D40C70" w:rsidP="00D40C70">
      <w:pPr>
        <w:pStyle w:val="NO"/>
      </w:pPr>
      <w:r w:rsidRPr="00BC508A">
        <w:rPr>
          <w:lang w:eastAsia="ja-JP"/>
        </w:rPr>
        <w:t>NOTE 4:</w:t>
      </w:r>
      <w:r w:rsidRPr="00BC508A">
        <w:rPr>
          <w:lang w:eastAsia="ja-JP"/>
        </w:rPr>
        <w:tab/>
      </w:r>
      <w:r w:rsidRPr="00BC508A">
        <w:t xml:space="preserve">This can result in the upper layers requesting establishment of the originating voice call </w:t>
      </w:r>
      <w:r w:rsidRPr="00BC508A">
        <w:rPr>
          <w:lang w:eastAsia="ja-JP"/>
        </w:rPr>
        <w:t xml:space="preserve">on an alternative manner e.g. </w:t>
      </w:r>
      <w:r w:rsidRPr="00BC508A">
        <w:t>requesting establishment of a CS voice call</w:t>
      </w:r>
      <w:r w:rsidRPr="00BC508A">
        <w:rPr>
          <w:lang w:eastAsia="ja-JP"/>
        </w:rPr>
        <w:t xml:space="preserve"> </w:t>
      </w:r>
      <w:r w:rsidRPr="00BC508A">
        <w:rPr>
          <w:lang w:eastAsia="ko-KR"/>
        </w:rPr>
        <w:t xml:space="preserve">(see </w:t>
      </w:r>
      <w:r w:rsidRPr="00BC508A">
        <w:rPr>
          <w:lang w:eastAsia="ja-JP"/>
        </w:rPr>
        <w:t>3GPP TS 24.173 [</w:t>
      </w:r>
      <w:r w:rsidRPr="00BC508A">
        <w:t>13</w:t>
      </w:r>
      <w:r w:rsidRPr="004B5AA8">
        <w:t>E</w:t>
      </w:r>
      <w:r w:rsidRPr="00BC508A">
        <w:rPr>
          <w:lang w:eastAsia="ja-JP"/>
        </w:rPr>
        <w:t>])</w:t>
      </w:r>
      <w:r w:rsidRPr="00BC508A">
        <w:t>.</w:t>
      </w:r>
    </w:p>
    <w:p w14:paraId="4CB22373" w14:textId="77777777" w:rsidR="00D40C70" w:rsidRPr="00BC508A" w:rsidRDefault="00D40C70" w:rsidP="00D40C70">
      <w:pPr>
        <w:pStyle w:val="B1"/>
      </w:pPr>
      <w:r w:rsidRPr="00BC508A">
        <w:tab/>
        <w:t>If the UE is operating in single-registration mode, the UE shall in addition handle the 5GMM parameters 5GMM state, 5GS update status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6906E1AB" w14:textId="77777777" w:rsidR="00D40C70" w:rsidRPr="00BC508A" w:rsidRDefault="00D40C70" w:rsidP="00D40C70">
      <w:pPr>
        <w:pStyle w:val="B1"/>
      </w:pPr>
      <w:r w:rsidRPr="00BC508A">
        <w:t>#25</w:t>
      </w:r>
      <w:r w:rsidRPr="00BC508A">
        <w:tab/>
        <w:t>(Not authorized for this CSG);</w:t>
      </w:r>
    </w:p>
    <w:p w14:paraId="480C56BB" w14:textId="140476F7" w:rsidR="00D40C70" w:rsidRPr="00BC508A" w:rsidRDefault="00D40C70" w:rsidP="00D40C70">
      <w:pPr>
        <w:pStyle w:val="B1"/>
      </w:pPr>
      <w:r w:rsidRPr="00BC508A">
        <w:tab/>
        <w:t xml:space="preserve">EMM cause #25 is only applicable when received from a CSG cell. EMM cause #25 received from a non-CSG cell is considered as an abnormal case and the behaviour of the UE is specified in </w:t>
      </w:r>
      <w:r w:rsidR="00FB1684" w:rsidRPr="00BC508A">
        <w:t>clause</w:t>
      </w:r>
      <w:r w:rsidRPr="00BC508A">
        <w:t> 5.5.3.3.6.</w:t>
      </w:r>
    </w:p>
    <w:p w14:paraId="1C681635" w14:textId="69A22749" w:rsidR="00D40C70" w:rsidRPr="00BC508A" w:rsidRDefault="00D40C70" w:rsidP="00D40C70">
      <w:pPr>
        <w:pStyle w:val="B1"/>
      </w:pPr>
      <w:r w:rsidRPr="00BC508A">
        <w:tab/>
        <w:t xml:space="preserve">The UE shall set the EPS update status to EU3 ROAMING NOT ALLOWED (and store it according to </w:t>
      </w:r>
      <w:r w:rsidR="00FB1684" w:rsidRPr="00BC508A">
        <w:t>clause</w:t>
      </w:r>
      <w:r w:rsidRPr="00BC508A">
        <w:t> 5.1.3.3). The UE shall reset the tracking area updating attempt counter and shall enter the state EMM-REGISTERED.LIMITED-SERVICE.</w:t>
      </w:r>
    </w:p>
    <w:p w14:paraId="6028B3A9" w14:textId="77777777" w:rsidR="00D40C70" w:rsidRPr="00BC508A" w:rsidRDefault="00D40C70" w:rsidP="00D40C70">
      <w:pPr>
        <w:pStyle w:val="B1"/>
        <w:rPr>
          <w:lang w:eastAsia="ko-KR"/>
        </w:rPr>
      </w:pPr>
      <w:r w:rsidRPr="00BC508A">
        <w:tab/>
        <w:t xml:space="preserve">If the </w:t>
      </w:r>
      <w:r w:rsidRPr="00BC508A">
        <w:rPr>
          <w:lang w:eastAsia="ko-KR"/>
        </w:rPr>
        <w:t xml:space="preserve">CSG ID </w:t>
      </w:r>
      <w:r w:rsidRPr="00BC508A">
        <w:t xml:space="preserve">and associated PLMN identity </w:t>
      </w:r>
      <w:r w:rsidRPr="00BC508A">
        <w:rPr>
          <w:lang w:eastAsia="ko-KR"/>
        </w:rPr>
        <w:t xml:space="preserve">of the cell where the UE has sent the </w:t>
      </w:r>
      <w:r w:rsidRPr="00BC508A">
        <w:t>TRACKING AREA UPDATE</w:t>
      </w:r>
      <w:r w:rsidRPr="00BC508A">
        <w:rPr>
          <w:lang w:eastAsia="ko-KR"/>
        </w:rPr>
        <w:t xml:space="preserve"> REQUEST message</w:t>
      </w:r>
      <w:r w:rsidRPr="00BC508A">
        <w:t xml:space="preserve"> are</w:t>
      </w:r>
      <w:r w:rsidRPr="00BC508A">
        <w:rPr>
          <w:lang w:eastAsia="ja-JP"/>
        </w:rPr>
        <w:t xml:space="preserve"> contained in </w:t>
      </w:r>
      <w:r w:rsidRPr="00BC508A">
        <w:t xml:space="preserve">the Allowed CSG list, the UE shall remove the entry corresponding to this </w:t>
      </w:r>
      <w:r w:rsidRPr="00BC508A">
        <w:rPr>
          <w:lang w:eastAsia="ko-KR"/>
        </w:rPr>
        <w:t>CSG ID</w:t>
      </w:r>
      <w:r w:rsidRPr="00BC508A">
        <w:rPr>
          <w:lang w:eastAsia="ja-JP"/>
        </w:rPr>
        <w:t xml:space="preserve"> </w:t>
      </w:r>
      <w:r w:rsidRPr="00BC508A">
        <w:t xml:space="preserve">and associated PLMN identity </w:t>
      </w:r>
      <w:r w:rsidRPr="00BC508A">
        <w:rPr>
          <w:lang w:eastAsia="ja-JP"/>
        </w:rPr>
        <w:t xml:space="preserve">from </w:t>
      </w:r>
      <w:r w:rsidRPr="00BC508A">
        <w:t>the Allowed CSG list</w:t>
      </w:r>
      <w:r w:rsidRPr="00BC508A">
        <w:rPr>
          <w:lang w:eastAsia="ko-KR"/>
        </w:rPr>
        <w:t>.</w:t>
      </w:r>
    </w:p>
    <w:p w14:paraId="14815461" w14:textId="3F54685D" w:rsidR="00D40C70" w:rsidRPr="00BC508A" w:rsidRDefault="00D40C70" w:rsidP="00D40C70">
      <w:pPr>
        <w:pStyle w:val="B1"/>
      </w:pPr>
      <w:r w:rsidRPr="00BC508A">
        <w:tab/>
        <w:t>If the CSG ID and associated PLMN identity of the cell where the UE has sent the TRACKING AREA UPDATE</w:t>
      </w:r>
      <w:r w:rsidRPr="00BC508A">
        <w:rPr>
          <w:lang w:eastAsia="ko-KR"/>
        </w:rPr>
        <w:t xml:space="preserve"> REQUEST </w:t>
      </w:r>
      <w:r w:rsidRPr="00BC508A">
        <w:t xml:space="preserve">message are contained in the Operator CSG list, the UE shall apply the procedures defined in 3GPP TS 23.122 [6] </w:t>
      </w:r>
      <w:r w:rsidR="00FB1684" w:rsidRPr="00BC508A">
        <w:t>clause</w:t>
      </w:r>
      <w:r w:rsidRPr="00BC508A">
        <w:t> 3.1A.</w:t>
      </w:r>
    </w:p>
    <w:p w14:paraId="408EDBFD" w14:textId="77777777" w:rsidR="00D40C70" w:rsidRPr="00BC508A" w:rsidRDefault="00D40C70" w:rsidP="00D40C70">
      <w:pPr>
        <w:pStyle w:val="B1"/>
      </w:pPr>
      <w:r w:rsidRPr="00BC508A">
        <w:tab/>
        <w:t>The UE shall search for a suitable cell according to 3GPP TS 36.304 [21].</w:t>
      </w:r>
    </w:p>
    <w:p w14:paraId="439A4F14" w14:textId="77777777" w:rsidR="00D40C70" w:rsidRPr="00BC508A" w:rsidRDefault="00D40C70" w:rsidP="00D40C70">
      <w:pPr>
        <w:pStyle w:val="B1"/>
      </w:pPr>
      <w:r w:rsidRPr="00BC508A">
        <w:tab/>
        <w:t>The UE shall indicate the Update type IE "combined TA/LA updating with IMSI attach" when performing the tracking area updating procedure.</w:t>
      </w:r>
    </w:p>
    <w:p w14:paraId="11D887C3" w14:textId="77777777" w:rsidR="00D40C70" w:rsidRPr="00BC508A" w:rsidRDefault="00D40C70" w:rsidP="00D40C70">
      <w:pPr>
        <w:pStyle w:val="B1"/>
        <w:rPr>
          <w:lang w:eastAsia="ko-KR"/>
        </w:rPr>
      </w:pPr>
      <w:r w:rsidRPr="00BC508A">
        <w:tab/>
        <w:t>If A/Gb mode or Iu mode is supported by the UE, the UE shall handle the MM parameters update status and the location update attempt counter</w:t>
      </w:r>
      <w:r w:rsidRPr="00BC508A">
        <w:rPr>
          <w:lang w:eastAsia="ko-KR"/>
        </w:rPr>
        <w:t xml:space="preserve">, and </w:t>
      </w:r>
      <w:r w:rsidRPr="00BC508A">
        <w:t xml:space="preserve">the GMM parameters GMM state, GPRS update status and routing area updating attempt counter as specified in 3GPP TS 24.008 [13] for the case when the </w:t>
      </w:r>
      <w:r w:rsidRPr="00BC508A">
        <w:rPr>
          <w:lang w:eastAsia="ko-KR"/>
        </w:rPr>
        <w:t>combined routing</w:t>
      </w:r>
      <w:r w:rsidRPr="00BC508A">
        <w:t xml:space="preserve"> area updating procedure is rejected with the GMM cause with the same value.</w:t>
      </w:r>
    </w:p>
    <w:p w14:paraId="3ADD00FB" w14:textId="77777777" w:rsidR="00D40C70" w:rsidRPr="00BC508A" w:rsidRDefault="00D40C70" w:rsidP="00D40C70">
      <w:pPr>
        <w:pStyle w:val="B1"/>
      </w:pPr>
      <w:r w:rsidRPr="00BC508A">
        <w:tab/>
        <w:t>If the UE is operating in single-registration mode, the UE shall in addition set the 5GMM state to 5GMM-REGISTERED and set the 5GS update status to 5U3 ROAMING NOT ALLOWED and reset the registration attempt counter.</w:t>
      </w:r>
    </w:p>
    <w:p w14:paraId="4B7B7F6A" w14:textId="77777777" w:rsidR="00D40C70" w:rsidRPr="00BC508A" w:rsidRDefault="00D40C70" w:rsidP="00D40C70">
      <w:pPr>
        <w:pStyle w:val="B1"/>
      </w:pPr>
      <w:r w:rsidRPr="00BC508A">
        <w:t>#31</w:t>
      </w:r>
      <w:r w:rsidRPr="00BC508A">
        <w:tab/>
        <w:t>(Redirection to 5GCN required);</w:t>
      </w:r>
    </w:p>
    <w:p w14:paraId="5BD3E45E" w14:textId="1347C367" w:rsidR="00D40C70" w:rsidRPr="00BC508A" w:rsidRDefault="00D40C70" w:rsidP="00D40C70">
      <w:pPr>
        <w:pStyle w:val="B1"/>
      </w:pPr>
      <w:r w:rsidRPr="00BC508A">
        <w:tab/>
        <w:t xml:space="preserve">EMM cause #31 received by a UE that has not indicated support for CIoT optimizations </w:t>
      </w:r>
      <w:r w:rsidR="004C6C05" w:rsidRPr="00BC508A">
        <w:t xml:space="preserve">or not indicated support for N1 mode </w:t>
      </w:r>
      <w:r w:rsidRPr="00BC508A">
        <w:t xml:space="preserve">is considered as an abnormal case and the behaviour of the UE is specified in </w:t>
      </w:r>
      <w:r w:rsidR="00FB1684" w:rsidRPr="00BC508A">
        <w:t>clause</w:t>
      </w:r>
      <w:r w:rsidRPr="00BC508A">
        <w:t> 5.5.3.3.6.</w:t>
      </w:r>
    </w:p>
    <w:p w14:paraId="6AECC256" w14:textId="44D435C1"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5.1.3.3). The UE shall reset the tracking area updating attempt counter and shall enter the state EMM-REGISTERED.LIMITED-SERVICE.</w:t>
      </w:r>
    </w:p>
    <w:p w14:paraId="17E8556E" w14:textId="6BB6E331" w:rsidR="00D40C70" w:rsidRPr="00BC508A" w:rsidRDefault="00D40C70" w:rsidP="00D40C70">
      <w:pPr>
        <w:pStyle w:val="B1"/>
        <w:rPr>
          <w:lang w:eastAsia="ko-KR"/>
        </w:rPr>
      </w:pPr>
      <w:r w:rsidRPr="00BC508A">
        <w:tab/>
      </w:r>
      <w:r w:rsidRPr="00BC508A">
        <w:rPr>
          <w:rFonts w:eastAsia="Malgun Gothic"/>
          <w:lang w:eastAsia="ko-KR"/>
        </w:rPr>
        <w:t xml:space="preserve">The UE shall </w:t>
      </w:r>
      <w:r w:rsidRPr="00BC508A">
        <w:rPr>
          <w:lang w:eastAsia="ko-KR"/>
        </w:rPr>
        <w:t>enable N1 mode capability for 3GPP access</w:t>
      </w:r>
      <w:r w:rsidRPr="00BC508A">
        <w:t xml:space="preserve"> if it was disabled</w:t>
      </w:r>
      <w:r w:rsidRPr="00BC508A">
        <w:rPr>
          <w:rFonts w:eastAsia="Malgun Gothic"/>
          <w:lang w:eastAsia="ko-KR"/>
        </w:rPr>
        <w:t xml:space="preserve"> and disable the </w:t>
      </w:r>
      <w:r w:rsidRPr="00BC508A">
        <w:rPr>
          <w:lang w:eastAsia="ko-KR"/>
        </w:rPr>
        <w:t xml:space="preserve">E-UTRA capability </w:t>
      </w:r>
      <w:r w:rsidRPr="00BC508A">
        <w:t xml:space="preserve">(see </w:t>
      </w:r>
      <w:r w:rsidR="00FB1684" w:rsidRPr="00BC508A">
        <w:t>clause</w:t>
      </w:r>
      <w:r w:rsidRPr="00BC508A">
        <w:t> 4.5)</w:t>
      </w:r>
      <w:r w:rsidRPr="00BC508A">
        <w:rPr>
          <w:lang w:eastAsia="ko-KR"/>
        </w:rPr>
        <w:t>.</w:t>
      </w:r>
    </w:p>
    <w:p w14:paraId="47221DEC" w14:textId="00A4A9B4" w:rsidR="00D40C70" w:rsidRPr="00BC508A" w:rsidRDefault="00D40C70" w:rsidP="00D40C70">
      <w:pPr>
        <w:pStyle w:val="B1"/>
      </w:pPr>
      <w:r w:rsidRPr="00BC508A">
        <w:tab/>
        <w:t>If the UE is operating in single-registration mode, the UE shall in addition handle the 5GMM parameters 5GMM state, 5GS update status,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154B80E5" w14:textId="77777777" w:rsidR="002E1B40" w:rsidRPr="00BC508A" w:rsidRDefault="002E1B40" w:rsidP="002E1B40">
      <w:pPr>
        <w:pStyle w:val="B1"/>
      </w:pPr>
      <w:r w:rsidRPr="00BC508A">
        <w:t>#36</w:t>
      </w:r>
      <w:r w:rsidRPr="00BC508A">
        <w:tab/>
        <w:t>(IAB-node operation not authorized);</w:t>
      </w:r>
    </w:p>
    <w:p w14:paraId="0C9C7FE0" w14:textId="77777777" w:rsidR="002E1B40" w:rsidRPr="00BC508A" w:rsidRDefault="002E1B40" w:rsidP="002E1B40">
      <w:pPr>
        <w:pStyle w:val="B1"/>
        <w:rPr>
          <w:lang w:eastAsia="ko-KR"/>
        </w:rPr>
      </w:pPr>
      <w:r w:rsidRPr="00BC508A">
        <w:tab/>
        <w:t xml:space="preserve">The UE shall set the </w:t>
      </w:r>
      <w:r w:rsidRPr="00BC508A">
        <w:rPr>
          <w:lang w:eastAsia="ko-KR"/>
        </w:rPr>
        <w:t>EPS</w:t>
      </w:r>
      <w:r w:rsidRPr="00BC508A">
        <w:t xml:space="preserve"> update status to </w:t>
      </w:r>
      <w:r w:rsidRPr="00BC508A">
        <w:rPr>
          <w:lang w:eastAsia="ko-KR"/>
        </w:rPr>
        <w:t>E</w:t>
      </w:r>
      <w:r w:rsidRPr="00BC508A">
        <w:t>U3 ROAMING NOT ALLOWED (and shall store it according to subclause </w:t>
      </w:r>
      <w:r w:rsidRPr="00BC508A">
        <w:rPr>
          <w:lang w:eastAsia="ko-KR"/>
        </w:rPr>
        <w:t>5.1.3.3</w:t>
      </w:r>
      <w:r w:rsidRPr="00BC508A">
        <w:t>)</w:t>
      </w:r>
      <w:r w:rsidRPr="00BC508A">
        <w:rPr>
          <w:lang w:eastAsia="ko-KR"/>
        </w:rPr>
        <w:t xml:space="preserve"> and</w:t>
      </w:r>
      <w:r w:rsidRPr="00BC508A">
        <w:t xml:space="preserve"> shall delete any </w:t>
      </w:r>
      <w:r w:rsidRPr="00BC508A">
        <w:rPr>
          <w:lang w:eastAsia="ko-KR"/>
        </w:rPr>
        <w:t>GUTI, last visited registered TAI, TAI List and eKSI</w:t>
      </w:r>
      <w:r w:rsidRPr="00BC508A">
        <w:t xml:space="preserve">, and reset the </w:t>
      </w:r>
      <w:r w:rsidRPr="00BC508A">
        <w:rPr>
          <w:lang w:eastAsia="ko-KR"/>
        </w:rPr>
        <w:t>tracking</w:t>
      </w:r>
      <w:r w:rsidRPr="00BC508A">
        <w:t xml:space="preserve"> </w:t>
      </w:r>
      <w:r w:rsidRPr="00BC508A">
        <w:rPr>
          <w:lang w:eastAsia="ko-KR"/>
        </w:rPr>
        <w:t xml:space="preserve">area </w:t>
      </w:r>
      <w:r w:rsidRPr="00BC508A">
        <w:t>updat</w:t>
      </w:r>
      <w:r w:rsidRPr="00BC508A">
        <w:rPr>
          <w:lang w:eastAsia="ko-KR"/>
        </w:rPr>
        <w:t>ing</w:t>
      </w:r>
      <w:r w:rsidRPr="00BC508A">
        <w:t xml:space="preserve"> attempt counter.</w:t>
      </w:r>
      <w:r w:rsidRPr="00BC508A">
        <w:rPr>
          <w:lang w:eastAsia="ko-KR"/>
        </w:rPr>
        <w:t xml:space="preserve"> The UE shall delete the list of equivalent PLMNs and enter the state EMM-DEREGISTERED.PLMN-SEARCH.</w:t>
      </w:r>
    </w:p>
    <w:p w14:paraId="6AE26E11" w14:textId="77777777" w:rsidR="002E1B40" w:rsidRPr="00BC508A" w:rsidRDefault="002E1B40" w:rsidP="002E1B40">
      <w:pPr>
        <w:pStyle w:val="B1"/>
      </w:pPr>
      <w:r w:rsidRPr="00BC508A">
        <w:tab/>
        <w:t xml:space="preserve">The UE shall store the PLMN identity in the "forbidden PLMN list" and if the UE is configured to use timer T3245 (see 3GPP TS 24.368 [15A] or </w:t>
      </w:r>
      <w:r w:rsidRPr="00BC508A">
        <w:rPr>
          <w:lang w:eastAsia="ja-JP"/>
        </w:rPr>
        <w:t>3GPP TS 31.102 [17]</w:t>
      </w:r>
      <w:r w:rsidRPr="00BC508A">
        <w:t>) then the UE shall start timer T3245 and proceed as described in subclause 5.3.7a. If the message has been successfully integrity checked by the NAS and the UE maintains a PLMN-specific attempt counter for that PLMN, then the UE shall set this counter to the UE implementation-specific maximum value.</w:t>
      </w:r>
    </w:p>
    <w:p w14:paraId="0BA57D23" w14:textId="77777777" w:rsidR="002E1B40" w:rsidRPr="00BC508A" w:rsidRDefault="002E1B40" w:rsidP="002E1B40">
      <w:pPr>
        <w:pStyle w:val="B1"/>
      </w:pPr>
      <w:r w:rsidRPr="00BC508A">
        <w:tab/>
        <w:t>The UE shall then perform a PLMN selection according to 3GPP TS 23.122 [6].</w:t>
      </w:r>
    </w:p>
    <w:p w14:paraId="1F476E58" w14:textId="2CB9C3F8" w:rsidR="002E1B40" w:rsidRPr="00BC508A" w:rsidRDefault="002E1B40" w:rsidP="00D40C70">
      <w:pPr>
        <w:pStyle w:val="B1"/>
      </w:pPr>
      <w:r w:rsidRPr="00BC508A">
        <w:tab/>
        <w:t>If the UE is operating in single-registration mode, the UE shall in addition handle the 5GMM parameters 5GMM state, 5GS update status, 5G-GUTI, last visited registered TAI, TAI list and ngKSI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02E2D316" w14:textId="77777777" w:rsidR="00D40C70" w:rsidRPr="00BC508A" w:rsidRDefault="00D40C70" w:rsidP="00D40C70">
      <w:pPr>
        <w:pStyle w:val="B1"/>
      </w:pPr>
      <w:r w:rsidRPr="00BC508A">
        <w:t>#4</w:t>
      </w:r>
      <w:r w:rsidRPr="00BC508A">
        <w:rPr>
          <w:lang w:eastAsia="ja-JP"/>
        </w:rPr>
        <w:t>0</w:t>
      </w:r>
      <w:r w:rsidRPr="00BC508A">
        <w:tab/>
        <w:t xml:space="preserve">(No </w:t>
      </w:r>
      <w:r w:rsidRPr="00BC508A">
        <w:rPr>
          <w:lang w:eastAsia="ja-JP"/>
        </w:rPr>
        <w:t>EPS bearer context activated</w:t>
      </w:r>
      <w:r w:rsidRPr="00BC508A">
        <w:t>);</w:t>
      </w:r>
    </w:p>
    <w:p w14:paraId="70AD01FF" w14:textId="77777777" w:rsidR="00431B51" w:rsidRPr="00BC508A" w:rsidRDefault="00D40C70" w:rsidP="00D40C70">
      <w:pPr>
        <w:pStyle w:val="B1"/>
      </w:pPr>
      <w:r w:rsidRPr="00BC508A">
        <w:tab/>
        <w:t xml:space="preserve">The UE shall </w:t>
      </w:r>
      <w:r w:rsidRPr="00BC508A">
        <w:rPr>
          <w:lang w:eastAsia="ja-JP"/>
        </w:rPr>
        <w:t>deactivate all the EPS bearer contexts locally, if any, and</w:t>
      </w:r>
      <w:r w:rsidRPr="00BC508A">
        <w:t xml:space="preserve"> shall enter the state EMM-DEREGISTERED.NORMAL-SERVICE.</w:t>
      </w:r>
    </w:p>
    <w:p w14:paraId="74A77249" w14:textId="38328501" w:rsidR="00D40C70" w:rsidRPr="00BC508A" w:rsidRDefault="00D40C70" w:rsidP="00D40C70">
      <w:pPr>
        <w:pStyle w:val="B1"/>
      </w:pPr>
      <w:r w:rsidRPr="00BC508A">
        <w:tab/>
        <w:t>If there is a CS fallback emergency call pending or CS fallback call pending, or a paging for CS fallback, the UE shall attempt to select GERAN or UTRAN radio access technology. If the UE finds a suitable GERAN or UTRAN cell, it then</w:t>
      </w:r>
      <w:r w:rsidRPr="00BC508A" w:rsidDel="00DF734F">
        <w:t xml:space="preserve"> </w:t>
      </w:r>
      <w:r w:rsidRPr="00BC508A">
        <w:t>proceeds with the appropriate MM and CC specific procedures; otherwise, if there is a CS fallback emergency call or CS fallback call pending, the EMM sublayer shall indicate the abort of the EMM procedure to the MM sublayer.</w:t>
      </w:r>
    </w:p>
    <w:p w14:paraId="56D84F8E" w14:textId="77777777" w:rsidR="00D40C70" w:rsidRPr="00BC508A" w:rsidRDefault="00D40C70" w:rsidP="00D40C70">
      <w:pPr>
        <w:pStyle w:val="B1"/>
        <w:rPr>
          <w:lang w:eastAsia="zh-CN"/>
        </w:rPr>
      </w:pPr>
      <w:r w:rsidRPr="00BC508A">
        <w:tab/>
        <w:t>If there is a 1x</w:t>
      </w:r>
      <w:r w:rsidRPr="00BC508A">
        <w:rPr>
          <w:lang w:eastAsia="ko-KR"/>
        </w:rPr>
        <w:t xml:space="preserve">CS fallback emergency call pending or </w:t>
      </w:r>
      <w:r w:rsidRPr="00BC508A">
        <w:t>1xCS fallback call pending, or a paging for 1xCS fallback, the UE shall select cdma2000® 1x radio access technology.</w:t>
      </w:r>
      <w:r w:rsidRPr="00BC508A">
        <w:rPr>
          <w:lang w:eastAsia="ja-JP"/>
        </w:rPr>
        <w:t xml:space="preserve"> The UE then procee</w:t>
      </w:r>
      <w:r w:rsidRPr="00BC508A">
        <w:rPr>
          <w:rFonts w:eastAsia="Batang"/>
          <w:lang w:eastAsia="ko-KR"/>
        </w:rPr>
        <w:t>d</w:t>
      </w:r>
      <w:r w:rsidRPr="00BC508A">
        <w:rPr>
          <w:lang w:eastAsia="ja-JP"/>
        </w:rPr>
        <w:t xml:space="preserve">s with appropriate </w:t>
      </w:r>
      <w:r w:rsidRPr="00BC508A">
        <w:t>cdma2000</w:t>
      </w:r>
      <w:r w:rsidRPr="00BC508A">
        <w:rPr>
          <w:vertAlign w:val="superscript"/>
          <w:lang w:eastAsia="ko-KR"/>
        </w:rPr>
        <w:t>®</w:t>
      </w:r>
      <w:r w:rsidRPr="00BC508A">
        <w:t xml:space="preserve"> 1x CS</w:t>
      </w:r>
      <w:r w:rsidRPr="00BC508A">
        <w:rPr>
          <w:lang w:eastAsia="zh-CN"/>
        </w:rPr>
        <w:t xml:space="preserve"> procedures.</w:t>
      </w:r>
    </w:p>
    <w:p w14:paraId="4370F04C" w14:textId="77777777" w:rsidR="00D40C70" w:rsidRPr="00BC508A" w:rsidRDefault="00D40C70" w:rsidP="00D40C70">
      <w:pPr>
        <w:pStyle w:val="B1"/>
      </w:pPr>
      <w:r w:rsidRPr="00BC508A">
        <w:tab/>
        <w:t>If there is a 1xCS fallback emergency call pending or 1xCS fallback call pending, or a paging for 1xCS fallback, and the UE has dual Rx/Tx configuration and supports enhanced 1xCS fallback, the UE shall perform a new attach procedure.</w:t>
      </w:r>
    </w:p>
    <w:p w14:paraId="5EBF7B29" w14:textId="30F3A61C" w:rsidR="00D40C70" w:rsidRPr="00BC508A" w:rsidRDefault="00D40C70" w:rsidP="00D40C70">
      <w:pPr>
        <w:pStyle w:val="B1"/>
      </w:pPr>
      <w:r w:rsidRPr="00BC508A">
        <w:tab/>
        <w:t>If there is no CS fallback emergency call pending, CS fallback call pending, 1xCS fallback emergency call pending, 1xCS fallback call pending, paging for CS fallback, or paging for 1xCS fallback</w:t>
      </w:r>
      <w:r w:rsidR="00314218" w:rsidRPr="00BC508A">
        <w:t xml:space="preserve"> and</w:t>
      </w:r>
      <w:r w:rsidR="00314218" w:rsidRPr="00BC508A">
        <w:rPr>
          <w:lang w:eastAsia="zh-CN"/>
        </w:rPr>
        <w:t xml:space="preserve"> the rejected fallback </w:t>
      </w:r>
      <w:r w:rsidR="00314218" w:rsidRPr="00BC508A">
        <w:t>request was not for</w:t>
      </w:r>
      <w:r w:rsidR="00314218" w:rsidRPr="00BC508A">
        <w:rPr>
          <w:lang w:eastAsia="zh-CN"/>
        </w:rPr>
        <w:t xml:space="preserve"> initiating a PDN connection for emergency bearer services</w:t>
      </w:r>
      <w:r w:rsidR="00314218" w:rsidRPr="00BC508A">
        <w:t>,</w:t>
      </w:r>
      <w:r w:rsidRPr="00BC508A">
        <w:t xml:space="preserve"> the UE shall perform a new attach procedure.</w:t>
      </w:r>
    </w:p>
    <w:p w14:paraId="72E4AEC8" w14:textId="77777777" w:rsidR="00D40C70" w:rsidRPr="00BC508A" w:rsidRDefault="00D40C70" w:rsidP="00D40C70">
      <w:pPr>
        <w:pStyle w:val="NO"/>
        <w:rPr>
          <w:lang w:eastAsia="ja-JP"/>
        </w:rPr>
      </w:pPr>
      <w:r w:rsidRPr="00BC508A">
        <w:rPr>
          <w:lang w:eastAsia="ja-JP"/>
        </w:rPr>
        <w:t>NOTE </w:t>
      </w:r>
      <w:r w:rsidRPr="00BC508A">
        <w:rPr>
          <w:lang w:eastAsia="zh-CN"/>
        </w:rPr>
        <w:t>5</w:t>
      </w:r>
      <w:r w:rsidRPr="00BC508A">
        <w:rPr>
          <w:lang w:eastAsia="ja-JP"/>
        </w:rPr>
        <w:t>:</w:t>
      </w:r>
      <w:r w:rsidRPr="00BC508A">
        <w:rPr>
          <w:lang w:eastAsia="ja-JP"/>
        </w:rPr>
        <w:tab/>
      </w:r>
      <w:r w:rsidRPr="00BC508A">
        <w:t xml:space="preserve">User interaction is necessary in some cases when </w:t>
      </w:r>
      <w:r w:rsidRPr="00FC5F19">
        <w:t>the UE cannot re-activate the EPS bearer(s) automatically</w:t>
      </w:r>
      <w:r w:rsidRPr="00BC508A">
        <w:rPr>
          <w:lang w:eastAsia="ja-JP"/>
        </w:rPr>
        <w:t>.</w:t>
      </w:r>
    </w:p>
    <w:p w14:paraId="4A121528" w14:textId="77777777" w:rsidR="00D40C70" w:rsidRPr="00BC508A" w:rsidRDefault="00D40C70" w:rsidP="00D40C70">
      <w:pPr>
        <w:pStyle w:val="B1"/>
      </w:pPr>
      <w:r w:rsidRPr="00BC508A">
        <w:tab/>
        <w:t xml:space="preserve">If A/Gb mode or Iu mode is supported by the UE, the UE shall in addition handle the GMM state as specified in 3GPP TS 24.008 [13] for the case when the </w:t>
      </w:r>
      <w:r w:rsidRPr="00BC508A">
        <w:rPr>
          <w:lang w:eastAsia="ko-KR"/>
        </w:rPr>
        <w:t>combined</w:t>
      </w:r>
      <w:r w:rsidRPr="00BC508A">
        <w:t xml:space="preserve"> </w:t>
      </w:r>
      <w:r w:rsidRPr="00BC508A">
        <w:rPr>
          <w:lang w:eastAsia="ko-KR"/>
        </w:rPr>
        <w:t>routing area updating</w:t>
      </w:r>
      <w:r w:rsidRPr="00BC508A">
        <w:t xml:space="preserve"> procedure is rejected with th</w:t>
      </w:r>
      <w:r w:rsidRPr="00BC508A">
        <w:rPr>
          <w:lang w:eastAsia="ja-JP"/>
        </w:rPr>
        <w:t>e</w:t>
      </w:r>
      <w:r w:rsidRPr="00BC508A">
        <w:t xml:space="preserve"> </w:t>
      </w:r>
      <w:r w:rsidRPr="00BC508A">
        <w:rPr>
          <w:lang w:eastAsia="ja-JP"/>
        </w:rPr>
        <w:t xml:space="preserve">GMM </w:t>
      </w:r>
      <w:r w:rsidRPr="00BC508A">
        <w:t>cause value #10 "Implicitly detached".</w:t>
      </w:r>
    </w:p>
    <w:p w14:paraId="32C28BF4" w14:textId="77777777" w:rsidR="00D40C70" w:rsidRPr="00BC508A" w:rsidRDefault="00D40C70" w:rsidP="00D40C70">
      <w:pPr>
        <w:pStyle w:val="B1"/>
        <w:rPr>
          <w:lang w:eastAsia="zh-CN"/>
        </w:rPr>
      </w:pPr>
      <w:r w:rsidRPr="00BC508A">
        <w:tab/>
        <w:t>A UE in CS/PS mode 1 or CS/PS mode 2 of operation</w:t>
      </w:r>
      <w:r w:rsidRPr="00BC508A">
        <w:rPr>
          <w:lang w:eastAsia="zh-CN"/>
        </w:rPr>
        <w:t xml:space="preserve"> which is already IMSI attached for non-EPS services</w:t>
      </w:r>
      <w:r w:rsidRPr="00BC508A">
        <w:t xml:space="preserve"> is still IMSI attached for non-EPS services.</w:t>
      </w:r>
    </w:p>
    <w:p w14:paraId="6C7FE31C" w14:textId="77777777" w:rsidR="00D40C70" w:rsidRPr="00BC508A" w:rsidRDefault="00D40C70" w:rsidP="00D40C70">
      <w:pPr>
        <w:pStyle w:val="B1"/>
      </w:pPr>
      <w:r w:rsidRPr="00BC508A">
        <w:rPr>
          <w:lang w:eastAsia="zh-CN"/>
        </w:rPr>
        <w:tab/>
        <w:t xml:space="preserve">A UE </w:t>
      </w:r>
      <w:r w:rsidRPr="00BC508A">
        <w:t xml:space="preserve">in CS/PS mode 1 or CS/PS mode 2 of operation </w:t>
      </w:r>
      <w:r w:rsidRPr="00BC508A">
        <w:rPr>
          <w:lang w:eastAsia="ko-KR"/>
        </w:rPr>
        <w:t xml:space="preserve">shall </w:t>
      </w:r>
      <w:r w:rsidRPr="00BC508A">
        <w:t>set the update status to U2 NOT UPDATED.</w:t>
      </w:r>
    </w:p>
    <w:p w14:paraId="0138905A" w14:textId="77777777" w:rsidR="00D40C70" w:rsidRPr="00BC508A" w:rsidRDefault="00D40C70" w:rsidP="00D40C70">
      <w:pPr>
        <w:pStyle w:val="B1"/>
      </w:pPr>
      <w:r w:rsidRPr="00BC508A">
        <w:tab/>
        <w:t>If the UE is operating in single-registration mode, the UE shall in addition set the 5GMM state to 5GMM-DEREGISTERED.</w:t>
      </w:r>
    </w:p>
    <w:p w14:paraId="720684D0" w14:textId="77777777" w:rsidR="00D40C70" w:rsidRPr="00BC508A" w:rsidRDefault="00D40C70" w:rsidP="00D40C70">
      <w:pPr>
        <w:pStyle w:val="B1"/>
      </w:pPr>
      <w:r w:rsidRPr="00BC508A">
        <w:t>#42</w:t>
      </w:r>
      <w:r w:rsidRPr="00BC508A">
        <w:tab/>
        <w:t>(Severe network failure);</w:t>
      </w:r>
    </w:p>
    <w:p w14:paraId="7F2221A3" w14:textId="722DBB0F" w:rsidR="00D40C70" w:rsidRPr="00BC508A" w:rsidRDefault="00D40C70" w:rsidP="00D40C70">
      <w:pPr>
        <w:pStyle w:val="B1"/>
      </w:pPr>
      <w:r w:rsidRPr="00BC508A">
        <w:tab/>
        <w:t>The UE shall set the EPS update status to EU2 NOT UPDATED, and shall delete any GUTI, last visited registered TAI, TAI list, eKSI, and list of equivalent PLMNs, and set the tracking area updating attempt counter to 5. The UE shall start an implementation specific timer, setting its value to 2 times the value of T as defined in 3GPP TS 23.122 [6]</w:t>
      </w:r>
      <w:r w:rsidR="000D5A04">
        <w:t xml:space="preserve"> and</w:t>
      </w:r>
      <w:r w:rsidR="000D5A04" w:rsidRPr="00BC508A">
        <w:t xml:space="preserve"> shall disable the E-UTRA capability (see clause 4.5)</w:t>
      </w:r>
      <w:r w:rsidR="000D5A04">
        <w:t xml:space="preserve"> as long as the timer is running</w:t>
      </w:r>
      <w:r w:rsidRPr="00BC508A">
        <w:t xml:space="preserve">. The UE </w:t>
      </w:r>
      <w:r w:rsidR="000D5A04">
        <w:t xml:space="preserve">shall </w:t>
      </w:r>
      <w:r w:rsidRPr="00BC508A">
        <w:t xml:space="preserve">enter state EMM-DEREGISTERED.PLMN-SEARCH </w:t>
      </w:r>
      <w:r w:rsidR="000D5A04">
        <w:t xml:space="preserve">and </w:t>
      </w:r>
      <w:r w:rsidRPr="00BC508A">
        <w:t>perform a PLMN selection according to 3GPP TS 23.122 [6].</w:t>
      </w:r>
    </w:p>
    <w:p w14:paraId="5B715C2E" w14:textId="77777777" w:rsidR="00D40C70" w:rsidRPr="00BC508A" w:rsidRDefault="00D40C70" w:rsidP="00D40C70">
      <w:pPr>
        <w:pStyle w:val="B1"/>
      </w:pPr>
      <w:r w:rsidRPr="00BC508A">
        <w:tab/>
        <w:t>If A/Gb mode or Iu mode is supported by the UE, the UE shall in addition set the GMM state to GMM-DEREGISTERED, GPRS update status to GU2 NOT UPDATED, MM update status to U2 NOT UPDATED, and shall delete the P-TMSI, P-TMSI signature, RAI, GPRS ciphering key sequence number, LAI, TMSI and ciphering key sequence number.</w:t>
      </w:r>
    </w:p>
    <w:p w14:paraId="26EA3531" w14:textId="77777777" w:rsidR="00D40C70" w:rsidRPr="00BC508A" w:rsidRDefault="00D40C70" w:rsidP="00D40C70">
      <w:pPr>
        <w:pStyle w:val="B1"/>
      </w:pPr>
      <w:r w:rsidRPr="00BC508A">
        <w:tab/>
        <w:t>If the UE is operating in single-registration mode, the UE shall in addition set the 5GMM state to 5GMM-DEREGISTERED, 5GS update status to 5U2 NOT UPDATED, and shall delete any 5G-GUTI, last visited registered TAI, TAI list and ngKSI.</w:t>
      </w:r>
    </w:p>
    <w:p w14:paraId="02076289" w14:textId="69CD40D6" w:rsidR="00D40C70" w:rsidRPr="00BC508A" w:rsidRDefault="00D40C70" w:rsidP="00D40C70">
      <w:pPr>
        <w:rPr>
          <w:lang w:eastAsia="ko-KR"/>
        </w:rPr>
      </w:pPr>
      <w:r w:rsidRPr="00BC508A">
        <w:t xml:space="preserve">Other values are considered as abnormal cases. The behaviour of the UE in those cases is specified in </w:t>
      </w:r>
      <w:r w:rsidR="00FB1684" w:rsidRPr="00BC508A">
        <w:t>clause</w:t>
      </w:r>
      <w:r w:rsidRPr="00BC508A">
        <w:t> </w:t>
      </w:r>
      <w:r w:rsidRPr="00BC508A">
        <w:rPr>
          <w:lang w:eastAsia="ko-KR"/>
        </w:rPr>
        <w:t>5.5.3.3.6</w:t>
      </w:r>
      <w:r w:rsidRPr="00BC508A">
        <w:t>.</w:t>
      </w:r>
    </w:p>
    <w:p w14:paraId="705BCB0D" w14:textId="77777777" w:rsidR="00D40C70" w:rsidRPr="00BC508A" w:rsidRDefault="00D40C70" w:rsidP="00295835">
      <w:pPr>
        <w:pStyle w:val="Heading5"/>
      </w:pPr>
      <w:bookmarkStart w:id="2272" w:name="_Toc20217996"/>
      <w:bookmarkStart w:id="2273" w:name="_Toc27743881"/>
      <w:bookmarkStart w:id="2274" w:name="_Toc35959452"/>
      <w:bookmarkStart w:id="2275" w:name="_Toc45202884"/>
      <w:bookmarkStart w:id="2276" w:name="_Toc45700260"/>
      <w:bookmarkStart w:id="2277" w:name="_Toc51919996"/>
      <w:bookmarkStart w:id="2278" w:name="_Toc68251056"/>
      <w:bookmarkStart w:id="2279" w:name="_Toc187413967"/>
      <w:r w:rsidRPr="00BC508A">
        <w:t>5.5.3.3.6</w:t>
      </w:r>
      <w:r w:rsidRPr="00BC508A">
        <w:tab/>
        <w:t>Abnormal cases in the UE</w:t>
      </w:r>
      <w:bookmarkEnd w:id="2272"/>
      <w:bookmarkEnd w:id="2273"/>
      <w:bookmarkEnd w:id="2274"/>
      <w:bookmarkEnd w:id="2275"/>
      <w:bookmarkEnd w:id="2276"/>
      <w:bookmarkEnd w:id="2277"/>
      <w:bookmarkEnd w:id="2278"/>
      <w:bookmarkEnd w:id="2279"/>
    </w:p>
    <w:p w14:paraId="0C89B527" w14:textId="77777777" w:rsidR="00D40C70" w:rsidRPr="00BC508A" w:rsidRDefault="00D40C70" w:rsidP="00D40C70">
      <w:pPr>
        <w:rPr>
          <w:lang w:eastAsia="ko-KR"/>
        </w:rPr>
      </w:pPr>
      <w:r w:rsidRPr="00BC508A">
        <w:t>The UE shall proceed as follows:</w:t>
      </w:r>
    </w:p>
    <w:p w14:paraId="19F7544A" w14:textId="77777777" w:rsidR="00D40C70" w:rsidRPr="00BC508A" w:rsidRDefault="00D40C70" w:rsidP="00D40C70">
      <w:pPr>
        <w:pStyle w:val="B1"/>
      </w:pPr>
      <w:r w:rsidRPr="00BC508A">
        <w:t>1)</w:t>
      </w:r>
      <w:r w:rsidRPr="00BC508A">
        <w:tab/>
        <w:t xml:space="preserve">if the UE requested the combined tracking area update for EPS services and "SMS only" and the </w:t>
      </w:r>
      <w:r w:rsidRPr="00BC508A">
        <w:rPr>
          <w:lang w:eastAsia="ko-KR"/>
        </w:rPr>
        <w:t>TRACKING</w:t>
      </w:r>
      <w:r w:rsidRPr="00BC508A">
        <w:t xml:space="preserve"> AREA UPDATE ACCEPT message indicates a combined tracking area updating procedure successful for EPS and non-EPS services, the UE shall behave as if the combined tracking area updating procedure was successful for EPS services and "SMS only";</w:t>
      </w:r>
    </w:p>
    <w:p w14:paraId="40695A6C" w14:textId="00FCD673" w:rsidR="00D40C70" w:rsidRPr="00BC508A" w:rsidRDefault="00D40C70" w:rsidP="00D40C70">
      <w:pPr>
        <w:pStyle w:val="NO"/>
      </w:pPr>
      <w:r w:rsidRPr="00BC508A">
        <w:t>NOTE:</w:t>
      </w:r>
      <w:r w:rsidRPr="00BC508A">
        <w:tab/>
        <w:t xml:space="preserve">In this case the UE can ignore the CS SERVICE NOTIFICATION message or the Paging with CN domain indicator set to "CS", as specified in </w:t>
      </w:r>
      <w:r w:rsidR="00FB1684" w:rsidRPr="00BC508A">
        <w:t>clause</w:t>
      </w:r>
      <w:r w:rsidRPr="00BC508A">
        <w:t> 5.6.2.3.2.</w:t>
      </w:r>
    </w:p>
    <w:p w14:paraId="24BEBC46" w14:textId="01515B05" w:rsidR="00D40C70" w:rsidRPr="00BC508A" w:rsidRDefault="00D40C70" w:rsidP="00D40C70">
      <w:pPr>
        <w:pStyle w:val="B1"/>
      </w:pPr>
      <w:r w:rsidRPr="00BC508A">
        <w:t>2)</w:t>
      </w:r>
      <w:r w:rsidRPr="00BC508A">
        <w:tab/>
      </w:r>
      <w:r w:rsidRPr="00BC508A">
        <w:rPr>
          <w:lang w:eastAsia="ko-KR"/>
        </w:rPr>
        <w:t>i</w:t>
      </w:r>
      <w:r w:rsidRPr="00BC508A">
        <w:t xml:space="preserve">f the combined tracking area update was successful for </w:t>
      </w:r>
      <w:r w:rsidRPr="00BC508A">
        <w:rPr>
          <w:lang w:eastAsia="ko-KR"/>
        </w:rPr>
        <w:t>EPS</w:t>
      </w:r>
      <w:r w:rsidRPr="00BC508A">
        <w:t xml:space="preserve"> services only and the </w:t>
      </w:r>
      <w:r w:rsidRPr="00BC508A">
        <w:rPr>
          <w:lang w:eastAsia="ko-KR"/>
        </w:rPr>
        <w:t>TRACKING</w:t>
      </w:r>
      <w:r w:rsidRPr="00BC508A">
        <w:t xml:space="preserve"> AREA UPDATE ACCEPT message contained an EMM cause value not treated in </w:t>
      </w:r>
      <w:r w:rsidR="00FB1684" w:rsidRPr="00BC508A">
        <w:t>clause</w:t>
      </w:r>
      <w:r w:rsidRPr="00BC508A">
        <w:t> </w:t>
      </w:r>
      <w:r w:rsidRPr="00BC508A">
        <w:rPr>
          <w:lang w:eastAsia="ko-KR"/>
        </w:rPr>
        <w:t>5.5.3.3.4.3</w:t>
      </w:r>
      <w:r w:rsidRPr="00BC508A">
        <w:t xml:space="preserve"> or the </w:t>
      </w:r>
      <w:r w:rsidRPr="00BC508A">
        <w:rPr>
          <w:lang w:eastAsia="ko-KR"/>
        </w:rPr>
        <w:t>E</w:t>
      </w:r>
      <w:r w:rsidRPr="00BC508A">
        <w:t>MM Cause IE is not included in the message, the UE shall proceed as follows:</w:t>
      </w:r>
    </w:p>
    <w:p w14:paraId="44499781" w14:textId="77777777" w:rsidR="00D40C70" w:rsidRPr="00BC508A" w:rsidRDefault="00D40C70" w:rsidP="00D40C70">
      <w:pPr>
        <w:pStyle w:val="B2"/>
      </w:pPr>
      <w:r w:rsidRPr="00BC508A">
        <w:t>a)</w:t>
      </w:r>
      <w:r w:rsidRPr="00BC508A">
        <w:tab/>
        <w:t>The UE shall stop timer T3430 if still running, and shall enter state MM IDLE. The tracking area updating attempt counter shall be incremented, unless it was already set to 5;</w:t>
      </w:r>
    </w:p>
    <w:p w14:paraId="5646140B" w14:textId="77777777" w:rsidR="00D40C70" w:rsidRPr="00BC508A" w:rsidRDefault="00D40C70" w:rsidP="00D40C70">
      <w:pPr>
        <w:pStyle w:val="B2"/>
      </w:pPr>
      <w:r w:rsidRPr="00BC508A">
        <w:t>b)</w:t>
      </w:r>
      <w:r w:rsidRPr="00BC508A">
        <w:tab/>
        <w:t>If the tracking area updating attempt counter is less than 5:</w:t>
      </w:r>
    </w:p>
    <w:p w14:paraId="597BBE37" w14:textId="77777777" w:rsidR="00D40C70" w:rsidRPr="00BC508A" w:rsidRDefault="00D40C70" w:rsidP="00D40C70">
      <w:pPr>
        <w:pStyle w:val="B3"/>
      </w:pPr>
      <w:r w:rsidRPr="00BC508A">
        <w:t>-</w:t>
      </w:r>
      <w:r w:rsidRPr="00BC508A">
        <w:tab/>
        <w:t>the UE shall start timer T3411, shall set the EPS update status to EU1 UPDATED and shall enter state EMM-REGISTERED.ATTEMPTING-TO-UPDATE-MM. When timer T3411 expires the combined tracking area updating procedure indicating "combined TA/LA updating with IMSI attach" is triggered again;</w:t>
      </w:r>
    </w:p>
    <w:p w14:paraId="7B3D241C" w14:textId="77777777" w:rsidR="00D40C70" w:rsidRPr="00BC508A" w:rsidRDefault="00D40C70" w:rsidP="00D40C70">
      <w:pPr>
        <w:pStyle w:val="B2"/>
      </w:pPr>
      <w:r w:rsidRPr="00BC508A">
        <w:t>c)</w:t>
      </w:r>
      <w:r w:rsidRPr="00BC508A">
        <w:tab/>
        <w:t>If the tracking area updating attempt counter is equal to 5:</w:t>
      </w:r>
    </w:p>
    <w:p w14:paraId="4EC66FC8" w14:textId="3A5CF4FF" w:rsidR="00B2381F" w:rsidRPr="00BC508A" w:rsidRDefault="00D40C70" w:rsidP="00D40C70">
      <w:pPr>
        <w:pStyle w:val="B3"/>
      </w:pPr>
      <w:r w:rsidRPr="00BC508A">
        <w:t>-</w:t>
      </w:r>
      <w:r w:rsidRPr="00BC508A">
        <w:tab/>
        <w:t>a UE operating in CS/PS mode 2 of operation</w:t>
      </w:r>
      <w:r w:rsidRPr="00BC508A">
        <w:rPr>
          <w:lang w:eastAsia="zh-CN"/>
        </w:rPr>
        <w:t xml:space="preserve"> and</w:t>
      </w:r>
      <w:r w:rsidRPr="00BC508A">
        <w:t xml:space="preserve"> a UE operating in CS/PS mode 1 of operation with "IMS voice available" shall start timer T3402</w:t>
      </w:r>
      <w:r w:rsidR="00D85B03" w:rsidRPr="00BC508A">
        <w:t xml:space="preserve"> if the value indicated by the network is not zero</w:t>
      </w:r>
      <w:r w:rsidRPr="00BC508A">
        <w:t>, shall set the EPS update status to EU1 UPDATED and shall enter state EMM-REGISTERED.ATTEMPTING-TO-UPDATE-MM.</w:t>
      </w:r>
    </w:p>
    <w:p w14:paraId="2DBB3070" w14:textId="77777777" w:rsidR="00B2381F" w:rsidRPr="00BC508A" w:rsidRDefault="00B2381F" w:rsidP="00B2381F">
      <w:pPr>
        <w:pStyle w:val="B3"/>
      </w:pPr>
      <w:r w:rsidRPr="00BC508A">
        <w:t>-</w:t>
      </w:r>
      <w:r w:rsidRPr="00BC508A">
        <w:tab/>
        <w:t>If the value of T3402 as indicated by the network is zero, the UE shall perform the actions defined for the expiry of the timer T3402.</w:t>
      </w:r>
    </w:p>
    <w:p w14:paraId="739F4818" w14:textId="6A18D51D" w:rsidR="00D40C70" w:rsidRPr="00BC508A" w:rsidRDefault="00B2381F" w:rsidP="00D40C70">
      <w:pPr>
        <w:pStyle w:val="B3"/>
      </w:pPr>
      <w:r w:rsidRPr="00BC508A">
        <w:t>-</w:t>
      </w:r>
      <w:r w:rsidRPr="00BC508A">
        <w:tab/>
      </w:r>
      <w:r w:rsidR="00D40C70" w:rsidRPr="00BC508A">
        <w:t>When timer T3402 expires the combined tracking area updating procedure indicating "combined TA/LA updating with IMSI attach" is triggered again; and</w:t>
      </w:r>
    </w:p>
    <w:p w14:paraId="409DBFB9" w14:textId="6A72DC0F" w:rsidR="00D40C70" w:rsidRPr="00BC508A" w:rsidRDefault="00D40C70" w:rsidP="00D40C70">
      <w:pPr>
        <w:pStyle w:val="B3"/>
      </w:pPr>
      <w:r w:rsidRPr="00BC508A">
        <w:t>-</w:t>
      </w:r>
      <w:r w:rsidRPr="00BC508A">
        <w:tab/>
        <w:t xml:space="preserve">a UE operating in CS/PS mode 1 of operation with "IMS voice not available" shall attempt to select GERAN, UTRAN or NG-RAN radio access technology, proceed with appropriate MM, GMM or 5GMM specific procedures and disable the E-UTRA capability (see </w:t>
      </w:r>
      <w:r w:rsidR="00FB1684" w:rsidRPr="00BC508A">
        <w:t>clause</w:t>
      </w:r>
      <w:r w:rsidRPr="00BC508A">
        <w:t> 4.5); and</w:t>
      </w:r>
    </w:p>
    <w:p w14:paraId="7ED0F18C" w14:textId="77777777" w:rsidR="00D40C70" w:rsidRPr="00BC508A" w:rsidRDefault="00D40C70" w:rsidP="00D40C70">
      <w:pPr>
        <w:pStyle w:val="B2"/>
      </w:pPr>
      <w:r w:rsidRPr="00BC508A">
        <w:t>d)</w:t>
      </w:r>
      <w:r w:rsidRPr="00BC508A">
        <w:tab/>
        <w:t>If there is a CS fallback emergency call or CS fallback call pending, or a paging for CS fallback, the UE shall attempt to select GERAN or UTRAN radio access technology. If the UE finds a suitable GERAN or UTRAN cell, it then proceeds with the appropriate MM and CC specific procedures; otherwise, if there is a CS fallback emergency call or CS fallback call pending, the EMM sublayer shall indicate the abort of the EMM procedure to the MM sublayer; and</w:t>
      </w:r>
    </w:p>
    <w:p w14:paraId="30CF83CB" w14:textId="32F73D3E" w:rsidR="00D40C70" w:rsidRPr="00BC508A" w:rsidRDefault="00D40C70" w:rsidP="00D40C70">
      <w:pPr>
        <w:pStyle w:val="B1"/>
      </w:pPr>
      <w:r w:rsidRPr="00BC508A">
        <w:t>3)</w:t>
      </w:r>
      <w:r w:rsidRPr="00BC508A">
        <w:tab/>
        <w:t xml:space="preserve">otherwise, the abnormal cases specified in </w:t>
      </w:r>
      <w:r w:rsidR="00FB1684" w:rsidRPr="00BC508A">
        <w:t>clause</w:t>
      </w:r>
      <w:r w:rsidRPr="00BC508A">
        <w:t> </w:t>
      </w:r>
      <w:r w:rsidRPr="00BC508A">
        <w:rPr>
          <w:lang w:eastAsia="ko-KR"/>
        </w:rPr>
        <w:t xml:space="preserve">5.5.3.2.6 </w:t>
      </w:r>
      <w:r w:rsidRPr="00BC508A">
        <w:t>apply with the following modification.</w:t>
      </w:r>
    </w:p>
    <w:p w14:paraId="23FFC702" w14:textId="499D465B" w:rsidR="00D40C70" w:rsidRPr="00BC508A" w:rsidRDefault="00D40C70" w:rsidP="00D40C70">
      <w:pPr>
        <w:pStyle w:val="B1"/>
      </w:pPr>
      <w:r w:rsidRPr="00BC508A">
        <w:tab/>
        <w:t xml:space="preserve">If the tracking area updating attempt counter is incremented according to </w:t>
      </w:r>
      <w:r w:rsidR="00FB1684" w:rsidRPr="00BC508A">
        <w:t>clause</w:t>
      </w:r>
      <w:r w:rsidRPr="00BC508A">
        <w:t> </w:t>
      </w:r>
      <w:r w:rsidRPr="00BC508A">
        <w:rPr>
          <w:lang w:eastAsia="ko-KR"/>
        </w:rPr>
        <w:t>5.5.3.2.6</w:t>
      </w:r>
      <w:r w:rsidRPr="00BC508A">
        <w:t xml:space="preserve"> the next actions depend on the value of the tracking area updating attempt counter.</w:t>
      </w:r>
    </w:p>
    <w:p w14:paraId="26825D69" w14:textId="04A293C4" w:rsidR="00D40C70" w:rsidRPr="00BC508A" w:rsidRDefault="00D40C70" w:rsidP="00D40C70">
      <w:pPr>
        <w:pStyle w:val="B2"/>
      </w:pPr>
      <w:r w:rsidRPr="00BC508A">
        <w:t>-</w:t>
      </w:r>
      <w:r w:rsidRPr="00BC508A">
        <w:tab/>
        <w:t xml:space="preserve">If the tracking area updating attempt counter is </w:t>
      </w:r>
      <w:r w:rsidRPr="00BC508A">
        <w:rPr>
          <w:lang w:eastAsia="ko-KR"/>
        </w:rPr>
        <w:t>less</w:t>
      </w:r>
      <w:r w:rsidRPr="00BC508A">
        <w:t xml:space="preserve"> than 5, the </w:t>
      </w:r>
      <w:r w:rsidRPr="00BC508A">
        <w:rPr>
          <w:lang w:eastAsia="ko-KR"/>
        </w:rPr>
        <w:t>UE</w:t>
      </w:r>
      <w:r w:rsidRPr="00BC508A">
        <w:t xml:space="preserve"> shall set the update status to U2 NOT UPDATED, but shall not delete any LAI, TMSI, ciphering key sequence number and list of equivalent PLMNs and additionally if the tracking area updating procedure was performed due to cases h, m, n, z, zc in </w:t>
      </w:r>
      <w:r w:rsidR="00FB1684" w:rsidRPr="00BC508A">
        <w:t>clause</w:t>
      </w:r>
      <w:r w:rsidRPr="00BC508A">
        <w:t xml:space="preserve"> 5.5.3.3.2 the update status shall be changed to EU2; or</w:t>
      </w:r>
    </w:p>
    <w:p w14:paraId="72465C22" w14:textId="77777777" w:rsidR="00D40C70" w:rsidRPr="00BC508A" w:rsidRDefault="00D40C70" w:rsidP="00D40C70">
      <w:pPr>
        <w:pStyle w:val="B2"/>
        <w:rPr>
          <w:lang w:eastAsia="ko-KR"/>
        </w:rPr>
      </w:pPr>
      <w:r w:rsidRPr="00BC508A">
        <w:t>-</w:t>
      </w:r>
      <w:r w:rsidRPr="00BC508A">
        <w:tab/>
        <w:t>if the tracking area updating attempt counter is equal to 5, the UE shall delete any LAI, TMSI and ciphering key sequence number and set the update status to U2 NOT UPDATED.</w:t>
      </w:r>
    </w:p>
    <w:p w14:paraId="10498023" w14:textId="77777777" w:rsidR="00D40C70" w:rsidRPr="00BC508A" w:rsidRDefault="00D40C70" w:rsidP="00D40C70">
      <w:pPr>
        <w:pStyle w:val="B1"/>
      </w:pPr>
      <w:r w:rsidRPr="00BC508A">
        <w:tab/>
        <w:t>If there is a CS fallback emergency call pending or CS fallback call pending, or a paging for CS fallback, the UE shall attempt to select GERAN or UTRAN radio access technology. If the UE finds a suitable GERAN or UTRAN cell, it then proceeds with the appropriate MM and CC specific procedures</w:t>
      </w:r>
      <w:r w:rsidRPr="00BC508A">
        <w:rPr>
          <w:lang w:eastAsia="ko-KR"/>
        </w:rPr>
        <w:t>; otherwise if there is a CS fallback emergency call or CS fallback call pending, the EMM sublayer shall indicate the abort of the EMM procedure to the MM sublayer.</w:t>
      </w:r>
    </w:p>
    <w:p w14:paraId="6EC574E3" w14:textId="77777777" w:rsidR="00D40C70" w:rsidRPr="00BC508A" w:rsidRDefault="00D40C70" w:rsidP="00295835">
      <w:pPr>
        <w:pStyle w:val="Heading5"/>
      </w:pPr>
      <w:bookmarkStart w:id="2280" w:name="_Toc20217997"/>
      <w:bookmarkStart w:id="2281" w:name="_Toc27743882"/>
      <w:bookmarkStart w:id="2282" w:name="_Toc35959453"/>
      <w:bookmarkStart w:id="2283" w:name="_Toc45202885"/>
      <w:bookmarkStart w:id="2284" w:name="_Toc45700261"/>
      <w:bookmarkStart w:id="2285" w:name="_Toc51919997"/>
      <w:bookmarkStart w:id="2286" w:name="_Toc68251057"/>
      <w:bookmarkStart w:id="2287" w:name="_Toc187413968"/>
      <w:r w:rsidRPr="00BC508A">
        <w:t>5.5.3.3.7</w:t>
      </w:r>
      <w:r w:rsidRPr="00BC508A">
        <w:tab/>
        <w:t>Abnormal cases on the network side</w:t>
      </w:r>
      <w:bookmarkEnd w:id="2280"/>
      <w:bookmarkEnd w:id="2281"/>
      <w:bookmarkEnd w:id="2282"/>
      <w:bookmarkEnd w:id="2283"/>
      <w:bookmarkEnd w:id="2284"/>
      <w:bookmarkEnd w:id="2285"/>
      <w:bookmarkEnd w:id="2286"/>
      <w:bookmarkEnd w:id="2287"/>
    </w:p>
    <w:p w14:paraId="28220ED2" w14:textId="0FBAD4B7" w:rsidR="00D40C70" w:rsidRPr="00BC508A" w:rsidRDefault="00D40C70" w:rsidP="00D40C70">
      <w:pPr>
        <w:rPr>
          <w:lang w:eastAsia="ko-KR"/>
        </w:rPr>
      </w:pPr>
      <w:r w:rsidRPr="00BC508A">
        <w:t xml:space="preserve">The abnormal cases specified in </w:t>
      </w:r>
      <w:r w:rsidR="00FB1684" w:rsidRPr="00BC508A">
        <w:t>clause</w:t>
      </w:r>
      <w:r w:rsidRPr="00BC508A">
        <w:t> </w:t>
      </w:r>
      <w:r w:rsidRPr="00BC508A">
        <w:rPr>
          <w:lang w:eastAsia="ko-KR"/>
        </w:rPr>
        <w:t>5.5.3.2.7</w:t>
      </w:r>
      <w:r w:rsidRPr="00BC508A">
        <w:t xml:space="preserve"> apply.</w:t>
      </w:r>
    </w:p>
    <w:p w14:paraId="3D9F4690" w14:textId="77777777" w:rsidR="00D40C70" w:rsidRPr="00BC508A" w:rsidRDefault="00D40C70" w:rsidP="00295835">
      <w:pPr>
        <w:pStyle w:val="Heading3"/>
      </w:pPr>
      <w:bookmarkStart w:id="2288" w:name="_Toc20217998"/>
      <w:bookmarkStart w:id="2289" w:name="_Toc27743883"/>
      <w:bookmarkStart w:id="2290" w:name="_Toc35959454"/>
      <w:bookmarkStart w:id="2291" w:name="_Toc45202886"/>
      <w:bookmarkStart w:id="2292" w:name="_Toc45700262"/>
      <w:bookmarkStart w:id="2293" w:name="_Toc51919998"/>
      <w:bookmarkStart w:id="2294" w:name="_Toc68251058"/>
      <w:bookmarkStart w:id="2295" w:name="_Toc187413969"/>
      <w:r w:rsidRPr="00BC508A">
        <w:t>5.5.4</w:t>
      </w:r>
      <w:r w:rsidRPr="00BC508A">
        <w:tab/>
        <w:t>eCall inactivity procedure</w:t>
      </w:r>
      <w:bookmarkEnd w:id="2288"/>
      <w:bookmarkEnd w:id="2289"/>
      <w:bookmarkEnd w:id="2290"/>
      <w:bookmarkEnd w:id="2291"/>
      <w:bookmarkEnd w:id="2292"/>
      <w:bookmarkEnd w:id="2293"/>
      <w:bookmarkEnd w:id="2294"/>
      <w:bookmarkEnd w:id="2295"/>
    </w:p>
    <w:p w14:paraId="2262C59A" w14:textId="77777777" w:rsidR="00D40C70" w:rsidRPr="00BC508A" w:rsidRDefault="00D40C70" w:rsidP="00D40C70">
      <w:r w:rsidRPr="00BC508A">
        <w:t>The eCall inactivity procedure is applicable only to a UE configured for eCall only mode as specified in 3GPP TS </w:t>
      </w:r>
      <w:r w:rsidRPr="00BC508A">
        <w:rPr>
          <w:lang w:eastAsia="ja-JP"/>
        </w:rPr>
        <w:t>31</w:t>
      </w:r>
      <w:r w:rsidRPr="00BC508A">
        <w:t>.</w:t>
      </w:r>
      <w:r w:rsidRPr="00BC508A">
        <w:rPr>
          <w:lang w:eastAsia="ja-JP"/>
        </w:rPr>
        <w:t>102</w:t>
      </w:r>
      <w:r w:rsidRPr="00BC508A">
        <w:t> [17]. The procedure shall be started when:</w:t>
      </w:r>
    </w:p>
    <w:p w14:paraId="42435CC4" w14:textId="77777777" w:rsidR="00D40C70" w:rsidRPr="00BC508A" w:rsidRDefault="00D40C70" w:rsidP="00F46F6F">
      <w:pPr>
        <w:pStyle w:val="B1"/>
      </w:pPr>
      <w:r w:rsidRPr="00BC508A">
        <w:t>-</w:t>
      </w:r>
      <w:r w:rsidRPr="00BC508A">
        <w:tab/>
        <w:t>the UE is in any EMM-REGISTERED substate except substates EMM-REGISTERED.PLMN-SEARCH or EMM-REGISTERED.NO-CELL-AVAILABLE;</w:t>
      </w:r>
    </w:p>
    <w:p w14:paraId="2D4AB168" w14:textId="77777777" w:rsidR="00D40C70" w:rsidRPr="00BC508A" w:rsidRDefault="00D40C70" w:rsidP="00F46F6F">
      <w:pPr>
        <w:pStyle w:val="B1"/>
      </w:pPr>
      <w:r w:rsidRPr="00BC508A">
        <w:t>-</w:t>
      </w:r>
      <w:r w:rsidRPr="00BC508A">
        <w:tab/>
        <w:t>the UE is in EMM-IDLE mode; and</w:t>
      </w:r>
    </w:p>
    <w:p w14:paraId="2584B355" w14:textId="77777777" w:rsidR="00D40C70" w:rsidRPr="00BC508A" w:rsidRDefault="00D40C70" w:rsidP="00F46F6F">
      <w:pPr>
        <w:pStyle w:val="B1"/>
      </w:pPr>
      <w:r w:rsidRPr="00BC508A">
        <w:t>-</w:t>
      </w:r>
      <w:r w:rsidRPr="00BC508A">
        <w:tab/>
        <w:t>one of the following conditions applies:</w:t>
      </w:r>
    </w:p>
    <w:p w14:paraId="6EE08178" w14:textId="77777777" w:rsidR="00D40C70" w:rsidRPr="00BC508A" w:rsidRDefault="00D40C70" w:rsidP="00F46F6F">
      <w:pPr>
        <w:pStyle w:val="B2"/>
      </w:pPr>
      <w:r w:rsidRPr="00BC508A">
        <w:t>1)</w:t>
      </w:r>
      <w:r w:rsidRPr="00BC508A">
        <w:tab/>
        <w:t>timer T3444 expires or is found to have already expired and timer T3445 is not running;</w:t>
      </w:r>
    </w:p>
    <w:p w14:paraId="35D3BE46" w14:textId="77777777" w:rsidR="00D40C70" w:rsidRPr="00BC508A" w:rsidRDefault="00D40C70" w:rsidP="00F46F6F">
      <w:pPr>
        <w:pStyle w:val="B2"/>
      </w:pPr>
      <w:r w:rsidRPr="00BC508A">
        <w:t>2)</w:t>
      </w:r>
      <w:r w:rsidRPr="00BC508A">
        <w:tab/>
        <w:t>timer T3445 expires or is found to have already expired and timer T3444 is not running; or</w:t>
      </w:r>
    </w:p>
    <w:p w14:paraId="173749A4" w14:textId="77777777" w:rsidR="00D40C70" w:rsidRPr="00BC508A" w:rsidRDefault="00D40C70" w:rsidP="00F46F6F">
      <w:pPr>
        <w:pStyle w:val="B2"/>
      </w:pPr>
      <w:r w:rsidRPr="00BC508A">
        <w:t>3)</w:t>
      </w:r>
      <w:r w:rsidRPr="00BC508A">
        <w:tab/>
        <w:t>timers T3444 and T3445 expire or are found to have already expired.</w:t>
      </w:r>
    </w:p>
    <w:p w14:paraId="3F10D39F" w14:textId="77777777" w:rsidR="00D40C70" w:rsidRPr="00BC508A" w:rsidRDefault="00D40C70" w:rsidP="00D40C70">
      <w:r w:rsidRPr="00BC508A">
        <w:t>The UE shall then perform the following actions:</w:t>
      </w:r>
    </w:p>
    <w:p w14:paraId="039359B3" w14:textId="5F6E1433" w:rsidR="00D40C70" w:rsidRPr="00BC508A" w:rsidRDefault="00D40C70" w:rsidP="00D40C70">
      <w:pPr>
        <w:pStyle w:val="B1"/>
      </w:pPr>
      <w:r w:rsidRPr="00BC508A">
        <w:t>-</w:t>
      </w:r>
      <w:r w:rsidRPr="00BC508A">
        <w:tab/>
      </w:r>
      <w:r w:rsidR="0088696D">
        <w:t>all NAS timers are stopped and associated procedures aborted except for timers T3245, the timer TD, the timer TE, the timer TH (see 3GPP TS 23.122 [6]) and the timer instance associated with the entry in the list of "PLMNs not allowed to operate at the present UE location", the UE shall reset the attach attempt counter, tracking area updating attempt counter and service request attempt counter</w:t>
      </w:r>
      <w:r w:rsidRPr="00BC508A">
        <w:t>;</w:t>
      </w:r>
    </w:p>
    <w:p w14:paraId="46E4E0D3" w14:textId="77777777" w:rsidR="00D40C70" w:rsidRPr="00BC508A" w:rsidRDefault="00D40C70" w:rsidP="00D40C70">
      <w:pPr>
        <w:pStyle w:val="B1"/>
      </w:pPr>
      <w:r w:rsidRPr="00BC508A">
        <w:t>-</w:t>
      </w:r>
      <w:r w:rsidRPr="00BC508A">
        <w:tab/>
        <w:t>if the UE is currently registered to EPS services only, perform a detach procedure for EPS services only;</w:t>
      </w:r>
    </w:p>
    <w:p w14:paraId="5591CC5A" w14:textId="77777777" w:rsidR="00D40C70" w:rsidRPr="00BC508A" w:rsidRDefault="00D40C70" w:rsidP="00D40C70">
      <w:pPr>
        <w:pStyle w:val="B1"/>
      </w:pPr>
      <w:r w:rsidRPr="00BC508A">
        <w:t>-</w:t>
      </w:r>
      <w:r w:rsidRPr="00BC508A">
        <w:tab/>
        <w:t>if the UE is currently registered for both EPS services and non-EPS services, perform a combined detach procedure for EPS services and non-EPS services;</w:t>
      </w:r>
    </w:p>
    <w:p w14:paraId="55598065" w14:textId="77777777" w:rsidR="00D40C70" w:rsidRPr="00BC508A" w:rsidRDefault="00D40C70" w:rsidP="00D40C70">
      <w:pPr>
        <w:pStyle w:val="B1"/>
      </w:pPr>
      <w:r w:rsidRPr="00BC508A">
        <w:t>-</w:t>
      </w:r>
      <w:r w:rsidRPr="00BC508A">
        <w:tab/>
        <w:t>delete any GUTI, TAI list, last visited registered TAI, list of equivalent PLMNs, and eKSI; and</w:t>
      </w:r>
    </w:p>
    <w:p w14:paraId="659F8B84" w14:textId="77777777" w:rsidR="00D40C70" w:rsidRPr="00BC508A" w:rsidRDefault="00D40C70" w:rsidP="00D40C70">
      <w:pPr>
        <w:pStyle w:val="B1"/>
      </w:pPr>
      <w:r w:rsidRPr="00BC508A">
        <w:t>-</w:t>
      </w:r>
      <w:r w:rsidRPr="00BC508A">
        <w:tab/>
        <w:t>enter EMM-DEREGISTERED.eCALL-INACTIVE state.</w:t>
      </w:r>
    </w:p>
    <w:p w14:paraId="34B82537" w14:textId="77777777" w:rsidR="00D40C70" w:rsidRPr="00BC508A" w:rsidRDefault="00D40C70" w:rsidP="00295835">
      <w:pPr>
        <w:pStyle w:val="Heading3"/>
      </w:pPr>
      <w:bookmarkStart w:id="2296" w:name="_Toc20217999"/>
      <w:bookmarkStart w:id="2297" w:name="_Toc27743884"/>
      <w:bookmarkStart w:id="2298" w:name="_Toc35959455"/>
      <w:bookmarkStart w:id="2299" w:name="_Toc45202887"/>
      <w:bookmarkStart w:id="2300" w:name="_Toc45700263"/>
      <w:bookmarkStart w:id="2301" w:name="_Toc51919999"/>
      <w:bookmarkStart w:id="2302" w:name="_Toc68251059"/>
      <w:bookmarkStart w:id="2303" w:name="_Toc187413970"/>
      <w:r w:rsidRPr="00BC508A">
        <w:t>5.5.5</w:t>
      </w:r>
      <w:r w:rsidRPr="00BC508A">
        <w:tab/>
        <w:t>Tracking area update request message (for N1 mode only)</w:t>
      </w:r>
      <w:bookmarkEnd w:id="2296"/>
      <w:bookmarkEnd w:id="2297"/>
      <w:bookmarkEnd w:id="2298"/>
      <w:bookmarkEnd w:id="2299"/>
      <w:bookmarkEnd w:id="2300"/>
      <w:bookmarkEnd w:id="2301"/>
      <w:bookmarkEnd w:id="2302"/>
      <w:bookmarkEnd w:id="2303"/>
    </w:p>
    <w:p w14:paraId="177875CA" w14:textId="77777777" w:rsidR="00D40C70" w:rsidRPr="00BC508A" w:rsidRDefault="00D40C70" w:rsidP="00D40C70">
      <w:r w:rsidRPr="00BC508A">
        <w:t>The tracking area updating procedure is used to construct a TRACKING AREA UPDATE REQUEST message for the inter-system change from S1 mode to N1 mode for further security verification by the MME.</w:t>
      </w:r>
    </w:p>
    <w:p w14:paraId="034B92D0" w14:textId="77777777" w:rsidR="00D40C70" w:rsidRPr="00BC508A" w:rsidRDefault="00D40C70" w:rsidP="00D40C70">
      <w:r w:rsidRPr="00BC508A">
        <w:t>The TRACKING AREA UPDATE REQUEST message is created by EMM by request of 5GMM which further includes the message in the REGISTRATION REQUEST message as described in 3GPP TS 24.501 [54].</w:t>
      </w:r>
    </w:p>
    <w:p w14:paraId="421F788B" w14:textId="77777777" w:rsidR="00431B51" w:rsidRPr="00BC508A" w:rsidRDefault="00D40C70" w:rsidP="00D40C70">
      <w:r w:rsidRPr="00BC508A">
        <w:t>The TRACKING AREA UPDATE REQUEST message shall contain only mandatory information elements.</w:t>
      </w:r>
    </w:p>
    <w:p w14:paraId="4DCA6433" w14:textId="4C603F5E" w:rsidR="00D40C70" w:rsidRPr="00BC508A" w:rsidRDefault="00D40C70" w:rsidP="00D40C70">
      <w:r w:rsidRPr="00BC508A">
        <w:t>The UE shall set the EPS update type IE in the TRACKING AREA UPDATE REQUEST message to "TA updating".</w:t>
      </w:r>
    </w:p>
    <w:p w14:paraId="6872E769" w14:textId="77777777" w:rsidR="00D40C70" w:rsidRPr="00BC508A" w:rsidRDefault="00D40C70" w:rsidP="00D40C70">
      <w:pPr>
        <w:rPr>
          <w:lang w:eastAsia="ko-KR"/>
        </w:rPr>
      </w:pPr>
      <w:r w:rsidRPr="00BC508A">
        <w:t xml:space="preserve">The UE shall include the </w:t>
      </w:r>
      <w:r w:rsidRPr="00BC508A">
        <w:rPr>
          <w:lang w:eastAsia="ko-KR"/>
        </w:rPr>
        <w:t xml:space="preserve">eKSI (either </w:t>
      </w:r>
      <w:r w:rsidRPr="00BC508A">
        <w:t>KSI</w:t>
      </w:r>
      <w:r w:rsidRPr="00BC508A">
        <w:rPr>
          <w:vertAlign w:val="subscript"/>
        </w:rPr>
        <w:t>ASME</w:t>
      </w:r>
      <w:r w:rsidRPr="00BC508A">
        <w:rPr>
          <w:lang w:eastAsia="ko-KR"/>
        </w:rPr>
        <w:t xml:space="preserve"> or </w:t>
      </w:r>
      <w:r w:rsidRPr="00BC508A">
        <w:t>KSI</w:t>
      </w:r>
      <w:r w:rsidRPr="00BC508A">
        <w:rPr>
          <w:vertAlign w:val="subscript"/>
          <w:lang w:eastAsia="ko-KR"/>
        </w:rPr>
        <w:t>SGSN</w:t>
      </w:r>
      <w:r w:rsidRPr="00BC508A">
        <w:rPr>
          <w:lang w:eastAsia="ko-KR"/>
        </w:rPr>
        <w:t>) in the NAS Key Set Identifier IE</w:t>
      </w:r>
      <w:r w:rsidRPr="00BC508A">
        <w:t xml:space="preserve"> in the TRACKING AREA UPDATE REQUEST message. The UE shall integrity protect the TRACKING AREA UPDATE REQUEST message with the current EPS security context and increase the uplink NAS COUNT</w:t>
      </w:r>
      <w:r w:rsidRPr="00BC508A">
        <w:rPr>
          <w:lang w:eastAsia="ja-JP"/>
        </w:rPr>
        <w:t xml:space="preserve"> by one</w:t>
      </w:r>
      <w:r w:rsidRPr="00BC508A">
        <w:t xml:space="preserve">. The UE shall set associated GUTI </w:t>
      </w:r>
      <w:r w:rsidRPr="00BC508A">
        <w:rPr>
          <w:lang w:eastAsia="ko-KR"/>
        </w:rPr>
        <w:t>in the Old GUTI IE.</w:t>
      </w:r>
    </w:p>
    <w:p w14:paraId="1B249178" w14:textId="77777777" w:rsidR="00D40C70" w:rsidRPr="00BC508A" w:rsidRDefault="00D40C70" w:rsidP="00D40C70">
      <w:r w:rsidRPr="00BC508A">
        <w:rPr>
          <w:lang w:eastAsia="ko-KR"/>
        </w:rPr>
        <w:t xml:space="preserve">When the UE is in </w:t>
      </w:r>
      <w:r w:rsidRPr="00BC508A">
        <w:t>EMM-REGISTERED.NO-CELL-AVAILABLE substate and needs to construct the TRACKING AREA UPDATE REQUEST message for inter-system change from S1 mode to N1 mode, t</w:t>
      </w:r>
      <w:r w:rsidRPr="00BC508A">
        <w:rPr>
          <w:lang w:eastAsia="ko-KR"/>
        </w:rPr>
        <w:t xml:space="preserve">he UE shall consider that the tracking area updating procedure is not initiated and the UE shall remain in </w:t>
      </w:r>
      <w:r w:rsidRPr="00BC508A">
        <w:t>EMM-REGISTERED.NO-CELL-AVAILABLE state.</w:t>
      </w:r>
    </w:p>
    <w:p w14:paraId="64ED78C4" w14:textId="77777777" w:rsidR="00D40C70" w:rsidRPr="00BC508A" w:rsidRDefault="00D40C70" w:rsidP="00295835">
      <w:pPr>
        <w:pStyle w:val="Heading3"/>
      </w:pPr>
      <w:bookmarkStart w:id="2304" w:name="_Toc45202888"/>
      <w:bookmarkStart w:id="2305" w:name="_Toc45700264"/>
      <w:bookmarkStart w:id="2306" w:name="_Toc51920000"/>
      <w:bookmarkStart w:id="2307" w:name="_Toc68251060"/>
      <w:bookmarkStart w:id="2308" w:name="_Toc533165293"/>
      <w:bookmarkStart w:id="2309" w:name="_Toc187413971"/>
      <w:r w:rsidRPr="00BC508A">
        <w:t>5.5.6</w:t>
      </w:r>
      <w:r w:rsidRPr="00BC508A">
        <w:tab/>
        <w:t>Attach request message (for N1 mode only)</w:t>
      </w:r>
      <w:bookmarkEnd w:id="2304"/>
      <w:bookmarkEnd w:id="2305"/>
      <w:bookmarkEnd w:id="2306"/>
      <w:bookmarkEnd w:id="2307"/>
      <w:bookmarkEnd w:id="2309"/>
    </w:p>
    <w:p w14:paraId="053EDEAF" w14:textId="77777777" w:rsidR="00D40C70" w:rsidRPr="00BC508A" w:rsidRDefault="00D40C70" w:rsidP="00D40C70">
      <w:r w:rsidRPr="00BC508A">
        <w:t>The attach procedure is used to construct an ATTACH REQUEST message for a UE performing a registration procedure for initial registration when</w:t>
      </w:r>
    </w:p>
    <w:p w14:paraId="57F18D21" w14:textId="77777777" w:rsidR="00D40C70" w:rsidRPr="00BC508A" w:rsidRDefault="00D40C70" w:rsidP="00D40C70">
      <w:pPr>
        <w:pStyle w:val="B1"/>
      </w:pPr>
      <w:r w:rsidRPr="00BC508A">
        <w:t>a)</w:t>
      </w:r>
      <w:r w:rsidRPr="00BC508A">
        <w:tab/>
        <w:t>the UE:</w:t>
      </w:r>
    </w:p>
    <w:p w14:paraId="68C0159C" w14:textId="77777777" w:rsidR="00D40C70" w:rsidRPr="00BC508A" w:rsidRDefault="00D40C70" w:rsidP="00D40C70">
      <w:pPr>
        <w:pStyle w:val="B2"/>
      </w:pPr>
      <w:r w:rsidRPr="00BC508A">
        <w:t>1)</w:t>
      </w:r>
      <w:r w:rsidRPr="00BC508A">
        <w:tab/>
        <w:t>previously was registered in S1 mode before entering state EMM-DEREGISTERED; and</w:t>
      </w:r>
    </w:p>
    <w:p w14:paraId="2C09EDB8" w14:textId="77777777" w:rsidR="00D40C70" w:rsidRPr="00BC508A" w:rsidRDefault="00D40C70" w:rsidP="00D40C70">
      <w:pPr>
        <w:pStyle w:val="B2"/>
      </w:pPr>
      <w:r w:rsidRPr="00BC508A">
        <w:t>2)</w:t>
      </w:r>
      <w:r w:rsidRPr="00BC508A">
        <w:tab/>
        <w:t>has received an "interworking without N26 interface not supported" indication from the network; and</w:t>
      </w:r>
    </w:p>
    <w:p w14:paraId="13F182D7" w14:textId="1D09DC25" w:rsidR="00D40C70" w:rsidRPr="00BC508A" w:rsidRDefault="00D40C70" w:rsidP="00D40C70">
      <w:pPr>
        <w:pStyle w:val="B1"/>
      </w:pPr>
      <w:r w:rsidRPr="00BC508A">
        <w:t>b)</w:t>
      </w:r>
      <w:r w:rsidRPr="00BC508A">
        <w:tab/>
        <w:t>EPS security context and a valid GUTI are available.</w:t>
      </w:r>
    </w:p>
    <w:p w14:paraId="33352129" w14:textId="77777777" w:rsidR="00D40C70" w:rsidRPr="00BC508A" w:rsidRDefault="00D40C70" w:rsidP="00D40C70">
      <w:r w:rsidRPr="00BC508A">
        <w:t>The ATTACH REQUEST message is created by EMM by request of 5GMM which further includes the message in the REGISTRATION REQUEST message as described in 3GPP TS 24.501 [54].</w:t>
      </w:r>
    </w:p>
    <w:p w14:paraId="179BA4DC" w14:textId="77777777" w:rsidR="00431B51" w:rsidRPr="00BC508A" w:rsidRDefault="00D40C70" w:rsidP="00D40C70">
      <w:r w:rsidRPr="00BC508A">
        <w:t>The ATTACH REQUEST message shall contain only mandatory information elements.</w:t>
      </w:r>
    </w:p>
    <w:p w14:paraId="503EA850" w14:textId="491045FE" w:rsidR="00D40C70" w:rsidRPr="00BC508A" w:rsidRDefault="00D40C70" w:rsidP="00D40C70">
      <w:r w:rsidRPr="00BC508A">
        <w:t>The UE shall set the EPS attach type IE in the ATTACH REQUEST message to "EPS attach".</w:t>
      </w:r>
    </w:p>
    <w:p w14:paraId="0ECBE38D" w14:textId="77777777" w:rsidR="00D40C70" w:rsidRPr="00BC508A" w:rsidRDefault="00D40C70" w:rsidP="00D40C70">
      <w:r w:rsidRPr="00BC508A">
        <w:t xml:space="preserve">The UE shall include the </w:t>
      </w:r>
      <w:r w:rsidRPr="00BC508A">
        <w:rPr>
          <w:lang w:eastAsia="ko-KR"/>
        </w:rPr>
        <w:t>eKSI (</w:t>
      </w:r>
      <w:r w:rsidRPr="00BC508A">
        <w:t>KSI</w:t>
      </w:r>
      <w:r w:rsidRPr="00BC508A">
        <w:rPr>
          <w:vertAlign w:val="subscript"/>
        </w:rPr>
        <w:t>ASME</w:t>
      </w:r>
      <w:r w:rsidRPr="00BC508A">
        <w:rPr>
          <w:lang w:eastAsia="ko-KR"/>
        </w:rPr>
        <w:t>) in the NAS Key Set Identifier IE</w:t>
      </w:r>
      <w:r w:rsidRPr="00BC508A">
        <w:t xml:space="preserve"> in the ATTACH REQUEST message. The UE shall integrity protect the ATTACH REQUEST message with the current EPS security context and increase the uplink NAS COUNT</w:t>
      </w:r>
      <w:r w:rsidRPr="00BC508A">
        <w:rPr>
          <w:lang w:eastAsia="ja-JP"/>
        </w:rPr>
        <w:t xml:space="preserve"> by one</w:t>
      </w:r>
      <w:r w:rsidRPr="00BC508A">
        <w:t>.</w:t>
      </w:r>
    </w:p>
    <w:p w14:paraId="3EE54D92" w14:textId="77777777" w:rsidR="00D40C70" w:rsidRPr="00BC508A" w:rsidRDefault="00D40C70" w:rsidP="00D40C70">
      <w:pPr>
        <w:rPr>
          <w:lang w:eastAsia="ko-KR"/>
        </w:rPr>
      </w:pPr>
      <w:r w:rsidRPr="00BC508A">
        <w:t xml:space="preserve">The UE shall set associated GUTI </w:t>
      </w:r>
      <w:r w:rsidRPr="00BC508A">
        <w:rPr>
          <w:lang w:eastAsia="ko-KR"/>
        </w:rPr>
        <w:t>in the EPS mobile identity IE.</w:t>
      </w:r>
    </w:p>
    <w:p w14:paraId="7DDDC076" w14:textId="77777777" w:rsidR="00D40C70" w:rsidRPr="00BC508A" w:rsidRDefault="00D40C70" w:rsidP="00D40C70">
      <w:pPr>
        <w:rPr>
          <w:lang w:eastAsia="ko-KR"/>
        </w:rPr>
      </w:pPr>
      <w:r w:rsidRPr="00BC508A">
        <w:rPr>
          <w:lang w:eastAsia="ko-KR"/>
        </w:rPr>
        <w:t>The UE shall set the UE network capability IE according to its capabilities.</w:t>
      </w:r>
    </w:p>
    <w:p w14:paraId="3F2D7AAF" w14:textId="77777777" w:rsidR="00D40C70" w:rsidRPr="00BC508A" w:rsidRDefault="00D40C70" w:rsidP="00D40C70">
      <w:pPr>
        <w:rPr>
          <w:lang w:eastAsia="ko-KR"/>
        </w:rPr>
      </w:pPr>
      <w:r w:rsidRPr="00BC508A">
        <w:rPr>
          <w:lang w:eastAsia="ko-KR"/>
        </w:rPr>
        <w:t>The UE shall include an ESM DUMMY MESSAGE in the ESM message container IE.</w:t>
      </w:r>
    </w:p>
    <w:p w14:paraId="4EC86351" w14:textId="77777777" w:rsidR="00D40C70" w:rsidRPr="00BC508A" w:rsidRDefault="00D40C70" w:rsidP="00295835">
      <w:pPr>
        <w:pStyle w:val="Heading2"/>
      </w:pPr>
      <w:bookmarkStart w:id="2310" w:name="_Toc20218000"/>
      <w:bookmarkStart w:id="2311" w:name="_Toc27743885"/>
      <w:bookmarkStart w:id="2312" w:name="_Toc35959456"/>
      <w:bookmarkStart w:id="2313" w:name="_Toc45202889"/>
      <w:bookmarkStart w:id="2314" w:name="_Toc45700265"/>
      <w:bookmarkStart w:id="2315" w:name="_Toc51920001"/>
      <w:bookmarkStart w:id="2316" w:name="_Toc68251061"/>
      <w:bookmarkStart w:id="2317" w:name="_Toc187413972"/>
      <w:bookmarkEnd w:id="2308"/>
      <w:r w:rsidRPr="00BC508A">
        <w:t>5.6</w:t>
      </w:r>
      <w:r w:rsidRPr="00BC508A">
        <w:tab/>
        <w:t>EMM connection management procedures (S1 mode only)</w:t>
      </w:r>
      <w:bookmarkEnd w:id="2310"/>
      <w:bookmarkEnd w:id="2311"/>
      <w:bookmarkEnd w:id="2312"/>
      <w:bookmarkEnd w:id="2313"/>
      <w:bookmarkEnd w:id="2314"/>
      <w:bookmarkEnd w:id="2315"/>
      <w:bookmarkEnd w:id="2316"/>
      <w:bookmarkEnd w:id="2317"/>
    </w:p>
    <w:p w14:paraId="7896E8CC" w14:textId="77777777" w:rsidR="00D40C70" w:rsidRPr="00BC508A" w:rsidRDefault="00D40C70" w:rsidP="00295835">
      <w:pPr>
        <w:pStyle w:val="Heading3"/>
      </w:pPr>
      <w:bookmarkStart w:id="2318" w:name="_Toc20218001"/>
      <w:bookmarkStart w:id="2319" w:name="_Toc27743886"/>
      <w:bookmarkStart w:id="2320" w:name="_Toc35959457"/>
      <w:bookmarkStart w:id="2321" w:name="_Toc45202890"/>
      <w:bookmarkStart w:id="2322" w:name="_Toc45700266"/>
      <w:bookmarkStart w:id="2323" w:name="_Toc51920002"/>
      <w:bookmarkStart w:id="2324" w:name="_Toc68251062"/>
      <w:bookmarkStart w:id="2325" w:name="_Toc187413973"/>
      <w:r w:rsidRPr="00BC508A">
        <w:t>5.6.1</w:t>
      </w:r>
      <w:r w:rsidRPr="00BC508A">
        <w:tab/>
        <w:t>Service request procedure</w:t>
      </w:r>
      <w:bookmarkEnd w:id="2318"/>
      <w:bookmarkEnd w:id="2319"/>
      <w:bookmarkEnd w:id="2320"/>
      <w:bookmarkEnd w:id="2321"/>
      <w:bookmarkEnd w:id="2322"/>
      <w:bookmarkEnd w:id="2323"/>
      <w:bookmarkEnd w:id="2324"/>
      <w:bookmarkEnd w:id="2325"/>
    </w:p>
    <w:p w14:paraId="506DDA29" w14:textId="77777777" w:rsidR="00D40C70" w:rsidRPr="00BC508A" w:rsidRDefault="00D40C70" w:rsidP="00295835">
      <w:pPr>
        <w:pStyle w:val="Heading4"/>
      </w:pPr>
      <w:bookmarkStart w:id="2326" w:name="_Toc20218002"/>
      <w:bookmarkStart w:id="2327" w:name="_Toc27743887"/>
      <w:bookmarkStart w:id="2328" w:name="_Toc35959458"/>
      <w:bookmarkStart w:id="2329" w:name="_Toc45202891"/>
      <w:bookmarkStart w:id="2330" w:name="_Toc45700267"/>
      <w:bookmarkStart w:id="2331" w:name="_Toc51920003"/>
      <w:bookmarkStart w:id="2332" w:name="_Toc68251063"/>
      <w:bookmarkStart w:id="2333" w:name="_Toc187413974"/>
      <w:r w:rsidRPr="00BC508A">
        <w:t>5.6.1.1</w:t>
      </w:r>
      <w:r w:rsidRPr="00BC508A">
        <w:tab/>
        <w:t>General</w:t>
      </w:r>
      <w:bookmarkEnd w:id="2326"/>
      <w:bookmarkEnd w:id="2327"/>
      <w:bookmarkEnd w:id="2328"/>
      <w:bookmarkEnd w:id="2329"/>
      <w:bookmarkEnd w:id="2330"/>
      <w:bookmarkEnd w:id="2331"/>
      <w:bookmarkEnd w:id="2332"/>
      <w:bookmarkEnd w:id="2333"/>
    </w:p>
    <w:p w14:paraId="21574112" w14:textId="77777777" w:rsidR="00D40C70" w:rsidRPr="00BC508A" w:rsidRDefault="00D40C70" w:rsidP="00D40C70">
      <w:r w:rsidRPr="00BC508A">
        <w:t xml:space="preserve">The purpose of the service request procedure is to transfer the EMM mode from EMM-IDLE to EMM-CONNECTED mode. If the UE is not using EPS services with control plane CIoT EPS optimization, this procedure is used to establish the radio and S1 bearers when user data </w:t>
      </w:r>
      <w:r w:rsidRPr="00BC508A">
        <w:rPr>
          <w:lang w:eastAsia="zh-CN"/>
        </w:rPr>
        <w:t xml:space="preserve">or signalling </w:t>
      </w:r>
      <w:r w:rsidRPr="00BC508A">
        <w:t>is to be sent.</w:t>
      </w:r>
      <w:r w:rsidRPr="00BC508A">
        <w:rPr>
          <w:lang w:eastAsia="ja-JP"/>
        </w:rPr>
        <w:t xml:space="preserve"> </w:t>
      </w:r>
      <w:r w:rsidRPr="00BC508A">
        <w:t>If the UE is using EPS services with control plane CIoT EPS optimization, this procedure can be used for UE initiated transfer of user data via the control plane.</w:t>
      </w:r>
      <w:r w:rsidRPr="00BC508A">
        <w:rPr>
          <w:lang w:eastAsia="ja-JP"/>
        </w:rPr>
        <w:t xml:space="preserve"> Another purpose of this procedure is to invoke MO/MT CS fallback</w:t>
      </w:r>
      <w:r w:rsidRPr="00BC508A">
        <w:rPr>
          <w:lang w:eastAsia="zh-CN"/>
        </w:rPr>
        <w:t xml:space="preserve"> or </w:t>
      </w:r>
      <w:r w:rsidRPr="00BC508A">
        <w:t>1xCS fallback</w:t>
      </w:r>
      <w:r w:rsidRPr="00BC508A">
        <w:rPr>
          <w:lang w:eastAsia="ja-JP"/>
        </w:rPr>
        <w:t xml:space="preserve"> procedures.</w:t>
      </w:r>
    </w:p>
    <w:p w14:paraId="2B6811C7" w14:textId="77777777" w:rsidR="00D40C70" w:rsidRPr="00BC508A" w:rsidRDefault="00D40C70" w:rsidP="00D40C70">
      <w:r w:rsidRPr="00BC508A">
        <w:t>This procedure is used when:</w:t>
      </w:r>
    </w:p>
    <w:p w14:paraId="527EC8A6" w14:textId="77777777" w:rsidR="00D40C70" w:rsidRPr="00BC508A" w:rsidRDefault="00D40C70" w:rsidP="00D40C70">
      <w:pPr>
        <w:pStyle w:val="B1"/>
      </w:pPr>
      <w:r w:rsidRPr="00BC508A">
        <w:t>-</w:t>
      </w:r>
      <w:r w:rsidRPr="00BC508A">
        <w:tab/>
        <w:t>the network has downlink signalling pending;</w:t>
      </w:r>
    </w:p>
    <w:p w14:paraId="64E45B79" w14:textId="77777777" w:rsidR="00D40C70" w:rsidRPr="00BC508A" w:rsidRDefault="00D40C70" w:rsidP="00D40C70">
      <w:pPr>
        <w:pStyle w:val="B1"/>
      </w:pPr>
      <w:r w:rsidRPr="00BC508A">
        <w:t>-</w:t>
      </w:r>
      <w:r w:rsidRPr="00BC508A">
        <w:tab/>
        <w:t>the UE has uplink signalling pending;</w:t>
      </w:r>
    </w:p>
    <w:p w14:paraId="279622A0" w14:textId="77777777" w:rsidR="00D40C70" w:rsidRPr="00BC508A" w:rsidRDefault="00D40C70" w:rsidP="00D40C70">
      <w:pPr>
        <w:pStyle w:val="B1"/>
      </w:pPr>
      <w:r w:rsidRPr="00BC508A">
        <w:t>-</w:t>
      </w:r>
      <w:r w:rsidRPr="00BC508A">
        <w:tab/>
        <w:t>the UE or the network has user data pending and the UE is in EMM-IDLE mode;</w:t>
      </w:r>
    </w:p>
    <w:p w14:paraId="45BB1CA8" w14:textId="77777777" w:rsidR="00D40C70" w:rsidRPr="00BC508A" w:rsidRDefault="00D40C70" w:rsidP="00D40C70">
      <w:pPr>
        <w:pStyle w:val="B1"/>
      </w:pPr>
      <w:r w:rsidRPr="00BC508A">
        <w:t>-</w:t>
      </w:r>
      <w:r w:rsidRPr="00BC508A">
        <w:tab/>
        <w:t>the UE is in EMM-CONNECTED mode and has a NAS signalling connection only; the UE is using EPS services with control plane CIoT EPS optimization, and it has user data pending which is to be transferred via user plane radio bearers;</w:t>
      </w:r>
    </w:p>
    <w:p w14:paraId="36472C47" w14:textId="77777777" w:rsidR="00D40C70" w:rsidRPr="00BC508A" w:rsidRDefault="00D40C70" w:rsidP="00D40C70">
      <w:pPr>
        <w:pStyle w:val="B1"/>
        <w:rPr>
          <w:rFonts w:eastAsia="Batang"/>
          <w:lang w:eastAsia="ja-JP"/>
        </w:rPr>
      </w:pPr>
      <w:r w:rsidRPr="00BC508A">
        <w:rPr>
          <w:lang w:eastAsia="ja-JP"/>
        </w:rPr>
        <w:t>-</w:t>
      </w:r>
      <w:r w:rsidRPr="00BC508A">
        <w:rPr>
          <w:lang w:eastAsia="ja-JP"/>
        </w:rPr>
        <w:tab/>
        <w:t>the UE in EMM-IDLE or EMM-CONNECTED mode has requested to perform mobile originating/terminating CS fallback</w:t>
      </w:r>
      <w:r w:rsidRPr="00BC508A">
        <w:rPr>
          <w:lang w:eastAsia="zh-CN"/>
        </w:rPr>
        <w:t xml:space="preserve"> or </w:t>
      </w:r>
      <w:r w:rsidRPr="00BC508A">
        <w:t>1xCS fallback</w:t>
      </w:r>
      <w:r w:rsidRPr="00BC508A">
        <w:rPr>
          <w:lang w:eastAsia="ko-KR"/>
        </w:rPr>
        <w:t>;</w:t>
      </w:r>
    </w:p>
    <w:p w14:paraId="637A7210" w14:textId="77777777" w:rsidR="00D40C70" w:rsidRPr="00BC508A" w:rsidRDefault="00D40C70" w:rsidP="00D40C70">
      <w:pPr>
        <w:pStyle w:val="B1"/>
        <w:rPr>
          <w:lang w:eastAsia="ko-KR"/>
        </w:rPr>
      </w:pPr>
      <w:r w:rsidRPr="00BC508A">
        <w:rPr>
          <w:lang w:eastAsia="ja-JP"/>
        </w:rPr>
        <w:t>-</w:t>
      </w:r>
      <w:r w:rsidRPr="00BC508A">
        <w:rPr>
          <w:lang w:eastAsia="ja-JP"/>
        </w:rPr>
        <w:tab/>
        <w:t xml:space="preserve">the network has downlink </w:t>
      </w:r>
      <w:r w:rsidRPr="00BC508A">
        <w:rPr>
          <w:lang w:eastAsia="ko-KR"/>
        </w:rPr>
        <w:t>cdma2000</w:t>
      </w:r>
      <w:r w:rsidRPr="00BC508A">
        <w:rPr>
          <w:vertAlign w:val="superscript"/>
          <w:lang w:eastAsia="ko-KR"/>
        </w:rPr>
        <w:t>®</w:t>
      </w:r>
      <w:r w:rsidRPr="00BC508A">
        <w:rPr>
          <w:lang w:eastAsia="ja-JP"/>
        </w:rPr>
        <w:t xml:space="preserve"> signalling pending</w:t>
      </w:r>
      <w:r w:rsidRPr="00BC508A">
        <w:rPr>
          <w:rFonts w:eastAsia="Batang"/>
          <w:lang w:eastAsia="ko-KR"/>
        </w:rPr>
        <w:t>;</w:t>
      </w:r>
    </w:p>
    <w:p w14:paraId="6B76BA95" w14:textId="77777777" w:rsidR="00D40C70" w:rsidRPr="00BC508A" w:rsidRDefault="00D40C70" w:rsidP="00D40C70">
      <w:pPr>
        <w:pStyle w:val="B1"/>
      </w:pPr>
      <w:r w:rsidRPr="00BC508A">
        <w:rPr>
          <w:lang w:eastAsia="ko-KR"/>
        </w:rPr>
        <w:t>-</w:t>
      </w:r>
      <w:r w:rsidRPr="00BC508A">
        <w:rPr>
          <w:lang w:eastAsia="ko-KR"/>
        </w:rPr>
        <w:tab/>
      </w:r>
      <w:r w:rsidRPr="00BC508A">
        <w:t xml:space="preserve">the UE has uplink </w:t>
      </w:r>
      <w:r w:rsidRPr="00BC508A">
        <w:rPr>
          <w:lang w:eastAsia="ko-KR"/>
        </w:rPr>
        <w:t>cdma2000</w:t>
      </w:r>
      <w:r w:rsidRPr="00BC508A">
        <w:rPr>
          <w:vertAlign w:val="superscript"/>
          <w:lang w:eastAsia="ko-KR"/>
        </w:rPr>
        <w:t>®</w:t>
      </w:r>
      <w:r w:rsidRPr="00BC508A">
        <w:rPr>
          <w:lang w:eastAsia="ko-KR"/>
        </w:rPr>
        <w:t xml:space="preserve"> signalling</w:t>
      </w:r>
      <w:r w:rsidRPr="00BC508A">
        <w:t xml:space="preserve"> pending;</w:t>
      </w:r>
    </w:p>
    <w:p w14:paraId="053965FD" w14:textId="5E61AF6B" w:rsidR="00236E1A" w:rsidRPr="00BC508A" w:rsidRDefault="00236E1A" w:rsidP="00236E1A">
      <w:pPr>
        <w:pStyle w:val="B1"/>
      </w:pPr>
      <w:r w:rsidRPr="00BC508A">
        <w:rPr>
          <w:lang w:eastAsia="ko-KR"/>
        </w:rPr>
        <w:t>-</w:t>
      </w:r>
      <w:r w:rsidRPr="00BC508A">
        <w:rPr>
          <w:lang w:eastAsia="ko-KR"/>
        </w:rPr>
        <w:tab/>
        <w:t xml:space="preserve">the UE has to </w:t>
      </w:r>
      <w:r w:rsidRPr="00BC508A">
        <w:t xml:space="preserve">request resources for ProSe direct discovery or Prose </w:t>
      </w:r>
      <w:r w:rsidRPr="00BC508A">
        <w:rPr>
          <w:lang w:eastAsia="ko-KR"/>
        </w:rPr>
        <w:t>d</w:t>
      </w:r>
      <w:r w:rsidRPr="00BC508A">
        <w:t>irect communication;</w:t>
      </w:r>
    </w:p>
    <w:p w14:paraId="060A4925" w14:textId="2E097A91" w:rsidR="00236E1A" w:rsidRPr="00BC508A" w:rsidRDefault="00236E1A" w:rsidP="00236E1A">
      <w:pPr>
        <w:pStyle w:val="B1"/>
        <w:rPr>
          <w:lang w:eastAsia="ko-KR"/>
        </w:rPr>
      </w:pPr>
      <w:r w:rsidRPr="00BC508A">
        <w:rPr>
          <w:lang w:eastAsia="ko-KR"/>
        </w:rPr>
        <w:t>-</w:t>
      </w:r>
      <w:r w:rsidRPr="00BC508A">
        <w:rPr>
          <w:lang w:eastAsia="ko-KR"/>
        </w:rPr>
        <w:tab/>
        <w:t xml:space="preserve">the UE has to </w:t>
      </w:r>
      <w:r w:rsidRPr="00BC508A">
        <w:t>request resources for V2X communication over PC5</w:t>
      </w:r>
      <w:r w:rsidRPr="00BC508A">
        <w:rPr>
          <w:lang w:eastAsia="ko-KR"/>
        </w:rPr>
        <w:t>;</w:t>
      </w:r>
    </w:p>
    <w:p w14:paraId="3B846CC1" w14:textId="07F2D00B" w:rsidR="00AC436D" w:rsidRPr="00BC508A" w:rsidRDefault="00236E1A" w:rsidP="00AC436D">
      <w:pPr>
        <w:pStyle w:val="B1"/>
        <w:rPr>
          <w:lang w:eastAsia="ko-KR"/>
        </w:rPr>
      </w:pPr>
      <w:r w:rsidRPr="00BC508A">
        <w:t>-</w:t>
      </w:r>
      <w:r w:rsidRPr="00BC508A">
        <w:tab/>
        <w:t>the UE that is MUSIM</w:t>
      </w:r>
      <w:r w:rsidR="003D6D31" w:rsidRPr="00BC508A">
        <w:t xml:space="preserve"> UE</w:t>
      </w:r>
      <w:r w:rsidRPr="00BC508A">
        <w:t xml:space="preserve"> and in EMM-IDLE mode requests the network to remove the paging restriction</w:t>
      </w:r>
      <w:r w:rsidR="00AC436D" w:rsidRPr="00BC508A">
        <w:rPr>
          <w:lang w:eastAsia="ko-KR"/>
        </w:rPr>
        <w:t>; or</w:t>
      </w:r>
    </w:p>
    <w:p w14:paraId="53A4C6B0" w14:textId="16E5C8DE" w:rsidR="00236E1A" w:rsidRPr="00BC508A" w:rsidRDefault="00AC436D" w:rsidP="00236E1A">
      <w:pPr>
        <w:pStyle w:val="B1"/>
        <w:rPr>
          <w:lang w:eastAsia="ko-KR"/>
        </w:rPr>
      </w:pPr>
      <w:r w:rsidRPr="00BC508A">
        <w:rPr>
          <w:lang w:eastAsia="ko-KR"/>
        </w:rPr>
        <w:t>-</w:t>
      </w:r>
      <w:r w:rsidRPr="00BC508A">
        <w:rPr>
          <w:lang w:eastAsia="ko-KR"/>
        </w:rPr>
        <w:tab/>
        <w:t xml:space="preserve">to indicate to the network </w:t>
      </w:r>
      <w:r w:rsidRPr="00BC508A">
        <w:t xml:space="preserve">that the </w:t>
      </w:r>
      <w:r w:rsidR="003D6D31" w:rsidRPr="00BC508A">
        <w:t xml:space="preserve">MUSIM </w:t>
      </w:r>
      <w:r w:rsidRPr="00BC508A">
        <w:t>UE requests the release of the NAS signalling connection or reject paging</w:t>
      </w:r>
      <w:r w:rsidRPr="00BC508A">
        <w:rPr>
          <w:lang w:eastAsia="ko-KR"/>
        </w:rPr>
        <w:t>.</w:t>
      </w:r>
    </w:p>
    <w:p w14:paraId="360CD1B0" w14:textId="5FD2D3D9" w:rsidR="00D40C70" w:rsidRPr="00BC508A" w:rsidRDefault="00D40C70" w:rsidP="00D40C70">
      <w:r w:rsidRPr="00BC508A">
        <w:t>The service request procedure is initiated by the UE, however, for the downlink transfer of signalling</w:t>
      </w:r>
      <w:r w:rsidRPr="00BC508A">
        <w:rPr>
          <w:lang w:eastAsia="ja-JP"/>
        </w:rPr>
        <w:t xml:space="preserve">, </w:t>
      </w:r>
      <w:r w:rsidRPr="00BC508A">
        <w:rPr>
          <w:lang w:eastAsia="ko-KR"/>
        </w:rPr>
        <w:t>cdma2000</w:t>
      </w:r>
      <w:r w:rsidRPr="00BC508A">
        <w:rPr>
          <w:vertAlign w:val="superscript"/>
          <w:lang w:eastAsia="ko-KR"/>
        </w:rPr>
        <w:t>®</w:t>
      </w:r>
      <w:r w:rsidRPr="00BC508A">
        <w:rPr>
          <w:lang w:eastAsia="ja-JP"/>
        </w:rPr>
        <w:t xml:space="preserve"> signalling</w:t>
      </w:r>
      <w:r w:rsidRPr="00BC508A">
        <w:t xml:space="preserve"> or user data in EMM-IDLE mode, the trigger is given by the network by means of the paging procedure (see </w:t>
      </w:r>
      <w:r w:rsidR="00FB1684" w:rsidRPr="00BC508A">
        <w:t>clause</w:t>
      </w:r>
      <w:r w:rsidRPr="00BC508A">
        <w:t> 5.6.2).</w:t>
      </w:r>
    </w:p>
    <w:p w14:paraId="24D5226F" w14:textId="77777777" w:rsidR="00D40C70" w:rsidRPr="00BC508A" w:rsidRDefault="00D40C70" w:rsidP="00D40C70">
      <w:r w:rsidRPr="00BC508A">
        <w:t>The UE shall invoke the service request procedure when:</w:t>
      </w:r>
    </w:p>
    <w:p w14:paraId="1F96D079" w14:textId="77777777" w:rsidR="00D40C70" w:rsidRPr="00BC508A" w:rsidRDefault="00D40C70" w:rsidP="00D40C70">
      <w:pPr>
        <w:pStyle w:val="B1"/>
      </w:pPr>
      <w:r w:rsidRPr="00BC508A">
        <w:t>a)</w:t>
      </w:r>
      <w:r w:rsidRPr="00BC508A">
        <w:tab/>
        <w:t>the UE in EMM-IDLE mode receives a paging request using S-TMSI with CN domain indicator set to "PS"</w:t>
      </w:r>
      <w:r w:rsidRPr="00BC508A">
        <w:rPr>
          <w:lang w:eastAsia="ko-KR"/>
        </w:rPr>
        <w:t xml:space="preserve"> </w:t>
      </w:r>
      <w:r w:rsidRPr="00BC508A">
        <w:t>from the network;</w:t>
      </w:r>
    </w:p>
    <w:p w14:paraId="0F422ABA" w14:textId="77777777" w:rsidR="00D07586" w:rsidRPr="00BC508A" w:rsidRDefault="00D07586" w:rsidP="00C409FA">
      <w:pPr>
        <w:pStyle w:val="NO"/>
      </w:pPr>
      <w:r w:rsidRPr="00BC508A">
        <w:t>NOTE:</w:t>
      </w:r>
      <w:r w:rsidRPr="00BC508A">
        <w:tab/>
        <w:t>As an implementation option, the MUSIM UE is allowed to not respond to paging based on the information available in the paging message, e.g. voice service indication.</w:t>
      </w:r>
    </w:p>
    <w:p w14:paraId="77C864C1" w14:textId="77777777" w:rsidR="00D40C70" w:rsidRPr="00BC508A" w:rsidRDefault="00D40C70" w:rsidP="00D40C70">
      <w:pPr>
        <w:pStyle w:val="B1"/>
      </w:pPr>
      <w:r w:rsidRPr="00BC508A">
        <w:t>b)</w:t>
      </w:r>
      <w:r w:rsidRPr="00BC508A">
        <w:tab/>
        <w:t>the UE, in EMM-IDLE mode, has pending user data to be sent;</w:t>
      </w:r>
    </w:p>
    <w:p w14:paraId="5DCE4629" w14:textId="77777777" w:rsidR="00D40C70" w:rsidRPr="00BC508A" w:rsidRDefault="00D40C70" w:rsidP="00D40C70">
      <w:pPr>
        <w:pStyle w:val="B1"/>
      </w:pPr>
      <w:r w:rsidRPr="00BC508A">
        <w:t>c)</w:t>
      </w:r>
      <w:r w:rsidRPr="00BC508A">
        <w:tab/>
        <w:t>the UE, in EMM-IDLE mode, has uplink signalling pending;</w:t>
      </w:r>
    </w:p>
    <w:p w14:paraId="4D666B16" w14:textId="77777777" w:rsidR="00D40C70" w:rsidRPr="00BC508A" w:rsidRDefault="00D40C70" w:rsidP="00D40C70">
      <w:pPr>
        <w:pStyle w:val="B1"/>
        <w:rPr>
          <w:lang w:eastAsia="ja-JP"/>
        </w:rPr>
      </w:pPr>
      <w:r w:rsidRPr="00BC508A">
        <w:rPr>
          <w:lang w:eastAsia="ja-JP"/>
        </w:rPr>
        <w:t>d)</w:t>
      </w:r>
      <w:r w:rsidRPr="00BC508A">
        <w:rPr>
          <w:lang w:eastAsia="ja-JP"/>
        </w:rPr>
        <w:tab/>
        <w:t xml:space="preserve">the UE in EMM-IDLE or EMM-CONNECTED mode is </w:t>
      </w:r>
      <w:r w:rsidRPr="00BC508A">
        <w:t xml:space="preserve">configured to use CS fallback and </w:t>
      </w:r>
      <w:r w:rsidRPr="00BC508A">
        <w:rPr>
          <w:lang w:eastAsia="ja-JP"/>
        </w:rPr>
        <w:t>has a mobile originating CS fallback request</w:t>
      </w:r>
      <w:r w:rsidRPr="00BC508A">
        <w:rPr>
          <w:lang w:eastAsia="ko-KR"/>
        </w:rPr>
        <w:t xml:space="preserve"> from the upper layer</w:t>
      </w:r>
      <w:r w:rsidRPr="00BC508A">
        <w:rPr>
          <w:lang w:eastAsia="ja-JP"/>
        </w:rPr>
        <w:t>;</w:t>
      </w:r>
    </w:p>
    <w:p w14:paraId="6D26FCD0" w14:textId="77777777" w:rsidR="00D40C70" w:rsidRPr="00BC508A" w:rsidRDefault="00D40C70" w:rsidP="00D40C70">
      <w:pPr>
        <w:pStyle w:val="B1"/>
        <w:rPr>
          <w:lang w:eastAsia="ja-JP"/>
        </w:rPr>
      </w:pPr>
      <w:r w:rsidRPr="00BC508A">
        <w:rPr>
          <w:lang w:eastAsia="ja-JP"/>
        </w:rPr>
        <w:t>e)</w:t>
      </w:r>
      <w:r w:rsidRPr="00BC508A">
        <w:rPr>
          <w:lang w:eastAsia="ja-JP"/>
        </w:rPr>
        <w:tab/>
        <w:t>the UE in EMM-IDLE</w:t>
      </w:r>
      <w:r w:rsidRPr="00BC508A">
        <w:rPr>
          <w:lang w:eastAsia="ko-KR"/>
        </w:rPr>
        <w:t xml:space="preserve"> mode</w:t>
      </w:r>
      <w:r w:rsidRPr="00BC508A">
        <w:t xml:space="preserve"> </w:t>
      </w:r>
      <w:r w:rsidRPr="00BC508A">
        <w:rPr>
          <w:lang w:eastAsia="ja-JP"/>
        </w:rPr>
        <w:t xml:space="preserve">is </w:t>
      </w:r>
      <w:r w:rsidRPr="00BC508A">
        <w:t>configured to use CS fallback and receives a paging request</w:t>
      </w:r>
      <w:r w:rsidRPr="00BC508A">
        <w:rPr>
          <w:lang w:eastAsia="ko-KR"/>
        </w:rPr>
        <w:t xml:space="preserve"> </w:t>
      </w:r>
      <w:r w:rsidRPr="00BC508A">
        <w:t>with CN domain indicator set to "</w:t>
      </w:r>
      <w:r w:rsidRPr="00BC508A">
        <w:rPr>
          <w:lang w:eastAsia="ko-KR"/>
        </w:rPr>
        <w:t>CS</w:t>
      </w:r>
      <w:r w:rsidRPr="00BC508A">
        <w:t>"</w:t>
      </w:r>
      <w:r w:rsidRPr="00BC508A">
        <w:rPr>
          <w:lang w:eastAsia="ko-KR"/>
        </w:rPr>
        <w:t xml:space="preserve">, or </w:t>
      </w:r>
      <w:r w:rsidRPr="00BC508A">
        <w:rPr>
          <w:lang w:eastAsia="ja-JP"/>
        </w:rPr>
        <w:t>the UE in EMM-CONNECTED</w:t>
      </w:r>
      <w:r w:rsidRPr="00BC508A">
        <w:rPr>
          <w:lang w:eastAsia="ko-KR"/>
        </w:rPr>
        <w:t xml:space="preserve"> mode </w:t>
      </w:r>
      <w:r w:rsidRPr="00BC508A">
        <w:rPr>
          <w:lang w:eastAsia="ja-JP"/>
        </w:rPr>
        <w:t xml:space="preserve">is </w:t>
      </w:r>
      <w:r w:rsidRPr="00BC508A">
        <w:t xml:space="preserve">configured to use CS fallback and </w:t>
      </w:r>
      <w:r w:rsidRPr="00BC508A">
        <w:rPr>
          <w:lang w:eastAsia="ko-KR"/>
        </w:rPr>
        <w:t xml:space="preserve">receives a </w:t>
      </w:r>
      <w:r w:rsidRPr="00BC508A">
        <w:t>CS SERVICE NOTIFICATION message</w:t>
      </w:r>
      <w:r w:rsidRPr="00BC508A">
        <w:rPr>
          <w:lang w:eastAsia="ja-JP"/>
        </w:rPr>
        <w:t>;</w:t>
      </w:r>
    </w:p>
    <w:p w14:paraId="0BBD9EE4" w14:textId="77777777" w:rsidR="00D40C70" w:rsidRPr="00BC508A" w:rsidRDefault="00D40C70" w:rsidP="00D40C70">
      <w:pPr>
        <w:pStyle w:val="B1"/>
        <w:rPr>
          <w:lang w:eastAsia="ja-JP"/>
        </w:rPr>
      </w:pPr>
      <w:r w:rsidRPr="00BC508A">
        <w:rPr>
          <w:lang w:eastAsia="ko-KR"/>
        </w:rPr>
        <w:t>f</w:t>
      </w:r>
      <w:r w:rsidRPr="00BC508A">
        <w:rPr>
          <w:lang w:eastAsia="ja-JP"/>
        </w:rPr>
        <w:t>)</w:t>
      </w:r>
      <w:r w:rsidRPr="00BC508A">
        <w:rPr>
          <w:lang w:eastAsia="ja-JP"/>
        </w:rPr>
        <w:tab/>
        <w:t xml:space="preserve">the UE in EMM-IDLE or EMM-CONNECTED mode is </w:t>
      </w:r>
      <w:r w:rsidRPr="00BC508A">
        <w:t xml:space="preserve">configured to use 1xCS fallback and </w:t>
      </w:r>
      <w:r w:rsidRPr="00BC508A">
        <w:rPr>
          <w:lang w:eastAsia="ja-JP"/>
        </w:rPr>
        <w:t xml:space="preserve">has a mobile originating </w:t>
      </w:r>
      <w:r w:rsidRPr="00BC508A">
        <w:rPr>
          <w:lang w:eastAsia="ko-KR"/>
        </w:rPr>
        <w:t>1x</w:t>
      </w:r>
      <w:r w:rsidRPr="00BC508A">
        <w:rPr>
          <w:lang w:eastAsia="ja-JP"/>
        </w:rPr>
        <w:t>CS fallback request</w:t>
      </w:r>
      <w:r w:rsidRPr="00BC508A">
        <w:rPr>
          <w:lang w:eastAsia="ko-KR"/>
        </w:rPr>
        <w:t xml:space="preserve"> from the upper layer</w:t>
      </w:r>
      <w:r w:rsidRPr="00BC508A">
        <w:rPr>
          <w:lang w:eastAsia="ja-JP"/>
        </w:rPr>
        <w:t>;</w:t>
      </w:r>
    </w:p>
    <w:p w14:paraId="048556E4" w14:textId="77777777" w:rsidR="00D40C70" w:rsidRPr="00BC508A" w:rsidRDefault="00D40C70" w:rsidP="00D40C70">
      <w:pPr>
        <w:pStyle w:val="B1"/>
        <w:rPr>
          <w:lang w:eastAsia="ko-KR"/>
        </w:rPr>
      </w:pPr>
      <w:r w:rsidRPr="00BC508A">
        <w:rPr>
          <w:lang w:eastAsia="ko-KR"/>
        </w:rPr>
        <w:t>g</w:t>
      </w:r>
      <w:r w:rsidRPr="00BC508A">
        <w:rPr>
          <w:lang w:eastAsia="ja-JP"/>
        </w:rPr>
        <w:t>)</w:t>
      </w:r>
      <w:r w:rsidRPr="00BC508A">
        <w:rPr>
          <w:lang w:eastAsia="ja-JP"/>
        </w:rPr>
        <w:tab/>
        <w:t xml:space="preserve">the UE in EMM-CONNECTED mode is </w:t>
      </w:r>
      <w:r w:rsidRPr="00BC508A">
        <w:t>configured to use 1xCS fallback and</w:t>
      </w:r>
      <w:r w:rsidRPr="00BC508A">
        <w:rPr>
          <w:lang w:eastAsia="ko-KR"/>
        </w:rPr>
        <w:t xml:space="preserve"> accepts cdma2000</w:t>
      </w:r>
      <w:r w:rsidRPr="00BC508A">
        <w:rPr>
          <w:vertAlign w:val="superscript"/>
          <w:lang w:eastAsia="ko-KR"/>
        </w:rPr>
        <w:t>®</w:t>
      </w:r>
      <w:r w:rsidRPr="00BC508A">
        <w:rPr>
          <w:lang w:eastAsia="ko-KR"/>
        </w:rPr>
        <w:t xml:space="preserve"> signalling messages</w:t>
      </w:r>
      <w:r w:rsidRPr="00BC508A">
        <w:rPr>
          <w:lang w:eastAsia="ja-JP"/>
        </w:rPr>
        <w:t xml:space="preserve"> </w:t>
      </w:r>
      <w:r w:rsidRPr="00BC508A">
        <w:rPr>
          <w:lang w:eastAsia="ko-KR"/>
        </w:rPr>
        <w:t xml:space="preserve">containing </w:t>
      </w:r>
      <w:r w:rsidRPr="00BC508A">
        <w:rPr>
          <w:lang w:eastAsia="ja-JP"/>
        </w:rPr>
        <w:t xml:space="preserve">a </w:t>
      </w:r>
      <w:r w:rsidRPr="00BC508A">
        <w:rPr>
          <w:lang w:eastAsia="ko-KR"/>
        </w:rPr>
        <w:t>1x</w:t>
      </w:r>
      <w:r w:rsidRPr="00BC508A">
        <w:rPr>
          <w:lang w:eastAsia="ja-JP"/>
        </w:rPr>
        <w:t xml:space="preserve">CS </w:t>
      </w:r>
      <w:r w:rsidRPr="00BC508A">
        <w:rPr>
          <w:lang w:eastAsia="ko-KR"/>
        </w:rPr>
        <w:t>paging request received over E-UTRAN</w:t>
      </w:r>
      <w:r w:rsidRPr="00BC508A">
        <w:rPr>
          <w:lang w:eastAsia="ja-JP"/>
        </w:rPr>
        <w:t>;</w:t>
      </w:r>
    </w:p>
    <w:p w14:paraId="0A6315F0" w14:textId="77777777" w:rsidR="00D40C70" w:rsidRPr="00BC508A" w:rsidRDefault="00D40C70" w:rsidP="00D40C70">
      <w:pPr>
        <w:pStyle w:val="B1"/>
        <w:rPr>
          <w:lang w:eastAsia="ja-JP"/>
        </w:rPr>
      </w:pPr>
      <w:r w:rsidRPr="00BC508A">
        <w:rPr>
          <w:lang w:eastAsia="ko-KR"/>
        </w:rPr>
        <w:t>h)</w:t>
      </w:r>
      <w:r w:rsidRPr="00BC508A">
        <w:rPr>
          <w:lang w:eastAsia="ko-KR"/>
        </w:rPr>
        <w:tab/>
        <w:t xml:space="preserve">the UE, </w:t>
      </w:r>
      <w:r w:rsidRPr="00BC508A">
        <w:rPr>
          <w:lang w:eastAsia="ja-JP"/>
        </w:rPr>
        <w:t>in EMM-IDLE mode</w:t>
      </w:r>
      <w:r w:rsidRPr="00BC508A">
        <w:rPr>
          <w:lang w:eastAsia="ko-KR"/>
        </w:rPr>
        <w:t>, has uplink cdma2000</w:t>
      </w:r>
      <w:r w:rsidRPr="00BC508A">
        <w:rPr>
          <w:vertAlign w:val="superscript"/>
          <w:lang w:eastAsia="ko-KR"/>
        </w:rPr>
        <w:t>®</w:t>
      </w:r>
      <w:r w:rsidRPr="00BC508A">
        <w:rPr>
          <w:lang w:eastAsia="ko-KR"/>
        </w:rPr>
        <w:t xml:space="preserve"> signalling pending to be transmitted over E-UTRAN</w:t>
      </w:r>
      <w:r w:rsidRPr="00BC508A">
        <w:rPr>
          <w:lang w:eastAsia="ja-JP"/>
        </w:rPr>
        <w:t>;</w:t>
      </w:r>
    </w:p>
    <w:p w14:paraId="164D5901" w14:textId="77777777" w:rsidR="00D40C70" w:rsidRPr="00BC508A" w:rsidRDefault="00D40C70" w:rsidP="00D40C70">
      <w:pPr>
        <w:pStyle w:val="B1"/>
        <w:rPr>
          <w:lang w:eastAsia="ja-JP"/>
        </w:rPr>
      </w:pPr>
      <w:r w:rsidRPr="00BC508A">
        <w:rPr>
          <w:lang w:eastAsia="ja-JP"/>
        </w:rPr>
        <w:t>i)</w:t>
      </w:r>
      <w:r w:rsidRPr="00BC508A">
        <w:rPr>
          <w:lang w:eastAsia="ja-JP"/>
        </w:rPr>
        <w:tab/>
        <w:t xml:space="preserve">the UE, in EMM-IDLE or EMM-CONNECTED mode, is configured to use 1xCS fallback, </w:t>
      </w:r>
      <w:r w:rsidRPr="00BC508A">
        <w:rPr>
          <w:lang w:eastAsia="ko-KR"/>
        </w:rPr>
        <w:t>accepts cdma2000</w:t>
      </w:r>
      <w:r w:rsidRPr="00BC508A">
        <w:rPr>
          <w:vertAlign w:val="superscript"/>
          <w:lang w:eastAsia="ko-KR"/>
        </w:rPr>
        <w:t>®</w:t>
      </w:r>
      <w:r w:rsidRPr="00BC508A">
        <w:rPr>
          <w:lang w:eastAsia="ko-KR"/>
        </w:rPr>
        <w:t xml:space="preserve"> signalling messages</w:t>
      </w:r>
      <w:r w:rsidRPr="00BC508A">
        <w:rPr>
          <w:lang w:eastAsia="ja-JP"/>
        </w:rPr>
        <w:t xml:space="preserve"> </w:t>
      </w:r>
      <w:r w:rsidRPr="00BC508A">
        <w:rPr>
          <w:lang w:eastAsia="ko-KR"/>
        </w:rPr>
        <w:t xml:space="preserve">containing </w:t>
      </w:r>
      <w:r w:rsidRPr="00BC508A">
        <w:rPr>
          <w:lang w:eastAsia="ja-JP"/>
        </w:rPr>
        <w:t xml:space="preserve">a </w:t>
      </w:r>
      <w:r w:rsidRPr="00BC508A">
        <w:rPr>
          <w:lang w:eastAsia="ko-KR"/>
        </w:rPr>
        <w:t>1x</w:t>
      </w:r>
      <w:r w:rsidRPr="00BC508A">
        <w:rPr>
          <w:lang w:eastAsia="ja-JP"/>
        </w:rPr>
        <w:t xml:space="preserve">CS </w:t>
      </w:r>
      <w:r w:rsidRPr="00BC508A">
        <w:rPr>
          <w:lang w:eastAsia="ko-KR"/>
        </w:rPr>
        <w:t>paging request received over cdma2000</w:t>
      </w:r>
      <w:r w:rsidRPr="00BC508A">
        <w:rPr>
          <w:vertAlign w:val="superscript"/>
          <w:lang w:eastAsia="ko-KR"/>
        </w:rPr>
        <w:t>®</w:t>
      </w:r>
      <w:r w:rsidRPr="00BC508A">
        <w:t xml:space="preserve"> </w:t>
      </w:r>
      <w:r w:rsidRPr="00BC508A">
        <w:rPr>
          <w:lang w:eastAsia="ko-KR"/>
        </w:rPr>
        <w:t>1xRTT,</w:t>
      </w:r>
      <w:r w:rsidRPr="00BC508A">
        <w:rPr>
          <w:lang w:eastAsia="ja-JP"/>
        </w:rPr>
        <w:t xml:space="preserve"> and </w:t>
      </w:r>
      <w:r w:rsidRPr="00BC508A">
        <w:t xml:space="preserve">the network supports dual Rx CSFB or provide CS fallback registration parameters </w:t>
      </w:r>
      <w:r w:rsidRPr="00BC508A">
        <w:rPr>
          <w:lang w:eastAsia="ko-KR"/>
        </w:rPr>
        <w:t>(see 3GPP TS 36.331 [22])</w:t>
      </w:r>
      <w:r w:rsidRPr="00BC508A">
        <w:rPr>
          <w:lang w:eastAsia="ja-JP"/>
        </w:rPr>
        <w:t>;</w:t>
      </w:r>
    </w:p>
    <w:p w14:paraId="305C3369" w14:textId="77777777" w:rsidR="00D40C70" w:rsidRPr="00BC508A" w:rsidRDefault="00D40C70" w:rsidP="00D40C70">
      <w:pPr>
        <w:pStyle w:val="B1"/>
        <w:rPr>
          <w:lang w:eastAsia="ja-JP"/>
        </w:rPr>
      </w:pPr>
      <w:r w:rsidRPr="00BC508A">
        <w:rPr>
          <w:lang w:eastAsia="ja-JP"/>
        </w:rPr>
        <w:t>j)</w:t>
      </w:r>
      <w:r w:rsidRPr="00BC508A">
        <w:rPr>
          <w:lang w:eastAsia="ja-JP"/>
        </w:rPr>
        <w:tab/>
        <w:t xml:space="preserve">the UE, in EMM-IDLE or EMM-CONNECTED mode, </w:t>
      </w:r>
      <w:r w:rsidRPr="00BC508A">
        <w:rPr>
          <w:lang w:eastAsia="ko-KR"/>
        </w:rPr>
        <w:t>has uplink cdma2000</w:t>
      </w:r>
      <w:r w:rsidRPr="00BC508A">
        <w:rPr>
          <w:vertAlign w:val="superscript"/>
          <w:lang w:eastAsia="ko-KR"/>
        </w:rPr>
        <w:t>®</w:t>
      </w:r>
      <w:r w:rsidRPr="00BC508A">
        <w:rPr>
          <w:lang w:eastAsia="ko-KR"/>
        </w:rPr>
        <w:t xml:space="preserve"> signalling pending to be transmitted over cdma2000</w:t>
      </w:r>
      <w:r w:rsidRPr="00BC508A">
        <w:rPr>
          <w:vertAlign w:val="superscript"/>
          <w:lang w:eastAsia="ko-KR"/>
        </w:rPr>
        <w:t>®</w:t>
      </w:r>
      <w:r w:rsidRPr="00BC508A">
        <w:t xml:space="preserve"> </w:t>
      </w:r>
      <w:r w:rsidRPr="00BC508A">
        <w:rPr>
          <w:lang w:eastAsia="ko-KR"/>
        </w:rPr>
        <w:t>1xRTT,</w:t>
      </w:r>
      <w:r w:rsidRPr="00BC508A">
        <w:rPr>
          <w:lang w:eastAsia="ja-JP"/>
        </w:rPr>
        <w:t xml:space="preserve"> and the</w:t>
      </w:r>
      <w:r w:rsidRPr="00BC508A">
        <w:t xml:space="preserve"> network supports dual Rx CSFB or provide CS fallback registration parameters </w:t>
      </w:r>
      <w:r w:rsidRPr="00BC508A">
        <w:rPr>
          <w:lang w:eastAsia="ko-KR"/>
        </w:rPr>
        <w:t>(see 3GPP TS 36.331 [22])</w:t>
      </w:r>
      <w:r w:rsidRPr="00BC508A">
        <w:rPr>
          <w:lang w:eastAsia="ja-JP"/>
        </w:rPr>
        <w:t>;</w:t>
      </w:r>
    </w:p>
    <w:p w14:paraId="5C2D17E3" w14:textId="77777777" w:rsidR="00D40C70" w:rsidRPr="00BC508A" w:rsidRDefault="00D40C70" w:rsidP="00D40C70">
      <w:pPr>
        <w:pStyle w:val="B1"/>
      </w:pPr>
      <w:r w:rsidRPr="00BC508A">
        <w:t>k)</w:t>
      </w:r>
      <w:r w:rsidRPr="00BC508A">
        <w:tab/>
        <w:t>the UE performs an inter-system change from S101 mode to S1 mode and has user data pending;</w:t>
      </w:r>
    </w:p>
    <w:p w14:paraId="548579CB" w14:textId="2020DC9C" w:rsidR="007237BB" w:rsidRPr="00BC508A" w:rsidRDefault="007237BB" w:rsidP="007237BB">
      <w:pPr>
        <w:pStyle w:val="B1"/>
        <w:rPr>
          <w:lang w:eastAsia="ko-KR"/>
        </w:rPr>
      </w:pPr>
      <w:r w:rsidRPr="00BC508A">
        <w:t>l)</w:t>
      </w:r>
      <w:r w:rsidRPr="00BC508A">
        <w:tab/>
        <w:t xml:space="preserve">the UE in EMM-IDLE mode has to request resources for ProSe direct discovery or Prose </w:t>
      </w:r>
      <w:r w:rsidRPr="00BC508A">
        <w:rPr>
          <w:lang w:eastAsia="ko-KR"/>
        </w:rPr>
        <w:t>d</w:t>
      </w:r>
      <w:r w:rsidRPr="00BC508A">
        <w:t xml:space="preserve">irect communication (see </w:t>
      </w:r>
      <w:r w:rsidRPr="00BC508A">
        <w:rPr>
          <w:lang w:eastAsia="ko-KR"/>
        </w:rPr>
        <w:t>3GPP TS 36.331 [22]);</w:t>
      </w:r>
    </w:p>
    <w:p w14:paraId="1F9E3C3C" w14:textId="77777777" w:rsidR="007237BB" w:rsidRPr="00BC508A" w:rsidRDefault="007237BB" w:rsidP="007237BB">
      <w:pPr>
        <w:pStyle w:val="B1"/>
        <w:rPr>
          <w:lang w:eastAsia="ko-KR"/>
        </w:rPr>
      </w:pPr>
      <w:r w:rsidRPr="00BC508A">
        <w:rPr>
          <w:lang w:eastAsia="ko-KR"/>
        </w:rPr>
        <w:t>m)</w:t>
      </w:r>
      <w:r w:rsidRPr="00BC508A">
        <w:rPr>
          <w:lang w:eastAsia="ko-KR"/>
        </w:rPr>
        <w:tab/>
        <w:t>the UE, in EMM-CONNECTED mode</w:t>
      </w:r>
      <w:r w:rsidRPr="00BC508A">
        <w:t xml:space="preserve"> and has a NAS signalling connection only</w:t>
      </w:r>
      <w:r w:rsidRPr="00BC508A">
        <w:rPr>
          <w:lang w:eastAsia="ko-KR"/>
        </w:rPr>
        <w:t xml:space="preserve">, is using EPS services with control plane CIoT EPS optimization and </w:t>
      </w:r>
      <w:r w:rsidRPr="00BC508A">
        <w:t>has pending user data to be sent via user plane radio bearers;</w:t>
      </w:r>
    </w:p>
    <w:p w14:paraId="14799B52" w14:textId="27BC1E92" w:rsidR="007237BB" w:rsidRPr="00BC508A" w:rsidRDefault="007237BB" w:rsidP="007237BB">
      <w:pPr>
        <w:pStyle w:val="B1"/>
        <w:rPr>
          <w:lang w:eastAsia="ko-KR"/>
        </w:rPr>
      </w:pPr>
      <w:r w:rsidRPr="00BC508A">
        <w:t>n)</w:t>
      </w:r>
      <w:r w:rsidRPr="00BC508A">
        <w:tab/>
        <w:t xml:space="preserve">the UE in EMM-IDLE mode has to request resources for V2X communication over PC5 (see </w:t>
      </w:r>
      <w:r w:rsidRPr="00BC508A">
        <w:rPr>
          <w:lang w:eastAsia="ko-KR"/>
        </w:rPr>
        <w:t>3GPP TS 23.285 [47]);</w:t>
      </w:r>
    </w:p>
    <w:p w14:paraId="1848643F" w14:textId="4F64E769" w:rsidR="007237BB" w:rsidRPr="00BC508A" w:rsidRDefault="007237BB" w:rsidP="007237BB">
      <w:pPr>
        <w:pStyle w:val="B1"/>
        <w:rPr>
          <w:lang w:eastAsia="ko-KR"/>
        </w:rPr>
      </w:pPr>
      <w:r w:rsidRPr="00BC508A">
        <w:rPr>
          <w:lang w:eastAsia="ko-KR"/>
        </w:rPr>
        <w:t>o)</w:t>
      </w:r>
      <w:r w:rsidRPr="00BC508A">
        <w:rPr>
          <w:lang w:eastAsia="ko-KR"/>
        </w:rPr>
        <w:tab/>
      </w:r>
      <w:r w:rsidR="00700A4E" w:rsidRPr="00BC508A">
        <w:rPr>
          <w:lang w:eastAsia="ko-KR"/>
        </w:rPr>
        <w:t xml:space="preserve">the network supports the paging restriction and </w:t>
      </w:r>
      <w:r w:rsidRPr="00BC508A">
        <w:rPr>
          <w:lang w:eastAsia="ko-KR"/>
        </w:rPr>
        <w:t>the UE that is MUSIM</w:t>
      </w:r>
      <w:r w:rsidR="003D6D31" w:rsidRPr="00BC508A">
        <w:rPr>
          <w:lang w:eastAsia="ko-KR"/>
        </w:rPr>
        <w:t xml:space="preserve"> UE</w:t>
      </w:r>
      <w:r w:rsidRPr="00BC508A">
        <w:rPr>
          <w:lang w:eastAsia="ko-KR"/>
        </w:rPr>
        <w:t xml:space="preserve"> and in EMM-IDLE mode is requesting the network to remove the paging restriction;</w:t>
      </w:r>
    </w:p>
    <w:p w14:paraId="2C3A74FE" w14:textId="5AC26B93" w:rsidR="007237BB" w:rsidRPr="00BC508A" w:rsidRDefault="007237BB" w:rsidP="007237BB">
      <w:pPr>
        <w:pStyle w:val="B1"/>
      </w:pPr>
      <w:r w:rsidRPr="00BC508A">
        <w:rPr>
          <w:lang w:eastAsia="ko-KR"/>
        </w:rPr>
        <w:t>p)</w:t>
      </w:r>
      <w:r w:rsidRPr="00BC508A">
        <w:rPr>
          <w:lang w:eastAsia="ko-KR"/>
        </w:rPr>
        <w:tab/>
      </w:r>
      <w:r w:rsidR="00700A4E" w:rsidRPr="00BC508A">
        <w:rPr>
          <w:lang w:eastAsia="ko-KR"/>
        </w:rPr>
        <w:t xml:space="preserve">the network supports the NAS signalling connection release and </w:t>
      </w:r>
      <w:r w:rsidRPr="00BC508A">
        <w:rPr>
          <w:lang w:eastAsia="ko-KR"/>
        </w:rPr>
        <w:t xml:space="preserve">the </w:t>
      </w:r>
      <w:r w:rsidR="003D6D31" w:rsidRPr="00BC508A">
        <w:rPr>
          <w:lang w:eastAsia="ko-KR"/>
        </w:rPr>
        <w:t xml:space="preserve">MUSIM </w:t>
      </w:r>
      <w:r w:rsidRPr="00BC508A">
        <w:rPr>
          <w:lang w:eastAsia="ko-KR"/>
        </w:rPr>
        <w:t xml:space="preserve">UE in EMM-CONNECTED mode </w:t>
      </w:r>
      <w:r w:rsidRPr="00BC508A">
        <w:t>requests the network to release the NAS signalling connection and</w:t>
      </w:r>
      <w:r w:rsidR="00700A4E" w:rsidRPr="00BC508A">
        <w:t xml:space="preserve">, if the network supports the </w:t>
      </w:r>
      <w:r w:rsidR="00700A4E" w:rsidRPr="00BC508A">
        <w:rPr>
          <w:lang w:eastAsia="ko-KR"/>
        </w:rPr>
        <w:t>paging restriction</w:t>
      </w:r>
      <w:r w:rsidR="00700A4E" w:rsidRPr="00BC508A">
        <w:t>,</w:t>
      </w:r>
      <w:r w:rsidRPr="00BC508A">
        <w:t xml:space="preserve"> optionally includes paging restriction; or</w:t>
      </w:r>
    </w:p>
    <w:p w14:paraId="59A6FF47" w14:textId="47CF3989" w:rsidR="007237BB" w:rsidRPr="00BC508A" w:rsidRDefault="007237BB" w:rsidP="007237BB">
      <w:pPr>
        <w:pStyle w:val="B1"/>
        <w:rPr>
          <w:lang w:eastAsia="ko-KR"/>
        </w:rPr>
      </w:pPr>
      <w:r w:rsidRPr="00BC508A">
        <w:rPr>
          <w:lang w:eastAsia="ko-KR"/>
        </w:rPr>
        <w:t>q)</w:t>
      </w:r>
      <w:r w:rsidRPr="00BC508A">
        <w:rPr>
          <w:lang w:eastAsia="ko-KR"/>
        </w:rPr>
        <w:tab/>
      </w:r>
      <w:r w:rsidR="00700A4E" w:rsidRPr="00BC508A">
        <w:rPr>
          <w:lang w:eastAsia="ko-KR"/>
        </w:rPr>
        <w:t xml:space="preserve">the network supports the </w:t>
      </w:r>
      <w:r w:rsidR="00700A4E" w:rsidRPr="00BC508A">
        <w:t>reject paging request</w:t>
      </w:r>
      <w:r w:rsidR="00700A4E" w:rsidRPr="00BC508A">
        <w:rPr>
          <w:lang w:eastAsia="ko-KR"/>
        </w:rPr>
        <w:t xml:space="preserve"> and </w:t>
      </w:r>
      <w:r w:rsidRPr="00BC508A">
        <w:rPr>
          <w:lang w:eastAsia="ko-KR"/>
        </w:rPr>
        <w:t xml:space="preserve">the </w:t>
      </w:r>
      <w:r w:rsidR="003D6D31" w:rsidRPr="00BC508A">
        <w:rPr>
          <w:lang w:eastAsia="ko-KR"/>
        </w:rPr>
        <w:t xml:space="preserve">MUSIM </w:t>
      </w:r>
      <w:r w:rsidRPr="00BC508A">
        <w:rPr>
          <w:lang w:eastAsia="ko-KR"/>
        </w:rPr>
        <w:t xml:space="preserve">UE, in EMM-IDLE mode when responding to paging rejects the paging </w:t>
      </w:r>
      <w:r w:rsidRPr="00BC508A">
        <w:t>request from the network, requests the network to release the NAS signalling connection and</w:t>
      </w:r>
      <w:r w:rsidR="00700A4E" w:rsidRPr="00BC508A">
        <w:t xml:space="preserve">, if the network supports the </w:t>
      </w:r>
      <w:r w:rsidR="00700A4E" w:rsidRPr="00BC508A">
        <w:rPr>
          <w:lang w:eastAsia="ko-KR"/>
        </w:rPr>
        <w:t>paging restriction</w:t>
      </w:r>
      <w:r w:rsidR="00700A4E" w:rsidRPr="00BC508A">
        <w:t>,</w:t>
      </w:r>
      <w:r w:rsidRPr="00BC508A">
        <w:t xml:space="preserve"> optionally includes paging restriction.</w:t>
      </w:r>
    </w:p>
    <w:p w14:paraId="02992758" w14:textId="77777777" w:rsidR="00D40C70" w:rsidRPr="00BC508A" w:rsidRDefault="00D40C70" w:rsidP="00D40C70">
      <w:r w:rsidRPr="00BC508A">
        <w:t>If one of the above criteria to invoke the service request procedure is fulfilled, then the service request procedure may only be initiated by the UE when the following conditions are fulfilled:</w:t>
      </w:r>
    </w:p>
    <w:p w14:paraId="488714AA" w14:textId="28C0492E" w:rsidR="00D40C70" w:rsidRPr="00BC508A" w:rsidRDefault="00D40C70" w:rsidP="00D40C70">
      <w:pPr>
        <w:pStyle w:val="B1"/>
      </w:pPr>
      <w:r w:rsidRPr="00BC508A">
        <w:t>-</w:t>
      </w:r>
      <w:r w:rsidRPr="00BC508A">
        <w:tab/>
        <w:t xml:space="preserve">its EPS update status is EU1 UPDATED, and the </w:t>
      </w:r>
      <w:r w:rsidR="000068B4" w:rsidRPr="00BC508A">
        <w:t xml:space="preserve">current </w:t>
      </w:r>
      <w:r w:rsidRPr="00BC508A">
        <w:t>TAI of the current serving cell is included in the TAI list; and</w:t>
      </w:r>
    </w:p>
    <w:p w14:paraId="0130925C" w14:textId="6D3943BD" w:rsidR="00D40C70" w:rsidRPr="00BC508A" w:rsidRDefault="00D40C70" w:rsidP="00D40C70">
      <w:pPr>
        <w:pStyle w:val="B1"/>
      </w:pPr>
      <w:r w:rsidRPr="00BC508A">
        <w:t>-</w:t>
      </w:r>
      <w:r w:rsidRPr="00BC508A">
        <w:tab/>
        <w:t>no EMM specific procedure is ongoing.</w:t>
      </w:r>
    </w:p>
    <w:p w14:paraId="48E8981B" w14:textId="17BD5140" w:rsidR="00A247FB" w:rsidRPr="00BC508A" w:rsidRDefault="00A247FB" w:rsidP="00A247FB">
      <w:r w:rsidRPr="00BC508A">
        <w:t xml:space="preserve">The </w:t>
      </w:r>
      <w:r w:rsidR="003D6D31" w:rsidRPr="00BC508A">
        <w:t xml:space="preserve">MUSIM </w:t>
      </w:r>
      <w:r w:rsidRPr="00BC508A">
        <w:t>UE shall not initiate service request procedure for requesting the network to release the NAS signalling connection if the UE is attached for emergency bearer services or if the UE has a PDN connection for emergency bearer services established.</w:t>
      </w:r>
      <w:r w:rsidR="003D6D31" w:rsidRPr="00BC508A">
        <w:t xml:space="preserve"> To enable the emergency call back, the UE shall not initiate service request procedure for requesting the network to release the NAS signalling connection for a UE implementation-specific duration of time after the completion of the emergency bearer services.</w:t>
      </w:r>
    </w:p>
    <w:p w14:paraId="3A6721E5" w14:textId="17D2C389" w:rsidR="00217C20" w:rsidRPr="00BC508A" w:rsidRDefault="00217C20" w:rsidP="007C5733">
      <w:pPr>
        <w:pStyle w:val="TH"/>
      </w:pPr>
      <w:r w:rsidRPr="00BC508A">
        <w:object w:dxaOrig="9556" w:dyaOrig="18211" w14:anchorId="62C417D2">
          <v:shape id="_x0000_i1039" type="#_x0000_t75" style="width:373.75pt;height:713.75pt" o:ole="">
            <v:imagedata r:id="rId40" o:title=""/>
          </v:shape>
          <o:OLEObject Type="Embed" ProgID="Visio.Drawing.15" ShapeID="_x0000_i1039" DrawAspect="Content" ObjectID="_1798030525" r:id="rId41"/>
        </w:object>
      </w:r>
    </w:p>
    <w:p w14:paraId="19400CF5" w14:textId="40A2A37F" w:rsidR="00D40C70" w:rsidRPr="00BC508A" w:rsidRDefault="00D40C70" w:rsidP="00D40C70">
      <w:pPr>
        <w:pStyle w:val="NF"/>
      </w:pPr>
      <w:r w:rsidRPr="00BC508A">
        <w:t>NOTE 1:</w:t>
      </w:r>
      <w:r w:rsidRPr="00BC508A">
        <w:tab/>
        <w:t xml:space="preserve">AS indications (indications from lower layers) are results of procedures triggered by MME in service request procedure. Triggered procedures could be e.g. RRC connection reconfiguration procedure </w:t>
      </w:r>
      <w:r w:rsidRPr="00BC508A">
        <w:rPr>
          <w:lang w:eastAsia="ja-JP"/>
        </w:rPr>
        <w:t xml:space="preserve">(see 3GPP TS 36.331 [22]) </w:t>
      </w:r>
      <w:r w:rsidRPr="00BC508A">
        <w:t>and inter system PS handover to GERAN or UTRAN procedure as a result of CSFB procedure (see 3GPP TS 23.272 [9]).</w:t>
      </w:r>
    </w:p>
    <w:p w14:paraId="493DD34B" w14:textId="77777777" w:rsidR="00D40C70" w:rsidRPr="00BC508A" w:rsidRDefault="00D40C70" w:rsidP="00D40C70">
      <w:pPr>
        <w:pStyle w:val="NF"/>
      </w:pPr>
      <w:r w:rsidRPr="00BC508A">
        <w:t>NOTE 2:</w:t>
      </w:r>
      <w:r w:rsidRPr="00BC508A">
        <w:tab/>
        <w:t>For 1xCS fallback, the UE sends the EXTENDED SERVICE REQUEST message and starts timer T3417. The procedure is considered completed upon receiving indication of system change from AS.</w:t>
      </w:r>
    </w:p>
    <w:p w14:paraId="63DFB83D" w14:textId="77777777" w:rsidR="00D40C70" w:rsidRPr="00BC508A" w:rsidRDefault="00D40C70" w:rsidP="00D40C70">
      <w:pPr>
        <w:pStyle w:val="NF"/>
      </w:pPr>
    </w:p>
    <w:p w14:paraId="18ABEDC1" w14:textId="77777777" w:rsidR="00D40C70" w:rsidRPr="00BC508A" w:rsidRDefault="00D40C70" w:rsidP="00D40C70">
      <w:pPr>
        <w:pStyle w:val="TF"/>
        <w:rPr>
          <w:lang w:eastAsia="zh-CN"/>
        </w:rPr>
      </w:pPr>
      <w:bookmarkStart w:id="2334" w:name="_CRFigure5_6_1_1_1"/>
      <w:r w:rsidRPr="00BC508A">
        <w:t xml:space="preserve">Figure </w:t>
      </w:r>
      <w:bookmarkEnd w:id="2334"/>
      <w:r w:rsidRPr="00BC508A">
        <w:t>5.6.1.1.1: Service request procedu</w:t>
      </w:r>
      <w:r w:rsidRPr="00BC508A">
        <w:rPr>
          <w:lang w:eastAsia="zh-CN"/>
        </w:rPr>
        <w:t>re (part 1)</w:t>
      </w:r>
    </w:p>
    <w:p w14:paraId="16CCC6AE" w14:textId="77777777" w:rsidR="00D40C70" w:rsidRPr="00BC508A" w:rsidRDefault="00D40C70" w:rsidP="00D40C70">
      <w:pPr>
        <w:pStyle w:val="TH"/>
        <w:rPr>
          <w:lang w:eastAsia="zh-CN"/>
        </w:rPr>
      </w:pPr>
      <w:r w:rsidRPr="00BC508A">
        <w:object w:dxaOrig="10284" w:dyaOrig="10104" w14:anchorId="7C3D92B5">
          <v:shape id="_x0000_i1040" type="#_x0000_t75" style="width:438.9pt;height:6in" o:ole="">
            <v:imagedata r:id="rId42" o:title=""/>
          </v:shape>
          <o:OLEObject Type="Embed" ProgID="Visio.Drawing.11" ShapeID="_x0000_i1040" DrawAspect="Content" ObjectID="_1798030526" r:id="rId43"/>
        </w:object>
      </w:r>
    </w:p>
    <w:p w14:paraId="48EEB237" w14:textId="77777777" w:rsidR="00D40C70" w:rsidRPr="00BC508A" w:rsidRDefault="00D40C70" w:rsidP="00D40C70">
      <w:pPr>
        <w:pStyle w:val="NF"/>
      </w:pPr>
      <w:r w:rsidRPr="00BC508A">
        <w:t>NOTE 1:</w:t>
      </w:r>
      <w:r w:rsidRPr="00BC508A">
        <w:tab/>
        <w:t>Security protected NAS message: this could be e.g. a SECURITY MODE COMMAND, SERVICE ACCEPT, or ESM DATA TRANSPORT message.</w:t>
      </w:r>
    </w:p>
    <w:p w14:paraId="0837B9E1" w14:textId="77777777" w:rsidR="00D40C70" w:rsidRPr="00BC508A" w:rsidRDefault="00D40C70" w:rsidP="00D40C70">
      <w:pPr>
        <w:pStyle w:val="NF"/>
      </w:pPr>
      <w:r w:rsidRPr="00BC508A">
        <w:t>NOTE 2:</w:t>
      </w:r>
      <w:r w:rsidRPr="00BC508A">
        <w:tab/>
        <w:t xml:space="preserve">AS indications (indications from lower layers) are results of procedures triggered by MME in service request procedure. Triggered procedures could be e.g. an RRC connection release procedure or RRC connection reconfiguration procedure </w:t>
      </w:r>
      <w:r w:rsidRPr="00BC508A">
        <w:rPr>
          <w:lang w:eastAsia="ja-JP"/>
        </w:rPr>
        <w:t>(see 3GPP TS 36.331 [22]</w:t>
      </w:r>
      <w:r w:rsidRPr="00BC508A">
        <w:t>).</w:t>
      </w:r>
    </w:p>
    <w:p w14:paraId="5CE2B4AB" w14:textId="77777777" w:rsidR="00D40C70" w:rsidRPr="00BC508A" w:rsidRDefault="00D40C70" w:rsidP="00D40C70">
      <w:pPr>
        <w:pStyle w:val="NF"/>
      </w:pPr>
    </w:p>
    <w:p w14:paraId="0039EC5A" w14:textId="77777777" w:rsidR="00D40C70" w:rsidRPr="00BC508A" w:rsidRDefault="00D40C70" w:rsidP="00D40C70">
      <w:pPr>
        <w:pStyle w:val="TF"/>
        <w:rPr>
          <w:lang w:eastAsia="zh-CN"/>
        </w:rPr>
      </w:pPr>
      <w:bookmarkStart w:id="2335" w:name="_CRFigure5_6_1_1_2"/>
      <w:r w:rsidRPr="00BC508A">
        <w:t xml:space="preserve">Figure </w:t>
      </w:r>
      <w:bookmarkEnd w:id="2335"/>
      <w:r w:rsidRPr="00BC508A">
        <w:t>5.6.1.1.2: Service request procedu</w:t>
      </w:r>
      <w:r w:rsidRPr="00BC508A">
        <w:rPr>
          <w:lang w:eastAsia="zh-CN"/>
        </w:rPr>
        <w:t>re (part 2)</w:t>
      </w:r>
    </w:p>
    <w:p w14:paraId="492CDF35" w14:textId="0A2E77C2" w:rsidR="00D40C70" w:rsidRPr="00BC508A" w:rsidRDefault="00D40C70" w:rsidP="00D40C70">
      <w:r w:rsidRPr="00BC508A">
        <w:t xml:space="preserve">A service request attempt counter is used to limit the number of service request attempts and no response from the network. The service request attempt counter shall be incremented as specified in </w:t>
      </w:r>
      <w:r w:rsidR="00FB1684" w:rsidRPr="00BC508A">
        <w:t>clause</w:t>
      </w:r>
      <w:r w:rsidRPr="00BC508A">
        <w:t> 5.6.1.6.</w:t>
      </w:r>
    </w:p>
    <w:p w14:paraId="597BDC08" w14:textId="77777777" w:rsidR="00D40C70" w:rsidRPr="00BC508A" w:rsidRDefault="00D40C70" w:rsidP="00D40C70">
      <w:r w:rsidRPr="00BC508A">
        <w:t>The service request attempt counter shall be reset when:</w:t>
      </w:r>
    </w:p>
    <w:p w14:paraId="7FB4F6B8" w14:textId="77777777" w:rsidR="00D40C70" w:rsidRPr="00BC508A" w:rsidRDefault="00D40C70" w:rsidP="00D40C70">
      <w:pPr>
        <w:pStyle w:val="B1"/>
      </w:pPr>
      <w:r w:rsidRPr="00BC508A">
        <w:t>-</w:t>
      </w:r>
      <w:r w:rsidRPr="00BC508A">
        <w:tab/>
        <w:t>a normal or periodic tracking area updating or a combined tracking area updating procedure is successfully completed;</w:t>
      </w:r>
    </w:p>
    <w:p w14:paraId="5C69EC8D" w14:textId="77777777" w:rsidR="00D40C70" w:rsidRPr="00BC508A" w:rsidRDefault="00D40C70" w:rsidP="00D40C70">
      <w:pPr>
        <w:pStyle w:val="B1"/>
      </w:pPr>
      <w:r w:rsidRPr="00BC508A">
        <w:t>-</w:t>
      </w:r>
      <w:r w:rsidRPr="00BC508A">
        <w:tab/>
        <w:t>a service request procedure in order to obtain packet services is successfully completed;</w:t>
      </w:r>
    </w:p>
    <w:p w14:paraId="66A4B2DD" w14:textId="2B695B80" w:rsidR="00D40C70" w:rsidRPr="00BC508A" w:rsidRDefault="00D40C70" w:rsidP="00CC45F7">
      <w:pPr>
        <w:pStyle w:val="B1"/>
      </w:pPr>
      <w:bookmarkStart w:id="2336" w:name="_Toc20218003"/>
      <w:bookmarkStart w:id="2337" w:name="_Toc27743888"/>
      <w:bookmarkStart w:id="2338" w:name="_Toc35959459"/>
      <w:bookmarkStart w:id="2339" w:name="_Toc45202892"/>
      <w:bookmarkStart w:id="2340" w:name="_Toc45700268"/>
      <w:r w:rsidRPr="00BC508A">
        <w:t>-</w:t>
      </w:r>
      <w:r w:rsidRPr="00BC508A">
        <w:tab/>
        <w:t xml:space="preserve">a service request procedure is rejected as specified in </w:t>
      </w:r>
      <w:r w:rsidR="00FB1684" w:rsidRPr="00BC508A">
        <w:t>clause</w:t>
      </w:r>
      <w:r w:rsidRPr="00BC508A">
        <w:t xml:space="preserve"> 5.6.1.5 or </w:t>
      </w:r>
      <w:r w:rsidR="00FB1684" w:rsidRPr="00BC508A">
        <w:t>clause</w:t>
      </w:r>
      <w:r w:rsidRPr="00BC508A">
        <w:t> 5.3.7b; or</w:t>
      </w:r>
    </w:p>
    <w:p w14:paraId="576EB9BA" w14:textId="77777777" w:rsidR="00D40C70" w:rsidRPr="00BC508A" w:rsidRDefault="00D40C70" w:rsidP="00D40C70">
      <w:pPr>
        <w:pStyle w:val="B1"/>
      </w:pPr>
      <w:r w:rsidRPr="00BC508A">
        <w:t>-</w:t>
      </w:r>
      <w:r w:rsidRPr="00BC508A">
        <w:tab/>
        <w:t>the UE moves to EMM-DEREGISTERED state.</w:t>
      </w:r>
    </w:p>
    <w:p w14:paraId="4DD7EE8F" w14:textId="77777777" w:rsidR="00D40C70" w:rsidRPr="00BC508A" w:rsidRDefault="00D40C70" w:rsidP="00295835">
      <w:pPr>
        <w:pStyle w:val="Heading4"/>
      </w:pPr>
      <w:bookmarkStart w:id="2341" w:name="_Toc51920004"/>
      <w:bookmarkStart w:id="2342" w:name="_Toc68251064"/>
      <w:bookmarkStart w:id="2343" w:name="_Toc187413975"/>
      <w:r w:rsidRPr="00BC508A">
        <w:t>5.6.1.2</w:t>
      </w:r>
      <w:r w:rsidRPr="00BC508A">
        <w:tab/>
        <w:t>Service request procedure initiation</w:t>
      </w:r>
      <w:bookmarkEnd w:id="2336"/>
      <w:bookmarkEnd w:id="2337"/>
      <w:bookmarkEnd w:id="2338"/>
      <w:bookmarkEnd w:id="2339"/>
      <w:bookmarkEnd w:id="2340"/>
      <w:bookmarkEnd w:id="2341"/>
      <w:bookmarkEnd w:id="2342"/>
      <w:bookmarkEnd w:id="2343"/>
    </w:p>
    <w:p w14:paraId="6FE7C38E" w14:textId="77777777" w:rsidR="00D40C70" w:rsidRPr="00BC508A" w:rsidRDefault="00D40C70" w:rsidP="00295835">
      <w:pPr>
        <w:pStyle w:val="Heading5"/>
      </w:pPr>
      <w:bookmarkStart w:id="2344" w:name="_Toc20218004"/>
      <w:bookmarkStart w:id="2345" w:name="_Toc27743889"/>
      <w:bookmarkStart w:id="2346" w:name="_Toc35959460"/>
      <w:bookmarkStart w:id="2347" w:name="_Toc45202893"/>
      <w:bookmarkStart w:id="2348" w:name="_Toc45700269"/>
      <w:bookmarkStart w:id="2349" w:name="_Toc51920005"/>
      <w:bookmarkStart w:id="2350" w:name="_Toc68251065"/>
      <w:bookmarkStart w:id="2351" w:name="_Toc187413976"/>
      <w:r w:rsidRPr="00BC508A">
        <w:t>5.6.1.2.1</w:t>
      </w:r>
      <w:r w:rsidRPr="00BC508A">
        <w:tab/>
        <w:t>UE is not using EPS services with control plane CIoT EPS optimization</w:t>
      </w:r>
      <w:bookmarkEnd w:id="2344"/>
      <w:bookmarkEnd w:id="2345"/>
      <w:bookmarkEnd w:id="2346"/>
      <w:bookmarkEnd w:id="2347"/>
      <w:bookmarkEnd w:id="2348"/>
      <w:bookmarkEnd w:id="2349"/>
      <w:bookmarkEnd w:id="2350"/>
      <w:bookmarkEnd w:id="2351"/>
    </w:p>
    <w:p w14:paraId="1ECA82D8" w14:textId="0D37EA4D" w:rsidR="00236E1A" w:rsidRPr="00BC508A" w:rsidRDefault="00236E1A" w:rsidP="00236E1A">
      <w:r w:rsidRPr="00BC508A">
        <w:t xml:space="preserve">For cases a, b, c, h, k, </w:t>
      </w:r>
      <w:r w:rsidRPr="00BC508A">
        <w:rPr>
          <w:lang w:eastAsia="ko-KR"/>
        </w:rPr>
        <w:t>l and o</w:t>
      </w:r>
      <w:r w:rsidRPr="00BC508A">
        <w:t xml:space="preserve"> in </w:t>
      </w:r>
      <w:r w:rsidR="00FB1684" w:rsidRPr="00BC508A">
        <w:t>clause</w:t>
      </w:r>
      <w:r w:rsidRPr="00BC508A">
        <w:t> 5.6.1.1:</w:t>
      </w:r>
    </w:p>
    <w:p w14:paraId="00CA8C23" w14:textId="77777777" w:rsidR="00D40C70" w:rsidRPr="00BC508A" w:rsidRDefault="00D40C70" w:rsidP="00D40C70">
      <w:pPr>
        <w:pStyle w:val="B1"/>
        <w:rPr>
          <w:lang w:eastAsia="zh-CN"/>
        </w:rPr>
      </w:pPr>
      <w:r w:rsidRPr="00BC508A">
        <w:t>-</w:t>
      </w:r>
      <w:r w:rsidRPr="00BC508A">
        <w:tab/>
        <w:t>if the UE is not configured for NAS signalling low priority, the UE initiates the service request procedure by sending a SERVICE REQUEST message to the MME;</w:t>
      </w:r>
    </w:p>
    <w:p w14:paraId="756EC007" w14:textId="77777777" w:rsidR="00D40C70" w:rsidRPr="00BC508A" w:rsidRDefault="00D40C70" w:rsidP="00D40C70">
      <w:pPr>
        <w:pStyle w:val="B1"/>
        <w:rPr>
          <w:lang w:eastAsia="ja-JP"/>
        </w:rPr>
      </w:pPr>
      <w:r w:rsidRPr="00BC508A">
        <w:t>-</w:t>
      </w:r>
      <w:r w:rsidRPr="00BC508A">
        <w:tab/>
        <w:t xml:space="preserve">if the UE is configured for NAS signalling low priority, and </w:t>
      </w:r>
      <w:r w:rsidRPr="00BC508A">
        <w:rPr>
          <w:lang w:eastAsia="ja-JP"/>
        </w:rPr>
        <w:t>the last received ATTACH ACCEPT message or TRACKING AREA UPDATE ACCEPT message from the network indicated that the network supports use of EXTENDED SERVICE REQUEST for packet services, the UE shall send an EXTENDED SERVICE REQUEST message with service type set to "p</w:t>
      </w:r>
      <w:r w:rsidRPr="00BC508A">
        <w:rPr>
          <w:lang w:eastAsia="ko-KR"/>
        </w:rPr>
        <w:t>acket services via S1</w:t>
      </w:r>
      <w:r w:rsidRPr="00BC508A">
        <w:rPr>
          <w:lang w:eastAsia="ja-JP"/>
        </w:rPr>
        <w:t>"; or</w:t>
      </w:r>
    </w:p>
    <w:p w14:paraId="34C9B7EB" w14:textId="77777777" w:rsidR="00D40C70" w:rsidRPr="00BC508A" w:rsidRDefault="00D40C70" w:rsidP="00D40C70">
      <w:pPr>
        <w:pStyle w:val="NO"/>
      </w:pPr>
      <w:r w:rsidRPr="00BC508A">
        <w:t>NOTE:</w:t>
      </w:r>
      <w:r w:rsidRPr="00BC508A">
        <w:tab/>
        <w:t xml:space="preserve">A UE </w:t>
      </w:r>
      <w:r w:rsidRPr="00BC508A">
        <w:rPr>
          <w:lang w:eastAsia="zh-CN"/>
        </w:rPr>
        <w:t>configured for dual priority</w:t>
      </w:r>
      <w:r w:rsidRPr="00BC508A">
        <w:t xml:space="preserve"> is configured for </w:t>
      </w:r>
      <w:r w:rsidRPr="00BC508A">
        <w:rPr>
          <w:lang w:eastAsia="zh-CN"/>
        </w:rPr>
        <w:t>NAS signalling low priority indicator.</w:t>
      </w:r>
    </w:p>
    <w:p w14:paraId="39A17CA0" w14:textId="77777777" w:rsidR="00D40C70" w:rsidRPr="00BC508A" w:rsidRDefault="00D40C70" w:rsidP="00D40C70">
      <w:pPr>
        <w:pStyle w:val="B1"/>
        <w:rPr>
          <w:lang w:eastAsia="ja-JP"/>
        </w:rPr>
      </w:pPr>
      <w:r w:rsidRPr="00BC508A">
        <w:rPr>
          <w:lang w:eastAsia="ja-JP"/>
        </w:rPr>
        <w:t>-</w:t>
      </w:r>
      <w:r w:rsidRPr="00BC508A">
        <w:rPr>
          <w:lang w:eastAsia="ja-JP"/>
        </w:rPr>
        <w:tab/>
        <w:t xml:space="preserve">if </w:t>
      </w:r>
      <w:r w:rsidRPr="00BC508A">
        <w:t>the UE is configured for NAS signalling low priority</w:t>
      </w:r>
      <w:r w:rsidRPr="00BC508A">
        <w:rPr>
          <w:lang w:eastAsia="ja-JP"/>
        </w:rPr>
        <w:t xml:space="preserve"> and the last received ATTACH ACCEPT message or TRACKING AREA UPDATE ACCEPT message from the network did not indicate that the network supports use of EXTENDED SERVICE REQUEST for packet services, the UE shall instead send a SERVICE REQUEST message.</w:t>
      </w:r>
    </w:p>
    <w:p w14:paraId="7B33B565" w14:textId="4B2A0A5F" w:rsidR="00236E1A" w:rsidRPr="00BC508A" w:rsidRDefault="00236E1A" w:rsidP="00236E1A">
      <w:pPr>
        <w:rPr>
          <w:lang w:eastAsia="ja-JP"/>
        </w:rPr>
      </w:pPr>
      <w:r w:rsidRPr="00BC508A">
        <w:t xml:space="preserve">For cases a, b, c, h, k, </w:t>
      </w:r>
      <w:r w:rsidRPr="00BC508A">
        <w:rPr>
          <w:lang w:eastAsia="ko-KR"/>
        </w:rPr>
        <w:t>l, and o</w:t>
      </w:r>
      <w:r w:rsidRPr="00BC508A">
        <w:t xml:space="preserve"> in </w:t>
      </w:r>
      <w:r w:rsidR="00FB1684" w:rsidRPr="00BC508A">
        <w:t>clause</w:t>
      </w:r>
      <w:r w:rsidRPr="00BC508A">
        <w:t> 5.6.1.1, a</w:t>
      </w:r>
      <w:r w:rsidRPr="00BC508A">
        <w:rPr>
          <w:lang w:eastAsia="ja-JP"/>
        </w:rPr>
        <w:t>fter sending the SERVICE REQUEST message or the EXTENDED SERVICE REQUEST message with service type set to "p</w:t>
      </w:r>
      <w:r w:rsidRPr="00BC508A">
        <w:rPr>
          <w:lang w:eastAsia="ko-KR"/>
        </w:rPr>
        <w:t>acket services via S1</w:t>
      </w:r>
      <w:r w:rsidRPr="00BC508A">
        <w:rPr>
          <w:lang w:eastAsia="ja-JP"/>
        </w:rPr>
        <w:t xml:space="preserve">", the UE shall start T3417 and enter the state </w:t>
      </w:r>
      <w:r w:rsidRPr="00BC508A">
        <w:t>EMM-SERVICE-REQUEST-INITIATED</w:t>
      </w:r>
      <w:r w:rsidRPr="00BC508A">
        <w:rPr>
          <w:lang w:eastAsia="ko-KR"/>
        </w:rPr>
        <w:t>.</w:t>
      </w:r>
    </w:p>
    <w:p w14:paraId="6B437803" w14:textId="7C400A5F" w:rsidR="00D40C70" w:rsidRPr="00BC508A" w:rsidRDefault="00D40C70" w:rsidP="00D40C70">
      <w:r w:rsidRPr="00BC508A">
        <w:t xml:space="preserve">For case d in </w:t>
      </w:r>
      <w:r w:rsidR="00FB1684" w:rsidRPr="00BC508A">
        <w:t>clause</w:t>
      </w:r>
      <w:r w:rsidRPr="00BC508A">
        <w:t> 5.6.1.1, the UE shall send an EXTENDED SERVICE REQUEST message, start T3417ext and enter the state EMM-SERVICE-REQUEST-INITIATED.</w:t>
      </w:r>
    </w:p>
    <w:p w14:paraId="165FFE7C" w14:textId="4C736F39" w:rsidR="00D40C70" w:rsidRPr="00BC508A" w:rsidRDefault="00D40C70" w:rsidP="00D40C70">
      <w:r w:rsidRPr="00BC508A">
        <w:t xml:space="preserve">For case e in </w:t>
      </w:r>
      <w:r w:rsidR="00FB1684" w:rsidRPr="00BC508A">
        <w:t>clause</w:t>
      </w:r>
      <w:r w:rsidRPr="00BC508A">
        <w:t> 5.6.1.1:</w:t>
      </w:r>
    </w:p>
    <w:p w14:paraId="7BB29B1B" w14:textId="77777777" w:rsidR="00D40C70" w:rsidRPr="00BC508A" w:rsidRDefault="00D40C70" w:rsidP="00D40C70">
      <w:pPr>
        <w:pStyle w:val="B1"/>
      </w:pPr>
      <w:r w:rsidRPr="00BC508A">
        <w:t>-</w:t>
      </w:r>
      <w:r w:rsidRPr="00BC508A">
        <w:tab/>
        <w:t>if the UE is in EMM-IDLE mode, the UE shall send an EXTENDED SERVICE REQUEST message, start T3417ext-mt and enter the state EMM-SERVICE-REQUEST-INITIATED;</w:t>
      </w:r>
    </w:p>
    <w:p w14:paraId="0DF566A1" w14:textId="77777777" w:rsidR="00D40C70" w:rsidRPr="00BC508A" w:rsidRDefault="00D40C70" w:rsidP="00D40C70">
      <w:pPr>
        <w:pStyle w:val="B1"/>
      </w:pPr>
      <w:r w:rsidRPr="00BC508A">
        <w:t>-</w:t>
      </w:r>
      <w:r w:rsidRPr="00BC508A">
        <w:tab/>
        <w:t xml:space="preserve">if the UE is in EMM-CONNECTED mode and if the UE accepts the paging, the UE shall send an EXTENDED SERVICE REQUEST message with the CSFB response IE indicating </w:t>
      </w:r>
      <w:r w:rsidRPr="00BC508A">
        <w:rPr>
          <w:lang w:eastAsia="ja-JP"/>
        </w:rPr>
        <w:t>"CS fallback accepted by the UE",</w:t>
      </w:r>
      <w:r w:rsidRPr="00BC508A">
        <w:t xml:space="preserve"> start T3417ext-mt and enter the state EMM-SERVICE-REQUEST-INITIATED; or</w:t>
      </w:r>
    </w:p>
    <w:p w14:paraId="1A6EDFDE" w14:textId="77777777" w:rsidR="00D40C70" w:rsidRPr="00BC508A" w:rsidRDefault="00D40C70" w:rsidP="00D40C70">
      <w:pPr>
        <w:pStyle w:val="B1"/>
        <w:rPr>
          <w:lang w:eastAsia="ja-JP"/>
        </w:rPr>
      </w:pPr>
      <w:r w:rsidRPr="00BC508A">
        <w:t>-</w:t>
      </w:r>
      <w:r w:rsidRPr="00BC508A">
        <w:tab/>
      </w:r>
      <w:r w:rsidRPr="00BC508A">
        <w:rPr>
          <w:lang w:eastAsia="ja-JP"/>
        </w:rPr>
        <w:t>if the UE is in EMM-CONNECTED mode and if the UE rejects the paging, the UE shall send an EXTENDED SERVICE REQUEST message with the CSFB response IE indicating "CS fallback rejected by the UE" and enter the state EMM-REGISTERED.NORMAL-SERVICE. The network shall not initiate CS fallback procedures.</w:t>
      </w:r>
    </w:p>
    <w:p w14:paraId="2A8F1606" w14:textId="2E6B7202" w:rsidR="00D40C70" w:rsidRPr="00BC508A" w:rsidRDefault="00D40C70" w:rsidP="00D40C70">
      <w:pPr>
        <w:rPr>
          <w:lang w:eastAsia="ko-KR"/>
        </w:rPr>
      </w:pPr>
      <w:r w:rsidRPr="00BC508A">
        <w:rPr>
          <w:lang w:eastAsia="ko-KR"/>
        </w:rPr>
        <w:t xml:space="preserve">For cases f, g, i and j in </w:t>
      </w:r>
      <w:r w:rsidR="00FB1684" w:rsidRPr="00BC508A">
        <w:rPr>
          <w:lang w:eastAsia="ko-KR"/>
        </w:rPr>
        <w:t>clause</w:t>
      </w:r>
      <w:r w:rsidRPr="00BC508A">
        <w:rPr>
          <w:lang w:eastAsia="ko-KR"/>
        </w:rPr>
        <w:t> 5.6.1.1, t</w:t>
      </w:r>
      <w:r w:rsidRPr="00BC508A">
        <w:t>he UE shall send an EXTENDED SERVICE REQUEST message, start T3417 and enter the state EMM-SERVICE-REQUEST-INITIATED</w:t>
      </w:r>
      <w:r w:rsidRPr="00BC508A">
        <w:rPr>
          <w:lang w:eastAsia="ko-KR"/>
        </w:rPr>
        <w:t>.</w:t>
      </w:r>
    </w:p>
    <w:p w14:paraId="0360A621" w14:textId="06A281DF" w:rsidR="006A6394" w:rsidRPr="00BC508A" w:rsidRDefault="006A6394" w:rsidP="00AC436D">
      <w:r w:rsidRPr="00BC508A">
        <w:t>For case o in clause 5.6.1.1, the UE may send an EXTENDED SERVICE REQUEST message with Service type set to "packet services via S1" and Request type set to "NAS signalling connection release" in the UE request type IE to remove the paging restriction and request the release of the NAS signalling connection at the same time. The UE shall start T3417 and enter the state EMM-SERVICE-REQUEST-INITIATED. The UE shall not include the Paging restriction IE in the EXTENDED SERVICE REQUEST message.</w:t>
      </w:r>
    </w:p>
    <w:p w14:paraId="37CABA58" w14:textId="77777777" w:rsidR="00D07586" w:rsidRPr="00BC508A" w:rsidRDefault="00D07586" w:rsidP="00D07586">
      <w:r w:rsidRPr="00BC508A">
        <w:t>For cases p and q in clause 5.6.1.1, the UE shall send an EXTENDED SERVICE REQUEST message,</w:t>
      </w:r>
    </w:p>
    <w:p w14:paraId="775B8EEB" w14:textId="191A1629" w:rsidR="00D07586" w:rsidRPr="00BC508A" w:rsidRDefault="00D07586" w:rsidP="00D07586">
      <w:pPr>
        <w:pStyle w:val="B1"/>
      </w:pPr>
      <w:r w:rsidRPr="00BC508A">
        <w:t>1)</w:t>
      </w:r>
      <w:r w:rsidRPr="00BC508A">
        <w:tab/>
        <w:t>for case p in clause 5.6.1.1, set Request type to "NAS signalling connection release" in the UE request type IE</w:t>
      </w:r>
      <w:r w:rsidRPr="00BC508A">
        <w:rPr>
          <w:lang w:eastAsia="ja-JP"/>
        </w:rPr>
        <w:t xml:space="preserve"> and Service type to "p</w:t>
      </w:r>
      <w:r w:rsidRPr="00BC508A">
        <w:rPr>
          <w:lang w:eastAsia="ko-KR"/>
        </w:rPr>
        <w:t>acket services via S1</w:t>
      </w:r>
      <w:r w:rsidRPr="00BC508A">
        <w:rPr>
          <w:lang w:eastAsia="ja-JP"/>
        </w:rPr>
        <w:t>"</w:t>
      </w:r>
      <w:r w:rsidRPr="00BC508A">
        <w:t>; or</w:t>
      </w:r>
    </w:p>
    <w:p w14:paraId="0E86BC1E" w14:textId="18D0EAD4" w:rsidR="00D07586" w:rsidRPr="00BC508A" w:rsidRDefault="00D07586" w:rsidP="00D07586">
      <w:pPr>
        <w:pStyle w:val="B1"/>
        <w:rPr>
          <w:lang w:eastAsia="ja-JP"/>
        </w:rPr>
      </w:pPr>
      <w:r w:rsidRPr="00BC508A">
        <w:t>2)</w:t>
      </w:r>
      <w:r w:rsidRPr="00BC508A">
        <w:tab/>
        <w:t>for case q in clause 5.6.1.1, set Request type to "Rejection of paging" in the UE request type IE</w:t>
      </w:r>
      <w:r w:rsidRPr="00BC508A">
        <w:rPr>
          <w:lang w:eastAsia="ja-JP"/>
        </w:rPr>
        <w:t xml:space="preserve"> and,</w:t>
      </w:r>
    </w:p>
    <w:p w14:paraId="61EB905B" w14:textId="77777777" w:rsidR="00D07586" w:rsidRPr="00BC508A" w:rsidRDefault="00D07586" w:rsidP="00D07586">
      <w:pPr>
        <w:pStyle w:val="B2"/>
        <w:rPr>
          <w:lang w:eastAsia="ja-JP"/>
        </w:rPr>
      </w:pPr>
      <w:r w:rsidRPr="00BC508A">
        <w:rPr>
          <w:lang w:eastAsia="ja-JP"/>
        </w:rPr>
        <w:t>a)</w:t>
      </w:r>
      <w:r w:rsidRPr="00BC508A">
        <w:rPr>
          <w:lang w:eastAsia="ja-JP"/>
        </w:rPr>
        <w:tab/>
        <w:t xml:space="preserve">if </w:t>
      </w:r>
      <w:r w:rsidRPr="00BC508A">
        <w:t xml:space="preserve">the UE needs to reject PS paging, the UE shall set </w:t>
      </w:r>
      <w:r w:rsidRPr="00BC508A">
        <w:rPr>
          <w:lang w:eastAsia="ja-JP"/>
        </w:rPr>
        <w:t>Service type to "p</w:t>
      </w:r>
      <w:r w:rsidRPr="00BC508A">
        <w:rPr>
          <w:lang w:eastAsia="ko-KR"/>
        </w:rPr>
        <w:t>acket services via S1</w:t>
      </w:r>
      <w:r w:rsidRPr="00BC508A">
        <w:rPr>
          <w:lang w:eastAsia="ja-JP"/>
        </w:rPr>
        <w:t>"; or</w:t>
      </w:r>
    </w:p>
    <w:p w14:paraId="250DDB83" w14:textId="77777777" w:rsidR="00D07586" w:rsidRPr="00BC508A" w:rsidRDefault="00D07586" w:rsidP="00C409FA">
      <w:pPr>
        <w:pStyle w:val="B2"/>
        <w:rPr>
          <w:lang w:eastAsia="zh-CN"/>
        </w:rPr>
      </w:pPr>
      <w:r w:rsidRPr="00BC508A">
        <w:rPr>
          <w:lang w:eastAsia="zh-CN"/>
        </w:rPr>
        <w:t>b)</w:t>
      </w:r>
      <w:r w:rsidRPr="00BC508A">
        <w:rPr>
          <w:lang w:eastAsia="zh-CN"/>
        </w:rPr>
        <w:tab/>
      </w:r>
      <w:r w:rsidRPr="00BC508A">
        <w:rPr>
          <w:lang w:eastAsia="ja-JP"/>
        </w:rPr>
        <w:t xml:space="preserve">if the </w:t>
      </w:r>
      <w:r w:rsidRPr="00BC508A">
        <w:t xml:space="preserve">UE needs to reject CS paging, the UE shall set </w:t>
      </w:r>
      <w:r w:rsidRPr="00BC508A">
        <w:rPr>
          <w:lang w:eastAsia="ja-JP"/>
        </w:rPr>
        <w:t>Service type to "</w:t>
      </w:r>
      <w:r w:rsidRPr="00BC508A">
        <w:rPr>
          <w:lang w:eastAsia="ko-KR"/>
        </w:rPr>
        <w:t>mobile terminating CS fallback or 1xCS fallback</w:t>
      </w:r>
      <w:r w:rsidRPr="00BC508A">
        <w:rPr>
          <w:lang w:eastAsia="ja-JP"/>
        </w:rPr>
        <w:t>" and the CSFB response IE to "CS fallback rejected by the UE"; and</w:t>
      </w:r>
    </w:p>
    <w:p w14:paraId="49BF046E" w14:textId="538FC929" w:rsidR="00AC436D" w:rsidRPr="00BC508A" w:rsidRDefault="00AC436D" w:rsidP="00D40C70">
      <w:r w:rsidRPr="00BC508A">
        <w:t>start T3417, enter the state EMM-SERVICE-REQUEST-INITIATED and may include its paging restriction preference in the Paging restriction IE in the EXTENDED SERVICE REQUEST message.</w:t>
      </w:r>
    </w:p>
    <w:p w14:paraId="4E4CBDDE" w14:textId="77777777" w:rsidR="00D40C70" w:rsidRPr="00BC508A" w:rsidRDefault="00D40C70" w:rsidP="00295835">
      <w:pPr>
        <w:pStyle w:val="Heading5"/>
      </w:pPr>
      <w:bookmarkStart w:id="2352" w:name="_Toc20218005"/>
      <w:bookmarkStart w:id="2353" w:name="_Toc27743890"/>
      <w:bookmarkStart w:id="2354" w:name="_Toc35959461"/>
      <w:bookmarkStart w:id="2355" w:name="_Toc45202894"/>
      <w:bookmarkStart w:id="2356" w:name="_Toc45700270"/>
      <w:bookmarkStart w:id="2357" w:name="_Toc51920006"/>
      <w:bookmarkStart w:id="2358" w:name="_Toc68251066"/>
      <w:bookmarkStart w:id="2359" w:name="_Toc187413977"/>
      <w:r w:rsidRPr="00BC508A">
        <w:t>5.6.1.2.2</w:t>
      </w:r>
      <w:r w:rsidRPr="00BC508A">
        <w:tab/>
        <w:t>UE is using EPS services with control plane CIoT EPS optimization</w:t>
      </w:r>
      <w:bookmarkEnd w:id="2352"/>
      <w:bookmarkEnd w:id="2353"/>
      <w:bookmarkEnd w:id="2354"/>
      <w:bookmarkEnd w:id="2355"/>
      <w:bookmarkEnd w:id="2356"/>
      <w:bookmarkEnd w:id="2357"/>
      <w:bookmarkEnd w:id="2358"/>
      <w:bookmarkEnd w:id="2359"/>
    </w:p>
    <w:p w14:paraId="711CD7BF" w14:textId="77777777" w:rsidR="00D40C70" w:rsidRPr="00BC508A" w:rsidRDefault="00D40C70" w:rsidP="00D40C70">
      <w:r w:rsidRPr="00BC508A">
        <w:t>The UE shall send a CONTROL PLANE SERVICE REQUEST message, start T3417 and enter the state EMM-SERVICE-REQUEST-INITIATED.</w:t>
      </w:r>
    </w:p>
    <w:p w14:paraId="7A8D9C04" w14:textId="47D7A46F" w:rsidR="00D40C70" w:rsidRPr="00BC508A" w:rsidRDefault="00D40C70" w:rsidP="00D40C70">
      <w:r w:rsidRPr="00BC508A">
        <w:t xml:space="preserve">For case a in </w:t>
      </w:r>
      <w:r w:rsidR="00FB1684" w:rsidRPr="00BC508A">
        <w:t>clause</w:t>
      </w:r>
      <w:r w:rsidRPr="00BC508A">
        <w:t xml:space="preserve"> 5.6.1.1, the </w:t>
      </w:r>
      <w:r w:rsidRPr="00BC508A">
        <w:rPr>
          <w:lang w:eastAsia="zh-CN"/>
        </w:rPr>
        <w:t>Control plane</w:t>
      </w:r>
      <w:r w:rsidRPr="00BC508A">
        <w:t xml:space="preserve"> service type of the CONTROL PLANE SERVICE REQUEST message shall indicate "mobile terminating request". The UE may include the ESM DATA TRANSPORT message. The UE shall not include any ESM message other than ESM DATA TRANSPORT message.</w:t>
      </w:r>
    </w:p>
    <w:p w14:paraId="090C26CD" w14:textId="77777777" w:rsidR="00431B51" w:rsidRPr="00BC508A" w:rsidRDefault="00D40C70" w:rsidP="00D40C70">
      <w:r w:rsidRPr="00BC508A">
        <w:t xml:space="preserve">For case b in </w:t>
      </w:r>
      <w:r w:rsidR="00FB1684" w:rsidRPr="00BC508A">
        <w:t>clause</w:t>
      </w:r>
      <w:r w:rsidRPr="00BC508A">
        <w:t> 5.6.1.1,</w:t>
      </w:r>
    </w:p>
    <w:p w14:paraId="1B50A4FD" w14:textId="32394C02" w:rsidR="00D40C70" w:rsidRPr="00BC508A" w:rsidRDefault="00D40C70" w:rsidP="00D40C70">
      <w:pPr>
        <w:pStyle w:val="B1"/>
      </w:pPr>
      <w:r w:rsidRPr="00BC508A">
        <w:rPr>
          <w:lang w:eastAsia="ko-KR"/>
        </w:rPr>
        <w:t>-</w:t>
      </w:r>
      <w:r w:rsidRPr="00BC508A">
        <w:rPr>
          <w:lang w:eastAsia="ko-KR"/>
        </w:rPr>
        <w:tab/>
        <w:t xml:space="preserve">if the UE has pending IP, non-IP or Ethernet user data that is to be sent via the control plane radio bearers, </w:t>
      </w:r>
      <w:r w:rsidRPr="00BC508A">
        <w:t xml:space="preserve">the </w:t>
      </w:r>
      <w:r w:rsidRPr="00BC508A">
        <w:rPr>
          <w:lang w:eastAsia="zh-CN"/>
        </w:rPr>
        <w:t>Control plane</w:t>
      </w:r>
      <w:r w:rsidRPr="00BC508A">
        <w:t xml:space="preserve"> service type of the CONTROL PLANE SERVICE REQUEST message shall indicate "mobile originating request". The UE shall include an ESM DATA TRANSPORT message in the ESM message container IE. If the UE supports the CP-EDT (see 3GPP TS 36.300 [20]), the UE shall provide the CONTROL PLANE SERVICE REQUEST message in the NAS request to the lower layer to establish a RRC connection as specified in </w:t>
      </w:r>
      <w:r w:rsidR="00FB1684" w:rsidRPr="00BC508A">
        <w:t>clause</w:t>
      </w:r>
      <w:r w:rsidRPr="00BC508A">
        <w:t> 5.3.1.1.</w:t>
      </w:r>
    </w:p>
    <w:p w14:paraId="48B1B636" w14:textId="77777777" w:rsidR="00431B51" w:rsidRPr="00BC508A" w:rsidRDefault="00D40C70" w:rsidP="00D40C70">
      <w:r w:rsidRPr="00BC508A">
        <w:t xml:space="preserve">For cases b and m in </w:t>
      </w:r>
      <w:r w:rsidR="00FB1684" w:rsidRPr="00BC508A">
        <w:t>clause</w:t>
      </w:r>
      <w:r w:rsidRPr="00BC508A">
        <w:t> 5.6.1.1,</w:t>
      </w:r>
    </w:p>
    <w:p w14:paraId="5BB7E084" w14:textId="64A82303" w:rsidR="00D40C70" w:rsidRPr="00BC508A" w:rsidRDefault="00D40C70" w:rsidP="00D40C70">
      <w:pPr>
        <w:pStyle w:val="B1"/>
        <w:rPr>
          <w:lang w:eastAsia="zh-CN"/>
        </w:rPr>
      </w:pPr>
      <w:r w:rsidRPr="00BC508A">
        <w:rPr>
          <w:lang w:eastAsia="zh-CN"/>
        </w:rPr>
        <w:t>-</w:t>
      </w:r>
      <w:r w:rsidRPr="00BC508A">
        <w:rPr>
          <w:lang w:eastAsia="zh-CN"/>
        </w:rPr>
        <w:tab/>
      </w:r>
      <w:r w:rsidRPr="00BC508A">
        <w:t xml:space="preserve">if the UE has pending IP, non-IP or Ethernet user data that is to be sent via the user plane radio bearers, the UE shall set the </w:t>
      </w:r>
      <w:r w:rsidRPr="00BC508A">
        <w:rPr>
          <w:lang w:eastAsia="zh-CN"/>
        </w:rPr>
        <w:t>Control plane</w:t>
      </w:r>
      <w:r w:rsidRPr="00BC508A">
        <w:t xml:space="preserve"> service type of the CONTROL PLANE SERVICE REQUEST message to "mobile originating request" and the "active" flag in the </w:t>
      </w:r>
      <w:r w:rsidRPr="00BC508A">
        <w:rPr>
          <w:lang w:eastAsia="zh-CN"/>
        </w:rPr>
        <w:t>Control plane</w:t>
      </w:r>
      <w:r w:rsidRPr="00BC508A">
        <w:t xml:space="preserve"> service type IE to 1. The UE shall not include any ESM message</w:t>
      </w:r>
      <w:r w:rsidRPr="00BC508A">
        <w:rPr>
          <w:lang w:eastAsia="zh-CN"/>
        </w:rPr>
        <w:t xml:space="preserve"> container or NAS</w:t>
      </w:r>
      <w:r w:rsidRPr="00BC508A">
        <w:t xml:space="preserve"> message container IE</w:t>
      </w:r>
      <w:r w:rsidRPr="00BC508A">
        <w:rPr>
          <w:lang w:eastAsia="zh-CN"/>
        </w:rPr>
        <w:t xml:space="preserve"> in the CONTROL PLANE SERVICE REQUEST message</w:t>
      </w:r>
      <w:r w:rsidRPr="00BC508A">
        <w:t>.</w:t>
      </w:r>
    </w:p>
    <w:p w14:paraId="76CAFB46" w14:textId="5B6CD390" w:rsidR="00AC436D" w:rsidRPr="00BC508A" w:rsidRDefault="00AC436D" w:rsidP="00AC436D">
      <w:pPr>
        <w:rPr>
          <w:lang w:eastAsia="zh-CN"/>
        </w:rPr>
      </w:pPr>
      <w:bookmarkStart w:id="2360" w:name="_Toc20218006"/>
      <w:bookmarkStart w:id="2361" w:name="_Toc27743891"/>
      <w:bookmarkStart w:id="2362" w:name="_Toc35959462"/>
      <w:bookmarkStart w:id="2363" w:name="_Toc45202895"/>
      <w:bookmarkStart w:id="2364" w:name="_Toc45700271"/>
      <w:bookmarkStart w:id="2365" w:name="_Toc51920007"/>
      <w:bookmarkStart w:id="2366" w:name="_Toc68251067"/>
      <w:r w:rsidRPr="00BC508A">
        <w:t xml:space="preserve">For case c in </w:t>
      </w:r>
      <w:r w:rsidR="00FB1684" w:rsidRPr="00BC508A">
        <w:t>clause</w:t>
      </w:r>
      <w:r w:rsidRPr="00BC508A">
        <w:t> 5.6.1.1,</w:t>
      </w:r>
      <w:r w:rsidRPr="00BC508A" w:rsidDel="00571B58">
        <w:t xml:space="preserve"> </w:t>
      </w:r>
      <w:r w:rsidRPr="00BC508A">
        <w:t>the UE shall set the Control plane service type of the CONTROL PLANE SERVICE</w:t>
      </w:r>
      <w:r w:rsidRPr="00BC508A">
        <w:rPr>
          <w:lang w:eastAsia="zh-CN"/>
        </w:rPr>
        <w:t xml:space="preserve"> REQUEST message to "mobile originating request". If the CONTROL PLANE SERVICE REQUEST message is:</w:t>
      </w:r>
    </w:p>
    <w:p w14:paraId="6416A91C" w14:textId="013C05B8" w:rsidR="00AC436D" w:rsidRPr="00BC508A" w:rsidRDefault="00AC436D" w:rsidP="00AC436D">
      <w:pPr>
        <w:pStyle w:val="B1"/>
        <w:rPr>
          <w:lang w:eastAsia="zh-CN"/>
        </w:rPr>
      </w:pPr>
      <w:r w:rsidRPr="00BC508A">
        <w:rPr>
          <w:lang w:eastAsia="zh-CN"/>
        </w:rPr>
        <w:t>-</w:t>
      </w:r>
      <w:r w:rsidRPr="00BC508A">
        <w:rPr>
          <w:lang w:eastAsia="zh-CN"/>
        </w:rPr>
        <w:tab/>
        <w:t xml:space="preserve">for sending SMS, </w:t>
      </w:r>
      <w:r w:rsidRPr="00BC508A">
        <w:t xml:space="preserve">the UE shall include </w:t>
      </w:r>
      <w:r w:rsidRPr="00BC508A">
        <w:rPr>
          <w:lang w:eastAsia="zh-CN"/>
        </w:rPr>
        <w:t>the</w:t>
      </w:r>
      <w:r w:rsidRPr="00BC508A">
        <w:t xml:space="preserve"> </w:t>
      </w:r>
      <w:r w:rsidRPr="00BC508A">
        <w:rPr>
          <w:lang w:eastAsia="zh-CN"/>
        </w:rPr>
        <w:t>SMS</w:t>
      </w:r>
      <w:r w:rsidRPr="00BC508A">
        <w:t xml:space="preserve"> message in the </w:t>
      </w:r>
      <w:r w:rsidRPr="00BC508A">
        <w:rPr>
          <w:lang w:eastAsia="zh-CN"/>
        </w:rPr>
        <w:t>NAS</w:t>
      </w:r>
      <w:r w:rsidRPr="00BC508A">
        <w:t xml:space="preserve"> message container IE and </w:t>
      </w:r>
      <w:r w:rsidRPr="00BC508A">
        <w:rPr>
          <w:lang w:eastAsia="zh-CN"/>
        </w:rPr>
        <w:t>shall not include any ESM message</w:t>
      </w:r>
      <w:r w:rsidRPr="00BC508A">
        <w:t xml:space="preserve"> container IE in</w:t>
      </w:r>
      <w:r w:rsidRPr="00BC508A">
        <w:rPr>
          <w:lang w:eastAsia="zh-CN"/>
        </w:rPr>
        <w:t xml:space="preserve"> the CONTROL PLANE SERVICE REQUEST message</w:t>
      </w:r>
      <w:r w:rsidRPr="00BC508A">
        <w:t xml:space="preserve">; </w:t>
      </w:r>
      <w:r w:rsidRPr="00BC508A">
        <w:rPr>
          <w:lang w:eastAsia="zh-CN"/>
        </w:rPr>
        <w:t>and</w:t>
      </w:r>
    </w:p>
    <w:p w14:paraId="54627A9A" w14:textId="77777777" w:rsidR="00AC436D" w:rsidRPr="00BC508A" w:rsidRDefault="00AC436D" w:rsidP="00AC436D">
      <w:pPr>
        <w:pStyle w:val="B1"/>
        <w:rPr>
          <w:lang w:eastAsia="zh-CN"/>
        </w:rPr>
      </w:pPr>
      <w:r w:rsidRPr="00BC508A">
        <w:t>-</w:t>
      </w:r>
      <w:r w:rsidRPr="00BC508A">
        <w:rPr>
          <w:lang w:eastAsia="zh-CN"/>
        </w:rPr>
        <w:tab/>
        <w:t>for sending signalling different from SMS, the UE shall not include any ESM message container or NAS</w:t>
      </w:r>
      <w:r w:rsidRPr="00BC508A">
        <w:t xml:space="preserve"> message container IE</w:t>
      </w:r>
      <w:r w:rsidRPr="00BC508A">
        <w:rPr>
          <w:lang w:eastAsia="zh-CN"/>
        </w:rPr>
        <w:t xml:space="preserve"> in the CONTROL PLANE SERVICE REQUEST message.</w:t>
      </w:r>
    </w:p>
    <w:p w14:paraId="2FC5B5CF" w14:textId="77777777" w:rsidR="00431B51" w:rsidRPr="00BC508A" w:rsidRDefault="00AC436D" w:rsidP="00AC436D">
      <w:r w:rsidRPr="00BC508A">
        <w:t xml:space="preserve">For cases p and q in </w:t>
      </w:r>
      <w:r w:rsidR="00FB1684" w:rsidRPr="00BC508A">
        <w:t>clause</w:t>
      </w:r>
      <w:r w:rsidRPr="00BC508A">
        <w:t> 5.6.1.1, the UE shall send the CONTROL PLANE SERVICE REQUEST message,</w:t>
      </w:r>
    </w:p>
    <w:p w14:paraId="4800713C" w14:textId="4EDC9386" w:rsidR="00AC436D" w:rsidRPr="00BC508A" w:rsidRDefault="00AC436D" w:rsidP="00AC436D">
      <w:pPr>
        <w:pStyle w:val="B1"/>
      </w:pPr>
      <w:r w:rsidRPr="00BC508A">
        <w:t>-</w:t>
      </w:r>
      <w:r w:rsidRPr="00BC508A">
        <w:tab/>
        <w:t xml:space="preserve">for case p in </w:t>
      </w:r>
      <w:r w:rsidR="00FB1684" w:rsidRPr="00BC508A">
        <w:t>clause</w:t>
      </w:r>
      <w:r w:rsidRPr="00BC508A">
        <w:t xml:space="preserve"> 5.6.1.1 set Request type to "NAS signalling connection release" in the UE request type IE and </w:t>
      </w:r>
      <w:r w:rsidRPr="00BC508A">
        <w:rPr>
          <w:lang w:eastAsia="ja-JP"/>
        </w:rPr>
        <w:t>Control plane service type IE to "mobile originating request"</w:t>
      </w:r>
      <w:r w:rsidRPr="00BC508A">
        <w:t>; or</w:t>
      </w:r>
    </w:p>
    <w:p w14:paraId="5404E29D" w14:textId="2138657F" w:rsidR="00AC436D" w:rsidRPr="00BC508A" w:rsidRDefault="00AC436D" w:rsidP="00AC436D">
      <w:pPr>
        <w:pStyle w:val="B1"/>
      </w:pPr>
      <w:r w:rsidRPr="00BC508A">
        <w:t>-</w:t>
      </w:r>
      <w:r w:rsidRPr="00BC508A">
        <w:tab/>
        <w:t xml:space="preserve">for case q in </w:t>
      </w:r>
      <w:r w:rsidR="00FB1684" w:rsidRPr="00BC508A">
        <w:t>clause</w:t>
      </w:r>
      <w:r w:rsidRPr="00BC508A">
        <w:t xml:space="preserve"> 5.6.1.1 set Request type to "Rejection of paging" in the UE request type IE and </w:t>
      </w:r>
      <w:r w:rsidRPr="00BC508A">
        <w:rPr>
          <w:lang w:eastAsia="ja-JP"/>
        </w:rPr>
        <w:t>Control plane service type IE to "mobile terminating request"</w:t>
      </w:r>
      <w:r w:rsidRPr="00BC508A">
        <w:t>; and</w:t>
      </w:r>
    </w:p>
    <w:p w14:paraId="5A767661" w14:textId="4E251C62" w:rsidR="00AC436D" w:rsidRPr="00BC508A" w:rsidRDefault="00AC436D" w:rsidP="006354B5">
      <w:pPr>
        <w:rPr>
          <w:lang w:eastAsia="zh-CN"/>
        </w:rPr>
      </w:pPr>
      <w:r w:rsidRPr="00BC508A">
        <w:t>start T3417 and enter the state EMM-SERVICE-REQUEST-INITIATED. Further, the UE may include its paging restriction preference in the Paging restriction IE in the CONTROL PLANE SERVICE REQUEST message and</w:t>
      </w:r>
      <w:r w:rsidRPr="00BC508A">
        <w:rPr>
          <w:lang w:eastAsia="zh-CN"/>
        </w:rPr>
        <w:t xml:space="preserve"> shall not include any ESM message container or NAS</w:t>
      </w:r>
      <w:r w:rsidRPr="00BC508A">
        <w:t xml:space="preserve"> message container IE</w:t>
      </w:r>
      <w:r w:rsidRPr="00BC508A">
        <w:rPr>
          <w:lang w:eastAsia="zh-CN"/>
        </w:rPr>
        <w:t xml:space="preserve"> in the CONTROL PLANE SERVICE REQUEST message.</w:t>
      </w:r>
    </w:p>
    <w:p w14:paraId="66E9EEA7" w14:textId="280D0D3D" w:rsidR="00E3291D" w:rsidRPr="00BC508A" w:rsidRDefault="00E3291D" w:rsidP="00E3291D">
      <w:pPr>
        <w:rPr>
          <w:lang w:eastAsia="zh-CN"/>
        </w:rPr>
      </w:pPr>
      <w:r w:rsidRPr="00BC508A">
        <w:rPr>
          <w:lang w:eastAsia="zh-CN"/>
        </w:rPr>
        <w:t>For case o in clause 5.6.1.1, the Control plane service type of the CONTROL PLANE SERVICE REQUEST message shall indicate "mobile originating request". The UE shall not include the Paging restriction IE in the CONTROL PLANE SERVICE REQUEST message.</w:t>
      </w:r>
      <w:r w:rsidR="006A6394" w:rsidRPr="00BC508A">
        <w:rPr>
          <w:lang w:eastAsia="zh-CN"/>
        </w:rPr>
        <w:t xml:space="preserve"> The UE may include the UE request type IE and set Request type to "NAS signalling connection release" to remove the paging restriction and request the release of the NAS signalling connection at the same time.</w:t>
      </w:r>
      <w:r w:rsidR="00D07586" w:rsidRPr="00BC508A">
        <w:rPr>
          <w:lang w:eastAsia="zh-CN"/>
        </w:rPr>
        <w:t xml:space="preserve"> If the UE requests the release of the NAS signalling connection, the UE shall not include any ESM message container or NAS message container IE in the CONTROL PLANE SERVICE REQUEST message.</w:t>
      </w:r>
    </w:p>
    <w:p w14:paraId="337E0528" w14:textId="77777777" w:rsidR="00D40C70" w:rsidRPr="00BC508A" w:rsidRDefault="00D40C70" w:rsidP="00295835">
      <w:pPr>
        <w:pStyle w:val="Heading4"/>
      </w:pPr>
      <w:bookmarkStart w:id="2367" w:name="_Toc187413978"/>
      <w:r w:rsidRPr="00BC508A">
        <w:t>5.6.1.3</w:t>
      </w:r>
      <w:r w:rsidRPr="00BC508A">
        <w:tab/>
        <w:t>EMM common procedure initiation</w:t>
      </w:r>
      <w:bookmarkEnd w:id="2360"/>
      <w:bookmarkEnd w:id="2361"/>
      <w:bookmarkEnd w:id="2362"/>
      <w:bookmarkEnd w:id="2363"/>
      <w:bookmarkEnd w:id="2364"/>
      <w:bookmarkEnd w:id="2365"/>
      <w:bookmarkEnd w:id="2366"/>
      <w:bookmarkEnd w:id="2367"/>
    </w:p>
    <w:p w14:paraId="0498A088" w14:textId="77777777" w:rsidR="00D40C70" w:rsidRPr="00BC508A" w:rsidRDefault="00D40C70" w:rsidP="00D40C70">
      <w:r w:rsidRPr="00BC508A">
        <w:t xml:space="preserve">Upon receipt of the SERVICE REQUEST, EXTENDED SERVICE REQUEST or CONTROL PLANE SERVICE REQUEST message, the MME may initiate </w:t>
      </w:r>
      <w:r w:rsidRPr="00BC508A">
        <w:rPr>
          <w:lang w:eastAsia="ko-KR"/>
        </w:rPr>
        <w:t xml:space="preserve">the EMM common procedures, e.g. </w:t>
      </w:r>
      <w:r w:rsidRPr="00BC508A">
        <w:t>the authentication</w:t>
      </w:r>
      <w:r w:rsidRPr="00BC508A">
        <w:rPr>
          <w:lang w:eastAsia="ko-KR"/>
        </w:rPr>
        <w:t xml:space="preserve"> procedure and security mode control</w:t>
      </w:r>
      <w:r w:rsidRPr="00BC508A">
        <w:t xml:space="preserve"> procedure.</w:t>
      </w:r>
    </w:p>
    <w:p w14:paraId="6E534271" w14:textId="77777777" w:rsidR="00D40C70" w:rsidRPr="00BC508A" w:rsidRDefault="00D40C70" w:rsidP="00295835">
      <w:pPr>
        <w:pStyle w:val="Heading4"/>
      </w:pPr>
      <w:bookmarkStart w:id="2368" w:name="_Toc20218007"/>
      <w:bookmarkStart w:id="2369" w:name="_Toc27743892"/>
      <w:bookmarkStart w:id="2370" w:name="_Toc35959463"/>
      <w:bookmarkStart w:id="2371" w:name="_Toc45202896"/>
      <w:bookmarkStart w:id="2372" w:name="_Toc45700272"/>
      <w:bookmarkStart w:id="2373" w:name="_Toc51920008"/>
      <w:bookmarkStart w:id="2374" w:name="_Toc68251068"/>
      <w:bookmarkStart w:id="2375" w:name="_Toc187413979"/>
      <w:r w:rsidRPr="00BC508A">
        <w:t>5.6.1.4</w:t>
      </w:r>
      <w:r w:rsidRPr="00BC508A">
        <w:tab/>
        <w:t>Service request procedure accepted by the network</w:t>
      </w:r>
      <w:bookmarkEnd w:id="2368"/>
      <w:bookmarkEnd w:id="2369"/>
      <w:bookmarkEnd w:id="2370"/>
      <w:bookmarkEnd w:id="2371"/>
      <w:bookmarkEnd w:id="2372"/>
      <w:bookmarkEnd w:id="2373"/>
      <w:bookmarkEnd w:id="2374"/>
      <w:bookmarkEnd w:id="2375"/>
    </w:p>
    <w:p w14:paraId="0B28DC5E" w14:textId="77777777" w:rsidR="00D40C70" w:rsidRPr="00BC508A" w:rsidRDefault="00D40C70" w:rsidP="00295835">
      <w:pPr>
        <w:pStyle w:val="Heading5"/>
      </w:pPr>
      <w:bookmarkStart w:id="2376" w:name="_Toc20218008"/>
      <w:bookmarkStart w:id="2377" w:name="_Toc27743893"/>
      <w:bookmarkStart w:id="2378" w:name="_Toc35959464"/>
      <w:bookmarkStart w:id="2379" w:name="_Toc45202897"/>
      <w:bookmarkStart w:id="2380" w:name="_Toc45700273"/>
      <w:bookmarkStart w:id="2381" w:name="_Toc51920009"/>
      <w:bookmarkStart w:id="2382" w:name="_Toc68251069"/>
      <w:bookmarkStart w:id="2383" w:name="_Toc187413980"/>
      <w:r w:rsidRPr="00BC508A">
        <w:t>5.6.1.4.1</w:t>
      </w:r>
      <w:r w:rsidRPr="00BC508A">
        <w:tab/>
        <w:t>UE is not using EPS services with control plane CIoT EPS optimization</w:t>
      </w:r>
      <w:bookmarkEnd w:id="2376"/>
      <w:bookmarkEnd w:id="2377"/>
      <w:bookmarkEnd w:id="2378"/>
      <w:bookmarkEnd w:id="2379"/>
      <w:bookmarkEnd w:id="2380"/>
      <w:bookmarkEnd w:id="2381"/>
      <w:bookmarkEnd w:id="2382"/>
      <w:bookmarkEnd w:id="2383"/>
    </w:p>
    <w:p w14:paraId="08DBD567" w14:textId="0F78EDCC" w:rsidR="00236E1A" w:rsidRPr="00BC508A" w:rsidRDefault="00236E1A" w:rsidP="00236E1A">
      <w:pPr>
        <w:rPr>
          <w:lang w:eastAsia="zh-CN"/>
        </w:rPr>
      </w:pPr>
      <w:r w:rsidRPr="00BC508A">
        <w:t xml:space="preserve">If EMM-REGISTERED without PDN connection is supported by the UE and the MME and the MME has no active EPS bearer contexts for the UE, for cases a, b, c and o in </w:t>
      </w:r>
      <w:r w:rsidR="00FB1684" w:rsidRPr="00BC508A">
        <w:t>clause</w:t>
      </w:r>
      <w:r w:rsidRPr="00BC508A">
        <w:t xml:space="preserve"> 5.6.1.1, upon receipt of the </w:t>
      </w:r>
      <w:r w:rsidRPr="00BC508A">
        <w:rPr>
          <w:lang w:eastAsia="zh-CN"/>
        </w:rPr>
        <w:t xml:space="preserve">SERVICE REQUEST message </w:t>
      </w:r>
      <w:r w:rsidRPr="00BC508A">
        <w:t xml:space="preserve">or the EXTENDED SERVICE REQUEST message for </w:t>
      </w:r>
      <w:r w:rsidRPr="00BC508A">
        <w:rPr>
          <w:lang w:eastAsia="ja-JP"/>
        </w:rPr>
        <w:t>p</w:t>
      </w:r>
      <w:r w:rsidRPr="00BC508A">
        <w:rPr>
          <w:lang w:eastAsia="ko-KR"/>
        </w:rPr>
        <w:t>acket services</w:t>
      </w:r>
      <w:r w:rsidRPr="00BC508A">
        <w:t xml:space="preserve">, </w:t>
      </w:r>
      <w:r w:rsidRPr="00BC508A">
        <w:rPr>
          <w:lang w:eastAsia="zh-CN"/>
        </w:rPr>
        <w:t>a</w:t>
      </w:r>
      <w:r w:rsidRPr="00BC508A">
        <w:t xml:space="preserve">fter completion of the EMM common procedures according to </w:t>
      </w:r>
      <w:r w:rsidR="00FB1684" w:rsidRPr="00BC508A">
        <w:t>clause</w:t>
      </w:r>
      <w:r w:rsidRPr="00BC508A">
        <w:t> 5.6.1.3, if any, the MME shall send a SERVICE ACCEPT message.</w:t>
      </w:r>
    </w:p>
    <w:p w14:paraId="74969593" w14:textId="1E1625D3" w:rsidR="00236E1A" w:rsidRPr="00BC508A" w:rsidRDefault="00236E1A" w:rsidP="00236E1A">
      <w:r w:rsidRPr="00BC508A">
        <w:t xml:space="preserve">If EMM-REGISTERED without PDN connection is supported by the UE and the MME and the UE has no active EPS bearer contexts, for cases a, b, c and o in </w:t>
      </w:r>
      <w:r w:rsidR="00FB1684" w:rsidRPr="00BC508A">
        <w:t>clause</w:t>
      </w:r>
      <w:r w:rsidRPr="00BC508A">
        <w:t> 5.6.1.1, the UE shall treat the receipt of a SERVICE ACCEPT message as successful completion of the procedure. Otherwise, for cases a, b</w:t>
      </w:r>
      <w:r w:rsidRPr="00BC508A">
        <w:rPr>
          <w:lang w:eastAsia="ko-KR"/>
        </w:rPr>
        <w:t>,</w:t>
      </w:r>
      <w:r w:rsidRPr="00BC508A">
        <w:t xml:space="preserve"> c,</w:t>
      </w:r>
      <w:r w:rsidRPr="00BC508A">
        <w:rPr>
          <w:lang w:eastAsia="ko-KR"/>
        </w:rPr>
        <w:t xml:space="preserve"> h, k</w:t>
      </w:r>
      <w:r w:rsidRPr="00BC508A">
        <w:t xml:space="preserve">, </w:t>
      </w:r>
      <w:r w:rsidRPr="00BC508A">
        <w:rPr>
          <w:lang w:eastAsia="ko-KR"/>
        </w:rPr>
        <w:t xml:space="preserve">l and </w:t>
      </w:r>
      <w:r w:rsidR="006354B5" w:rsidRPr="00BC508A">
        <w:rPr>
          <w:lang w:eastAsia="ko-KR"/>
        </w:rPr>
        <w:t>o</w:t>
      </w:r>
      <w:r w:rsidRPr="00BC508A">
        <w:t xml:space="preserve"> in </w:t>
      </w:r>
      <w:r w:rsidR="00FB1684" w:rsidRPr="00BC508A">
        <w:t>clause</w:t>
      </w:r>
      <w:r w:rsidRPr="00BC508A">
        <w:t> 5.6.1.1, the UE shall treat the indication from the lower layers that the user plane radio bearer is set up as successful completion of the procedure. The UE shall reset the service request attempt counter, stop the timer T3417 and enter the state EMM-REGISTERED.</w:t>
      </w:r>
    </w:p>
    <w:p w14:paraId="07C818E3" w14:textId="77777777" w:rsidR="00D40C70" w:rsidRPr="00BC508A" w:rsidRDefault="00D40C70" w:rsidP="00D40C70">
      <w:r w:rsidRPr="00BC508A">
        <w:t xml:space="preserve">If the service type information element in the EXTENDED SERVICE REQUEST message indicates "mobile terminating CS fallback or 1xCS fallback" and the CSFB response IE, if included, indicates </w:t>
      </w:r>
      <w:r w:rsidRPr="00BC508A">
        <w:rPr>
          <w:lang w:eastAsia="ja-JP"/>
        </w:rPr>
        <w:t>"CS fallback accepted by the UE",</w:t>
      </w:r>
      <w:r w:rsidRPr="00BC508A">
        <w:t xml:space="preserve"> or if the service type information element in the EXTENDED SERVICE REQUEST message indicates "mobile originating CS fallback or 1xCS fallback" or "</w:t>
      </w:r>
      <w:r w:rsidRPr="00BC508A">
        <w:rPr>
          <w:lang w:eastAsia="ko-KR"/>
        </w:rPr>
        <w:t>mobile originating CS fallback emergency call or 1xCS fallback emergency call</w:t>
      </w:r>
      <w:r w:rsidRPr="00BC508A">
        <w:t>", the network initiates CS fallback</w:t>
      </w:r>
      <w:r w:rsidRPr="00BC508A">
        <w:rPr>
          <w:lang w:eastAsia="zh-CN"/>
        </w:rPr>
        <w:t xml:space="preserve"> or </w:t>
      </w:r>
      <w:r w:rsidRPr="00BC508A">
        <w:t>1xCS fallback procedures.</w:t>
      </w:r>
    </w:p>
    <w:p w14:paraId="226F8081" w14:textId="515629E8" w:rsidR="00D40C70" w:rsidRPr="00BC508A" w:rsidRDefault="00D40C70" w:rsidP="00D40C70">
      <w:r w:rsidRPr="00BC508A">
        <w:t xml:space="preserve">If the EPS bearer context status IE is included in the EXTENDED SERVICE REQUEST message, the network shall deactivate all those EPS bearer contexts locally (without peer-to-peer signalling between the network and the UE) which are active on the network side but are indicated by the UE as being inactive. </w:t>
      </w:r>
      <w:r w:rsidRPr="00BC508A">
        <w:rPr>
          <w:lang w:eastAsia="ko-KR"/>
        </w:rPr>
        <w:t xml:space="preserve">If a default EPS bearer context is marked as inactive in the </w:t>
      </w:r>
      <w:r w:rsidRPr="00BC508A">
        <w:t>EPS bearer context status IE included in the EXTENDED SERVICE REQUEST message</w:t>
      </w:r>
      <w:r w:rsidRPr="00BC508A">
        <w:rPr>
          <w:lang w:eastAsia="ko-KR"/>
        </w:rPr>
        <w:t>, and this default bearer is not associated with the last remaining PDN connection of the UE in the MME, t</w:t>
      </w:r>
      <w:r w:rsidRPr="00BC508A">
        <w:t xml:space="preserve">he </w:t>
      </w:r>
      <w:r w:rsidRPr="00BC508A">
        <w:rPr>
          <w:lang w:eastAsia="ko-KR"/>
        </w:rPr>
        <w:t xml:space="preserve">MME shall locally </w:t>
      </w:r>
      <w:r w:rsidRPr="00BC508A">
        <w:t>deact</w:t>
      </w:r>
      <w:r w:rsidRPr="00BC508A">
        <w:rPr>
          <w:lang w:eastAsia="ko-KR"/>
        </w:rPr>
        <w:t>ivate</w:t>
      </w:r>
      <w:r w:rsidRPr="00BC508A">
        <w:t xml:space="preserve"> </w:t>
      </w:r>
      <w:r w:rsidRPr="00BC508A">
        <w:rPr>
          <w:lang w:eastAsia="ko-KR"/>
        </w:rPr>
        <w:t>all</w:t>
      </w:r>
      <w:r w:rsidRPr="00BC508A">
        <w:t xml:space="preserve"> EPS bearer contexts </w:t>
      </w:r>
      <w:r w:rsidRPr="00BC508A">
        <w:rPr>
          <w:lang w:eastAsia="ko-KR"/>
        </w:rPr>
        <w:t>associated to the PDN connection with the default EPS bearer context without peer-to-peer ESM signalling to the UE</w:t>
      </w:r>
      <w:r w:rsidRPr="00BC508A">
        <w:t xml:space="preserve">. If </w:t>
      </w:r>
      <w:r w:rsidRPr="00BC508A">
        <w:rPr>
          <w:lang w:eastAsia="ko-KR"/>
        </w:rPr>
        <w:t xml:space="preserve">the default bearer is associated with the last remaining PDN connection of the UE in the MME, and </w:t>
      </w:r>
      <w:r w:rsidRPr="00BC508A">
        <w:t xml:space="preserve">EMM-REGISTERED without PDN connection is supported by the UE and the MME, </w:t>
      </w:r>
      <w:r w:rsidRPr="00BC508A">
        <w:rPr>
          <w:lang w:eastAsia="ko-KR"/>
        </w:rPr>
        <w:t>t</w:t>
      </w:r>
      <w:r w:rsidRPr="00BC508A">
        <w:t xml:space="preserve">he </w:t>
      </w:r>
      <w:r w:rsidRPr="00BC508A">
        <w:rPr>
          <w:lang w:eastAsia="ko-KR"/>
        </w:rPr>
        <w:t xml:space="preserve">MME shall locally </w:t>
      </w:r>
      <w:r w:rsidRPr="00BC508A">
        <w:t>deact</w:t>
      </w:r>
      <w:r w:rsidRPr="00BC508A">
        <w:rPr>
          <w:lang w:eastAsia="ko-KR"/>
        </w:rPr>
        <w:t>ivate</w:t>
      </w:r>
      <w:r w:rsidRPr="00BC508A">
        <w:t xml:space="preserve"> </w:t>
      </w:r>
      <w:r w:rsidRPr="00BC508A">
        <w:rPr>
          <w:lang w:eastAsia="ko-KR"/>
        </w:rPr>
        <w:t>all</w:t>
      </w:r>
      <w:r w:rsidRPr="00BC508A">
        <w:t xml:space="preserve"> EPS bearer contexts </w:t>
      </w:r>
      <w:r w:rsidRPr="00BC508A">
        <w:rPr>
          <w:lang w:eastAsia="ko-KR"/>
        </w:rPr>
        <w:t>associated to the PDN connection with the default EPS bearer context without peer-to-peer ESM signalling to the UE</w:t>
      </w:r>
      <w:r w:rsidRPr="00BC508A">
        <w:t>.</w:t>
      </w:r>
      <w:r w:rsidR="00C30744" w:rsidRPr="00BC508A">
        <w:t xml:space="preserve"> If the default EPS bearer context of a PDN connection established as a user-plane resource of an MA PDU session as specified in clause 5.3 of 3GPP TS 24.193 [61] is deactivated locally and the MA PDU session does not have user plane resources established on non-3GPP access in N1 mode, the network shall perform a local release of the MA PDU session.</w:t>
      </w:r>
    </w:p>
    <w:p w14:paraId="2AA19CA3" w14:textId="77777777" w:rsidR="00D40C70" w:rsidRPr="00BC508A" w:rsidRDefault="00D40C70" w:rsidP="00D40C70">
      <w:pPr>
        <w:rPr>
          <w:lang w:eastAsia="zh-CN"/>
        </w:rPr>
      </w:pPr>
      <w:r w:rsidRPr="00BC508A">
        <w:rPr>
          <w:lang w:eastAsia="zh-CN"/>
        </w:rPr>
        <w:t xml:space="preserve">If the SERVICE REQUEST message </w:t>
      </w:r>
      <w:r w:rsidRPr="00BC508A">
        <w:t xml:space="preserve">or the EXTENDED SERVICE REQUEST message for </w:t>
      </w:r>
      <w:r w:rsidRPr="00BC508A">
        <w:rPr>
          <w:lang w:eastAsia="ja-JP"/>
        </w:rPr>
        <w:t>p</w:t>
      </w:r>
      <w:r w:rsidRPr="00BC508A">
        <w:rPr>
          <w:lang w:eastAsia="ko-KR"/>
        </w:rPr>
        <w:t>acket services,</w:t>
      </w:r>
      <w:r w:rsidRPr="00BC508A">
        <w:t xml:space="preserve"> </w:t>
      </w:r>
      <w:r w:rsidRPr="00BC508A">
        <w:rPr>
          <w:lang w:eastAsia="zh-CN"/>
        </w:rPr>
        <w:t xml:space="preserve">was sent in a CSG cell and the CSG subscription has expired or was removed for a UE, but the UE has a PDN connection for emergency bearer services established, the network shall accept the SERVICE REQUEST message </w:t>
      </w:r>
      <w:r w:rsidRPr="00BC508A">
        <w:t xml:space="preserve">or the EXTENDED SERVICE REQUEST message for packet services </w:t>
      </w:r>
      <w:r w:rsidRPr="00BC508A">
        <w:rPr>
          <w:lang w:eastAsia="zh-CN"/>
        </w:rPr>
        <w:t xml:space="preserve">and deactivate all non-emergency </w:t>
      </w:r>
      <w:r w:rsidRPr="00BC508A">
        <w:t>EPS bearers</w:t>
      </w:r>
      <w:r w:rsidRPr="00BC508A">
        <w:rPr>
          <w:lang w:eastAsia="zh-CN"/>
        </w:rPr>
        <w:t xml:space="preserve"> locally. The emergency EPS bearers shall not be deactivated.</w:t>
      </w:r>
    </w:p>
    <w:p w14:paraId="1502E442" w14:textId="51B2BAF3" w:rsidR="00D40C70" w:rsidRPr="00BC508A" w:rsidRDefault="00D40C70" w:rsidP="00D40C70">
      <w:pPr>
        <w:rPr>
          <w:lang w:eastAsia="ko-KR"/>
        </w:rPr>
      </w:pPr>
      <w:r w:rsidRPr="00BC508A">
        <w:t xml:space="preserve">For cases d in </w:t>
      </w:r>
      <w:r w:rsidR="00FB1684" w:rsidRPr="00BC508A">
        <w:t>clause</w:t>
      </w:r>
      <w:r w:rsidRPr="00BC508A">
        <w:t xml:space="preserve"> 5.6.1.1, and for case e in </w:t>
      </w:r>
      <w:r w:rsidR="00FB1684" w:rsidRPr="00BC508A">
        <w:t>clause</w:t>
      </w:r>
      <w:r w:rsidRPr="00BC508A">
        <w:t> 5.6.1.1</w:t>
      </w:r>
      <w:r w:rsidRPr="00BC508A">
        <w:rPr>
          <w:lang w:eastAsia="ja-JP"/>
        </w:rPr>
        <w:t xml:space="preserve"> when the CSFB response was set to "CS fallback accepted by the UE"</w:t>
      </w:r>
      <w:r w:rsidRPr="00BC508A">
        <w:t>, the UE shall treat the indication from the lower layers that the inter-system change from S1 mode to A/Gb or Iu mode is completed as successful completion of the procedure. T</w:t>
      </w:r>
      <w:r w:rsidRPr="00BC508A">
        <w:rPr>
          <w:lang w:eastAsia="ja-JP"/>
        </w:rPr>
        <w:t>he EMM sublayer in the UE shall indicate to the MM sublayer that the CS fallback procedure has succeeded. The UE shall stop the timer T3417ext or T3417ext-mt, respectively, and enter the state EMM-REGISTERED.NO-CELL-AVAILABLE.</w:t>
      </w:r>
    </w:p>
    <w:p w14:paraId="2AFB7B4D" w14:textId="77777777" w:rsidR="00D40C70" w:rsidRPr="00BC508A" w:rsidRDefault="00D40C70" w:rsidP="00D40C70">
      <w:r w:rsidRPr="00BC508A">
        <w:rPr>
          <w:lang w:eastAsia="zh-CN"/>
        </w:rPr>
        <w:t xml:space="preserve">If the service request procedure was initiated in EMM-IDLE mode and an EXTENDED SERVICE REQUEST message was sent in a CSG cell and the CSG subscription has expired or was removed for the UE, the network need not </w:t>
      </w:r>
      <w:r w:rsidRPr="00BC508A">
        <w:t>perform CSG access control</w:t>
      </w:r>
      <w:r w:rsidRPr="00BC508A">
        <w:rPr>
          <w:lang w:eastAsia="zh-CN"/>
        </w:rPr>
        <w:t xml:space="preserve"> if the service </w:t>
      </w:r>
      <w:r w:rsidRPr="00BC508A">
        <w:t>type information element indicates "</w:t>
      </w:r>
      <w:r w:rsidRPr="00BC508A">
        <w:rPr>
          <w:lang w:eastAsia="ko-KR"/>
        </w:rPr>
        <w:t>mobile originating CS fallback emergency call or 1xCS fallback emergency call</w:t>
      </w:r>
      <w:r w:rsidRPr="00BC508A">
        <w:t>".</w:t>
      </w:r>
    </w:p>
    <w:p w14:paraId="0CB60777" w14:textId="2B89C500" w:rsidR="00D40C70" w:rsidRPr="00BC508A" w:rsidRDefault="00D40C70" w:rsidP="00D40C70">
      <w:pPr>
        <w:rPr>
          <w:lang w:eastAsia="zh-CN"/>
        </w:rPr>
      </w:pPr>
      <w:r w:rsidRPr="00BC508A">
        <w:t xml:space="preserve">For cases </w:t>
      </w:r>
      <w:r w:rsidRPr="00BC508A">
        <w:rPr>
          <w:lang w:eastAsia="ko-KR"/>
        </w:rPr>
        <w:t>f</w:t>
      </w:r>
      <w:r w:rsidRPr="00BC508A">
        <w:t xml:space="preserve"> and </w:t>
      </w:r>
      <w:r w:rsidRPr="00BC508A">
        <w:rPr>
          <w:lang w:eastAsia="ko-KR"/>
        </w:rPr>
        <w:t>g</w:t>
      </w:r>
      <w:r w:rsidRPr="00BC508A">
        <w:t xml:space="preserve"> in </w:t>
      </w:r>
      <w:r w:rsidR="00FB1684" w:rsidRPr="00BC508A">
        <w:t>clause</w:t>
      </w:r>
      <w:r w:rsidRPr="00BC508A">
        <w:t> 5.6.1.1:</w:t>
      </w:r>
    </w:p>
    <w:p w14:paraId="3E490AD4" w14:textId="77777777" w:rsidR="00D40C70" w:rsidRPr="00BC508A" w:rsidRDefault="00D40C70" w:rsidP="00D40C70">
      <w:pPr>
        <w:pStyle w:val="B1"/>
        <w:rPr>
          <w:lang w:eastAsia="ko-KR"/>
        </w:rPr>
      </w:pPr>
      <w:r w:rsidRPr="00BC508A">
        <w:rPr>
          <w:lang w:eastAsia="ko-KR"/>
        </w:rPr>
        <w:t>-</w:t>
      </w:r>
      <w:r w:rsidRPr="00BC508A">
        <w:rPr>
          <w:lang w:eastAsia="ko-KR"/>
        </w:rPr>
        <w:tab/>
      </w:r>
      <w:r w:rsidRPr="00BC508A">
        <w:t xml:space="preserve">if the UE receives the indication from the lower layers that </w:t>
      </w:r>
      <w:r w:rsidRPr="00BC508A">
        <w:rPr>
          <w:lang w:eastAsia="ko-KR"/>
        </w:rPr>
        <w:t>the signalling connection is released with the redirection indication to cdma2000</w:t>
      </w:r>
      <w:r w:rsidRPr="00BC508A">
        <w:rPr>
          <w:vertAlign w:val="superscript"/>
        </w:rPr>
        <w:t>®</w:t>
      </w:r>
      <w:r w:rsidRPr="00BC508A">
        <w:rPr>
          <w:lang w:eastAsia="ko-KR"/>
        </w:rPr>
        <w:t xml:space="preserve"> 1x</w:t>
      </w:r>
      <w:r w:rsidRPr="00BC508A">
        <w:t xml:space="preserve"> </w:t>
      </w:r>
      <w:r w:rsidRPr="00BC508A">
        <w:rPr>
          <w:lang w:eastAsia="ko-KR"/>
        </w:rPr>
        <w:t>access network or the indication from the lower layers that a change to cdma2000</w:t>
      </w:r>
      <w:r w:rsidRPr="00BC508A">
        <w:rPr>
          <w:vertAlign w:val="superscript"/>
        </w:rPr>
        <w:t>®</w:t>
      </w:r>
      <w:r w:rsidRPr="00BC508A">
        <w:rPr>
          <w:lang w:eastAsia="ko-KR"/>
        </w:rPr>
        <w:t xml:space="preserve"> 1x</w:t>
      </w:r>
      <w:r w:rsidRPr="00BC508A">
        <w:t xml:space="preserve"> </w:t>
      </w:r>
      <w:r w:rsidRPr="00BC508A">
        <w:rPr>
          <w:lang w:eastAsia="ko-KR"/>
        </w:rPr>
        <w:t xml:space="preserve">access network for 1xCS fallback has started </w:t>
      </w:r>
      <w:r w:rsidRPr="00BC508A">
        <w:t xml:space="preserve">(see 3GPP TS 36.331 [22]), the UE shall </w:t>
      </w:r>
      <w:r w:rsidRPr="00BC508A">
        <w:rPr>
          <w:lang w:eastAsia="ko-KR"/>
        </w:rPr>
        <w:t xml:space="preserve">consider the service request procedure successfully completed, </w:t>
      </w:r>
      <w:r w:rsidRPr="00BC508A">
        <w:t xml:space="preserve">stop </w:t>
      </w:r>
      <w:r w:rsidRPr="00BC508A">
        <w:rPr>
          <w:lang w:eastAsia="ja-JP"/>
        </w:rPr>
        <w:t>timer T3417 and enter the state EMM-REGISTERED</w:t>
      </w:r>
      <w:r w:rsidRPr="00BC508A">
        <w:rPr>
          <w:lang w:eastAsia="ko-KR"/>
        </w:rPr>
        <w:t>.</w:t>
      </w:r>
      <w:r w:rsidRPr="00BC508A">
        <w:t>NO-CELL-AVAILABLE</w:t>
      </w:r>
      <w:r w:rsidRPr="00BC508A">
        <w:rPr>
          <w:lang w:eastAsia="ko-KR"/>
        </w:rPr>
        <w:t>;</w:t>
      </w:r>
    </w:p>
    <w:p w14:paraId="133137C1" w14:textId="77777777" w:rsidR="00D40C70" w:rsidRPr="00BC508A" w:rsidRDefault="00D40C70" w:rsidP="00D40C70">
      <w:pPr>
        <w:pStyle w:val="B1"/>
      </w:pPr>
      <w:r w:rsidRPr="00BC508A">
        <w:rPr>
          <w:lang w:eastAsia="ko-KR"/>
        </w:rPr>
        <w:t>-</w:t>
      </w:r>
      <w:r w:rsidRPr="00BC508A">
        <w:rPr>
          <w:lang w:eastAsia="ko-KR"/>
        </w:rPr>
        <w:tab/>
      </w:r>
      <w:r w:rsidRPr="00BC508A">
        <w:t>if the UE receives</w:t>
      </w:r>
      <w:r w:rsidRPr="00BC508A">
        <w:rPr>
          <w:lang w:eastAsia="ko-KR"/>
        </w:rPr>
        <w:t xml:space="preserve"> </w:t>
      </w:r>
      <w:r w:rsidRPr="00BC508A">
        <w:t>the dual Rx/Tx redirection indication from the lower layers</w:t>
      </w:r>
      <w:r w:rsidRPr="00BC508A">
        <w:rPr>
          <w:lang w:eastAsia="ko-KR"/>
        </w:rPr>
        <w:t xml:space="preserve"> </w:t>
      </w:r>
      <w:r w:rsidRPr="00BC508A">
        <w:t xml:space="preserve">(see 3GPP TS 36.331 [22]), the UE shall </w:t>
      </w:r>
      <w:r w:rsidRPr="00BC508A">
        <w:rPr>
          <w:lang w:eastAsia="ko-KR"/>
        </w:rPr>
        <w:t>select cdma2000</w:t>
      </w:r>
      <w:r w:rsidRPr="00BC508A">
        <w:rPr>
          <w:vertAlign w:val="superscript"/>
        </w:rPr>
        <w:t>®</w:t>
      </w:r>
      <w:r w:rsidRPr="00BC508A">
        <w:rPr>
          <w:lang w:eastAsia="ko-KR"/>
        </w:rPr>
        <w:t xml:space="preserve"> 1x</w:t>
      </w:r>
      <w:r w:rsidRPr="00BC508A">
        <w:t xml:space="preserve"> </w:t>
      </w:r>
      <w:r w:rsidRPr="00BC508A">
        <w:rPr>
          <w:lang w:eastAsia="ko-KR"/>
        </w:rPr>
        <w:t xml:space="preserve">access network for 1xCS fallback, consider the service request procedure successfully completed, </w:t>
      </w:r>
      <w:r w:rsidRPr="00BC508A">
        <w:t xml:space="preserve">stop </w:t>
      </w:r>
      <w:r w:rsidRPr="00BC508A">
        <w:rPr>
          <w:lang w:eastAsia="ja-JP"/>
        </w:rPr>
        <w:t xml:space="preserve">timer T3417 and enter the state </w:t>
      </w:r>
      <w:r w:rsidRPr="00BC508A">
        <w:t>EMM-REGISTERED.NORMAL-SERVICE; and</w:t>
      </w:r>
    </w:p>
    <w:p w14:paraId="6234A2E8" w14:textId="77777777" w:rsidR="00D40C70" w:rsidRPr="00BC508A" w:rsidRDefault="00D40C70" w:rsidP="00D40C70">
      <w:pPr>
        <w:pStyle w:val="B1"/>
        <w:rPr>
          <w:lang w:eastAsia="ko-KR"/>
        </w:rPr>
      </w:pPr>
      <w:r w:rsidRPr="00BC508A">
        <w:rPr>
          <w:lang w:eastAsia="ko-KR"/>
        </w:rPr>
        <w:t>-</w:t>
      </w:r>
      <w:r w:rsidRPr="00BC508A">
        <w:rPr>
          <w:lang w:eastAsia="ko-KR"/>
        </w:rPr>
        <w:tab/>
        <w:t>if the UE receives a cdma2000</w:t>
      </w:r>
      <w:r w:rsidRPr="00BC508A">
        <w:rPr>
          <w:vertAlign w:val="superscript"/>
        </w:rPr>
        <w:t>®</w:t>
      </w:r>
      <w:r w:rsidRPr="00BC508A">
        <w:t xml:space="preserve"> signalling message indicating 1xCS fallback rejection by </w:t>
      </w:r>
      <w:r w:rsidRPr="00BC508A">
        <w:rPr>
          <w:lang w:eastAsia="ko-KR"/>
        </w:rPr>
        <w:t>cdma2000</w:t>
      </w:r>
      <w:r w:rsidRPr="00BC508A">
        <w:rPr>
          <w:vertAlign w:val="superscript"/>
        </w:rPr>
        <w:t>®</w:t>
      </w:r>
      <w:r w:rsidRPr="00BC508A">
        <w:t xml:space="preserve"> 1x access network, the UE shall </w:t>
      </w:r>
      <w:r w:rsidRPr="00BC508A">
        <w:rPr>
          <w:lang w:eastAsia="ko-KR"/>
        </w:rPr>
        <w:t xml:space="preserve">abort the service request procedure, </w:t>
      </w:r>
      <w:r w:rsidRPr="00BC508A">
        <w:t xml:space="preserve">stop </w:t>
      </w:r>
      <w:r w:rsidRPr="00BC508A">
        <w:rPr>
          <w:lang w:eastAsia="ja-JP"/>
        </w:rPr>
        <w:t>timer T3417 and enter the state EMM-REGISTERED</w:t>
      </w:r>
      <w:r w:rsidRPr="00BC508A">
        <w:rPr>
          <w:lang w:eastAsia="ko-KR"/>
        </w:rPr>
        <w:t>.</w:t>
      </w:r>
      <w:r w:rsidRPr="00BC508A">
        <w:t>NORMAL-SERVICE</w:t>
      </w:r>
      <w:r w:rsidRPr="00BC508A">
        <w:rPr>
          <w:lang w:eastAsia="ja-JP"/>
        </w:rPr>
        <w:t>.</w:t>
      </w:r>
    </w:p>
    <w:p w14:paraId="185A762D" w14:textId="37E40931" w:rsidR="00D40C70" w:rsidRPr="00BC508A" w:rsidRDefault="00D40C70" w:rsidP="00D40C70">
      <w:pPr>
        <w:rPr>
          <w:lang w:eastAsia="zh-CN"/>
        </w:rPr>
      </w:pPr>
      <w:r w:rsidRPr="00BC508A">
        <w:t xml:space="preserve">For cases i and j in </w:t>
      </w:r>
      <w:r w:rsidR="00FB1684" w:rsidRPr="00BC508A">
        <w:t>clause</w:t>
      </w:r>
      <w:r w:rsidRPr="00BC508A">
        <w:t> 5.6.1.1, if the UE receives the indication from the lower layers that the signalling connection is released, the UE shall consider the service request procedure successfully completed, stop timer T3417 and enter the state EMM-REGISTERED.NO-CELL-AVAILABLE.</w:t>
      </w:r>
    </w:p>
    <w:p w14:paraId="24119D29" w14:textId="0E279221" w:rsidR="00AC436D" w:rsidRPr="00BC508A" w:rsidRDefault="00AC436D" w:rsidP="00AC436D">
      <w:r w:rsidRPr="00BC508A">
        <w:rPr>
          <w:lang w:eastAsia="ja-JP"/>
        </w:rPr>
        <w:t>For cases</w:t>
      </w:r>
      <w:r w:rsidR="006A6394" w:rsidRPr="00BC508A">
        <w:rPr>
          <w:lang w:eastAsia="ja-JP"/>
        </w:rPr>
        <w:t xml:space="preserve"> o,</w:t>
      </w:r>
      <w:r w:rsidRPr="00BC508A">
        <w:rPr>
          <w:lang w:eastAsia="ja-JP"/>
        </w:rPr>
        <w:t xml:space="preserve"> p and q </w:t>
      </w:r>
      <w:r w:rsidRPr="00BC508A">
        <w:t xml:space="preserve">in </w:t>
      </w:r>
      <w:r w:rsidR="00FB1684" w:rsidRPr="00BC508A">
        <w:t>clause</w:t>
      </w:r>
      <w:r w:rsidRPr="00BC508A">
        <w:t xml:space="preserve"> 5.6.1.1, when the </w:t>
      </w:r>
      <w:r w:rsidR="003D6D31" w:rsidRPr="00BC508A">
        <w:t xml:space="preserve">MUSIM </w:t>
      </w:r>
      <w:r w:rsidRPr="00BC508A">
        <w:t>UE in the EXTENDED SERVICE REQUEST message sets the Request type to "NAS signalling connection release" or to "Rejection of paging" in the UE request type IE, the UE shall treat the receipt of SERVICE ACCEPT message as the successful completion of the procedure</w:t>
      </w:r>
      <w:r w:rsidRPr="00BC508A" w:rsidDel="00D511EB">
        <w:t xml:space="preserve"> </w:t>
      </w:r>
      <w:r w:rsidRPr="00BC508A">
        <w:t>and the UE shall reset the service request attempt counter, stop timer T3417 and enter the state EMM-REGISTERED.</w:t>
      </w:r>
    </w:p>
    <w:p w14:paraId="52C6FBAB" w14:textId="1F1DBA1B" w:rsidR="00AC436D" w:rsidRPr="00BC508A" w:rsidRDefault="00AC436D" w:rsidP="00AC436D">
      <w:pPr>
        <w:rPr>
          <w:lang w:eastAsia="ko-KR"/>
        </w:rPr>
      </w:pPr>
      <w:r w:rsidRPr="00BC508A">
        <w:rPr>
          <w:lang w:eastAsia="ja-JP"/>
        </w:rPr>
        <w:t xml:space="preserve">If the SERVICE REQUEST message </w:t>
      </w:r>
      <w:r w:rsidRPr="00BC508A">
        <w:t xml:space="preserve">or an EXTENDED SERVICE REQUEST message for packet services </w:t>
      </w:r>
      <w:r w:rsidRPr="00BC508A">
        <w:rPr>
          <w:lang w:eastAsia="ja-JP"/>
        </w:rPr>
        <w:t>was used, t</w:t>
      </w:r>
      <w:r w:rsidRPr="00BC508A">
        <w:rPr>
          <w:lang w:eastAsia="ko-KR"/>
        </w:rPr>
        <w:t xml:space="preserve">he UE shall locally deactivate the EPS bearer contexts that do not have a user plane radio bearer established </w:t>
      </w:r>
      <w:r w:rsidRPr="00BC508A">
        <w:rPr>
          <w:lang w:eastAsia="ja-JP"/>
        </w:rPr>
        <w:t>upon</w:t>
      </w:r>
      <w:r w:rsidRPr="00BC508A">
        <w:rPr>
          <w:lang w:eastAsia="ko-KR"/>
        </w:rPr>
        <w:t xml:space="preserve"> successful completion of the service request procedure, except for the case </w:t>
      </w:r>
      <w:r w:rsidRPr="00BC508A">
        <w:t xml:space="preserve">when the </w:t>
      </w:r>
      <w:r w:rsidR="003D6D31" w:rsidRPr="00BC508A">
        <w:t xml:space="preserve">MUSIM </w:t>
      </w:r>
      <w:r w:rsidRPr="00BC508A">
        <w:t>UE in the EXTENDED SERVICE REQUEST message sets the Request type to "NAS signalling connection release" or to "Rejection of paging" in the UE request type IE</w:t>
      </w:r>
      <w:r w:rsidRPr="00BC508A">
        <w:rPr>
          <w:lang w:eastAsia="ko-KR"/>
        </w:rPr>
        <w:t>.</w:t>
      </w:r>
    </w:p>
    <w:p w14:paraId="4685FF0E" w14:textId="77777777" w:rsidR="00D40C70" w:rsidRPr="00BC508A" w:rsidRDefault="00D40C70" w:rsidP="00D40C70">
      <w:pPr>
        <w:rPr>
          <w:lang w:eastAsia="ja-JP"/>
        </w:rPr>
      </w:pPr>
      <w:r w:rsidRPr="00BC508A">
        <w:rPr>
          <w:lang w:eastAsia="ja-JP"/>
        </w:rPr>
        <w:t xml:space="preserve">If the EXTENDED SERVICE REQUEST message is for </w:t>
      </w:r>
      <w:r w:rsidRPr="00BC508A">
        <w:t>CS fallback or 1xCS fallback</w:t>
      </w:r>
      <w:r w:rsidRPr="00BC508A">
        <w:rPr>
          <w:lang w:eastAsia="ja-JP"/>
        </w:rPr>
        <w:t xml:space="preserve"> and radio bearer establishment takes place during the procedure,</w:t>
      </w:r>
      <w:r w:rsidRPr="00BC508A">
        <w:rPr>
          <w:lang w:eastAsia="ko-KR"/>
        </w:rPr>
        <w:t xml:space="preserve"> </w:t>
      </w:r>
      <w:r w:rsidRPr="00BC508A">
        <w:rPr>
          <w:lang w:eastAsia="ja-JP"/>
        </w:rPr>
        <w:t>t</w:t>
      </w:r>
      <w:r w:rsidRPr="00BC508A">
        <w:rPr>
          <w:lang w:eastAsia="ko-KR"/>
        </w:rPr>
        <w:t>he UE shall locally deactivate the EPS bearer contexts that do not have a user plane radio bearer established</w:t>
      </w:r>
      <w:r w:rsidRPr="00BC508A">
        <w:rPr>
          <w:lang w:eastAsia="ja-JP"/>
        </w:rPr>
        <w:t xml:space="preserve"> upon</w:t>
      </w:r>
      <w:r w:rsidRPr="00BC508A">
        <w:rPr>
          <w:lang w:eastAsia="ko-KR"/>
        </w:rPr>
        <w:t xml:space="preserve"> </w:t>
      </w:r>
      <w:r w:rsidRPr="00BC508A">
        <w:rPr>
          <w:lang w:eastAsia="ja-JP"/>
        </w:rPr>
        <w:t>receiving a lower layer indication of radio bearer establishment. The UE does not perform local deactivation of EPS bearer contexts upon receiving an indication of inter-system change from lower layers.</w:t>
      </w:r>
    </w:p>
    <w:p w14:paraId="1D96A6F0" w14:textId="77777777" w:rsidR="00D40C70" w:rsidRPr="00BC508A" w:rsidRDefault="00D40C70" w:rsidP="00D40C70">
      <w:pPr>
        <w:rPr>
          <w:lang w:eastAsia="ja-JP"/>
        </w:rPr>
      </w:pPr>
      <w:r w:rsidRPr="00BC508A">
        <w:rPr>
          <w:lang w:eastAsia="ja-JP"/>
        </w:rPr>
        <w:t xml:space="preserve">If the EXTENDED SERVICE REQUEST message is for </w:t>
      </w:r>
      <w:r w:rsidRPr="00BC508A">
        <w:t>CS fallback or 1xCS fallback</w:t>
      </w:r>
      <w:r w:rsidRPr="00BC508A">
        <w:rPr>
          <w:lang w:eastAsia="zh-TW"/>
        </w:rPr>
        <w:t xml:space="preserve"> </w:t>
      </w:r>
      <w:r w:rsidRPr="00BC508A">
        <w:rPr>
          <w:lang w:eastAsia="ja-JP"/>
        </w:rPr>
        <w:t>and radio bearer establishment does not take place during the procedure, t</w:t>
      </w:r>
      <w:r w:rsidRPr="00BC508A">
        <w:rPr>
          <w:lang w:eastAsia="ko-KR"/>
        </w:rPr>
        <w:t xml:space="preserve">he UE </w:t>
      </w:r>
      <w:r w:rsidRPr="00BC508A">
        <w:rPr>
          <w:lang w:eastAsia="ja-JP"/>
        </w:rPr>
        <w:t>does</w:t>
      </w:r>
      <w:r w:rsidRPr="00BC508A">
        <w:rPr>
          <w:lang w:eastAsia="ko-KR"/>
        </w:rPr>
        <w:t xml:space="preserve"> </w:t>
      </w:r>
      <w:r w:rsidRPr="00BC508A">
        <w:rPr>
          <w:lang w:eastAsia="ja-JP"/>
        </w:rPr>
        <w:t xml:space="preserve">not perform </w:t>
      </w:r>
      <w:r w:rsidRPr="00BC508A">
        <w:rPr>
          <w:lang w:eastAsia="ko-KR"/>
        </w:rPr>
        <w:t>loca</w:t>
      </w:r>
      <w:r w:rsidRPr="00BC508A">
        <w:rPr>
          <w:lang w:eastAsia="ja-JP"/>
        </w:rPr>
        <w:t>l</w:t>
      </w:r>
      <w:r w:rsidRPr="00BC508A">
        <w:rPr>
          <w:lang w:eastAsia="ko-KR"/>
        </w:rPr>
        <w:t xml:space="preserve"> deactivat</w:t>
      </w:r>
      <w:r w:rsidRPr="00BC508A">
        <w:rPr>
          <w:lang w:eastAsia="ja-JP"/>
        </w:rPr>
        <w:t>ion</w:t>
      </w:r>
      <w:r w:rsidRPr="00BC508A">
        <w:rPr>
          <w:lang w:eastAsia="ko-KR"/>
        </w:rPr>
        <w:t xml:space="preserve"> </w:t>
      </w:r>
      <w:r w:rsidRPr="00BC508A">
        <w:rPr>
          <w:lang w:eastAsia="ja-JP"/>
        </w:rPr>
        <w:t xml:space="preserve">of </w:t>
      </w:r>
      <w:r w:rsidRPr="00BC508A">
        <w:rPr>
          <w:lang w:eastAsia="ko-KR"/>
        </w:rPr>
        <w:t>the EPS bearer cont</w:t>
      </w:r>
      <w:r w:rsidRPr="00BC508A">
        <w:rPr>
          <w:lang w:eastAsia="ja-JP"/>
        </w:rPr>
        <w:t>ext. The UE does not perform local deactivation of EPS bearer contexts upon receiving an indication of inter-system change from lower layers.</w:t>
      </w:r>
    </w:p>
    <w:p w14:paraId="378EF96A" w14:textId="77777777" w:rsidR="00D40C70" w:rsidRPr="00BC508A" w:rsidRDefault="00D40C70" w:rsidP="00D40C70">
      <w:pPr>
        <w:rPr>
          <w:lang w:eastAsia="zh-CN"/>
        </w:rPr>
      </w:pPr>
      <w:r w:rsidRPr="00BC508A">
        <w:rPr>
          <w:lang w:eastAsia="zh-CN"/>
        </w:rPr>
        <w:t>If a service request is received from a UE with a LIPA PDN connection, and if:</w:t>
      </w:r>
    </w:p>
    <w:p w14:paraId="03032224" w14:textId="77777777" w:rsidR="00D40C70" w:rsidRPr="00BC508A" w:rsidRDefault="00D40C70" w:rsidP="00D40C70">
      <w:pPr>
        <w:pStyle w:val="B1"/>
        <w:rPr>
          <w:lang w:eastAsia="zh-CN"/>
        </w:rPr>
      </w:pPr>
      <w:r w:rsidRPr="00BC508A">
        <w:rPr>
          <w:lang w:eastAsia="zh-CN"/>
        </w:rPr>
        <w:t>-</w:t>
      </w:r>
      <w:r w:rsidRPr="00BC508A">
        <w:rPr>
          <w:lang w:eastAsia="zh-CN"/>
        </w:rPr>
        <w:tab/>
        <w:t xml:space="preserve">a GW </w:t>
      </w:r>
      <w:r w:rsidRPr="00BC508A">
        <w:t xml:space="preserve">Transport Layer </w:t>
      </w:r>
      <w:r w:rsidRPr="00BC508A">
        <w:rPr>
          <w:lang w:eastAsia="zh-CN"/>
        </w:rPr>
        <w:t xml:space="preserve">Address IE value identifying a L-GW is provided by the lower layer together with the service request, and the P-GW address included in the EPS bearer context of the LIPA PDN connection is different from the provided GW </w:t>
      </w:r>
      <w:r w:rsidRPr="00BC508A">
        <w:t xml:space="preserve">Transport Layer </w:t>
      </w:r>
      <w:r w:rsidRPr="00BC508A">
        <w:rPr>
          <w:lang w:eastAsia="zh-CN"/>
        </w:rPr>
        <w:t>Address IE value (</w:t>
      </w:r>
      <w:r w:rsidRPr="00BC508A">
        <w:t>see 3GPP TS 36.413 [23]</w:t>
      </w:r>
      <w:r w:rsidRPr="00BC508A">
        <w:rPr>
          <w:lang w:eastAsia="zh-CN"/>
        </w:rPr>
        <w:t>); or</w:t>
      </w:r>
    </w:p>
    <w:p w14:paraId="2A416F42" w14:textId="77777777" w:rsidR="00D40C70" w:rsidRPr="00BC508A" w:rsidRDefault="00D40C70" w:rsidP="00D40C70">
      <w:pPr>
        <w:pStyle w:val="B1"/>
        <w:rPr>
          <w:lang w:eastAsia="zh-CN"/>
        </w:rPr>
      </w:pPr>
      <w:r w:rsidRPr="00BC508A">
        <w:rPr>
          <w:lang w:eastAsia="zh-CN"/>
        </w:rPr>
        <w:t>-</w:t>
      </w:r>
      <w:r w:rsidRPr="00BC508A">
        <w:rPr>
          <w:lang w:eastAsia="zh-CN"/>
        </w:rPr>
        <w:tab/>
        <w:t>no GW</w:t>
      </w:r>
      <w:r w:rsidRPr="00BC508A">
        <w:t xml:space="preserve"> Transport Layer </w:t>
      </w:r>
      <w:r w:rsidRPr="00BC508A">
        <w:rPr>
          <w:lang w:eastAsia="zh-CN"/>
        </w:rPr>
        <w:t>Address is provided together with the service request by the lower layer;</w:t>
      </w:r>
    </w:p>
    <w:p w14:paraId="2B5608F4" w14:textId="30DEFC2D" w:rsidR="00D40C70" w:rsidRPr="00BC508A" w:rsidRDefault="00D40C70" w:rsidP="00D40C70">
      <w:pPr>
        <w:rPr>
          <w:lang w:eastAsia="ko-KR"/>
        </w:rPr>
      </w:pPr>
      <w:r w:rsidRPr="00BC508A">
        <w:rPr>
          <w:lang w:eastAsia="zh-CN"/>
        </w:rPr>
        <w:t xml:space="preserve">then the MME shall </w:t>
      </w:r>
      <w:r w:rsidRPr="00BC508A">
        <w:rPr>
          <w:lang w:eastAsia="ko-KR"/>
        </w:rPr>
        <w:t xml:space="preserve">locally deactivate all EPS bearer contexts associated with any </w:t>
      </w:r>
      <w:r w:rsidRPr="00BC508A">
        <w:rPr>
          <w:lang w:eastAsia="zh-CN"/>
        </w:rPr>
        <w:t xml:space="preserve">LIPA </w:t>
      </w:r>
      <w:r w:rsidRPr="00BC508A">
        <w:rPr>
          <w:lang w:eastAsia="ko-KR"/>
        </w:rPr>
        <w:t>PDN</w:t>
      </w:r>
      <w:r w:rsidRPr="00BC508A">
        <w:rPr>
          <w:lang w:eastAsia="zh-CN"/>
        </w:rPr>
        <w:t xml:space="preserve"> connection</w:t>
      </w:r>
      <w:r w:rsidRPr="00BC508A">
        <w:rPr>
          <w:lang w:eastAsia="ko-KR"/>
        </w:rPr>
        <w:t>. Furthermore, i</w:t>
      </w:r>
      <w:r w:rsidRPr="00BC508A">
        <w:rPr>
          <w:lang w:eastAsia="zh-CN"/>
        </w:rPr>
        <w:t xml:space="preserve">f </w:t>
      </w:r>
      <w:r w:rsidRPr="00BC508A">
        <w:t>no active EPS bearer contexts remain for the UE</w:t>
      </w:r>
      <w:r w:rsidRPr="00BC508A">
        <w:rPr>
          <w:lang w:eastAsia="zh-CN"/>
        </w:rPr>
        <w:t xml:space="preserve">, the MME shall not accept the service request as specified in </w:t>
      </w:r>
      <w:r w:rsidR="00FB1684" w:rsidRPr="00BC508A">
        <w:rPr>
          <w:lang w:eastAsia="zh-CN"/>
        </w:rPr>
        <w:t>clause</w:t>
      </w:r>
      <w:r w:rsidRPr="00BC508A">
        <w:rPr>
          <w:lang w:eastAsia="zh-CN"/>
        </w:rPr>
        <w:t> 5.6.1.5.</w:t>
      </w:r>
    </w:p>
    <w:p w14:paraId="1EA2382F" w14:textId="77777777" w:rsidR="00D40C70" w:rsidRPr="00BC508A" w:rsidRDefault="00D40C70" w:rsidP="00D40C70">
      <w:pPr>
        <w:rPr>
          <w:lang w:eastAsia="zh-CN"/>
        </w:rPr>
      </w:pPr>
      <w:r w:rsidRPr="00BC508A">
        <w:rPr>
          <w:lang w:eastAsia="zh-CN"/>
        </w:rPr>
        <w:t>If a service request is received from a UE with a SIPTO at the local network PDN connection, and if the PDN connection is a:</w:t>
      </w:r>
    </w:p>
    <w:p w14:paraId="505217C0" w14:textId="77777777" w:rsidR="00D40C70" w:rsidRPr="00BC508A" w:rsidRDefault="00D40C70" w:rsidP="00F46F6F">
      <w:pPr>
        <w:pStyle w:val="B1"/>
      </w:pPr>
      <w:r w:rsidRPr="00BC508A">
        <w:t>1)</w:t>
      </w:r>
      <w:r w:rsidRPr="00BC508A">
        <w:tab/>
        <w:t>SIPTO at the local network PDN connection with stand-alone GW, and if:</w:t>
      </w:r>
    </w:p>
    <w:p w14:paraId="7865EED2" w14:textId="77777777" w:rsidR="00D40C70" w:rsidRPr="00BC508A" w:rsidRDefault="00D40C70" w:rsidP="00D40C70">
      <w:pPr>
        <w:pStyle w:val="B2"/>
        <w:rPr>
          <w:lang w:eastAsia="zh-CN"/>
        </w:rPr>
      </w:pPr>
      <w:r w:rsidRPr="00BC508A">
        <w:rPr>
          <w:lang w:eastAsia="zh-CN"/>
        </w:rPr>
        <w:t>-</w:t>
      </w:r>
      <w:r w:rsidRPr="00BC508A">
        <w:rPr>
          <w:lang w:eastAsia="zh-CN"/>
        </w:rPr>
        <w:tab/>
      </w:r>
      <w:r w:rsidRPr="00BC508A">
        <w:t xml:space="preserve">a LHN-ID </w:t>
      </w:r>
      <w:r w:rsidRPr="00BC508A">
        <w:rPr>
          <w:lang w:eastAsia="ko-KR"/>
        </w:rPr>
        <w:t xml:space="preserve">value </w:t>
      </w:r>
      <w:r w:rsidRPr="00BC508A">
        <w:rPr>
          <w:lang w:eastAsia="zh-CN"/>
        </w:rPr>
        <w:t xml:space="preserve">is provided by the lower layer together with the </w:t>
      </w:r>
      <w:r w:rsidRPr="00BC508A">
        <w:t>service request</w:t>
      </w:r>
      <w:r w:rsidRPr="00BC508A">
        <w:rPr>
          <w:lang w:eastAsia="zh-CN"/>
        </w:rPr>
        <w:t>, and the LHN-ID value stored in the EPS bearer context of the SIPTO at the local network PDN connection is different from the provided LHN-ID value (</w:t>
      </w:r>
      <w:r w:rsidRPr="00BC508A">
        <w:t>see 3GPP TS 36.413 [23]</w:t>
      </w:r>
      <w:r w:rsidRPr="00BC508A">
        <w:rPr>
          <w:lang w:eastAsia="zh-CN"/>
        </w:rPr>
        <w:t>); or</w:t>
      </w:r>
    </w:p>
    <w:p w14:paraId="7987F8D4" w14:textId="77777777" w:rsidR="00D40C70" w:rsidRPr="00BC508A" w:rsidRDefault="00D40C70" w:rsidP="00D40C70">
      <w:pPr>
        <w:pStyle w:val="B2"/>
        <w:rPr>
          <w:lang w:eastAsia="zh-CN"/>
        </w:rPr>
      </w:pPr>
      <w:r w:rsidRPr="00BC508A">
        <w:rPr>
          <w:lang w:eastAsia="zh-CN"/>
        </w:rPr>
        <w:t>-</w:t>
      </w:r>
      <w:r w:rsidRPr="00BC508A">
        <w:rPr>
          <w:lang w:eastAsia="zh-CN"/>
        </w:rPr>
        <w:tab/>
        <w:t xml:space="preserve">no LHN-ID value is provided together with the </w:t>
      </w:r>
      <w:r w:rsidRPr="00BC508A">
        <w:t xml:space="preserve">service request </w:t>
      </w:r>
      <w:r w:rsidRPr="00BC508A">
        <w:rPr>
          <w:lang w:eastAsia="zh-CN"/>
        </w:rPr>
        <w:t>by the lower layer; or</w:t>
      </w:r>
    </w:p>
    <w:p w14:paraId="7061D7AC" w14:textId="77777777" w:rsidR="00D40C70" w:rsidRPr="00BC508A" w:rsidRDefault="00D40C70" w:rsidP="00F46F6F">
      <w:pPr>
        <w:pStyle w:val="B1"/>
      </w:pPr>
      <w:r w:rsidRPr="00BC508A">
        <w:t>2)</w:t>
      </w:r>
      <w:r w:rsidRPr="00BC508A">
        <w:tab/>
        <w:t>SIPTO at the local network PDN connection with collocated L-GW, and if:</w:t>
      </w:r>
    </w:p>
    <w:p w14:paraId="749BC8A8" w14:textId="77777777" w:rsidR="00D40C70" w:rsidRPr="00BC508A" w:rsidRDefault="00D40C70" w:rsidP="00D40C70">
      <w:pPr>
        <w:pStyle w:val="B2"/>
        <w:rPr>
          <w:lang w:eastAsia="zh-CN"/>
        </w:rPr>
      </w:pPr>
      <w:r w:rsidRPr="00BC508A">
        <w:rPr>
          <w:lang w:eastAsia="zh-CN"/>
        </w:rPr>
        <w:t>-</w:t>
      </w:r>
      <w:r w:rsidRPr="00BC508A">
        <w:rPr>
          <w:lang w:eastAsia="zh-CN"/>
        </w:rPr>
        <w:tab/>
        <w:t xml:space="preserve">a SIPTO L-GW </w:t>
      </w:r>
      <w:r w:rsidRPr="00BC508A">
        <w:t xml:space="preserve">Transport Layer </w:t>
      </w:r>
      <w:r w:rsidRPr="00BC508A">
        <w:rPr>
          <w:lang w:eastAsia="zh-CN"/>
        </w:rPr>
        <w:t xml:space="preserve">Address IE value identifying a L-GW is provided by the lower layer together with the service request, and the P-GW address included in the EPS bearer context of the SIPTO at the local network PDN connection is different from the provided SIPTO L-GW </w:t>
      </w:r>
      <w:r w:rsidRPr="00BC508A">
        <w:t xml:space="preserve">Transport Layer </w:t>
      </w:r>
      <w:r w:rsidRPr="00BC508A">
        <w:rPr>
          <w:lang w:eastAsia="zh-CN"/>
        </w:rPr>
        <w:t>Address IE value (</w:t>
      </w:r>
      <w:r w:rsidRPr="00BC508A">
        <w:t>see 3GPP TS 36.413 [23]</w:t>
      </w:r>
      <w:r w:rsidRPr="00BC508A">
        <w:rPr>
          <w:lang w:eastAsia="zh-CN"/>
        </w:rPr>
        <w:t>); or</w:t>
      </w:r>
    </w:p>
    <w:p w14:paraId="176DD9E2" w14:textId="77777777" w:rsidR="00D40C70" w:rsidRPr="00BC508A" w:rsidRDefault="00D40C70" w:rsidP="00D40C70">
      <w:pPr>
        <w:pStyle w:val="B2"/>
        <w:rPr>
          <w:lang w:eastAsia="zh-CN"/>
        </w:rPr>
      </w:pPr>
      <w:r w:rsidRPr="00BC508A">
        <w:rPr>
          <w:lang w:eastAsia="zh-CN"/>
        </w:rPr>
        <w:t>-</w:t>
      </w:r>
      <w:r w:rsidRPr="00BC508A">
        <w:rPr>
          <w:lang w:eastAsia="zh-CN"/>
        </w:rPr>
        <w:tab/>
        <w:t>no SIPTO L-GW</w:t>
      </w:r>
      <w:r w:rsidRPr="00BC508A">
        <w:t xml:space="preserve"> Transport Layer </w:t>
      </w:r>
      <w:r w:rsidRPr="00BC508A">
        <w:rPr>
          <w:lang w:eastAsia="zh-CN"/>
        </w:rPr>
        <w:t>Address is provided together with the service request by the lower layer;</w:t>
      </w:r>
    </w:p>
    <w:p w14:paraId="6C4C6886" w14:textId="77777777" w:rsidR="00D40C70" w:rsidRPr="00BC508A" w:rsidRDefault="00D40C70" w:rsidP="00D40C70">
      <w:r w:rsidRPr="00BC508A">
        <w:rPr>
          <w:lang w:eastAsia="zh-CN"/>
        </w:rPr>
        <w:t>then</w:t>
      </w:r>
      <w:r w:rsidRPr="00BC508A">
        <w:t>, the MME takes one of the following actions:</w:t>
      </w:r>
    </w:p>
    <w:p w14:paraId="4A52CA13" w14:textId="5DCDCC81" w:rsidR="00D40C70" w:rsidRPr="00BC508A" w:rsidRDefault="00D40C70" w:rsidP="00F46F6F">
      <w:pPr>
        <w:pStyle w:val="B1"/>
      </w:pPr>
      <w:r w:rsidRPr="00BC508A">
        <w:rPr>
          <w:lang w:eastAsia="zh-CN"/>
        </w:rPr>
        <w:t>-</w:t>
      </w:r>
      <w:r w:rsidRPr="00BC508A">
        <w:rPr>
          <w:lang w:eastAsia="zh-CN"/>
        </w:rPr>
        <w:tab/>
        <w:t>if all the remaining PDN connections are SIPTO at the local network PDN connections,</w:t>
      </w:r>
      <w:r w:rsidRPr="00BC508A">
        <w:t xml:space="preserve"> the MME shall not accept the service request as specified in </w:t>
      </w:r>
      <w:r w:rsidR="00FB1684" w:rsidRPr="00BC508A">
        <w:t>clause</w:t>
      </w:r>
      <w:r w:rsidRPr="00BC508A">
        <w:t> 5.6.1.5; and</w:t>
      </w:r>
    </w:p>
    <w:p w14:paraId="651F1C3B" w14:textId="07E6212B" w:rsidR="00D40C70" w:rsidRPr="00BC508A" w:rsidRDefault="00D40C70" w:rsidP="00F46F6F">
      <w:pPr>
        <w:pStyle w:val="B1"/>
      </w:pPr>
      <w:r w:rsidRPr="00BC508A">
        <w:t>-</w:t>
      </w:r>
      <w:r w:rsidRPr="00BC508A">
        <w:tab/>
      </w:r>
      <w:r w:rsidRPr="00BC508A">
        <w:rPr>
          <w:lang w:eastAsia="zh-CN"/>
        </w:rPr>
        <w:t>if a PDN connection remains that is not SIPTO at the local network PDN connection</w:t>
      </w:r>
      <w:r w:rsidRPr="00BC508A">
        <w:t xml:space="preserve"> and the network decides to set up the S1 and radio bearers, t</w:t>
      </w:r>
      <w:r w:rsidRPr="00BC508A">
        <w:rPr>
          <w:lang w:eastAsia="ko-KR"/>
        </w:rPr>
        <w:t xml:space="preserve">he MME </w:t>
      </w:r>
      <w:r w:rsidRPr="00BC508A">
        <w:t xml:space="preserve">shall upon completion of the setup of the S1 bearers initiate an EPS bearer context deactivation procedure with ESM cause #39 "reactivation requested" for the default EPS bearer context of each SIPTO </w:t>
      </w:r>
      <w:r w:rsidRPr="00BC508A">
        <w:rPr>
          <w:lang w:eastAsia="zh-CN"/>
        </w:rPr>
        <w:t xml:space="preserve">at the local network </w:t>
      </w:r>
      <w:r w:rsidRPr="00BC508A">
        <w:t>PDN connection</w:t>
      </w:r>
      <w:r w:rsidRPr="00BC508A">
        <w:rPr>
          <w:lang w:eastAsia="ko-KR"/>
        </w:rPr>
        <w:t xml:space="preserve"> (</w:t>
      </w:r>
      <w:r w:rsidRPr="00BC508A">
        <w:t>see</w:t>
      </w:r>
      <w:r w:rsidRPr="00BC508A">
        <w:rPr>
          <w:lang w:eastAsia="ko-KR"/>
        </w:rPr>
        <w:t xml:space="preserve"> </w:t>
      </w:r>
      <w:r w:rsidR="00FB1684" w:rsidRPr="00BC508A">
        <w:t>clause</w:t>
      </w:r>
      <w:r w:rsidRPr="00BC508A">
        <w:t> 6.</w:t>
      </w:r>
      <w:r w:rsidRPr="00BC508A">
        <w:rPr>
          <w:lang w:eastAsia="ko-KR"/>
        </w:rPr>
        <w:t>4.4.2</w:t>
      </w:r>
      <w:r w:rsidRPr="00BC508A">
        <w:t>).</w:t>
      </w:r>
    </w:p>
    <w:p w14:paraId="758B01C2" w14:textId="77777777" w:rsidR="00D40C70" w:rsidRPr="00BC508A" w:rsidRDefault="00D40C70" w:rsidP="00D40C70">
      <w:pPr>
        <w:pStyle w:val="NO"/>
        <w:rPr>
          <w:lang w:eastAsia="ko-KR"/>
        </w:rPr>
      </w:pPr>
      <w:r w:rsidRPr="00BC508A">
        <w:rPr>
          <w:lang w:eastAsia="ko-KR"/>
        </w:rPr>
        <w:t>NOTE:</w:t>
      </w:r>
      <w:r w:rsidRPr="00BC508A">
        <w:rPr>
          <w:lang w:eastAsia="ko-KR"/>
        </w:rPr>
        <w:tab/>
        <w:t>For some cases of CS fallback or 1x CS fallback the network can decide not to set up any S1 and radio bearers.</w:t>
      </w:r>
    </w:p>
    <w:p w14:paraId="12AE0246" w14:textId="3045BDB8" w:rsidR="007237BB" w:rsidRPr="00BC508A" w:rsidRDefault="007237BB" w:rsidP="007237BB">
      <w:r w:rsidRPr="00BC508A">
        <w:t>Upon receipt of the SERVICE REQUEST message, the MME shall delete any stored paging restriction for the UE and stop restricting paging.</w:t>
      </w:r>
    </w:p>
    <w:p w14:paraId="70BB4E39" w14:textId="5D03A4F2" w:rsidR="00AC436D" w:rsidRPr="00BC508A" w:rsidRDefault="00AC436D" w:rsidP="00AC436D">
      <w:r w:rsidRPr="00BC508A">
        <w:t xml:space="preserve">If the </w:t>
      </w:r>
      <w:r w:rsidR="003D6D31" w:rsidRPr="00BC508A">
        <w:t xml:space="preserve">MUSIM </w:t>
      </w:r>
      <w:r w:rsidRPr="00BC508A">
        <w:t>UE does not include the Paging restriction IE in the EXTENDED SERVICE REQUEST message, the MME shall delete any stored paging restriction for the UE and stop restricting paging.</w:t>
      </w:r>
    </w:p>
    <w:p w14:paraId="3CBBCAA2" w14:textId="6FDBC53B" w:rsidR="00AE0FA1" w:rsidRPr="00BC508A" w:rsidRDefault="00AE0FA1" w:rsidP="00AE0FA1">
      <w:r w:rsidRPr="00BC508A">
        <w:rPr>
          <w:lang w:eastAsia="ja-JP"/>
        </w:rPr>
        <w:t xml:space="preserve">For cases p and q </w:t>
      </w:r>
      <w:r w:rsidRPr="00BC508A">
        <w:t xml:space="preserve">in clause 5.6.1.1 when the </w:t>
      </w:r>
      <w:r w:rsidR="003D6D31" w:rsidRPr="00BC508A">
        <w:t xml:space="preserve">MUSIM </w:t>
      </w:r>
      <w:r w:rsidRPr="00BC508A">
        <w:t>UE sets the Request type to "NAS signalling connection release" or to "Rejection of paging" in the UE request type IE in the EXTENDED SERVICE REQUEST message and if the UE requests restriction of paging by including the Paging restriction IE, the MME:</w:t>
      </w:r>
    </w:p>
    <w:p w14:paraId="0B59810C" w14:textId="5D2A6929" w:rsidR="00AE0FA1" w:rsidRPr="00BC508A" w:rsidRDefault="00AE0FA1" w:rsidP="00AE0FA1">
      <w:pPr>
        <w:pStyle w:val="B1"/>
      </w:pPr>
      <w:r w:rsidRPr="00BC508A">
        <w:t>-</w:t>
      </w:r>
      <w:r w:rsidRPr="00BC508A">
        <w:tab/>
        <w:t>if accepts the paging restriction, shall include the EPS additional request result IE in the SERVICE ACCEPT message and set the Paging restriction decision to "paging restriction is accepted". The MME shall store the paging restriction of the UE and enforce these restrictions in the paging procedure as described in clause 5.6.2; or</w:t>
      </w:r>
    </w:p>
    <w:p w14:paraId="03B854D2" w14:textId="3F112622" w:rsidR="00AE0FA1" w:rsidRPr="00BC508A" w:rsidRDefault="00AE0FA1" w:rsidP="00D3348D">
      <w:pPr>
        <w:pStyle w:val="B1"/>
      </w:pPr>
      <w:r w:rsidRPr="00BC508A">
        <w:t>-</w:t>
      </w:r>
      <w:r w:rsidRPr="00BC508A">
        <w:tab/>
        <w:t>if rejects the paging restriction, shall include the EPS additional request result IE in the SERVICE ACCEPT message and set the Paging restriction decision to "paging restriction is rejected", and shall discard the received paging restriction. The MME shall delete any stored paging restriction for the UE and stop restricting paging</w:t>
      </w:r>
      <w:r w:rsidR="00217C20" w:rsidRPr="00BC508A">
        <w:t>; and</w:t>
      </w:r>
    </w:p>
    <w:p w14:paraId="18EFA688" w14:textId="5E150A19" w:rsidR="00217C20" w:rsidRPr="00BC508A" w:rsidRDefault="00217C20" w:rsidP="00217C20">
      <w:pPr>
        <w:pStyle w:val="B1"/>
      </w:pPr>
      <w:r w:rsidRPr="00BC508A">
        <w:t>-</w:t>
      </w:r>
      <w:r w:rsidRPr="00BC508A">
        <w:tab/>
        <w:t>shall initiate the release of the NAS signalling connection after the completion of the service request procedure.</w:t>
      </w:r>
    </w:p>
    <w:p w14:paraId="70CF791E" w14:textId="77777777" w:rsidR="00D40C70" w:rsidRPr="00BC508A" w:rsidRDefault="00D40C70" w:rsidP="00D40C70">
      <w:pPr>
        <w:rPr>
          <w:lang w:eastAsia="ko-KR"/>
        </w:rPr>
      </w:pPr>
      <w:r w:rsidRPr="00BC508A">
        <w:rPr>
          <w:lang w:eastAsia="ko-KR"/>
        </w:rPr>
        <w:t xml:space="preserve">When </w:t>
      </w:r>
      <w:r w:rsidRPr="00BC508A">
        <w:t xml:space="preserve">the E-UTRAN fails to establish </w:t>
      </w:r>
      <w:r w:rsidRPr="00BC508A">
        <w:rPr>
          <w:lang w:eastAsia="ko-KR"/>
        </w:rPr>
        <w:t>radio bearers for one or more EPS bearer contexts, then the MME shall locally deactivate the EPS bearer contexts corresponding to the failed radio bearers based on the lower layer indication from the E</w:t>
      </w:r>
      <w:r w:rsidRPr="00BC508A">
        <w:rPr>
          <w:lang w:eastAsia="ko-KR"/>
        </w:rPr>
        <w:noBreakHyphen/>
        <w:t>UTRAN, without notifying the UE.</w:t>
      </w:r>
    </w:p>
    <w:p w14:paraId="626667A9" w14:textId="77777777" w:rsidR="00D40C70" w:rsidRPr="00BC508A" w:rsidRDefault="00D40C70" w:rsidP="00D40C70">
      <w:r w:rsidRPr="00BC508A">
        <w:t>If the UE is not using EPS services with control plane CIoT EPS optimization, the network shall consider the service request procedure successfully completed in the following cases:</w:t>
      </w:r>
    </w:p>
    <w:p w14:paraId="79011896" w14:textId="77777777" w:rsidR="00431B51" w:rsidRPr="00BC508A" w:rsidRDefault="00D40C70" w:rsidP="00D40C70">
      <w:pPr>
        <w:pStyle w:val="B1"/>
      </w:pPr>
      <w:r w:rsidRPr="00BC508A">
        <w:t>-</w:t>
      </w:r>
      <w:r w:rsidRPr="00BC508A">
        <w:tab/>
        <w:t>when it receives an indication from the lower layer that the user plane is setup, if radio bearer establishment is required;</w:t>
      </w:r>
    </w:p>
    <w:p w14:paraId="5BBD1D4F" w14:textId="3A1918C5" w:rsidR="00D40C70" w:rsidRPr="00BC508A" w:rsidRDefault="00D40C70" w:rsidP="00CC45F7">
      <w:pPr>
        <w:pStyle w:val="B1"/>
        <w:rPr>
          <w:lang w:eastAsia="ko-KR"/>
        </w:rPr>
      </w:pPr>
      <w:r w:rsidRPr="00BC508A">
        <w:t>-</w:t>
      </w:r>
      <w:r w:rsidRPr="00BC508A">
        <w:tab/>
        <w:t>otherwise when it receives an indication from the lower layer that the UE has been redirected to the other RAT (GERAN or UTRAN in CS fallback, or cdma2000</w:t>
      </w:r>
      <w:r w:rsidRPr="00BC508A">
        <w:rPr>
          <w:vertAlign w:val="superscript"/>
        </w:rPr>
        <w:t>®</w:t>
      </w:r>
      <w:r w:rsidRPr="00BC508A">
        <w:t xml:space="preserve"> 1x access network for 1xCS fallback).</w:t>
      </w:r>
    </w:p>
    <w:p w14:paraId="011A3858" w14:textId="77777777" w:rsidR="00D40C70" w:rsidRPr="00BC508A" w:rsidRDefault="00D40C70" w:rsidP="00295835">
      <w:pPr>
        <w:pStyle w:val="Heading5"/>
      </w:pPr>
      <w:bookmarkStart w:id="2384" w:name="_Toc20218009"/>
      <w:bookmarkStart w:id="2385" w:name="_Toc27743894"/>
      <w:bookmarkStart w:id="2386" w:name="_Toc35959465"/>
      <w:bookmarkStart w:id="2387" w:name="_Toc45202898"/>
      <w:bookmarkStart w:id="2388" w:name="_Toc45700274"/>
      <w:bookmarkStart w:id="2389" w:name="_Toc51920010"/>
      <w:bookmarkStart w:id="2390" w:name="_Toc68251070"/>
      <w:bookmarkStart w:id="2391" w:name="_Toc187413981"/>
      <w:r w:rsidRPr="00BC508A">
        <w:t>5.6.1.4.2</w:t>
      </w:r>
      <w:r w:rsidRPr="00BC508A">
        <w:tab/>
        <w:t>UE is using EPS services with control plane CIoT EPS optimization</w:t>
      </w:r>
      <w:bookmarkEnd w:id="2384"/>
      <w:bookmarkEnd w:id="2385"/>
      <w:bookmarkEnd w:id="2386"/>
      <w:bookmarkEnd w:id="2387"/>
      <w:bookmarkEnd w:id="2388"/>
      <w:bookmarkEnd w:id="2389"/>
      <w:bookmarkEnd w:id="2390"/>
      <w:bookmarkEnd w:id="2391"/>
    </w:p>
    <w:p w14:paraId="421E4CCF" w14:textId="77777777" w:rsidR="00431B51" w:rsidRPr="00BC508A" w:rsidRDefault="00D40C70" w:rsidP="00D40C70">
      <w:r w:rsidRPr="00BC508A">
        <w:t xml:space="preserve">For case a in </w:t>
      </w:r>
      <w:r w:rsidR="00FB1684" w:rsidRPr="00BC508A">
        <w:t>clause</w:t>
      </w:r>
      <w:r w:rsidRPr="00BC508A">
        <w:t xml:space="preserve"> 5.6.1.1, upon receipt of the CONTROL PLANE SERVICE REQUEST message with </w:t>
      </w:r>
      <w:r w:rsidRPr="00BC508A">
        <w:rPr>
          <w:lang w:eastAsia="zh-CN"/>
        </w:rPr>
        <w:t>Control plane</w:t>
      </w:r>
      <w:r w:rsidRPr="00BC508A">
        <w:t xml:space="preserve"> service type indicating "mobile terminating request",</w:t>
      </w:r>
      <w:r w:rsidRPr="00BC508A">
        <w:rPr>
          <w:lang w:eastAsia="zh-CN"/>
        </w:rPr>
        <w:t xml:space="preserve"> after </w:t>
      </w:r>
      <w:r w:rsidRPr="00BC508A">
        <w:t xml:space="preserve">completion of the EMM common procedures according to </w:t>
      </w:r>
      <w:r w:rsidR="00FB1684" w:rsidRPr="00BC508A">
        <w:t>clause</w:t>
      </w:r>
      <w:r w:rsidRPr="00BC508A">
        <w:t> 5.6.1.3:</w:t>
      </w:r>
    </w:p>
    <w:p w14:paraId="4B75FDFA" w14:textId="1F758A8D" w:rsidR="00D40C70" w:rsidRPr="00BC508A" w:rsidRDefault="00D40C70" w:rsidP="00D40C70">
      <w:pPr>
        <w:pStyle w:val="B1"/>
      </w:pPr>
      <w:r w:rsidRPr="00BC508A">
        <w:t>1)</w:t>
      </w:r>
      <w:r w:rsidRPr="00BC508A">
        <w:tab/>
        <w:t>if the MME needs to perform an EPS bearer context status synchronization</w:t>
      </w:r>
    </w:p>
    <w:p w14:paraId="089D3385" w14:textId="77777777" w:rsidR="00D40C70" w:rsidRPr="00BC508A" w:rsidRDefault="00D40C70" w:rsidP="00D40C70">
      <w:pPr>
        <w:pStyle w:val="B2"/>
      </w:pPr>
      <w:r w:rsidRPr="00BC508A">
        <w:t>-</w:t>
      </w:r>
      <w:r w:rsidRPr="00BC508A">
        <w:tab/>
        <w:t>for an EPS bearer context associated with Control plane only indication; or</w:t>
      </w:r>
    </w:p>
    <w:p w14:paraId="11CE24AD" w14:textId="1B2FBB99" w:rsidR="00D40C70" w:rsidRPr="00BC508A" w:rsidRDefault="00D40C70" w:rsidP="00D40C70">
      <w:pPr>
        <w:pStyle w:val="B2"/>
      </w:pPr>
      <w:r w:rsidRPr="00BC508A">
        <w:t>-</w:t>
      </w:r>
      <w:r w:rsidRPr="00BC508A">
        <w:tab/>
        <w:t>for an EPS bearer context not associated with Control plane only indication, there is no downlink user data pending to be delivered via the user plane, and the UE did not set the "active" flag in the Control plane service type IE to 1;</w:t>
      </w:r>
    </w:p>
    <w:p w14:paraId="2C61AC88" w14:textId="0BC0C3F4" w:rsidR="00D40C70" w:rsidRPr="00BC508A" w:rsidRDefault="00D40C70" w:rsidP="00D40C70">
      <w:pPr>
        <w:pStyle w:val="B1"/>
      </w:pPr>
      <w:r w:rsidRPr="00BC508A">
        <w:t>2)</w:t>
      </w:r>
      <w:r w:rsidRPr="00BC508A">
        <w:tab/>
        <w:t xml:space="preserve">if the control plane data back-off time for the UE is stored in MME and the MME decides to deactivate </w:t>
      </w:r>
      <w:r w:rsidRPr="00BC508A">
        <w:rPr>
          <w:lang w:eastAsia="zh-CN"/>
        </w:rPr>
        <w:t>congestion control for transport of user data via the control plane</w:t>
      </w:r>
      <w:r w:rsidRPr="00BC508A">
        <w:t>,</w:t>
      </w:r>
      <w:r w:rsidR="00F312F2" w:rsidRPr="00BC508A">
        <w:t xml:space="preserve"> or</w:t>
      </w:r>
    </w:p>
    <w:p w14:paraId="0B1BD272" w14:textId="77777777" w:rsidR="00F312F2" w:rsidRPr="00BC508A" w:rsidRDefault="00F312F2" w:rsidP="00F312F2">
      <w:pPr>
        <w:pStyle w:val="B1"/>
      </w:pPr>
      <w:r w:rsidRPr="00BC508A">
        <w:rPr>
          <w:lang w:eastAsia="zh-CN"/>
        </w:rPr>
        <w:t>3)</w:t>
      </w:r>
      <w:r w:rsidRPr="00BC508A">
        <w:rPr>
          <w:lang w:eastAsia="zh-CN"/>
        </w:rPr>
        <w:tab/>
        <w:t xml:space="preserve">if the MME needs to </w:t>
      </w:r>
      <w:r w:rsidRPr="00BC508A">
        <w:t>provide the UE with Forbidden TAI(s) for the list of "forbidden tracking areas for roaming" IE or Forbidden TAI(s) for the list of "forbidden tracking areas for regional provision of service" IE,</w:t>
      </w:r>
    </w:p>
    <w:p w14:paraId="3A24B346" w14:textId="77777777" w:rsidR="00D40C70" w:rsidRPr="00BC508A" w:rsidRDefault="00D40C70" w:rsidP="00D40C70">
      <w:r w:rsidRPr="00BC508A">
        <w:t>then the MME shall send a SERVICE ACCEPT message.</w:t>
      </w:r>
    </w:p>
    <w:p w14:paraId="2CFE646A" w14:textId="77777777" w:rsidR="00D40C70" w:rsidRPr="00BC508A" w:rsidRDefault="00D40C70" w:rsidP="00D40C70">
      <w:r w:rsidRPr="00BC508A">
        <w:t>Furthermore the MME may:</w:t>
      </w:r>
    </w:p>
    <w:p w14:paraId="365F0422" w14:textId="77777777" w:rsidR="00D40C70" w:rsidRPr="00BC508A" w:rsidRDefault="00D40C70" w:rsidP="00D40C70">
      <w:pPr>
        <w:pStyle w:val="B1"/>
      </w:pPr>
      <w:r w:rsidRPr="00BC508A">
        <w:t>1)</w:t>
      </w:r>
      <w:r w:rsidRPr="00BC508A">
        <w:tab/>
        <w:t xml:space="preserve">initiate the </w:t>
      </w:r>
      <w:r w:rsidRPr="00BC508A">
        <w:rPr>
          <w:lang w:eastAsia="ko-KR"/>
        </w:rPr>
        <w:t xml:space="preserve">transport of user </w:t>
      </w:r>
      <w:r w:rsidRPr="00BC508A">
        <w:t xml:space="preserve">data via the control plane </w:t>
      </w:r>
      <w:r w:rsidRPr="00BC508A">
        <w:rPr>
          <w:lang w:eastAsia="ko-KR"/>
        </w:rPr>
        <w:t>procedure or any other NAS signalling procedure;</w:t>
      </w:r>
    </w:p>
    <w:p w14:paraId="762E6D15" w14:textId="77777777" w:rsidR="00D40C70" w:rsidRPr="00BC508A" w:rsidRDefault="00D40C70" w:rsidP="00D40C70">
      <w:pPr>
        <w:pStyle w:val="B1"/>
      </w:pPr>
      <w:r w:rsidRPr="00BC508A">
        <w:t>2)</w:t>
      </w:r>
      <w:r w:rsidRPr="00BC508A">
        <w:tab/>
        <w:t>if supported by the UE and required by the network, initiate the setup of the user plane radio bearer(s); or</w:t>
      </w:r>
    </w:p>
    <w:p w14:paraId="6E1BAB92" w14:textId="77777777" w:rsidR="00D40C70" w:rsidRPr="00BC508A" w:rsidRDefault="00D40C70" w:rsidP="00D40C70">
      <w:pPr>
        <w:pStyle w:val="B1"/>
      </w:pPr>
      <w:r w:rsidRPr="00BC508A">
        <w:t>3)</w:t>
      </w:r>
      <w:r w:rsidRPr="00BC508A">
        <w:tab/>
        <w:t>send a NAS signalling message not related to an EMM common procedure to the UE if downlink signalling is pending.</w:t>
      </w:r>
    </w:p>
    <w:p w14:paraId="36920470" w14:textId="224FD2FA" w:rsidR="00D40C70" w:rsidRPr="00BC508A" w:rsidRDefault="00D40C70" w:rsidP="00D40C70">
      <w:r w:rsidRPr="00BC508A">
        <w:t xml:space="preserve">For case b in </w:t>
      </w:r>
      <w:r w:rsidR="00FB1684" w:rsidRPr="00BC508A">
        <w:t>clause</w:t>
      </w:r>
      <w:r w:rsidRPr="00BC508A">
        <w:t xml:space="preserve"> 5.6.1.1, upon receipt of the CONTROL PLANE SERVICE REQUEST message with </w:t>
      </w:r>
      <w:r w:rsidRPr="00BC508A">
        <w:rPr>
          <w:lang w:eastAsia="zh-CN"/>
        </w:rPr>
        <w:t>Control plane</w:t>
      </w:r>
      <w:r w:rsidRPr="00BC508A">
        <w:t xml:space="preserve"> service type indicating</w:t>
      </w:r>
      <w:r w:rsidRPr="00BC508A">
        <w:rPr>
          <w:lang w:eastAsia="zh-CN"/>
        </w:rPr>
        <w:t xml:space="preserve"> </w:t>
      </w:r>
      <w:r w:rsidRPr="00BC508A">
        <w:t xml:space="preserve">"mobile originating request", after completion of the EMM common procedures according to </w:t>
      </w:r>
      <w:r w:rsidR="00FB1684" w:rsidRPr="00BC508A">
        <w:t>clause</w:t>
      </w:r>
      <w:r w:rsidRPr="00BC508A">
        <w:t xml:space="preserve"> 5.6.1.3, if any, if the MME needs </w:t>
      </w:r>
      <w:r w:rsidR="00555CBB" w:rsidRPr="00BC508A">
        <w:t xml:space="preserve">to provide the UE with Forbidden TAI(s) for the list of "forbidden tracking areas for roaming" IE or Forbidden TAI(s) for the list of "forbidden tracking areas for regional provision of service" IE or </w:t>
      </w:r>
      <w:r w:rsidRPr="00BC508A">
        <w:t>to perform an EPS bearer context status synchronization</w:t>
      </w:r>
    </w:p>
    <w:p w14:paraId="1AC11508" w14:textId="77777777" w:rsidR="00D40C70" w:rsidRPr="00BC508A" w:rsidRDefault="00D40C70" w:rsidP="00D40C70">
      <w:pPr>
        <w:pStyle w:val="B1"/>
      </w:pPr>
      <w:r w:rsidRPr="00BC508A">
        <w:t>-</w:t>
      </w:r>
      <w:r w:rsidRPr="00BC508A">
        <w:tab/>
        <w:t>for an EPS bearer context associated with Control plane only indication; or</w:t>
      </w:r>
    </w:p>
    <w:p w14:paraId="478B4CC5" w14:textId="77777777" w:rsidR="00431B51" w:rsidRPr="00BC508A" w:rsidRDefault="00D40C70" w:rsidP="00D40C70">
      <w:pPr>
        <w:pStyle w:val="B1"/>
      </w:pPr>
      <w:r w:rsidRPr="00BC508A">
        <w:t>-</w:t>
      </w:r>
      <w:r w:rsidRPr="00BC508A">
        <w:tab/>
        <w:t>for an EPS bearer context not associated with Control plane only indication, there is no downlink user data pending to be delivered via the user plane, and the UE did not set the "active" flag in the Control plane service type IE to 1,</w:t>
      </w:r>
    </w:p>
    <w:p w14:paraId="3949A20F" w14:textId="460CED52" w:rsidR="00D40C70" w:rsidRPr="00BC508A" w:rsidRDefault="00D40C70" w:rsidP="00D40C70">
      <w:r w:rsidRPr="00BC508A">
        <w:t>then the MME shall send a SERVICE ACCEPT message.</w:t>
      </w:r>
    </w:p>
    <w:p w14:paraId="58DAE041" w14:textId="77777777" w:rsidR="00D40C70" w:rsidRPr="00BC508A" w:rsidRDefault="00D40C70" w:rsidP="00D40C70">
      <w:r w:rsidRPr="00BC508A">
        <w:t>Furthermore, the MME may:</w:t>
      </w:r>
    </w:p>
    <w:p w14:paraId="5FDA1067" w14:textId="6FA2CC94" w:rsidR="00D40C70" w:rsidRPr="00BC508A" w:rsidRDefault="00D40C70" w:rsidP="00D40C70">
      <w:pPr>
        <w:pStyle w:val="B1"/>
      </w:pPr>
      <w:r w:rsidRPr="00BC508A">
        <w:t>1)</w:t>
      </w:r>
      <w:r w:rsidRPr="00BC508A">
        <w:tab/>
        <w:t xml:space="preserve">initiate release of the NAS signalling connection upon receipt of an indication from the ESM layer (see </w:t>
      </w:r>
      <w:r w:rsidR="00FB1684" w:rsidRPr="00BC508A">
        <w:t>clause</w:t>
      </w:r>
      <w:r w:rsidRPr="00BC508A">
        <w:t> 6.6.4.2), unless the MME has additional downlink user data or signalling pending;</w:t>
      </w:r>
    </w:p>
    <w:p w14:paraId="4BB423BF" w14:textId="77777777" w:rsidR="00D40C70" w:rsidRPr="00BC508A" w:rsidRDefault="00D40C70" w:rsidP="00D40C70">
      <w:pPr>
        <w:pStyle w:val="B1"/>
      </w:pPr>
      <w:r w:rsidRPr="00BC508A">
        <w:t>2)</w:t>
      </w:r>
      <w:r w:rsidRPr="00BC508A">
        <w:tab/>
        <w:t>initiate the setup of the user plane radio bearer(s), if downlink user data is pending to be delivered via the user plane or the UE has set the "active" flag in the Control plane service type IE to 1;</w:t>
      </w:r>
    </w:p>
    <w:p w14:paraId="03847E97" w14:textId="77777777" w:rsidR="00431B51" w:rsidRPr="00BC508A" w:rsidRDefault="00D40C70" w:rsidP="00D40C70">
      <w:pPr>
        <w:pStyle w:val="B1"/>
      </w:pPr>
      <w:r w:rsidRPr="00BC508A">
        <w:t>3)</w:t>
      </w:r>
      <w:r w:rsidRPr="00BC508A">
        <w:tab/>
        <w:t>send an ESM DATA TRANSPORT message to the UE, if downlink user data is pending to be delivered via the control plane;</w:t>
      </w:r>
    </w:p>
    <w:p w14:paraId="2DA20463" w14:textId="0CF91D1B" w:rsidR="00D40C70" w:rsidRPr="00BC508A" w:rsidRDefault="00D40C70" w:rsidP="00D40C70">
      <w:pPr>
        <w:pStyle w:val="B1"/>
      </w:pPr>
      <w:r w:rsidRPr="00BC508A">
        <w:t>4)</w:t>
      </w:r>
      <w:r w:rsidRPr="00BC508A">
        <w:tab/>
        <w:t>send a NAS signalling message not related to an EMM common procedure to the UE if downlink signalling is pending; or</w:t>
      </w:r>
    </w:p>
    <w:p w14:paraId="3B8F2647" w14:textId="77777777" w:rsidR="00D40C70" w:rsidRPr="00BC508A" w:rsidRDefault="00D40C70" w:rsidP="00D40C70">
      <w:pPr>
        <w:pStyle w:val="B1"/>
      </w:pPr>
      <w:r w:rsidRPr="00BC508A">
        <w:t>5)</w:t>
      </w:r>
      <w:r w:rsidRPr="00BC508A">
        <w:tab/>
        <w:t>send a SERVICE ACCEPT message to complete the service request procedure, if no NAS security mode control procedure</w:t>
      </w:r>
      <w:r w:rsidRPr="00BC508A" w:rsidDel="00E91A59">
        <w:t xml:space="preserve"> </w:t>
      </w:r>
      <w:r w:rsidRPr="00BC508A">
        <w:t>was initiated, the MME did not send a SERVICE ACCEPT message as specified above to perform an EPS bearer context status synchronization, and the MME did not initiate any of the procedures specified in item 1 to 4 above.</w:t>
      </w:r>
    </w:p>
    <w:p w14:paraId="7DBC433D" w14:textId="77777777" w:rsidR="00D40C70" w:rsidRPr="00BC508A" w:rsidRDefault="00D40C70" w:rsidP="00D40C70">
      <w:pPr>
        <w:pStyle w:val="NO"/>
      </w:pPr>
      <w:r w:rsidRPr="00BC508A">
        <w:t>NOTE</w:t>
      </w:r>
      <w:r w:rsidRPr="00BC508A">
        <w:rPr>
          <w:lang w:eastAsia="ja-JP"/>
        </w:rPr>
        <w:t> 1</w:t>
      </w:r>
      <w:r w:rsidRPr="00BC508A">
        <w:t>:</w:t>
      </w:r>
      <w:r w:rsidRPr="00BC508A">
        <w:tab/>
        <w:t>The MME can initiate the setup of the user plane radio bearer(s) if the MME decides to activate the congestion control for transport of user data via the control plane.</w:t>
      </w:r>
    </w:p>
    <w:p w14:paraId="3A6C6602" w14:textId="3BED1737" w:rsidR="00D40C70" w:rsidRPr="00BC508A" w:rsidRDefault="00D40C70" w:rsidP="00D40C70">
      <w:r w:rsidRPr="00BC508A">
        <w:t xml:space="preserve">For case m in </w:t>
      </w:r>
      <w:r w:rsidR="00FB1684" w:rsidRPr="00BC508A">
        <w:t>clause</w:t>
      </w:r>
      <w:r w:rsidRPr="00BC508A">
        <w:t xml:space="preserve"> 5.6.1.1, upon receipt of the CONTROL PLANE SERVICE REQUEST message with </w:t>
      </w:r>
      <w:r w:rsidRPr="00BC508A">
        <w:rPr>
          <w:lang w:eastAsia="zh-CN"/>
        </w:rPr>
        <w:t>Control plane</w:t>
      </w:r>
      <w:r w:rsidRPr="00BC508A">
        <w:t xml:space="preserve"> service type indicating "mobile originating request" and the "active" flag in the </w:t>
      </w:r>
      <w:r w:rsidRPr="00BC508A">
        <w:rPr>
          <w:lang w:eastAsia="zh-CN"/>
        </w:rPr>
        <w:t>Control plane</w:t>
      </w:r>
      <w:r w:rsidRPr="00BC508A">
        <w:t xml:space="preserve"> service type IE set to 1:</w:t>
      </w:r>
    </w:p>
    <w:p w14:paraId="6B923576" w14:textId="77777777" w:rsidR="00D40C70" w:rsidRPr="00BC508A" w:rsidRDefault="00D40C70" w:rsidP="00D40C70">
      <w:pPr>
        <w:pStyle w:val="B1"/>
        <w:rPr>
          <w:lang w:eastAsia="ko-KR"/>
        </w:rPr>
      </w:pPr>
      <w:r w:rsidRPr="00BC508A">
        <w:t>1)</w:t>
      </w:r>
      <w:r w:rsidRPr="00BC508A">
        <w:tab/>
        <w:t>if the MME accepts the request, the MME shall initiate the setup of the user plane radio bearer(s) for all active EPS bearer contexts of SGi PDN connections that are established without control plane only indication.</w:t>
      </w:r>
    </w:p>
    <w:p w14:paraId="6319EECB" w14:textId="77777777" w:rsidR="00D40C70" w:rsidRPr="00BC508A" w:rsidRDefault="00D40C70" w:rsidP="00D40C70">
      <w:pPr>
        <w:pStyle w:val="B1"/>
      </w:pPr>
      <w:r w:rsidRPr="00BC508A">
        <w:t>2)</w:t>
      </w:r>
      <w:r w:rsidRPr="00BC508A">
        <w:tab/>
        <w:t>if the MME does not accept the request, the MME shall send a SERVICE ACCEPT message to complete the service request procedure</w:t>
      </w:r>
      <w:r w:rsidRPr="00BC508A">
        <w:rPr>
          <w:lang w:eastAsia="zh-CN"/>
        </w:rPr>
        <w:t>.</w:t>
      </w:r>
    </w:p>
    <w:p w14:paraId="74EAD68E" w14:textId="5513C06F" w:rsidR="00D40C70" w:rsidRPr="00BC508A" w:rsidRDefault="00D40C70" w:rsidP="00D40C70">
      <w:pPr>
        <w:pStyle w:val="NO"/>
      </w:pPr>
      <w:r w:rsidRPr="00BC508A">
        <w:t>NOTE</w:t>
      </w:r>
      <w:r w:rsidRPr="00BC508A">
        <w:rPr>
          <w:lang w:eastAsia="ja-JP"/>
        </w:rPr>
        <w:t> 2</w:t>
      </w:r>
      <w:r w:rsidRPr="00BC508A">
        <w:t>:</w:t>
      </w:r>
      <w:r w:rsidRPr="00BC508A">
        <w:tab/>
        <w:t xml:space="preserve">The MME </w:t>
      </w:r>
      <w:r w:rsidRPr="00BC508A">
        <w:rPr>
          <w:lang w:eastAsia="zh-CN"/>
        </w:rPr>
        <w:t xml:space="preserve">takes into account the </w:t>
      </w:r>
      <w:r w:rsidRPr="00BC508A">
        <w:t>maximum number of user plane radio bearers supported by the UE</w:t>
      </w:r>
      <w:r w:rsidRPr="00BC508A">
        <w:rPr>
          <w:lang w:eastAsia="zh-CN"/>
        </w:rPr>
        <w:t>, in addition to local policies and the UE's preferred CIoT network behaviour</w:t>
      </w:r>
      <w:r w:rsidRPr="00BC508A">
        <w:t xml:space="preserve"> when deciding whether to accept the request to establish user plane bearer(s) as described in </w:t>
      </w:r>
      <w:r w:rsidR="00FB1684" w:rsidRPr="00BC508A">
        <w:rPr>
          <w:lang w:eastAsia="ko-KR"/>
        </w:rPr>
        <w:t>clause</w:t>
      </w:r>
      <w:r w:rsidRPr="00BC508A">
        <w:rPr>
          <w:lang w:eastAsia="ko-KR"/>
        </w:rPr>
        <w:t> 5.3.15</w:t>
      </w:r>
      <w:r w:rsidRPr="00BC508A">
        <w:t>. If the MME accepts the request, all SGi PDN connections are considered as established without Control plane only indication.</w:t>
      </w:r>
    </w:p>
    <w:p w14:paraId="70360C9B" w14:textId="751CD851" w:rsidR="00D40C70" w:rsidRPr="00BC508A" w:rsidRDefault="00D40C70" w:rsidP="00D40C70">
      <w:pPr>
        <w:pStyle w:val="NO"/>
      </w:pPr>
      <w:r w:rsidRPr="00BC508A">
        <w:t>NOTE</w:t>
      </w:r>
      <w:r w:rsidRPr="00BC508A">
        <w:rPr>
          <w:lang w:eastAsia="ja-JP"/>
        </w:rPr>
        <w:t> 3</w:t>
      </w:r>
      <w:r w:rsidRPr="00BC508A">
        <w:t>:</w:t>
      </w:r>
      <w:r w:rsidRPr="00BC508A">
        <w:tab/>
        <w:t xml:space="preserve">In this release of the specification, a UE in NB-S1 mode can support a maximum of 2 user plane radio bearers (see </w:t>
      </w:r>
      <w:r w:rsidR="00FB1684" w:rsidRPr="00BC508A">
        <w:t>clause</w:t>
      </w:r>
      <w:r w:rsidRPr="00BC508A">
        <w:t> 6.5.0).</w:t>
      </w:r>
    </w:p>
    <w:p w14:paraId="648E7C6F" w14:textId="125CFFFD" w:rsidR="00D40C70" w:rsidRPr="00BC508A" w:rsidRDefault="00D40C70" w:rsidP="00D40C70">
      <w:pPr>
        <w:rPr>
          <w:lang w:eastAsia="ko-KR"/>
        </w:rPr>
      </w:pPr>
      <w:r w:rsidRPr="00BC508A">
        <w:rPr>
          <w:lang w:eastAsia="ko-KR"/>
        </w:rPr>
        <w:t xml:space="preserve">For case c in </w:t>
      </w:r>
      <w:r w:rsidR="00FB1684" w:rsidRPr="00BC508A">
        <w:rPr>
          <w:lang w:eastAsia="ko-KR"/>
        </w:rPr>
        <w:t>clause</w:t>
      </w:r>
      <w:r w:rsidRPr="00BC508A">
        <w:rPr>
          <w:lang w:eastAsia="ko-KR"/>
        </w:rPr>
        <w:t xml:space="preserve"> 5.6.1.1, upon receipt of the </w:t>
      </w:r>
      <w:r w:rsidRPr="00BC508A">
        <w:t>CONTROL PLANE SERVICE REQUEST</w:t>
      </w:r>
      <w:r w:rsidRPr="00BC508A">
        <w:rPr>
          <w:lang w:eastAsia="ko-KR"/>
        </w:rPr>
        <w:t xml:space="preserve"> message with </w:t>
      </w:r>
      <w:r w:rsidRPr="00BC508A">
        <w:rPr>
          <w:lang w:eastAsia="zh-CN"/>
        </w:rPr>
        <w:t>Control plane</w:t>
      </w:r>
      <w:r w:rsidRPr="00BC508A">
        <w:rPr>
          <w:lang w:eastAsia="ko-KR"/>
        </w:rPr>
        <w:t xml:space="preserve"> service type indicating "mobile originating request" and without an ESM message container IE, after completion of the EMM common procedures according to </w:t>
      </w:r>
      <w:r w:rsidR="00FB1684" w:rsidRPr="00BC508A">
        <w:rPr>
          <w:lang w:eastAsia="ko-KR"/>
        </w:rPr>
        <w:t>clause</w:t>
      </w:r>
      <w:r w:rsidRPr="00BC508A">
        <w:rPr>
          <w:lang w:eastAsia="ko-KR"/>
        </w:rPr>
        <w:t> 5.6.1.3, if any, the MME proceeds as follows:</w:t>
      </w:r>
    </w:p>
    <w:p w14:paraId="49489E57" w14:textId="77777777" w:rsidR="00D40C70" w:rsidRPr="00BC508A" w:rsidRDefault="00D40C70" w:rsidP="00D40C70">
      <w:pPr>
        <w:rPr>
          <w:lang w:eastAsia="ko-KR"/>
        </w:rPr>
      </w:pPr>
      <w:r w:rsidRPr="00BC508A">
        <w:rPr>
          <w:lang w:eastAsia="ko-KR"/>
        </w:rPr>
        <w:t>If the MME needs to perform an EPS bearer context status synchronization</w:t>
      </w:r>
    </w:p>
    <w:p w14:paraId="01EF5EA7" w14:textId="77777777" w:rsidR="00D40C70" w:rsidRPr="00BC508A" w:rsidRDefault="00D40C70" w:rsidP="00D40C70">
      <w:pPr>
        <w:pStyle w:val="B1"/>
      </w:pPr>
      <w:r w:rsidRPr="00BC508A">
        <w:t>-</w:t>
      </w:r>
      <w:r w:rsidRPr="00BC508A">
        <w:tab/>
        <w:t>for an EPS bearer context associated with Control plane only indication; or</w:t>
      </w:r>
    </w:p>
    <w:p w14:paraId="5DB3BEC3" w14:textId="77777777" w:rsidR="00431B51" w:rsidRPr="00BC508A" w:rsidRDefault="00D40C70" w:rsidP="00D40C70">
      <w:pPr>
        <w:pStyle w:val="B1"/>
      </w:pPr>
      <w:r w:rsidRPr="00BC508A">
        <w:t>-</w:t>
      </w:r>
      <w:r w:rsidRPr="00BC508A">
        <w:tab/>
        <w:t>for an EPS bearer context not associated with Control plane only indication, and there is no downlink user data pending to be delivered via the user plane,</w:t>
      </w:r>
    </w:p>
    <w:p w14:paraId="71D37070" w14:textId="53AA21BF" w:rsidR="00D40C70" w:rsidRPr="00BC508A" w:rsidRDefault="00D40C70" w:rsidP="00D40C70">
      <w:pPr>
        <w:rPr>
          <w:lang w:eastAsia="ko-KR"/>
        </w:rPr>
      </w:pPr>
      <w:r w:rsidRPr="00BC508A">
        <w:rPr>
          <w:lang w:eastAsia="ko-KR"/>
        </w:rPr>
        <w:t>then the MME shall send a SERVICE ACCEPT message.</w:t>
      </w:r>
    </w:p>
    <w:p w14:paraId="578D7B36" w14:textId="77777777" w:rsidR="00D40C70" w:rsidRPr="00BC508A" w:rsidRDefault="00D40C70" w:rsidP="00D40C70">
      <w:pPr>
        <w:rPr>
          <w:lang w:eastAsia="ko-KR"/>
        </w:rPr>
      </w:pPr>
      <w:r w:rsidRPr="00BC508A">
        <w:rPr>
          <w:lang w:eastAsia="ko-KR"/>
        </w:rPr>
        <w:t>Furthermore, the MME may:</w:t>
      </w:r>
    </w:p>
    <w:p w14:paraId="69BCB0A3" w14:textId="77777777" w:rsidR="00D40C70" w:rsidRPr="00BC508A" w:rsidRDefault="00D40C70" w:rsidP="00D40C70">
      <w:pPr>
        <w:pStyle w:val="B1"/>
      </w:pPr>
      <w:r w:rsidRPr="00BC508A">
        <w:t>1)</w:t>
      </w:r>
      <w:r w:rsidRPr="00BC508A">
        <w:tab/>
        <w:t>initiate the setup of the user plane radio bearer(s), if downlink user data is pending to be delivered via the user plane;</w:t>
      </w:r>
    </w:p>
    <w:p w14:paraId="6A438F88" w14:textId="77777777" w:rsidR="00431B51" w:rsidRPr="00BC508A" w:rsidRDefault="00D40C70" w:rsidP="00D40C70">
      <w:pPr>
        <w:pStyle w:val="B1"/>
      </w:pPr>
      <w:r w:rsidRPr="00BC508A">
        <w:t>2)</w:t>
      </w:r>
      <w:r w:rsidRPr="00BC508A">
        <w:tab/>
        <w:t>send an ESM DATA TRANSPORT message to the UE, if downlink user data is pending to be delivered via the control plane;</w:t>
      </w:r>
    </w:p>
    <w:p w14:paraId="2919421F" w14:textId="3CE64267" w:rsidR="00D40C70" w:rsidRPr="00BC508A" w:rsidRDefault="00D40C70" w:rsidP="00D40C70">
      <w:pPr>
        <w:pStyle w:val="B1"/>
      </w:pPr>
      <w:r w:rsidRPr="00BC508A">
        <w:t>3)</w:t>
      </w:r>
      <w:r w:rsidRPr="00BC508A">
        <w:tab/>
        <w:t>send a NAS signalling message not related to an EMM common procedure to the UE, if downlink signalling is pending; or</w:t>
      </w:r>
    </w:p>
    <w:p w14:paraId="490A71AF" w14:textId="77777777" w:rsidR="00D40C70" w:rsidRPr="00BC508A" w:rsidRDefault="00D40C70" w:rsidP="00D40C70">
      <w:pPr>
        <w:pStyle w:val="B1"/>
      </w:pPr>
      <w:r w:rsidRPr="00BC508A">
        <w:t>4)</w:t>
      </w:r>
      <w:r w:rsidRPr="00BC508A">
        <w:tab/>
        <w:t>send a SERVICE ACCEPT message to complete the service request procedure, if no NAS security mode control procedure</w:t>
      </w:r>
      <w:r w:rsidRPr="00BC508A" w:rsidDel="00E91A59">
        <w:t xml:space="preserve"> </w:t>
      </w:r>
      <w:r w:rsidRPr="00BC508A">
        <w:t>was initiated, the MME did not send a SERVICE ACCEPT message as specified above to perform an EPS bearer context status synchronization, and the MME did not initiate any of the procedures specified in item 1 to 3 above.</w:t>
      </w:r>
    </w:p>
    <w:p w14:paraId="63EAA15F" w14:textId="7D8C19C7" w:rsidR="00431B51" w:rsidRPr="00BC508A" w:rsidRDefault="00AC436D" w:rsidP="00AC436D">
      <w:r w:rsidRPr="00BC508A">
        <w:t xml:space="preserve">If the </w:t>
      </w:r>
      <w:r w:rsidR="003D6D31" w:rsidRPr="00BC508A">
        <w:t xml:space="preserve">MUSIM </w:t>
      </w:r>
      <w:r w:rsidRPr="00BC508A">
        <w:t>UE does not include the Paging restriction IE in the CONTROL PLANE SERVICE REQUEST message, the MME shall delete any stored paging restriction for the UE and stop restricting paging.</w:t>
      </w:r>
    </w:p>
    <w:p w14:paraId="0592CE0D" w14:textId="02C5D930" w:rsidR="00AE0FA1" w:rsidRPr="00BC508A" w:rsidRDefault="00AE0FA1" w:rsidP="00AE0FA1">
      <w:r w:rsidRPr="00BC508A">
        <w:rPr>
          <w:lang w:eastAsia="ja-JP"/>
        </w:rPr>
        <w:t xml:space="preserve">For cases p and q </w:t>
      </w:r>
      <w:r w:rsidRPr="00BC508A">
        <w:t xml:space="preserve">in clause 5.6.1.1 when the </w:t>
      </w:r>
      <w:r w:rsidR="003D6D31" w:rsidRPr="00BC508A">
        <w:t xml:space="preserve">MUSIM </w:t>
      </w:r>
      <w:r w:rsidRPr="00BC508A">
        <w:t>UE sets the Request type to "NAS signalling connection release" or to "Rejection of paging" in the UE request type IE in the CONTROL PLANE SERVICE REQUEST message and if the UE requests restriction of paging by including the Paging restriction IE, the MME:</w:t>
      </w:r>
    </w:p>
    <w:p w14:paraId="6BF7815E" w14:textId="7B29BD82" w:rsidR="00AE0FA1" w:rsidRPr="00BC508A" w:rsidRDefault="00AE0FA1" w:rsidP="00AE0FA1">
      <w:pPr>
        <w:pStyle w:val="B1"/>
      </w:pPr>
      <w:r w:rsidRPr="00BC508A">
        <w:t>-</w:t>
      </w:r>
      <w:r w:rsidRPr="00BC508A">
        <w:tab/>
        <w:t>if accepts the paging restriction, shall include the EPS additional request result IE in the SERVICE ACCEPT message and set the Paging restriction decision to "paging restriction is accepted". The MME shall store the paging restriction of the UE, enforce these restrictions in the paging procedure as described in clause 5.6.2; or</w:t>
      </w:r>
    </w:p>
    <w:p w14:paraId="112AD947" w14:textId="0B58117A" w:rsidR="00AE0FA1" w:rsidRPr="00BC508A" w:rsidRDefault="00AE0FA1" w:rsidP="00D3348D">
      <w:pPr>
        <w:pStyle w:val="B1"/>
      </w:pPr>
      <w:r w:rsidRPr="00BC508A">
        <w:t>-</w:t>
      </w:r>
      <w:r w:rsidRPr="00BC508A">
        <w:tab/>
        <w:t>if rejects the paging restriction, shall include the EPS additional request result IE in the SERVICE ACCEPT message and set the Paging restriction decision to "paging restriction is rejected", and shall discard the received paging restriction. The MME shall delete any stored paging restriction for the UE and stop restricting paging</w:t>
      </w:r>
      <w:r w:rsidR="00217C20" w:rsidRPr="00BC508A">
        <w:t>; and</w:t>
      </w:r>
    </w:p>
    <w:p w14:paraId="3BA66173" w14:textId="5BB021B6" w:rsidR="00217C20" w:rsidRPr="00BC508A" w:rsidRDefault="00217C20" w:rsidP="00217C20">
      <w:pPr>
        <w:pStyle w:val="B1"/>
      </w:pPr>
      <w:r w:rsidRPr="00BC508A">
        <w:t>-</w:t>
      </w:r>
      <w:r w:rsidRPr="00BC508A">
        <w:tab/>
        <w:t>shall initiate the release of the NAS signalling connection after the completion of the service request procedure.</w:t>
      </w:r>
    </w:p>
    <w:p w14:paraId="30B818EC" w14:textId="44434898" w:rsidR="00D40C70" w:rsidRPr="00BC508A" w:rsidRDefault="00D40C70" w:rsidP="00D40C70">
      <w:r w:rsidRPr="00BC508A">
        <w:t xml:space="preserve">In NB-S1 mode, for cases a, b, c and m in </w:t>
      </w:r>
      <w:r w:rsidR="00FB1684" w:rsidRPr="00BC508A">
        <w:t>clause</w:t>
      </w:r>
      <w:r w:rsidRPr="00BC508A">
        <w:t> 5.6.1.1, if the MME needs to initiate the setup of user plane radio bearer(s), the MME shall check if the UE can support the establishment of additional user plane radio bearer based on the multiple DRB support indicated by UE in the UE network capability IE.</w:t>
      </w:r>
    </w:p>
    <w:p w14:paraId="21A0E11D" w14:textId="3DE7D5DD" w:rsidR="00D40C70" w:rsidRPr="00BC508A" w:rsidRDefault="00D40C70" w:rsidP="00D40C70">
      <w:r w:rsidRPr="00BC508A">
        <w:t xml:space="preserve">For cases a, b and c in </w:t>
      </w:r>
      <w:r w:rsidR="00FB1684" w:rsidRPr="00BC508A">
        <w:t>clause</w:t>
      </w:r>
      <w:r w:rsidRPr="00BC508A">
        <w:t xml:space="preserve"> 5.6.1.1, if the EPS bearer context status IE is included in the CONTROL PLANE SERVICE REQUEST message, the network shall deactivate all those EPS bearer contexts locally (without peer-to-peer signalling between the network and the UE) which are active on the network side but are indicated by the UE as being inactive. If a default EPS bearer context is marked as inactive in the EPS bearer context status IE included in the CONTROL PLANE SERVICE REQUEST message, and this default bearer is not associated with the last PDN connection of the UE in the MME, the MME shall locally deactivate all EPS bearer contexts associated to the PDN connection with the default EPS bearer context without peer-to-peer ESM signalling to the UE. If the default bearer is associated with the last remaining PDN connection of the UE in the MME, and EMM-REGISTERED without PDN connection is supported by the UE and the MME, the MME shall locally deactivate all EPS bearer contexts associated to the PDN connection with the default EPS bearer context without peer-to-peer ESM signalling to the UE.</w:t>
      </w:r>
    </w:p>
    <w:p w14:paraId="33E8E509" w14:textId="77777777" w:rsidR="00D40C70" w:rsidRPr="00BC508A" w:rsidRDefault="00D40C70" w:rsidP="00D40C70">
      <w:r w:rsidRPr="00BC508A">
        <w:t>If the EPS bearer context status IE is included in the CONTROL PLANE SERVICE REQUEST and the MME decides to respond with a SERVICE ACCEPT message, the MME shall include an EPS bearer context status IE, indicating which EPS bearer contexts are active in the MME, except for the case when no EPS bearer context exists on the network side.</w:t>
      </w:r>
    </w:p>
    <w:p w14:paraId="08A75966" w14:textId="77777777" w:rsidR="00D40C70" w:rsidRPr="00BC508A" w:rsidRDefault="00D40C70" w:rsidP="00D40C70">
      <w:r w:rsidRPr="00BC508A">
        <w:t>If the MME needs to initiate an EPS bearer context status synchronization, the MME may include an EPS bearer context status IE in the SERVICE ACCEPT message also if no EPS bearer context status IE was included in the CONTROL PLANE SERVICE REQUEST message.</w:t>
      </w:r>
    </w:p>
    <w:p w14:paraId="171D4A57" w14:textId="77777777" w:rsidR="00D40C70" w:rsidRPr="00BC508A" w:rsidRDefault="00D40C70" w:rsidP="00D40C70">
      <w:r w:rsidRPr="00BC508A">
        <w:t>If the MME sends a SERVICE ACCEPT message upon receipt of the CONTROL PLANE SERVICE REQUEST message piggybacked with the ESM DATA TRANSPORT message:</w:t>
      </w:r>
    </w:p>
    <w:p w14:paraId="59B9AC7E" w14:textId="77777777" w:rsidR="00D40C70" w:rsidRPr="00BC508A" w:rsidRDefault="00D40C70" w:rsidP="00D40C70">
      <w:pPr>
        <w:pStyle w:val="B1"/>
      </w:pPr>
      <w:r w:rsidRPr="00BC508A">
        <w:rPr>
          <w:lang w:eastAsia="ja-JP"/>
        </w:rPr>
        <w:t>-</w:t>
      </w:r>
      <w:r w:rsidRPr="00BC508A">
        <w:rPr>
          <w:lang w:eastAsia="ja-JP"/>
        </w:rPr>
        <w:tab/>
      </w:r>
      <w:r w:rsidRPr="00BC508A">
        <w:t>if the Release assistance indication IE is set to "No further uplink and no further downlink data transmission subsequent to the uplink data transmission is expected" in the message;</w:t>
      </w:r>
    </w:p>
    <w:p w14:paraId="431B4327" w14:textId="77777777" w:rsidR="00D40C70" w:rsidRPr="00BC508A" w:rsidRDefault="00D40C70" w:rsidP="00D40C70">
      <w:pPr>
        <w:pStyle w:val="B1"/>
      </w:pPr>
      <w:r w:rsidRPr="00BC508A">
        <w:rPr>
          <w:lang w:eastAsia="ja-JP"/>
        </w:rPr>
        <w:t>-</w:t>
      </w:r>
      <w:r w:rsidRPr="00BC508A">
        <w:rPr>
          <w:lang w:eastAsia="ja-JP"/>
        </w:rPr>
        <w:tab/>
      </w:r>
      <w:r w:rsidRPr="00BC508A">
        <w:t>if the UE has indicated support for the control plane data back-off timer; and</w:t>
      </w:r>
    </w:p>
    <w:p w14:paraId="07EBFFCB" w14:textId="77777777" w:rsidR="00D40C70" w:rsidRPr="00BC508A" w:rsidRDefault="00D40C70" w:rsidP="00D40C70">
      <w:pPr>
        <w:pStyle w:val="B1"/>
        <w:rPr>
          <w:lang w:eastAsia="zh-CN"/>
        </w:rPr>
      </w:pPr>
      <w:r w:rsidRPr="00BC508A">
        <w:rPr>
          <w:lang w:eastAsia="ja-JP"/>
        </w:rPr>
        <w:t>-</w:t>
      </w:r>
      <w:r w:rsidRPr="00BC508A">
        <w:rPr>
          <w:lang w:eastAsia="ja-JP"/>
        </w:rPr>
        <w:tab/>
        <w:t xml:space="preserve">if </w:t>
      </w:r>
      <w:r w:rsidRPr="00BC508A">
        <w:t xml:space="preserve">the MME decides to activate </w:t>
      </w:r>
      <w:r w:rsidRPr="00BC508A">
        <w:rPr>
          <w:lang w:eastAsia="zh-CN"/>
        </w:rPr>
        <w:t>the congestion control for transport of user data via the control plane,</w:t>
      </w:r>
    </w:p>
    <w:p w14:paraId="03C0D34F" w14:textId="77777777" w:rsidR="00D40C70" w:rsidRPr="00BC508A" w:rsidRDefault="00D40C70" w:rsidP="00D40C70">
      <w:r w:rsidRPr="00BC508A">
        <w:t>then the MME shall include the T3448 value IE in the SERVICE ACCEPT message.</w:t>
      </w:r>
    </w:p>
    <w:p w14:paraId="177738E5" w14:textId="77777777" w:rsidR="00D40C70" w:rsidRPr="00BC508A" w:rsidRDefault="00D40C70" w:rsidP="00D40C70">
      <w:r w:rsidRPr="00BC508A">
        <w:t xml:space="preserve">If the MME sends a SERVICE ACCEPT message and decides to deactivate </w:t>
      </w:r>
      <w:r w:rsidRPr="00BC508A">
        <w:rPr>
          <w:lang w:eastAsia="zh-CN"/>
        </w:rPr>
        <w:t>congestion control for transport of user data via the control plane</w:t>
      </w:r>
      <w:r w:rsidRPr="00BC508A">
        <w:t xml:space="preserve"> then the MME shall delete the stored control plane data back-off time for the UE and the MME shall not include timer T3448 value IE in SERVICE ACCEPT message.</w:t>
      </w:r>
    </w:p>
    <w:p w14:paraId="53CE6FB3" w14:textId="7A8E814C" w:rsidR="00D40C70" w:rsidRPr="00BC508A" w:rsidRDefault="00D40C70" w:rsidP="00D40C70">
      <w:r w:rsidRPr="00BC508A">
        <w:t xml:space="preserve">For cases a, b, c and m in </w:t>
      </w:r>
      <w:r w:rsidR="00FB1684" w:rsidRPr="00BC508A">
        <w:t>clause</w:t>
      </w:r>
      <w:r w:rsidRPr="00BC508A">
        <w:t xml:space="preserve"> 5.6.1.1, if the EPS bearer context status IE is included in the CONTROL PLANE SERVICE REQUEST message or the MME needs to initiate an EPS bearer context status synchronization, the MME shall consider the service request procedure successfully completed when it sends the SERVICE ACCEPT message. If the EPS bearer context status IE is not included in the CONTROL PLANE SERVICE REQUEST message and the MME does not need to initiate an EPS bearer context status synchronization, the MME shall consider the service request procedure successfully completed in the following cases:</w:t>
      </w:r>
    </w:p>
    <w:p w14:paraId="319FFCF2" w14:textId="77777777" w:rsidR="00D40C70" w:rsidRPr="00BC508A" w:rsidRDefault="00D40C70" w:rsidP="00D40C70">
      <w:pPr>
        <w:pStyle w:val="B1"/>
      </w:pPr>
      <w:r w:rsidRPr="00BC508A">
        <w:t>-</w:t>
      </w:r>
      <w:r w:rsidRPr="00BC508A">
        <w:tab/>
        <w:t>when it successfully completes a NAS security mode control procedure;</w:t>
      </w:r>
    </w:p>
    <w:p w14:paraId="61B79E5D" w14:textId="77777777" w:rsidR="00D40C70" w:rsidRPr="00BC508A" w:rsidRDefault="00D40C70" w:rsidP="00D40C70">
      <w:pPr>
        <w:pStyle w:val="B1"/>
      </w:pPr>
      <w:r w:rsidRPr="00BC508A">
        <w:t>-</w:t>
      </w:r>
      <w:r w:rsidRPr="00BC508A">
        <w:tab/>
        <w:t>when it receives an indication from the lower layer that the user plane is setup, if radio bearer establishment is required;</w:t>
      </w:r>
    </w:p>
    <w:p w14:paraId="5C433671" w14:textId="77777777" w:rsidR="00D40C70" w:rsidRPr="00BC508A" w:rsidRDefault="00D40C70" w:rsidP="00D40C70">
      <w:pPr>
        <w:pStyle w:val="B1"/>
      </w:pPr>
      <w:r w:rsidRPr="00BC508A">
        <w:t>-</w:t>
      </w:r>
      <w:r w:rsidRPr="00BC508A">
        <w:tab/>
        <w:t xml:space="preserve">upon receipt of the CONTROL PLANE SERVICE REQUEST message and completion of the EMM common procedures, if any, if the CONTROL PLANE SERVICE REQUEST message was successfully integrity checked and the ESM message container </w:t>
      </w:r>
      <w:r w:rsidRPr="00BC508A">
        <w:rPr>
          <w:lang w:eastAsia="zh-CN"/>
        </w:rPr>
        <w:t xml:space="preserve">or </w:t>
      </w:r>
      <w:r w:rsidRPr="00BC508A">
        <w:t>NAS message container</w:t>
      </w:r>
      <w:r w:rsidRPr="00BC508A">
        <w:rPr>
          <w:lang w:eastAsia="zh-CN"/>
        </w:rPr>
        <w:t xml:space="preserve"> </w:t>
      </w:r>
      <w:r w:rsidRPr="00BC508A">
        <w:t>in the CONTROL PLANE SERVICE REQUEST message, if applicable, was successfully deciphered, radio bearer establishment is not required, and the MME has downlink user data or signalling not related to an EMM common procedure pending; and</w:t>
      </w:r>
    </w:p>
    <w:p w14:paraId="198C7308" w14:textId="77777777" w:rsidR="00D40C70" w:rsidRPr="00BC508A" w:rsidRDefault="00D40C70" w:rsidP="00CC45F7">
      <w:pPr>
        <w:pStyle w:val="B1"/>
        <w:rPr>
          <w:lang w:eastAsia="ko-KR"/>
        </w:rPr>
      </w:pPr>
      <w:r w:rsidRPr="00BC508A">
        <w:t>-</w:t>
      </w:r>
      <w:r w:rsidRPr="00BC508A">
        <w:tab/>
        <w:t>with the transmission of a SERVICE ACCEPT message or with the decision to initiate release of the NAS signalling connection, if the CONTROL PLANE SERVICE REQUEST message was successfully integrity checked and the ESM message container or NAS message container in the CONTROL PLANE SERVICE REQUEST message, if applicable, was successfully deciphered, radio bearer establishment is not required, and the MME does not have any downlink user data or signalling pending.</w:t>
      </w:r>
    </w:p>
    <w:p w14:paraId="3C25B58D" w14:textId="77777777" w:rsidR="00D40C70" w:rsidRPr="00BC508A" w:rsidRDefault="00D40C70" w:rsidP="00D40C70">
      <w:r w:rsidRPr="00BC508A">
        <w:rPr>
          <w:lang w:eastAsia="zh-CN"/>
        </w:rPr>
        <w:t xml:space="preserve">If the MME considers the </w:t>
      </w:r>
      <w:r w:rsidRPr="00BC508A">
        <w:t>service request procedure successfully completed t</w:t>
      </w:r>
      <w:r w:rsidRPr="00BC508A">
        <w:rPr>
          <w:lang w:eastAsia="zh-CN"/>
        </w:rPr>
        <w:t>he</w:t>
      </w:r>
      <w:r w:rsidRPr="00BC508A">
        <w:t xml:space="preserve"> MME shall:</w:t>
      </w:r>
    </w:p>
    <w:p w14:paraId="0DB2AC2E" w14:textId="77777777" w:rsidR="00D40C70" w:rsidRPr="00BC508A" w:rsidRDefault="00D40C70" w:rsidP="00D40C70">
      <w:pPr>
        <w:pStyle w:val="B1"/>
      </w:pPr>
      <w:r w:rsidRPr="00BC508A">
        <w:t>1)</w:t>
      </w:r>
      <w:r w:rsidRPr="00BC508A">
        <w:tab/>
        <w:t>forward the contents of the ESM message container IE</w:t>
      </w:r>
      <w:r w:rsidRPr="00BC508A">
        <w:rPr>
          <w:lang w:eastAsia="zh-CN"/>
        </w:rPr>
        <w:t>, if any,</w:t>
      </w:r>
      <w:r w:rsidRPr="00BC508A">
        <w:t xml:space="preserve"> to the ESM layer; and</w:t>
      </w:r>
    </w:p>
    <w:p w14:paraId="1A841EE7" w14:textId="77777777" w:rsidR="00D40C70" w:rsidRPr="00BC508A" w:rsidRDefault="00D40C70" w:rsidP="00D40C70">
      <w:pPr>
        <w:pStyle w:val="B1"/>
        <w:rPr>
          <w:lang w:eastAsia="zh-CN"/>
        </w:rPr>
      </w:pPr>
      <w:r w:rsidRPr="00BC508A">
        <w:t>2)</w:t>
      </w:r>
      <w:r w:rsidRPr="00BC508A">
        <w:tab/>
        <w:t xml:space="preserve">forward the contents of the </w:t>
      </w:r>
      <w:r w:rsidRPr="00BC508A">
        <w:rPr>
          <w:lang w:eastAsia="zh-CN"/>
        </w:rPr>
        <w:t>NAS</w:t>
      </w:r>
      <w:r w:rsidRPr="00BC508A">
        <w:t xml:space="preserve"> message container IE</w:t>
      </w:r>
      <w:r w:rsidRPr="00BC508A">
        <w:rPr>
          <w:lang w:eastAsia="zh-CN"/>
        </w:rPr>
        <w:t>, if any</w:t>
      </w:r>
      <w:r w:rsidRPr="00BC508A">
        <w:t>.</w:t>
      </w:r>
    </w:p>
    <w:p w14:paraId="59A2549D" w14:textId="3CAFB8B5" w:rsidR="00D40C70" w:rsidRPr="00BC508A" w:rsidRDefault="00D40C70" w:rsidP="00D40C70">
      <w:r w:rsidRPr="00BC508A">
        <w:t xml:space="preserve">For cases a, b and c in </w:t>
      </w:r>
      <w:r w:rsidR="00FB1684" w:rsidRPr="00BC508A">
        <w:t>clause</w:t>
      </w:r>
      <w:r w:rsidRPr="00BC508A">
        <w:t> 5.6.1.1, the UE shall treat the receipt of any of the following as successful completion of the procedure:</w:t>
      </w:r>
    </w:p>
    <w:p w14:paraId="4394FCED" w14:textId="77777777" w:rsidR="00D40C70" w:rsidRPr="00BC508A" w:rsidRDefault="00D40C70" w:rsidP="00D40C70">
      <w:pPr>
        <w:pStyle w:val="B1"/>
      </w:pPr>
      <w:r w:rsidRPr="00BC508A">
        <w:t>-</w:t>
      </w:r>
      <w:r w:rsidRPr="00BC508A">
        <w:tab/>
        <w:t>a SECURITY MODE COMMAND message;</w:t>
      </w:r>
    </w:p>
    <w:p w14:paraId="45B7ED89" w14:textId="77777777" w:rsidR="00D40C70" w:rsidRPr="00BC508A" w:rsidRDefault="00D40C70" w:rsidP="00D40C70">
      <w:pPr>
        <w:pStyle w:val="B1"/>
      </w:pPr>
      <w:r w:rsidRPr="00BC508A">
        <w:t>-</w:t>
      </w:r>
      <w:r w:rsidRPr="00BC508A">
        <w:tab/>
        <w:t>a security protected EMM message different from a SERVICE REJECT message and not related to an EMM common procedure;</w:t>
      </w:r>
    </w:p>
    <w:p w14:paraId="3C2067A7" w14:textId="77777777" w:rsidR="00D40C70" w:rsidRPr="00BC508A" w:rsidRDefault="00D40C70" w:rsidP="00D40C70">
      <w:pPr>
        <w:pStyle w:val="B1"/>
      </w:pPr>
      <w:r w:rsidRPr="00BC508A">
        <w:t>-</w:t>
      </w:r>
      <w:r w:rsidRPr="00BC508A">
        <w:tab/>
        <w:t>a security protected ESM message; and</w:t>
      </w:r>
    </w:p>
    <w:p w14:paraId="42354510" w14:textId="77777777" w:rsidR="00D40C70" w:rsidRPr="00BC508A" w:rsidRDefault="00D40C70" w:rsidP="00D40C70">
      <w:pPr>
        <w:pStyle w:val="B1"/>
      </w:pPr>
      <w:r w:rsidRPr="00BC508A">
        <w:t>-</w:t>
      </w:r>
      <w:r w:rsidRPr="00BC508A">
        <w:tab/>
        <w:t>receipt of the indication from the lower layers that the user plane radio bearers are set up.</w:t>
      </w:r>
    </w:p>
    <w:p w14:paraId="10A75706" w14:textId="588288DB" w:rsidR="00D40C70" w:rsidRPr="00BC508A" w:rsidRDefault="00D40C70" w:rsidP="00D40C70">
      <w:r w:rsidRPr="00BC508A">
        <w:t>Upon successful completion of the procedure, the UE shall reset the service request attempt counter, stop the timer T3417 and enter the state EMM-REGISTERED.</w:t>
      </w:r>
    </w:p>
    <w:p w14:paraId="22C9205D" w14:textId="7DB09CCD" w:rsidR="0041033F" w:rsidRPr="00BC508A" w:rsidRDefault="0041033F" w:rsidP="00D40C70">
      <w:pPr>
        <w:rPr>
          <w:lang w:eastAsia="ko-KR"/>
        </w:rPr>
      </w:pPr>
      <w:r w:rsidRPr="00BC508A">
        <w:rPr>
          <w:lang w:eastAsia="ja-JP"/>
        </w:rPr>
        <w:t xml:space="preserve">If the CONTROL PLANE SERVICE REQUEST message was sent with the </w:t>
      </w:r>
      <w:r w:rsidRPr="00BC508A">
        <w:t xml:space="preserve">"active" flag in the </w:t>
      </w:r>
      <w:r w:rsidRPr="00BC508A">
        <w:rPr>
          <w:lang w:eastAsia="zh-CN"/>
        </w:rPr>
        <w:t>Control plane</w:t>
      </w:r>
      <w:r w:rsidRPr="00BC508A">
        <w:t xml:space="preserve"> service type IE set to "Radio bearer establishment requested"</w:t>
      </w:r>
      <w:r w:rsidRPr="00BC508A">
        <w:rPr>
          <w:lang w:eastAsia="ja-JP"/>
        </w:rPr>
        <w:t>, t</w:t>
      </w:r>
      <w:r w:rsidRPr="00BC508A">
        <w:rPr>
          <w:lang w:eastAsia="ko-KR"/>
        </w:rPr>
        <w:t xml:space="preserve">he UE shall locally deactivate the EPS bearer contexts that do not have a user plane radio bearer established </w:t>
      </w:r>
      <w:r w:rsidRPr="00BC508A">
        <w:rPr>
          <w:lang w:eastAsia="ja-JP"/>
        </w:rPr>
        <w:t>upon</w:t>
      </w:r>
      <w:r w:rsidRPr="00BC508A">
        <w:rPr>
          <w:lang w:eastAsia="ko-KR"/>
        </w:rPr>
        <w:t xml:space="preserve"> successful completion of the service request procedure, except for the case </w:t>
      </w:r>
      <w:r w:rsidRPr="00BC508A">
        <w:t xml:space="preserve">when the MUSIM UE in the </w:t>
      </w:r>
      <w:r w:rsidRPr="00BC508A">
        <w:rPr>
          <w:lang w:eastAsia="ja-JP"/>
        </w:rPr>
        <w:t xml:space="preserve">CONTROL </w:t>
      </w:r>
      <w:r w:rsidRPr="00BC508A">
        <w:t>SERVICE REQUEST message sets the Request type to "NAS signalling connection release" or to "Rejection of paging" in the UE request type IE</w:t>
      </w:r>
      <w:r w:rsidRPr="00BC508A">
        <w:rPr>
          <w:lang w:eastAsia="ko-KR"/>
        </w:rPr>
        <w:t>.</w:t>
      </w:r>
    </w:p>
    <w:p w14:paraId="7EC23D58" w14:textId="77777777" w:rsidR="00D40C70" w:rsidRPr="00BC508A" w:rsidRDefault="00D40C70" w:rsidP="00D40C70">
      <w:pPr>
        <w:pStyle w:val="NO"/>
      </w:pPr>
      <w:r w:rsidRPr="00BC508A">
        <w:t>NOTE 4:</w:t>
      </w:r>
      <w:r w:rsidRPr="00BC508A">
        <w:tab/>
        <w:t>The security protected EMM message can be e.g. a SERVICE ACCEPT message and the ESM message an ESM DATA TRANSPORT message.</w:t>
      </w:r>
    </w:p>
    <w:p w14:paraId="7CB853B3" w14:textId="10B0A2EB" w:rsidR="00D40C70" w:rsidRPr="00BC508A" w:rsidRDefault="00D40C70" w:rsidP="00D40C70">
      <w:pPr>
        <w:rPr>
          <w:lang w:eastAsia="ko-KR"/>
        </w:rPr>
      </w:pPr>
      <w:r w:rsidRPr="00BC508A">
        <w:t xml:space="preserve">For case m in </w:t>
      </w:r>
      <w:r w:rsidR="00FB1684" w:rsidRPr="00BC508A">
        <w:t>clause</w:t>
      </w:r>
      <w:r w:rsidRPr="00BC508A">
        <w:t xml:space="preserve"> 5.6.1.1, the UE shall treat the indication from the lower layers that the user plane radio bearers </w:t>
      </w:r>
      <w:r w:rsidRPr="00BC508A">
        <w:rPr>
          <w:lang w:eastAsia="ja-JP"/>
        </w:rPr>
        <w:t>are</w:t>
      </w:r>
      <w:r w:rsidRPr="00BC508A">
        <w:t xml:space="preserve"> set up as successful completion of the procedure. The UE shall treat the receipt of a SERVICE ACCEPT message as completion of the procedure without the establishment of the user plane radio bearers. For both cases, the UE shall reset the service request attempt counter, stop the timer T3417 and enter the state EMM-REGISTERED.</w:t>
      </w:r>
    </w:p>
    <w:p w14:paraId="466FE83F" w14:textId="7B94483B" w:rsidR="00D40C70" w:rsidRPr="00BC508A" w:rsidRDefault="00D40C70" w:rsidP="00D40C70">
      <w:pPr>
        <w:rPr>
          <w:lang w:eastAsia="ko-KR"/>
        </w:rPr>
      </w:pPr>
      <w:r w:rsidRPr="00BC508A">
        <w:rPr>
          <w:lang w:eastAsia="ko-KR"/>
        </w:rPr>
        <w:t xml:space="preserve">For case b in </w:t>
      </w:r>
      <w:r w:rsidR="00FB1684" w:rsidRPr="00BC508A">
        <w:rPr>
          <w:lang w:eastAsia="ko-KR"/>
        </w:rPr>
        <w:t>clause</w:t>
      </w:r>
      <w:r w:rsidRPr="00BC508A">
        <w:rPr>
          <w:lang w:eastAsia="ko-KR"/>
        </w:rPr>
        <w:t> 5.6.1.1, the UE shall also treat the indication from the lower layers that the RRC connection has been released as successful completion of the procedure. The UE shall reset the service request attempt counter, stop the timer T3417 and enter the state EMM-REGISTERED.</w:t>
      </w:r>
    </w:p>
    <w:p w14:paraId="4E2D9A38" w14:textId="0EF5BAE5" w:rsidR="00D40C70" w:rsidRPr="00BC508A" w:rsidRDefault="00D40C70" w:rsidP="00D40C70">
      <w:pPr>
        <w:rPr>
          <w:lang w:eastAsia="ko-KR"/>
        </w:rPr>
      </w:pPr>
      <w:r w:rsidRPr="00BC508A">
        <w:rPr>
          <w:lang w:eastAsia="ko-KR"/>
        </w:rPr>
        <w:t xml:space="preserve">For cases a, c and m in </w:t>
      </w:r>
      <w:r w:rsidR="00FB1684" w:rsidRPr="00BC508A">
        <w:rPr>
          <w:lang w:eastAsia="ko-KR"/>
        </w:rPr>
        <w:t>clause</w:t>
      </w:r>
      <w:r w:rsidRPr="00BC508A">
        <w:rPr>
          <w:lang w:eastAsia="ko-KR"/>
        </w:rPr>
        <w:t xml:space="preserve"> 5.6.1.1, the UE shall treat the indication from the lower layers that the RRC connection has been released as an abnormal case and shall </w:t>
      </w:r>
      <w:r w:rsidRPr="00BC508A">
        <w:t xml:space="preserve">follow the procedure described in </w:t>
      </w:r>
      <w:r w:rsidR="00FB1684" w:rsidRPr="00BC508A">
        <w:t>clause</w:t>
      </w:r>
      <w:r w:rsidRPr="00BC508A">
        <w:t> 5.6.1.6, item b.</w:t>
      </w:r>
    </w:p>
    <w:p w14:paraId="237DB2C2" w14:textId="75A479A5" w:rsidR="00AC436D" w:rsidRPr="00BC508A" w:rsidRDefault="00AC436D" w:rsidP="00AC436D">
      <w:r w:rsidRPr="00BC508A">
        <w:rPr>
          <w:lang w:eastAsia="ja-JP"/>
        </w:rPr>
        <w:t xml:space="preserve">For cases p and q </w:t>
      </w:r>
      <w:r w:rsidRPr="00BC508A">
        <w:t xml:space="preserve">in </w:t>
      </w:r>
      <w:r w:rsidR="00FB1684" w:rsidRPr="00BC508A">
        <w:t>clause</w:t>
      </w:r>
      <w:r w:rsidRPr="00BC508A">
        <w:t xml:space="preserve"> 5.6.1.1, when the </w:t>
      </w:r>
      <w:r w:rsidR="003D6D31" w:rsidRPr="00BC508A">
        <w:t xml:space="preserve">MUSIM </w:t>
      </w:r>
      <w:r w:rsidRPr="00BC508A">
        <w:t>UE in the CONTROL PLANE SERVICE REQUEST message sets the Request type to "NAS signalling connection release" or to "Rejection of paging" in the UE request type IE, the UE shall treat the receipt of SERVICE ACCEPT message as the successful completion of the procedure and the UE shall reset the service request attempt counter, stop timer T3417, enter the state EMM-REGISTERED and not deactivate EPS bearer contexts locally.</w:t>
      </w:r>
    </w:p>
    <w:p w14:paraId="2D3DCB66" w14:textId="1E7289D9" w:rsidR="00E3291D" w:rsidRPr="00BC508A" w:rsidRDefault="00E3291D" w:rsidP="00E3291D">
      <w:r w:rsidRPr="00BC508A">
        <w:t>For case o in clause 5.6.1.1, the UE shall treat the receipt of SERVICE ACCEPT message as the successful completion of the procedure. The UE shall reset the service request attempt counter, stop timer T3417 and enter the state EMM-REGISTERED</w:t>
      </w:r>
      <w:r w:rsidR="005B47D9" w:rsidRPr="00BC508A">
        <w:t>.</w:t>
      </w:r>
    </w:p>
    <w:p w14:paraId="46822E4F" w14:textId="2CD2BB35" w:rsidR="00D40C70" w:rsidRPr="00BC508A" w:rsidRDefault="00D40C70" w:rsidP="00D40C70">
      <w:r w:rsidRPr="00BC508A">
        <w:t xml:space="preserve">For cases a, b and c in </w:t>
      </w:r>
      <w:r w:rsidR="00FB1684" w:rsidRPr="00BC508A">
        <w:t>clause</w:t>
      </w:r>
      <w:r w:rsidRPr="00BC508A">
        <w:t xml:space="preserve"> 5.6.1.1,</w:t>
      </w:r>
    </w:p>
    <w:p w14:paraId="0B376FFC" w14:textId="380732F8" w:rsidR="00D40C70" w:rsidRPr="00BC508A" w:rsidRDefault="00D40C70" w:rsidP="00D40C70">
      <w:pPr>
        <w:pStyle w:val="B1"/>
      </w:pPr>
      <w:r w:rsidRPr="00BC508A">
        <w:t>-</w:t>
      </w:r>
      <w:r w:rsidRPr="00BC508A">
        <w:tab/>
        <w:t>if the MME needs to initiate an EPS bearer context status synchronization</w:t>
      </w:r>
      <w:r w:rsidR="006A4A7C" w:rsidRPr="00BC508A">
        <w:t xml:space="preserve"> or to provide the UE with Forbidden TAI(s) for the list of "forbidden tracking areas for roaming" IE or Forbidden TAI(s) for the list of "forbidden tracking areas for regional provision of service"</w:t>
      </w:r>
      <w:r w:rsidRPr="00BC508A">
        <w:t>, the UE can receive a SERVICE ACCEPT message even after it received a SECURITY MODE COMMAND message or an indication from the lower layers that the user plane radio bearers are set up and determined successful completion of the service request procedure. Upon receipt of the SECURITY MODE COMMAND message or an indication from the lower layers that the user plane radio bearers are set up, the UE shall start timer T3449. If the UE receives a security protected ESM message or a security protected EMM message not related to an EMM common procedure, the UE shall stop the timer T3449. If the UE receives a SERVICE ACCEPT message while the timer T3449 is running, the UE shall treat the SERVICE ACCEPT message and stop the timer T3449. If the UE is not in state EMM-SERVICE-REQUEST-INITIATED and timer T3449 is not running, the receipt of the SERVICE ACCEPT message is considered as protocol error and the UE shall return EMM STATUS message</w:t>
      </w:r>
      <w:r w:rsidRPr="00BC508A" w:rsidDel="00094CCD">
        <w:t xml:space="preserve"> </w:t>
      </w:r>
      <w:r w:rsidRPr="00BC508A">
        <w:t xml:space="preserve">as specified in </w:t>
      </w:r>
      <w:r w:rsidR="00FB1684" w:rsidRPr="00BC508A">
        <w:t>clause</w:t>
      </w:r>
      <w:r w:rsidRPr="00BC508A">
        <w:t xml:space="preserve"> 7.4; otherwise the UE shall treat the SERVICE ACCEPT message; and</w:t>
      </w:r>
    </w:p>
    <w:p w14:paraId="68CFBD82" w14:textId="77777777" w:rsidR="00D40C70" w:rsidRPr="00BC508A" w:rsidRDefault="00D40C70" w:rsidP="00D40C70">
      <w:pPr>
        <w:pStyle w:val="B1"/>
      </w:pPr>
      <w:r w:rsidRPr="00BC508A">
        <w:t>-</w:t>
      </w:r>
      <w:r w:rsidRPr="00BC508A">
        <w:tab/>
        <w:t>if the UE treats the SERVICE ACCEPT message and an EPS bearer context status IE is included in the message, the UE shall deactivate all those EPS bearers contexts locally (without peer-to-peer signalling between the UE and the MME) which are active in the UE, but are indicated by the MME as being inactive.</w:t>
      </w:r>
      <w:r w:rsidRPr="00BC508A">
        <w:rPr>
          <w:lang w:eastAsia="ko-KR"/>
        </w:rPr>
        <w:t xml:space="preserve"> If a default EPS bearer context is marked as inactive in the </w:t>
      </w:r>
      <w:r w:rsidRPr="00BC508A">
        <w:t>EPS bearer context status IE included in the SERVICE ACCEPT message</w:t>
      </w:r>
      <w:r w:rsidRPr="00BC508A">
        <w:rPr>
          <w:lang w:eastAsia="ko-KR"/>
        </w:rPr>
        <w:t>, and this defau</w:t>
      </w:r>
      <w:r w:rsidRPr="00BC508A">
        <w:rPr>
          <w:lang w:eastAsia="zh-CN"/>
        </w:rPr>
        <w:t>l</w:t>
      </w:r>
      <w:r w:rsidRPr="00BC508A">
        <w:rPr>
          <w:lang w:eastAsia="ko-KR"/>
        </w:rPr>
        <w:t>t bearer is not associated with the last remaining PDN connection in the UE, t</w:t>
      </w:r>
      <w:r w:rsidRPr="00BC508A">
        <w:t>he UE</w:t>
      </w:r>
      <w:r w:rsidRPr="00BC508A">
        <w:rPr>
          <w:lang w:eastAsia="ko-KR"/>
        </w:rPr>
        <w:t xml:space="preserve"> shall locally </w:t>
      </w:r>
      <w:r w:rsidRPr="00BC508A">
        <w:t>deact</w:t>
      </w:r>
      <w:r w:rsidRPr="00BC508A">
        <w:rPr>
          <w:lang w:eastAsia="ko-KR"/>
        </w:rPr>
        <w:t>ivate</w:t>
      </w:r>
      <w:r w:rsidRPr="00BC508A">
        <w:t xml:space="preserve"> </w:t>
      </w:r>
      <w:r w:rsidRPr="00BC508A">
        <w:rPr>
          <w:lang w:eastAsia="ko-KR"/>
        </w:rPr>
        <w:t>all</w:t>
      </w:r>
      <w:r w:rsidRPr="00BC508A">
        <w:t xml:space="preserve"> EPS bearer contexts </w:t>
      </w:r>
      <w:r w:rsidRPr="00BC508A">
        <w:rPr>
          <w:lang w:eastAsia="ko-KR"/>
        </w:rPr>
        <w:t>associated to the PDN connection with the default EPS bearer context without peer-to-peer ESM signalling to the MME</w:t>
      </w:r>
      <w:r w:rsidRPr="00BC508A">
        <w:t>.</w:t>
      </w:r>
      <w:r w:rsidRPr="00BC508A">
        <w:rPr>
          <w:lang w:eastAsia="zh-CN"/>
        </w:rPr>
        <w:t xml:space="preserve"> </w:t>
      </w:r>
      <w:r w:rsidRPr="00BC508A">
        <w:t xml:space="preserve">If </w:t>
      </w:r>
      <w:r w:rsidRPr="00BC508A">
        <w:rPr>
          <w:lang w:eastAsia="ko-KR"/>
        </w:rPr>
        <w:t xml:space="preserve">the default bearer is associated with the last remaining PDN connection of the UE in the MME, and </w:t>
      </w:r>
      <w:r w:rsidRPr="00BC508A">
        <w:t xml:space="preserve">EMM-REGISTERED without PDN connection is supported by the UE and the MME, </w:t>
      </w:r>
      <w:r w:rsidRPr="00BC508A">
        <w:rPr>
          <w:lang w:eastAsia="ko-KR"/>
        </w:rPr>
        <w:t>t</w:t>
      </w:r>
      <w:r w:rsidRPr="00BC508A">
        <w:t xml:space="preserve">he </w:t>
      </w:r>
      <w:r w:rsidRPr="00BC508A">
        <w:rPr>
          <w:lang w:eastAsia="ko-KR"/>
        </w:rPr>
        <w:t xml:space="preserve">UE shall locally </w:t>
      </w:r>
      <w:r w:rsidRPr="00BC508A">
        <w:t>deact</w:t>
      </w:r>
      <w:r w:rsidRPr="00BC508A">
        <w:rPr>
          <w:lang w:eastAsia="ko-KR"/>
        </w:rPr>
        <w:t>ivate</w:t>
      </w:r>
      <w:r w:rsidRPr="00BC508A">
        <w:t xml:space="preserve"> </w:t>
      </w:r>
      <w:r w:rsidRPr="00BC508A">
        <w:rPr>
          <w:lang w:eastAsia="ko-KR"/>
        </w:rPr>
        <w:t>all</w:t>
      </w:r>
      <w:r w:rsidRPr="00BC508A">
        <w:t xml:space="preserve"> EPS bearer contexts </w:t>
      </w:r>
      <w:r w:rsidRPr="00BC508A">
        <w:rPr>
          <w:lang w:eastAsia="ko-KR"/>
        </w:rPr>
        <w:t>associated to the PDN connection with the default EPS bearer context without peer-to-peer ESM signalling to the MME</w:t>
      </w:r>
      <w:r w:rsidRPr="00BC508A">
        <w:t>.</w:t>
      </w:r>
    </w:p>
    <w:p w14:paraId="04A60F74" w14:textId="77777777" w:rsidR="00D40C70" w:rsidRPr="00BC508A" w:rsidRDefault="00D40C70" w:rsidP="00D40C70">
      <w:r w:rsidRPr="00BC508A">
        <w:t>If the T3448 value IE is present in the received SERVICE ACCEPT message, the UE shall:</w:t>
      </w:r>
    </w:p>
    <w:p w14:paraId="71AB85D7" w14:textId="77777777" w:rsidR="00D40C70" w:rsidRPr="00BC508A" w:rsidRDefault="00D40C70" w:rsidP="00D40C70">
      <w:pPr>
        <w:pStyle w:val="B1"/>
      </w:pPr>
      <w:r w:rsidRPr="00BC508A">
        <w:t>-</w:t>
      </w:r>
      <w:r w:rsidRPr="00BC508A">
        <w:tab/>
        <w:t>stop timer T3448 if it is running;</w:t>
      </w:r>
    </w:p>
    <w:p w14:paraId="5C3A8BDB" w14:textId="77777777" w:rsidR="00D40C70" w:rsidRPr="00BC508A" w:rsidRDefault="00D40C70" w:rsidP="00D40C70">
      <w:pPr>
        <w:pStyle w:val="B1"/>
      </w:pPr>
      <w:r w:rsidRPr="00BC508A">
        <w:t>-</w:t>
      </w:r>
      <w:r w:rsidRPr="00BC508A">
        <w:tab/>
        <w:t>consider the transport of user data via the control plane as successful; and</w:t>
      </w:r>
    </w:p>
    <w:p w14:paraId="4D14290C" w14:textId="77777777" w:rsidR="00D40C70" w:rsidRPr="00BC508A" w:rsidRDefault="00D40C70" w:rsidP="00D40C70">
      <w:pPr>
        <w:pStyle w:val="B1"/>
      </w:pPr>
      <w:r w:rsidRPr="00BC508A">
        <w:t>-</w:t>
      </w:r>
      <w:r w:rsidRPr="00BC508A">
        <w:tab/>
        <w:t>start timer T3448 with the value provided in the T3448 value IE.</w:t>
      </w:r>
    </w:p>
    <w:p w14:paraId="0732E22B" w14:textId="77777777" w:rsidR="00AC436D" w:rsidRPr="00BC508A" w:rsidRDefault="00D40C70" w:rsidP="00AC436D">
      <w:r w:rsidRPr="00BC508A">
        <w:t>If the UE is using EPS services with control plane CIoT EPS optimization, the T3448 value IE is present in the SERVICE ACCEPT message and the value indicates that this timer is either zero</w:t>
      </w:r>
      <w:r w:rsidRPr="00BC508A">
        <w:rPr>
          <w:lang w:eastAsia="zh-CN"/>
        </w:rPr>
        <w:t xml:space="preserve"> or </w:t>
      </w:r>
      <w:r w:rsidRPr="00BC508A">
        <w:t>deactivated, the UE shall consider this case as an abnormal case and proceed as if the T3448 value IE is not present.</w:t>
      </w:r>
    </w:p>
    <w:p w14:paraId="1D1DB2EE" w14:textId="32C9EA6B" w:rsidR="00D40C70" w:rsidRPr="00BC508A" w:rsidRDefault="00D40C70" w:rsidP="00AC436D">
      <w:r w:rsidRPr="00BC508A">
        <w:t>If the UE in EMM-IDLE mode initiated the service request procedure by sending a CONTROL PLANE SERVICE REQUEST message and the SERVICE ACCEPT message does not include the T3448 value IE and if timer T3448 is running</w:t>
      </w:r>
      <w:r w:rsidRPr="00BC508A">
        <w:rPr>
          <w:rFonts w:eastAsia="SimSun"/>
          <w:lang w:eastAsia="zh-CN"/>
        </w:rPr>
        <w:t>,</w:t>
      </w:r>
      <w:r w:rsidRPr="00BC508A">
        <w:t xml:space="preserve"> then the UE shall stop timer T3448.</w:t>
      </w:r>
    </w:p>
    <w:p w14:paraId="09B4D86B" w14:textId="77777777" w:rsidR="001C2570" w:rsidRPr="00BC508A" w:rsidRDefault="001C2570" w:rsidP="001C2570">
      <w:bookmarkStart w:id="2392" w:name="_Hlk118706256"/>
      <w:bookmarkStart w:id="2393" w:name="_Toc20218010"/>
      <w:bookmarkStart w:id="2394" w:name="_Toc27743895"/>
      <w:bookmarkStart w:id="2395" w:name="_Toc35959466"/>
      <w:bookmarkStart w:id="2396" w:name="_Toc45202899"/>
      <w:bookmarkStart w:id="2397" w:name="_Toc45700275"/>
      <w:bookmarkStart w:id="2398" w:name="_Toc51920011"/>
      <w:bookmarkStart w:id="2399" w:name="_Toc68251071"/>
      <w:r w:rsidRPr="00BC508A">
        <w:t>If the MME received the list of TAIs from the satellite E-UTRAN as described in 3GPP TS 23.401 [10], and determines that, by UE subscription and operator's preference, any but not all TAIs in the received list of TAIs is forbidden for roaming or for regional provision of service, the MME shall include the TAI(s) in:</w:t>
      </w:r>
    </w:p>
    <w:p w14:paraId="04A33E0A" w14:textId="73607C5F" w:rsidR="0028598F" w:rsidRPr="00BC508A" w:rsidRDefault="0028598F" w:rsidP="0028598F">
      <w:pPr>
        <w:pStyle w:val="B1"/>
      </w:pPr>
      <w:r w:rsidRPr="00BC508A">
        <w:t>a)</w:t>
      </w:r>
      <w:r w:rsidR="001C2570" w:rsidRPr="00BC508A">
        <w:tab/>
      </w:r>
      <w:r w:rsidRPr="00BC508A">
        <w:t>the Forbidden TAI(s) for the list of "forbidden tracking areas for roaming" IE;</w:t>
      </w:r>
    </w:p>
    <w:p w14:paraId="058FC1CE" w14:textId="0F880750" w:rsidR="0028598F" w:rsidRPr="00BC508A" w:rsidRDefault="0028598F" w:rsidP="0028598F">
      <w:pPr>
        <w:pStyle w:val="B1"/>
      </w:pPr>
      <w:r w:rsidRPr="00BC508A">
        <w:t>b)</w:t>
      </w:r>
      <w:r w:rsidR="001C2570" w:rsidRPr="00BC508A">
        <w:tab/>
      </w:r>
      <w:r w:rsidRPr="00BC508A">
        <w:t>the Forbidden TAI(s) for the list of "forbidden tracking areas for regional provision of service" IE; or</w:t>
      </w:r>
    </w:p>
    <w:p w14:paraId="770AA9D7" w14:textId="57903E39" w:rsidR="0028598F" w:rsidRPr="00BC508A" w:rsidRDefault="0028598F" w:rsidP="0028598F">
      <w:pPr>
        <w:pStyle w:val="B1"/>
      </w:pPr>
      <w:r w:rsidRPr="00BC508A">
        <w:t>c)</w:t>
      </w:r>
      <w:r w:rsidRPr="00BC508A">
        <w:tab/>
        <w:t>both</w:t>
      </w:r>
      <w:r w:rsidR="00D22D43" w:rsidRPr="00BC508A">
        <w:t>,</w:t>
      </w:r>
    </w:p>
    <w:p w14:paraId="6F228B2C" w14:textId="53AFF855" w:rsidR="0028598F" w:rsidRPr="00BC508A" w:rsidRDefault="0028598F" w:rsidP="0028598F">
      <w:r w:rsidRPr="00BC508A">
        <w:t>in the SERVICE ACCEPT message.</w:t>
      </w:r>
    </w:p>
    <w:p w14:paraId="1B4210BF" w14:textId="77777777" w:rsidR="0028598F" w:rsidRPr="00BC508A" w:rsidRDefault="0028598F" w:rsidP="0028598F">
      <w:pPr>
        <w:pStyle w:val="NO"/>
      </w:pPr>
      <w:r w:rsidRPr="00BC508A">
        <w:t>NOTE 5:</w:t>
      </w:r>
      <w:r w:rsidRPr="00BC508A">
        <w:tab/>
        <w:t>"Forbidden tracking areas for roaming" corresponds to cause values #13 and #15, and "forbidden tracking areas for regional provision of service" corresponds cause value #12.</w:t>
      </w:r>
    </w:p>
    <w:p w14:paraId="3FAE0715" w14:textId="77777777" w:rsidR="006A61A9" w:rsidRPr="00BC508A" w:rsidRDefault="006A61A9" w:rsidP="006A61A9">
      <w:r w:rsidRPr="00BC508A">
        <w:t>If the UE receives the Forbidden TAI(s) for the list of "forbidden tracking areas for roaming" IE in the SERVICE ACCEPT message and the TAI(s) included in the IE which are belonging to the serving PLMN or equivalent PLMN(s) is not part of the list of "forbidden tracking areas for roaming", the UE shall store the TAI(s) included in the IE into the list of "forbidden tracking areas for roaming" and ignore the TAI(s) which do not belong to the serving PLMN or equivalent PLMN(s).</w:t>
      </w:r>
    </w:p>
    <w:p w14:paraId="12527CE9" w14:textId="77777777" w:rsidR="006A61A9" w:rsidRPr="00BC508A" w:rsidRDefault="006A61A9" w:rsidP="006A61A9">
      <w:r w:rsidRPr="00BC508A">
        <w:t>If the UE receives the Forbidden TAI(s) for the list of "forbidden tracking areas for regional provision of service" IE in the SERVICE ACCEPT message and the TAI(s) included in the IE which are belonging to the serving PLMN or equivalent PLMN(s) is not part of the list of "forbidden tracking areas for regional provision of service", the UE shall store the TAI(s) included in the IE into the list of "forbidden tracking areas for regional provision of service" and ignore the TAI(s) which do not belong to the serving PLMN or equivalent PLMN(s).</w:t>
      </w:r>
    </w:p>
    <w:p w14:paraId="17661BF2" w14:textId="77777777" w:rsidR="00D40C70" w:rsidRPr="00BC508A" w:rsidRDefault="00D40C70" w:rsidP="00295835">
      <w:pPr>
        <w:pStyle w:val="Heading4"/>
      </w:pPr>
      <w:bookmarkStart w:id="2400" w:name="_Toc187413982"/>
      <w:bookmarkEnd w:id="2392"/>
      <w:r w:rsidRPr="00BC508A">
        <w:t>5.6.1.5</w:t>
      </w:r>
      <w:r w:rsidRPr="00BC508A">
        <w:tab/>
        <w:t>Service request procedure not accepted by the network</w:t>
      </w:r>
      <w:bookmarkEnd w:id="2393"/>
      <w:bookmarkEnd w:id="2394"/>
      <w:bookmarkEnd w:id="2395"/>
      <w:bookmarkEnd w:id="2396"/>
      <w:bookmarkEnd w:id="2397"/>
      <w:bookmarkEnd w:id="2398"/>
      <w:bookmarkEnd w:id="2399"/>
      <w:bookmarkEnd w:id="2400"/>
    </w:p>
    <w:p w14:paraId="434AD154" w14:textId="77777777" w:rsidR="00D40C70" w:rsidRPr="00BC508A" w:rsidRDefault="00D40C70" w:rsidP="00D40C70">
      <w:pPr>
        <w:rPr>
          <w:lang w:eastAsia="zh-CN"/>
        </w:rPr>
      </w:pPr>
      <w:r w:rsidRPr="00BC508A">
        <w:rPr>
          <w:lang w:eastAsia="zh-CN"/>
        </w:rPr>
        <w:t>If the service request cannot be accepted, the network shall return a SERVICE REJECT message to the UE</w:t>
      </w:r>
      <w:r w:rsidRPr="00BC508A">
        <w:t xml:space="preserve"> including an appropriate EMM cause value</w:t>
      </w:r>
      <w:r w:rsidRPr="00BC508A">
        <w:rPr>
          <w:lang w:eastAsia="zh-CN"/>
        </w:rPr>
        <w:t>.</w:t>
      </w:r>
    </w:p>
    <w:p w14:paraId="284D691F" w14:textId="2445E220" w:rsidR="00D40C70" w:rsidRPr="00BC508A" w:rsidRDefault="00D40C70" w:rsidP="00D40C70">
      <w:pPr>
        <w:pStyle w:val="NO"/>
        <w:rPr>
          <w:lang w:eastAsia="ja-JP"/>
        </w:rPr>
      </w:pPr>
      <w:r w:rsidRPr="00BC508A">
        <w:rPr>
          <w:lang w:eastAsia="ja-JP"/>
        </w:rPr>
        <w:t>NOTE 1:</w:t>
      </w:r>
      <w:r w:rsidRPr="00BC508A">
        <w:rPr>
          <w:lang w:eastAsia="ja-JP"/>
        </w:rPr>
        <w:tab/>
        <w:t xml:space="preserve">A service request can only be rejected before the network has initiated any procedure which will be interpreted by the UE as successful completion of the service request procedure (see </w:t>
      </w:r>
      <w:r w:rsidR="00FB1684" w:rsidRPr="00BC508A">
        <w:rPr>
          <w:lang w:eastAsia="ja-JP"/>
        </w:rPr>
        <w:t>clause</w:t>
      </w:r>
      <w:r w:rsidRPr="00BC508A">
        <w:rPr>
          <w:lang w:eastAsia="ja-JP"/>
        </w:rPr>
        <w:t>s </w:t>
      </w:r>
      <w:r w:rsidRPr="00BC508A">
        <w:t>5.6.1.4.1 and 5.6.1.4.2) and which will trigger a transition from state EMM-SERVICE-REQUEST-INITIATED to EMM-REGISTERED on the UE side</w:t>
      </w:r>
      <w:r w:rsidRPr="00BC508A">
        <w:rPr>
          <w:lang w:eastAsia="ja-JP"/>
        </w:rPr>
        <w:t>.</w:t>
      </w:r>
    </w:p>
    <w:p w14:paraId="3CC6896D" w14:textId="77777777" w:rsidR="00D40C70" w:rsidRPr="00BC508A" w:rsidRDefault="00D40C70" w:rsidP="00D40C70">
      <w:pPr>
        <w:rPr>
          <w:lang w:eastAsia="zh-CN"/>
        </w:rPr>
      </w:pPr>
      <w:r w:rsidRPr="00BC508A">
        <w:rPr>
          <w:lang w:eastAsia="zh-CN"/>
        </w:rPr>
        <w:t>Based on local policies or configurations in the MME, if the MME determines to change the periodic tracking area update timer (T3412), or if the MME determines to change the PSM usage or the value of timer T3324 in the UE for which PSM is allowed by the MME, the MME may return a SERVICE REJECT with the cause #10 "implicitly detached" to the UE.</w:t>
      </w:r>
    </w:p>
    <w:p w14:paraId="77101DE3" w14:textId="77777777" w:rsidR="00431B51" w:rsidRPr="00BC508A" w:rsidRDefault="00D40C70" w:rsidP="00D40C70">
      <w:r w:rsidRPr="00BC508A">
        <w:t>Based on operator policy, if the service request procedure is rejected due to core network redirection for CIoT optimizations, the network shall set the EMM cause value to #31 "Redirection to 5GCN required"</w:t>
      </w:r>
      <w:r w:rsidRPr="00BC508A">
        <w:rPr>
          <w:lang w:eastAsia="ja-JP"/>
        </w:rPr>
        <w:t>.</w:t>
      </w:r>
    </w:p>
    <w:p w14:paraId="4C6D5636" w14:textId="405779A9" w:rsidR="00D40C70" w:rsidRPr="00BC508A" w:rsidRDefault="00D40C70" w:rsidP="00D40C70">
      <w:pPr>
        <w:pStyle w:val="NO"/>
        <w:rPr>
          <w:lang w:eastAsia="zh-CN"/>
        </w:rPr>
      </w:pPr>
      <w:r w:rsidRPr="00BC508A">
        <w:t>NOTE 2:</w:t>
      </w:r>
      <w:r w:rsidRPr="00BC508A">
        <w:tab/>
        <w:t>The network can take into account the UE</w:t>
      </w:r>
      <w:r w:rsidR="00431B51" w:rsidRPr="00BC508A">
        <w:t>'</w:t>
      </w:r>
      <w:r w:rsidRPr="00BC508A">
        <w:t>s N1 mode capability, the 5GS CIoT network behaviour supported by the UE or the 5GS CIoT network behaviour supported by the 5GCN to determine the rejection with the EMM cause value #31 "Redirection to 5GCN required"</w:t>
      </w:r>
      <w:r w:rsidRPr="00BC508A">
        <w:rPr>
          <w:lang w:eastAsia="ja-JP"/>
        </w:rPr>
        <w:t>.</w:t>
      </w:r>
    </w:p>
    <w:p w14:paraId="199137ED" w14:textId="77777777" w:rsidR="00D40C70" w:rsidRPr="00BC508A" w:rsidRDefault="00D40C70" w:rsidP="00D40C70">
      <w:pPr>
        <w:rPr>
          <w:lang w:eastAsia="ja-JP"/>
        </w:rPr>
      </w:pPr>
      <w:r w:rsidRPr="00BC508A">
        <w:rPr>
          <w:lang w:eastAsia="zh-CN"/>
        </w:rPr>
        <w:t>The MME may be configured to perform MME-based access control for mobile originating CS fallback calls for a certain area A by rejecting related service request with EMM cause #39 "</w:t>
      </w:r>
      <w:r w:rsidRPr="00BC508A">
        <w:rPr>
          <w:lang w:eastAsia="ja-JP"/>
        </w:rPr>
        <w:t xml:space="preserve">CS </w:t>
      </w:r>
      <w:r w:rsidRPr="00BC508A">
        <w:rPr>
          <w:lang w:eastAsia="zh-CN"/>
        </w:rPr>
        <w:t>service</w:t>
      </w:r>
      <w:r w:rsidRPr="00BC508A">
        <w:rPr>
          <w:lang w:eastAsia="ja-JP"/>
        </w:rPr>
        <w:t xml:space="preserve"> temporarily not available".</w:t>
      </w:r>
    </w:p>
    <w:p w14:paraId="55E9F1F3" w14:textId="77777777" w:rsidR="00431B51" w:rsidRPr="00BC508A" w:rsidRDefault="00D40C70" w:rsidP="00D40C70">
      <w:pPr>
        <w:pStyle w:val="NO"/>
        <w:rPr>
          <w:lang w:eastAsia="zh-CN"/>
        </w:rPr>
      </w:pPr>
      <w:r w:rsidRPr="00BC508A">
        <w:rPr>
          <w:lang w:eastAsia="ja-JP"/>
        </w:rPr>
        <w:t>NOTE 3:</w:t>
      </w:r>
      <w:r w:rsidRPr="00BC508A">
        <w:rPr>
          <w:lang w:eastAsia="ja-JP"/>
        </w:rPr>
        <w:tab/>
        <w:t>Dependent on implementation and operator configuration the area A can be configured with the granularity of an MME area, tracking area or eNodeB service area.</w:t>
      </w:r>
    </w:p>
    <w:p w14:paraId="773BEE61" w14:textId="0AF3E487" w:rsidR="00D40C70" w:rsidRPr="00BC508A" w:rsidRDefault="00D40C70" w:rsidP="00D40C70">
      <w:pPr>
        <w:rPr>
          <w:lang w:eastAsia="zh-CN"/>
        </w:rPr>
      </w:pPr>
      <w:r w:rsidRPr="00BC508A">
        <w:rPr>
          <w:lang w:eastAsia="zh-CN"/>
        </w:rPr>
        <w:t>The MME may further be configured for a certain area A' to exempt service requests for mobile originating CS fallback calls from this MME-based access control, if:</w:t>
      </w:r>
    </w:p>
    <w:p w14:paraId="5134F7F2" w14:textId="77777777" w:rsidR="00D40C70" w:rsidRPr="00BC508A" w:rsidRDefault="00D40C70" w:rsidP="00D40C70">
      <w:pPr>
        <w:pStyle w:val="B1"/>
        <w:rPr>
          <w:lang w:eastAsia="zh-CN"/>
        </w:rPr>
      </w:pPr>
      <w:r w:rsidRPr="00BC508A">
        <w:rPr>
          <w:lang w:eastAsia="zh-CN"/>
        </w:rPr>
        <w:t>-</w:t>
      </w:r>
      <w:r w:rsidRPr="00BC508A">
        <w:rPr>
          <w:lang w:eastAsia="zh-CN"/>
        </w:rPr>
        <w:tab/>
        <w:t>the service request is initiated in EMM-IDLE mode; and</w:t>
      </w:r>
    </w:p>
    <w:p w14:paraId="7818F0BA" w14:textId="77777777" w:rsidR="00D40C70" w:rsidRPr="00BC508A" w:rsidRDefault="00D40C70" w:rsidP="00D40C70">
      <w:pPr>
        <w:pStyle w:val="B1"/>
        <w:rPr>
          <w:lang w:eastAsia="ja-JP"/>
        </w:rPr>
      </w:pPr>
      <w:r w:rsidRPr="00BC508A">
        <w:rPr>
          <w:lang w:eastAsia="zh-CN"/>
        </w:rPr>
        <w:t>-</w:t>
      </w:r>
      <w:r w:rsidRPr="00BC508A">
        <w:rPr>
          <w:lang w:eastAsia="zh-CN"/>
        </w:rPr>
        <w:tab/>
        <w:t>the UE indicated support of eNodeB-based access control for mobile originating CS fallback calls during an attach or tracking area updating procedure.</w:t>
      </w:r>
    </w:p>
    <w:p w14:paraId="6FD80C66" w14:textId="77777777" w:rsidR="00D40C70" w:rsidRPr="00BC508A" w:rsidRDefault="00D40C70" w:rsidP="00D40C70">
      <w:pPr>
        <w:pStyle w:val="NO"/>
        <w:rPr>
          <w:lang w:eastAsia="zh-CN"/>
        </w:rPr>
      </w:pPr>
      <w:r w:rsidRPr="00BC508A">
        <w:rPr>
          <w:lang w:eastAsia="ja-JP"/>
        </w:rPr>
        <w:t>NOTE 4:</w:t>
      </w:r>
      <w:r w:rsidRPr="00BC508A">
        <w:rPr>
          <w:lang w:eastAsia="ja-JP"/>
        </w:rPr>
        <w:tab/>
        <w:t xml:space="preserve">The operator can use this second option when the eNodeBs in area A' are supporting the eNodeB-based access control for CS fallback calls. The area A' can be part of area A or the whole area A. It is the responsibility of the operator to coordinate the activation of MME-based access control and eNodeB-based access control for </w:t>
      </w:r>
      <w:r w:rsidRPr="00BC508A">
        <w:rPr>
          <w:lang w:eastAsia="zh-CN"/>
        </w:rPr>
        <w:t>mobile originating CS fallback calls.</w:t>
      </w:r>
    </w:p>
    <w:p w14:paraId="4E609692" w14:textId="77777777" w:rsidR="00D40C70" w:rsidRPr="00BC508A" w:rsidRDefault="00D40C70" w:rsidP="00D40C70">
      <w:pPr>
        <w:rPr>
          <w:lang w:eastAsia="zh-CN"/>
        </w:rPr>
      </w:pPr>
      <w:r w:rsidRPr="00BC508A">
        <w:rPr>
          <w:lang w:eastAsia="zh-CN"/>
        </w:rPr>
        <w:t xml:space="preserve">When the </w:t>
      </w:r>
      <w:r w:rsidRPr="00BC508A">
        <w:t>EMM</w:t>
      </w:r>
      <w:r w:rsidRPr="00BC508A">
        <w:rPr>
          <w:lang w:eastAsia="zh-CN"/>
        </w:rPr>
        <w:t xml:space="preserve"> cause value is #39 "</w:t>
      </w:r>
      <w:r w:rsidRPr="00BC508A">
        <w:rPr>
          <w:lang w:eastAsia="ja-JP"/>
        </w:rPr>
        <w:t xml:space="preserve">CS </w:t>
      </w:r>
      <w:r w:rsidRPr="00BC508A">
        <w:rPr>
          <w:lang w:eastAsia="zh-CN"/>
        </w:rPr>
        <w:t>service</w:t>
      </w:r>
      <w:r w:rsidRPr="00BC508A">
        <w:rPr>
          <w:lang w:eastAsia="ja-JP"/>
        </w:rPr>
        <w:t xml:space="preserve"> temporarily not available",</w:t>
      </w:r>
      <w:r w:rsidRPr="00BC508A">
        <w:rPr>
          <w:lang w:eastAsia="zh-CN"/>
        </w:rPr>
        <w:t xml:space="preserve"> the MME shall include a value for timer T3442 in the SERVICE REJECT message. If a mobile terminating CS </w:t>
      </w:r>
      <w:r w:rsidRPr="00BC508A">
        <w:t>fallback call</w:t>
      </w:r>
      <w:r w:rsidRPr="00BC508A">
        <w:rPr>
          <w:lang w:eastAsia="zh-CN"/>
        </w:rPr>
        <w:t xml:space="preserve"> is </w:t>
      </w:r>
      <w:r w:rsidRPr="00BC508A">
        <w:t xml:space="preserve">aborted </w:t>
      </w:r>
      <w:r w:rsidRPr="00BC508A">
        <w:rPr>
          <w:lang w:eastAsia="zh-CN"/>
        </w:rPr>
        <w:t xml:space="preserve">by the network during call establishment </w:t>
      </w:r>
      <w:r w:rsidRPr="00BC508A">
        <w:t>as specified in 3GPP TS 2</w:t>
      </w:r>
      <w:r w:rsidRPr="00BC508A">
        <w:rPr>
          <w:lang w:eastAsia="zh-CN"/>
        </w:rPr>
        <w:t>9</w:t>
      </w:r>
      <w:r w:rsidRPr="00BC508A">
        <w:t>.</w:t>
      </w:r>
      <w:r w:rsidRPr="00BC508A">
        <w:rPr>
          <w:lang w:eastAsia="zh-CN"/>
        </w:rPr>
        <w:t>11</w:t>
      </w:r>
      <w:r w:rsidRPr="00BC508A">
        <w:t>8 [</w:t>
      </w:r>
      <w:smartTag w:uri="urn:schemas-microsoft-com:office:smarttags" w:element="chmetcnv">
        <w:smartTagPr>
          <w:attr w:name="TCSC" w:val="0"/>
          <w:attr w:name="NumberType" w:val="1"/>
          <w:attr w:name="Negative" w:val="False"/>
          <w:attr w:name="HasSpace" w:val="False"/>
          <w:attr w:name="SourceValue" w:val="16"/>
          <w:attr w:name="UnitName" w:val="a"/>
        </w:smartTagPr>
        <w:r w:rsidRPr="00BC508A">
          <w:t>1</w:t>
        </w:r>
        <w:r w:rsidRPr="00BC508A">
          <w:rPr>
            <w:lang w:eastAsia="zh-CN"/>
          </w:rPr>
          <w:t>6A</w:t>
        </w:r>
      </w:smartTag>
      <w:r w:rsidRPr="00BC508A">
        <w:t>]</w:t>
      </w:r>
      <w:r w:rsidRPr="00BC508A">
        <w:rPr>
          <w:lang w:eastAsia="zh-CN"/>
        </w:rPr>
        <w:t>, the MME shall include the EMM cause value #39 "CS service temporarily not available" and set the value of timer T3442 to zero.</w:t>
      </w:r>
    </w:p>
    <w:p w14:paraId="6A7D4012" w14:textId="3E93175A" w:rsidR="00D40C70" w:rsidRPr="00BC508A" w:rsidRDefault="00D40C70" w:rsidP="00D40C70">
      <w:r w:rsidRPr="00BC508A">
        <w:rPr>
          <w:lang w:eastAsia="zh-CN"/>
        </w:rPr>
        <w:t xml:space="preserve">If a service request from a UE </w:t>
      </w:r>
      <w:r w:rsidRPr="00BC508A">
        <w:rPr>
          <w:lang w:eastAsia="ko-KR"/>
        </w:rPr>
        <w:t xml:space="preserve">with only </w:t>
      </w:r>
      <w:r w:rsidRPr="00BC508A">
        <w:rPr>
          <w:lang w:eastAsia="zh-CN"/>
        </w:rPr>
        <w:t xml:space="preserve">LIPA </w:t>
      </w:r>
      <w:r w:rsidRPr="00BC508A">
        <w:rPr>
          <w:lang w:eastAsia="ko-KR"/>
        </w:rPr>
        <w:t>PDN</w:t>
      </w:r>
      <w:r w:rsidRPr="00BC508A">
        <w:rPr>
          <w:lang w:eastAsia="zh-CN"/>
        </w:rPr>
        <w:t xml:space="preserve"> connections is not accepted due to the reasons specified in </w:t>
      </w:r>
      <w:r w:rsidR="00FB1684" w:rsidRPr="00BC508A">
        <w:rPr>
          <w:lang w:eastAsia="zh-CN"/>
        </w:rPr>
        <w:t>clause</w:t>
      </w:r>
      <w:r w:rsidRPr="00BC508A">
        <w:rPr>
          <w:lang w:eastAsia="zh-CN"/>
        </w:rPr>
        <w:t> </w:t>
      </w:r>
      <w:r w:rsidRPr="00BC508A">
        <w:t>5.6.1.4</w:t>
      </w:r>
      <w:r w:rsidRPr="00BC508A">
        <w:rPr>
          <w:lang w:eastAsia="zh-CN"/>
        </w:rPr>
        <w:t xml:space="preserve">, </w:t>
      </w:r>
      <w:r w:rsidRPr="00BC508A">
        <w:t>depending on the service request received, the MME shall include the following EMM cause value in the SERVICE REJECT message:</w:t>
      </w:r>
    </w:p>
    <w:p w14:paraId="620FD4FE" w14:textId="77777777" w:rsidR="00D40C70" w:rsidRPr="00BC508A" w:rsidRDefault="00D40C70" w:rsidP="00D40C70">
      <w:pPr>
        <w:pStyle w:val="B1"/>
      </w:pPr>
      <w:r w:rsidRPr="00BC508A">
        <w:t>-</w:t>
      </w:r>
      <w:r w:rsidRPr="00BC508A">
        <w:tab/>
        <w:t xml:space="preserve">if the service request received is not due to </w:t>
      </w:r>
      <w:r w:rsidRPr="00BC508A">
        <w:rPr>
          <w:lang w:eastAsia="zh-CN"/>
        </w:rPr>
        <w:t xml:space="preserve">CS fallback or 1xCS fallback, EMM cause value </w:t>
      </w:r>
      <w:r w:rsidRPr="00BC508A">
        <w:t>#10 "implicitly detached"</w:t>
      </w:r>
      <w:r w:rsidRPr="00BC508A">
        <w:rPr>
          <w:lang w:eastAsia="zh-CN"/>
        </w:rPr>
        <w:t>; or</w:t>
      </w:r>
    </w:p>
    <w:p w14:paraId="146B080A" w14:textId="77777777" w:rsidR="00D40C70" w:rsidRPr="00BC508A" w:rsidRDefault="00D40C70" w:rsidP="00D40C70">
      <w:pPr>
        <w:pStyle w:val="B1"/>
      </w:pPr>
      <w:r w:rsidRPr="00BC508A">
        <w:t>-</w:t>
      </w:r>
      <w:r w:rsidRPr="00BC508A">
        <w:tab/>
        <w:t>if the service request received is due to CS fallback or 1xCS fallback</w:t>
      </w:r>
      <w:r w:rsidRPr="00BC508A">
        <w:rPr>
          <w:lang w:eastAsia="zh-CN"/>
        </w:rPr>
        <w:t xml:space="preserve">, EMM cause value </w:t>
      </w:r>
      <w:r w:rsidRPr="00BC508A">
        <w:t>#</w:t>
      </w:r>
      <w:r w:rsidRPr="00BC508A">
        <w:rPr>
          <w:lang w:eastAsia="zh-CN"/>
        </w:rPr>
        <w:t>4</w:t>
      </w:r>
      <w:r w:rsidRPr="00BC508A">
        <w:t>0 "no EPS bearer context activated".</w:t>
      </w:r>
    </w:p>
    <w:p w14:paraId="69203375" w14:textId="3FDA5BD6" w:rsidR="00D40C70" w:rsidRPr="00BC508A" w:rsidRDefault="00D40C70" w:rsidP="00D40C70">
      <w:r w:rsidRPr="00BC508A">
        <w:rPr>
          <w:lang w:eastAsia="zh-CN"/>
        </w:rPr>
        <w:t xml:space="preserve">If a service request from a UE with only remaining SIPTO at the local network PDN connections is not accepted due to the reasons specified in </w:t>
      </w:r>
      <w:r w:rsidR="00FB1684" w:rsidRPr="00BC508A">
        <w:rPr>
          <w:lang w:eastAsia="zh-CN"/>
        </w:rPr>
        <w:t>clause</w:t>
      </w:r>
      <w:r w:rsidRPr="00BC508A">
        <w:rPr>
          <w:lang w:eastAsia="zh-CN"/>
        </w:rPr>
        <w:t> 5.6.1.4,</w:t>
      </w:r>
      <w:r w:rsidRPr="00BC508A">
        <w:rPr>
          <w:lang w:eastAsia="ko-KR"/>
        </w:rPr>
        <w:t xml:space="preserve"> d</w:t>
      </w:r>
      <w:r w:rsidRPr="00BC508A">
        <w:t>epending on the service request received, the MME shall:</w:t>
      </w:r>
    </w:p>
    <w:p w14:paraId="136308D1" w14:textId="77777777" w:rsidR="00D40C70" w:rsidRPr="00BC508A" w:rsidRDefault="00D40C70" w:rsidP="00D40C70">
      <w:pPr>
        <w:pStyle w:val="B1"/>
        <w:rPr>
          <w:lang w:eastAsia="ko-KR"/>
        </w:rPr>
      </w:pPr>
      <w:r w:rsidRPr="00BC508A">
        <w:t>-</w:t>
      </w:r>
      <w:r w:rsidRPr="00BC508A">
        <w:tab/>
        <w:t>if the service request received is due to CS fallback or 1xCS fallback</w:t>
      </w:r>
      <w:r w:rsidRPr="00BC508A">
        <w:rPr>
          <w:lang w:eastAsia="zh-CN"/>
        </w:rPr>
        <w:t xml:space="preserve">, </w:t>
      </w:r>
      <w:r w:rsidRPr="00BC508A">
        <w:t xml:space="preserve">include the </w:t>
      </w:r>
      <w:r w:rsidRPr="00BC508A">
        <w:rPr>
          <w:lang w:eastAsia="zh-CN"/>
        </w:rPr>
        <w:t xml:space="preserve">EMM cause value </w:t>
      </w:r>
      <w:r w:rsidRPr="00BC508A">
        <w:t>#</w:t>
      </w:r>
      <w:r w:rsidRPr="00BC508A">
        <w:rPr>
          <w:lang w:eastAsia="zh-CN"/>
        </w:rPr>
        <w:t>4</w:t>
      </w:r>
      <w:r w:rsidRPr="00BC508A">
        <w:t>0 "no EPS bearer context activated" in the SERVICE REJECT message; or</w:t>
      </w:r>
    </w:p>
    <w:p w14:paraId="5955F053" w14:textId="62FF6BE7" w:rsidR="00D40C70" w:rsidRPr="00BC508A" w:rsidRDefault="00D40C70" w:rsidP="00D40C70">
      <w:pPr>
        <w:pStyle w:val="B1"/>
      </w:pPr>
      <w:r w:rsidRPr="00BC508A">
        <w:t>-</w:t>
      </w:r>
      <w:r w:rsidRPr="00BC508A">
        <w:tab/>
        <w:t xml:space="preserve">if the service request received is not due to </w:t>
      </w:r>
      <w:r w:rsidRPr="00BC508A">
        <w:rPr>
          <w:lang w:eastAsia="zh-CN"/>
        </w:rPr>
        <w:t>CS fallback or 1xCS fallback,</w:t>
      </w:r>
      <w:r w:rsidRPr="00BC508A">
        <w:t xml:space="preserve"> abort the service request procedure and send a DETACH REQUEST message to the UE with detach type "re-attach required" </w:t>
      </w:r>
      <w:r w:rsidRPr="00BC508A">
        <w:rPr>
          <w:lang w:eastAsia="ko-KR"/>
        </w:rPr>
        <w:t>(</w:t>
      </w:r>
      <w:r w:rsidRPr="00BC508A">
        <w:t>see</w:t>
      </w:r>
      <w:r w:rsidRPr="00BC508A">
        <w:rPr>
          <w:lang w:eastAsia="ko-KR"/>
        </w:rPr>
        <w:t xml:space="preserve"> </w:t>
      </w:r>
      <w:r w:rsidR="00FB1684" w:rsidRPr="00BC508A">
        <w:t>clause</w:t>
      </w:r>
      <w:r w:rsidRPr="00BC508A">
        <w:t> 5.5.</w:t>
      </w:r>
      <w:r w:rsidRPr="00BC508A">
        <w:rPr>
          <w:lang w:eastAsia="ko-KR"/>
        </w:rPr>
        <w:t>2.3.1</w:t>
      </w:r>
      <w:r w:rsidRPr="00BC508A">
        <w:t>).</w:t>
      </w:r>
    </w:p>
    <w:p w14:paraId="50F1750C" w14:textId="77777777" w:rsidR="00D40C70" w:rsidRPr="00BC508A" w:rsidRDefault="00D40C70" w:rsidP="00D40C70">
      <w:r w:rsidRPr="00BC508A">
        <w:t>If the service request for mobile originated services is rejected due to general NAS level mobility management congestion control, the network shall set the EMM cause value to #22 "congestion" and assign a value for back-off timer T3346.</w:t>
      </w:r>
    </w:p>
    <w:p w14:paraId="5A241F7B" w14:textId="77777777" w:rsidR="00D40C70" w:rsidRPr="00BC508A" w:rsidRDefault="00D40C70" w:rsidP="00D40C70">
      <w:r w:rsidRPr="00BC508A">
        <w:rPr>
          <w:lang w:eastAsia="zh-CN"/>
        </w:rPr>
        <w:t>In NB-S1 mode</w:t>
      </w:r>
      <w:r w:rsidRPr="00BC508A">
        <w:rPr>
          <w:lang w:eastAsia="ko-KR"/>
        </w:rPr>
        <w:t>, i</w:t>
      </w:r>
      <w:r w:rsidRPr="00BC508A">
        <w:t xml:space="preserve">f the service request for mobile originated services is rejected due to </w:t>
      </w:r>
      <w:r w:rsidRPr="00BC508A">
        <w:rPr>
          <w:lang w:eastAsia="ja-JP"/>
        </w:rPr>
        <w:t xml:space="preserve">operator determined barring </w:t>
      </w:r>
      <w:r w:rsidRPr="00BC508A">
        <w:t>(</w:t>
      </w:r>
      <w:r w:rsidRPr="00BC508A">
        <w:rPr>
          <w:lang w:eastAsia="zh-CN"/>
        </w:rPr>
        <w:t>see 3GPP TS 29.272 [16C]</w:t>
      </w:r>
      <w:r w:rsidRPr="00BC508A">
        <w:t>), the network shall set the EMM cause value to #22 "congestion" and assign a value for back-off timer T3346.</w:t>
      </w:r>
    </w:p>
    <w:p w14:paraId="36D88E85" w14:textId="29375B2B" w:rsidR="00D40C70" w:rsidRPr="00BC508A" w:rsidRDefault="00D40C70" w:rsidP="00D40C70">
      <w:r w:rsidRPr="00BC508A">
        <w:t xml:space="preserve">If the service request for mobile originated services is rejected due to service gap control as specified in </w:t>
      </w:r>
      <w:r w:rsidR="00FB1684" w:rsidRPr="00BC508A">
        <w:t>clause</w:t>
      </w:r>
      <w:r w:rsidRPr="00BC508A">
        <w:t> 5.3.17 i.e. the T3447 timer is running, the network shall set the EMM cause value to #22 "congestion" and may assign a back-off timer T3346 with the remaining time of the running T3447 timer.</w:t>
      </w:r>
    </w:p>
    <w:p w14:paraId="2CE0602E" w14:textId="77777777" w:rsidR="00D40C70" w:rsidRPr="00BC508A" w:rsidRDefault="00D40C70" w:rsidP="00D40C70">
      <w:r w:rsidRPr="00BC508A">
        <w:t>If the MME sends a SERVICE REJECT message upon receipt of the CONTROL PLANE SERVICE REQUEST message piggybacked with the ESM DATA TRANSPORT message:</w:t>
      </w:r>
    </w:p>
    <w:p w14:paraId="36D692B6" w14:textId="77777777" w:rsidR="00D40C70" w:rsidRPr="00BC508A" w:rsidRDefault="00D40C70" w:rsidP="00D40C70">
      <w:pPr>
        <w:pStyle w:val="B1"/>
      </w:pPr>
      <w:r w:rsidRPr="00BC508A">
        <w:rPr>
          <w:lang w:eastAsia="ja-JP"/>
        </w:rPr>
        <w:t>-</w:t>
      </w:r>
      <w:r w:rsidRPr="00BC508A">
        <w:rPr>
          <w:lang w:eastAsia="ja-JP"/>
        </w:rPr>
        <w:tab/>
      </w:r>
      <w:r w:rsidRPr="00BC508A">
        <w:t>if the Release assistance indication IE is not set to "No further uplink and no further downlink data transmission subsequent to the uplink data transmission is expected" in the message;</w:t>
      </w:r>
    </w:p>
    <w:p w14:paraId="60C72D54" w14:textId="77777777" w:rsidR="00D40C70" w:rsidRPr="00BC508A" w:rsidRDefault="00D40C70" w:rsidP="00D40C70">
      <w:pPr>
        <w:pStyle w:val="B1"/>
      </w:pPr>
      <w:r w:rsidRPr="00BC508A">
        <w:rPr>
          <w:lang w:eastAsia="ja-JP"/>
        </w:rPr>
        <w:t>-</w:t>
      </w:r>
      <w:r w:rsidRPr="00BC508A">
        <w:rPr>
          <w:lang w:eastAsia="ja-JP"/>
        </w:rPr>
        <w:tab/>
      </w:r>
      <w:r w:rsidRPr="00BC508A">
        <w:t>if the UE has indicated a support for the control plane data back-off timer; and</w:t>
      </w:r>
    </w:p>
    <w:p w14:paraId="223EE5B4" w14:textId="77777777" w:rsidR="00431B51" w:rsidRPr="00BC508A" w:rsidRDefault="00D40C70" w:rsidP="00D40C70">
      <w:pPr>
        <w:pStyle w:val="B1"/>
        <w:rPr>
          <w:lang w:eastAsia="zh-CN"/>
        </w:rPr>
      </w:pPr>
      <w:r w:rsidRPr="00BC508A">
        <w:rPr>
          <w:lang w:eastAsia="ja-JP"/>
        </w:rPr>
        <w:t>-</w:t>
      </w:r>
      <w:r w:rsidRPr="00BC508A">
        <w:rPr>
          <w:lang w:eastAsia="ja-JP"/>
        </w:rPr>
        <w:tab/>
        <w:t>if</w:t>
      </w:r>
      <w:r w:rsidRPr="00BC508A">
        <w:t xml:space="preserve"> the MME decides to activate </w:t>
      </w:r>
      <w:r w:rsidRPr="00BC508A">
        <w:rPr>
          <w:lang w:eastAsia="zh-CN"/>
        </w:rPr>
        <w:t>the congestion control for transport of user data via the control plane,</w:t>
      </w:r>
    </w:p>
    <w:p w14:paraId="5559FC51" w14:textId="61FEFEC2" w:rsidR="00D40C70" w:rsidRPr="00BC508A" w:rsidRDefault="00D40C70" w:rsidP="00D40C70">
      <w:r w:rsidRPr="00BC508A">
        <w:rPr>
          <w:lang w:eastAsia="zh-CN"/>
        </w:rPr>
        <w:t>then the MME</w:t>
      </w:r>
      <w:r w:rsidRPr="00BC508A">
        <w:t xml:space="preserve"> shall set the EMM cause value to #22 "congestion" and assign a value for control plane data back-off timer T3448.</w:t>
      </w:r>
    </w:p>
    <w:p w14:paraId="225897A1" w14:textId="44F14F7A" w:rsidR="00724BEA" w:rsidRPr="00BC508A" w:rsidRDefault="00724BEA" w:rsidP="00724BEA">
      <w:pPr>
        <w:rPr>
          <w:lang w:eastAsia="zh-CN"/>
        </w:rPr>
      </w:pPr>
      <w:r w:rsidRPr="00BC508A">
        <w:rPr>
          <w:lang w:eastAsia="zh-CN"/>
        </w:rPr>
        <w:t xml:space="preserve">In NB-S1 mode or WB-S1 mode via satellite E-UTRAN access, if the service request is from a UE via a satellite E-UTRA cell and the network using the User Location Information provided by the </w:t>
      </w:r>
      <w:r w:rsidRPr="00BC508A">
        <w:rPr>
          <w:lang w:eastAsia="ja-JP"/>
        </w:rPr>
        <w:t>eNodeB</w:t>
      </w:r>
      <w:r w:rsidRPr="00BC508A">
        <w:rPr>
          <w:lang w:eastAsia="zh-CN"/>
        </w:rPr>
        <w:t xml:space="preserve"> (see 3GPP TS 36.413 [23]), is able to determine that the UE is in a location where the network is not allowed to operate, the network shall set the EMM cause value in the SERVICE REJECT message to #78 "PLMN not allowed to operate at the present UE location".</w:t>
      </w:r>
    </w:p>
    <w:p w14:paraId="78318E82" w14:textId="77777777" w:rsidR="00D40C70" w:rsidRPr="00BC508A" w:rsidRDefault="00D40C70" w:rsidP="00D40C70">
      <w:r w:rsidRPr="00BC508A">
        <w:t>On receipt of the SERVICE REJECT message, if the UE is in state EMM-SERVICE-REQUEST-INITIATED and the message is integrity protected or contains a reject cause other than EMM cause value #25, the UE shall reset the service request attempt counter, stop timer T3417, T3417ext or T3417ext-mt, if running.</w:t>
      </w:r>
    </w:p>
    <w:p w14:paraId="2034FE53" w14:textId="1CB792DE" w:rsidR="00D40C70" w:rsidRPr="00BC508A" w:rsidRDefault="00D40C70" w:rsidP="00D40C70">
      <w:pPr>
        <w:rPr>
          <w:lang w:eastAsia="zh-CN"/>
        </w:rPr>
      </w:pPr>
      <w:r w:rsidRPr="00BC508A">
        <w:rPr>
          <w:lang w:eastAsia="zh-CN"/>
        </w:rPr>
        <w:t xml:space="preserve">If the SERVICE REJECT message with EMM cause #25 </w:t>
      </w:r>
      <w:r w:rsidR="00910657" w:rsidRPr="00BC508A">
        <w:t xml:space="preserve">or #78 </w:t>
      </w:r>
      <w:r w:rsidRPr="00BC508A">
        <w:rPr>
          <w:lang w:eastAsia="zh-CN"/>
        </w:rPr>
        <w:t>was received without integrity protection, then the UE shall discard the message.</w:t>
      </w:r>
    </w:p>
    <w:p w14:paraId="1C06D4D3" w14:textId="77777777" w:rsidR="00CB2ACF" w:rsidRPr="00BC508A" w:rsidRDefault="00CB2ACF" w:rsidP="00CB2ACF">
      <w:r w:rsidRPr="00BC508A">
        <w:t>If the MME received multiple TAIs from the satellite E-UTRAN as described in 3GPP TS 23.501 [10], and determines that, by UE subscription and operator's preferences, all of the received TAIs are forbidden for roaming or for regional provision of service, the MME shall include the TAI(s) in:</w:t>
      </w:r>
    </w:p>
    <w:p w14:paraId="4D1F583A" w14:textId="77777777" w:rsidR="00CB2ACF" w:rsidRPr="00BC508A" w:rsidRDefault="00CB2ACF" w:rsidP="00E02583">
      <w:pPr>
        <w:pStyle w:val="B1"/>
      </w:pPr>
      <w:r w:rsidRPr="00BC508A">
        <w:t>a)</w:t>
      </w:r>
      <w:r w:rsidRPr="00BC508A">
        <w:tab/>
        <w:t>the Forbidden TAI(s) for the list of "forbidden tracking areas for roaming" IE;</w:t>
      </w:r>
    </w:p>
    <w:p w14:paraId="46887E0A" w14:textId="77777777" w:rsidR="00CB2ACF" w:rsidRPr="00BC508A" w:rsidRDefault="00CB2ACF" w:rsidP="00E02583">
      <w:pPr>
        <w:pStyle w:val="B1"/>
      </w:pPr>
      <w:r w:rsidRPr="00BC508A">
        <w:t>b)</w:t>
      </w:r>
      <w:r w:rsidRPr="00BC508A">
        <w:tab/>
        <w:t>the Forbidden TAI(s) for the list of "forbidden tracking areas for regional provision of service" IE; or</w:t>
      </w:r>
    </w:p>
    <w:p w14:paraId="7D581EB8" w14:textId="77777777" w:rsidR="00CB2ACF" w:rsidRPr="00BC508A" w:rsidRDefault="00CB2ACF" w:rsidP="00E02583">
      <w:pPr>
        <w:pStyle w:val="B1"/>
      </w:pPr>
      <w:r w:rsidRPr="00BC508A">
        <w:t>c)</w:t>
      </w:r>
      <w:r w:rsidRPr="00BC508A">
        <w:tab/>
        <w:t>both,</w:t>
      </w:r>
    </w:p>
    <w:p w14:paraId="417C9C1D" w14:textId="343E8D8D" w:rsidR="00CB2ACF" w:rsidRPr="00BC508A" w:rsidRDefault="00CB2ACF" w:rsidP="00D40C70">
      <w:r w:rsidRPr="00BC508A">
        <w:t>in the SERVICE REJECT message.</w:t>
      </w:r>
    </w:p>
    <w:p w14:paraId="6071A7B9" w14:textId="7711F9F2" w:rsidR="00D07586" w:rsidRPr="00BC508A" w:rsidRDefault="00D07586" w:rsidP="00D07586">
      <w:r w:rsidRPr="00BC508A">
        <w:t>Regardless of the EMM cause value received in the SERVICE REJECT message</w:t>
      </w:r>
      <w:r w:rsidR="002A5DDB" w:rsidRPr="00BC508A">
        <w:t xml:space="preserve"> via satellite E-UTRAN</w:t>
      </w:r>
      <w:r w:rsidRPr="00BC508A">
        <w:t>,</w:t>
      </w:r>
    </w:p>
    <w:p w14:paraId="5216F1FC" w14:textId="77777777" w:rsidR="006A61A9" w:rsidRPr="00BC508A" w:rsidRDefault="006A61A9" w:rsidP="006A61A9">
      <w:pPr>
        <w:pStyle w:val="B1"/>
      </w:pPr>
      <w:r w:rsidRPr="00BC508A">
        <w:t>-</w:t>
      </w:r>
      <w:r w:rsidRPr="00BC508A">
        <w:tab/>
        <w:t>if the UE receives the Forbidden TAI(s) for the list of "forbidden tracking areas for roaming" IE in the SERVICE REJECT message, the UE shall store the TAI(s) included in the IE which are belonging to the serving PLMN or equivalent PLMN(s), if not already stored, into the list of "forbidden tracking areas for roaming" and ignore the TAI(s) which do not belong to the serving PLMN or equivalent PLMN(s); and</w:t>
      </w:r>
    </w:p>
    <w:p w14:paraId="554E4309" w14:textId="77777777" w:rsidR="006A61A9" w:rsidRPr="00BC508A" w:rsidRDefault="006A61A9" w:rsidP="006A61A9">
      <w:pPr>
        <w:pStyle w:val="B1"/>
      </w:pPr>
      <w:r w:rsidRPr="00BC508A">
        <w:t>-</w:t>
      </w:r>
      <w:r w:rsidRPr="00BC508A">
        <w:tab/>
        <w:t>if the UE receives the Forbidden TAI(s) for the list of "forbidden tracking areas for regional provision of service" IE in the SERVICE REJECT message, the UE shall store the TAI(s) included in the IE which are belonging to the serving PLMN or equivalent PLMN(s), if not already stored, into the list of "forbidden tracking areas for regional provision of service" and ignore the TAI(s) which do not belong to the serving PLMN or equivalent PLMN(s).</w:t>
      </w:r>
    </w:p>
    <w:p w14:paraId="2C0D7B9D" w14:textId="2B67DB8E" w:rsidR="00D40C70" w:rsidRPr="00BC508A" w:rsidRDefault="00D07586" w:rsidP="00D40C70">
      <w:pPr>
        <w:rPr>
          <w:lang w:eastAsia="zh-CN"/>
        </w:rPr>
      </w:pPr>
      <w:r w:rsidRPr="00BC508A">
        <w:t xml:space="preserve">Furthermore, the </w:t>
      </w:r>
      <w:r w:rsidR="00D40C70" w:rsidRPr="00BC508A">
        <w:t xml:space="preserve">UE shall </w:t>
      </w:r>
      <w:r w:rsidR="00D40C70" w:rsidRPr="00BC508A">
        <w:rPr>
          <w:lang w:eastAsia="zh-CN"/>
        </w:rPr>
        <w:t xml:space="preserve">take the following actions depending on the received </w:t>
      </w:r>
      <w:r w:rsidR="00D40C70" w:rsidRPr="00BC508A">
        <w:t>EMM</w:t>
      </w:r>
      <w:r w:rsidR="00D40C70" w:rsidRPr="00BC508A">
        <w:rPr>
          <w:lang w:eastAsia="zh-CN"/>
        </w:rPr>
        <w:t xml:space="preserve"> cause value in the</w:t>
      </w:r>
      <w:r w:rsidR="00D40C70" w:rsidRPr="00BC508A">
        <w:t xml:space="preserve"> SERVICE REJECT message</w:t>
      </w:r>
      <w:r w:rsidR="00D40C70" w:rsidRPr="00BC508A">
        <w:rPr>
          <w:lang w:eastAsia="zh-CN"/>
        </w:rPr>
        <w:t>.</w:t>
      </w:r>
    </w:p>
    <w:p w14:paraId="1C4BF820" w14:textId="77777777" w:rsidR="00D40C70" w:rsidRPr="00BC508A" w:rsidRDefault="00D40C70" w:rsidP="00D40C70">
      <w:pPr>
        <w:pStyle w:val="B1"/>
      </w:pPr>
      <w:r w:rsidRPr="00BC508A">
        <w:t>#3</w:t>
      </w:r>
      <w:r w:rsidRPr="00BC508A">
        <w:tab/>
        <w:t>(Illegal UE);</w:t>
      </w:r>
    </w:p>
    <w:p w14:paraId="297A9F0B" w14:textId="77777777" w:rsidR="00D40C70" w:rsidRPr="00BC508A" w:rsidRDefault="00D40C70" w:rsidP="00D40C70">
      <w:pPr>
        <w:pStyle w:val="B1"/>
      </w:pPr>
      <w:r w:rsidRPr="00BC508A">
        <w:t>#6</w:t>
      </w:r>
      <w:r w:rsidRPr="00BC508A">
        <w:tab/>
        <w:t>(Illegal ME); or</w:t>
      </w:r>
    </w:p>
    <w:p w14:paraId="60344468" w14:textId="77777777" w:rsidR="00D40C70" w:rsidRPr="00BC508A" w:rsidRDefault="00D40C70" w:rsidP="00D40C70">
      <w:pPr>
        <w:pStyle w:val="B1"/>
      </w:pPr>
      <w:r w:rsidRPr="00BC508A">
        <w:t>#8</w:t>
      </w:r>
      <w:r w:rsidRPr="00BC508A">
        <w:tab/>
        <w:t>(EPS services and non-EPS services not allowed);</w:t>
      </w:r>
    </w:p>
    <w:p w14:paraId="50313AB3" w14:textId="1A8FDB8E"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xml:space="preserve"> 5.1.3.3) and shall delete any GUTI, last visited registered TAI, TAI list and eKSI. The UE shall consider the USIM as invalid for EPS services until switching off or the UICC containing the USIM is removed or the timer T3245 expires as described in </w:t>
      </w:r>
      <w:r w:rsidR="00FB1684" w:rsidRPr="00BC508A">
        <w:t>clause</w:t>
      </w:r>
      <w:r w:rsidRPr="00BC508A">
        <w:t xml:space="preserve"> 5.3.7a. </w:t>
      </w:r>
      <w:r w:rsidRPr="00BC508A">
        <w:rPr>
          <w:lang w:eastAsia="ko-KR"/>
        </w:rPr>
        <w:t>Additionally, t</w:t>
      </w:r>
      <w:r w:rsidRPr="00BC508A">
        <w:t>he UE shall delete the list of equivalent PLMNs</w:t>
      </w:r>
      <w:r w:rsidRPr="00BC508A">
        <w:rPr>
          <w:lang w:eastAsia="ko-KR"/>
        </w:rPr>
        <w:t xml:space="preserve"> and</w:t>
      </w:r>
      <w:r w:rsidRPr="00BC508A">
        <w:t xml:space="preserve"> shall enter the state EMM-DEREGISTERED.NO-IMSI. If the message has been successfully integrity checked by the NAS and the UE maintains a counter for "SIM/USIM considered invalid for GPRS services", then the </w:t>
      </w:r>
      <w:r w:rsidRPr="00BC508A">
        <w:rPr>
          <w:lang w:eastAsia="zh-CN"/>
        </w:rPr>
        <w:t>UE</w:t>
      </w:r>
      <w:r w:rsidRPr="00BC508A">
        <w:t xml:space="preserve"> shall set this counter</w:t>
      </w:r>
      <w:r w:rsidRPr="00BC508A">
        <w:rPr>
          <w:lang w:eastAsia="zh-CN"/>
        </w:rPr>
        <w:t xml:space="preserve"> to UE</w:t>
      </w:r>
      <w:r w:rsidRPr="00BC508A">
        <w:t xml:space="preserve"> implementation-specific maximum value.</w:t>
      </w:r>
    </w:p>
    <w:p w14:paraId="0BA5B49B" w14:textId="7B02A32A" w:rsidR="00D40C70" w:rsidRPr="00BC508A" w:rsidRDefault="00D40C70" w:rsidP="00D40C70">
      <w:pPr>
        <w:pStyle w:val="B1"/>
      </w:pPr>
      <w:r w:rsidRPr="00BC508A">
        <w:tab/>
        <w:t xml:space="preserve">If A/Gb mode or Iu mode is supported by the UE, the UE shall handle the GMM parameters GMM state, GPRS update status, P-TMSI, P-TMSI signature, RAI and GPRS ciphering key sequence number and the MM parameters update status, TMSI, LAI and ciphering key sequence number as specified in 3GPP TS 24.008 [13] for the case when the service request procedure is rejected with the GMM cause with the same value. The USIM shall be considered as invalid also for non-EPS services until switching off or the UICC containing the USIM is removed or the timer T3245 expires as described in </w:t>
      </w:r>
      <w:r w:rsidR="00FB1684" w:rsidRPr="00BC508A">
        <w:t>clause</w:t>
      </w:r>
      <w:r w:rsidRPr="00BC508A">
        <w:t xml:space="preserve"> 5.3.7a. If the message has been successfully integrity checked by the NAS and the UE maintains a counter for "SIM/USIM considered invalid for non-GPRS services", then the </w:t>
      </w:r>
      <w:r w:rsidRPr="00BC508A">
        <w:rPr>
          <w:lang w:eastAsia="zh-CN"/>
        </w:rPr>
        <w:t>UE</w:t>
      </w:r>
      <w:r w:rsidRPr="00BC508A">
        <w:t xml:space="preserve"> shall set this counter</w:t>
      </w:r>
      <w:r w:rsidRPr="00BC508A">
        <w:rPr>
          <w:lang w:eastAsia="zh-CN"/>
        </w:rPr>
        <w:t xml:space="preserve"> to UE</w:t>
      </w:r>
      <w:r w:rsidRPr="00BC508A">
        <w:t xml:space="preserve"> implementation-specific maximum value.</w:t>
      </w:r>
    </w:p>
    <w:p w14:paraId="6F0E4E09" w14:textId="77777777" w:rsidR="00D40C70" w:rsidRPr="00BC508A" w:rsidRDefault="00D40C70" w:rsidP="00D40C70">
      <w:pPr>
        <w:pStyle w:val="NO"/>
      </w:pPr>
      <w:r w:rsidRPr="00BC508A">
        <w:t>NOTE 5:</w:t>
      </w:r>
      <w:r w:rsidRPr="00BC508A">
        <w:tab/>
        <w:t>The possibility to configure a UE so that the radio transceiver for a specific radio access technology is not active, although it is implemented in the UE, is out of scope of the present specification.</w:t>
      </w:r>
    </w:p>
    <w:p w14:paraId="12D4A429" w14:textId="77777777" w:rsidR="00D40C70" w:rsidRPr="00BC508A" w:rsidRDefault="00D40C70" w:rsidP="00D40C70">
      <w:pPr>
        <w:pStyle w:val="B1"/>
      </w:pPr>
      <w:r w:rsidRPr="00BC508A">
        <w:tab/>
        <w:t>For the EMM cause value #3 or #6, if the UE is operating in single-registration mode, the UE shall handle the 5GMM parameters 5GMM state, 5GS update status, 5G-GUTI, last visited registered TAI, TAI list and ngKSI as specified in 3GPP TS 24.501 [54] for the case when the service request procedure performed over 3GPP access is rejected with the 5GMM cause with the same value.</w:t>
      </w:r>
    </w:p>
    <w:p w14:paraId="02AA7A29" w14:textId="77777777" w:rsidR="00D40C70" w:rsidRPr="00BC508A" w:rsidRDefault="00D40C70" w:rsidP="00D40C70">
      <w:pPr>
        <w:pStyle w:val="B1"/>
      </w:pPr>
      <w:r w:rsidRPr="00BC508A">
        <w:tab/>
        <w:t>For the EMM cause value #8, if the UE is operating in single-registration mode, the UE shall in addition set the 5GMM state to 5GMM-DEREGISTERED, 5GS update status to 5U3 ROAMING NOT ALLOWED, and shall delete any 5G-GUTI, last visited registered TAI, TAI list and ngKSI.</w:t>
      </w:r>
    </w:p>
    <w:p w14:paraId="611D3263" w14:textId="77777777" w:rsidR="00D40C70" w:rsidRPr="00BC508A" w:rsidRDefault="00D40C70" w:rsidP="00D40C70">
      <w:pPr>
        <w:pStyle w:val="B1"/>
      </w:pPr>
      <w:r w:rsidRPr="00BC508A">
        <w:t>#7</w:t>
      </w:r>
      <w:r w:rsidRPr="00BC508A">
        <w:tab/>
        <w:t>(EPS services not allowed);</w:t>
      </w:r>
    </w:p>
    <w:p w14:paraId="3822E259" w14:textId="1C19B46A"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xml:space="preserve"> 5.1.3.3) and shall delete any GUTI, last visited registered TAI, TAI list and eKSI. The UE shall consider the USIM as invalid for EPS services until switching off or the UICC containing the USIM is removed or the timer T3245 expires as described in </w:t>
      </w:r>
      <w:r w:rsidR="00FB1684" w:rsidRPr="00BC508A">
        <w:t>clause</w:t>
      </w:r>
      <w:r w:rsidRPr="00BC508A">
        <w:t xml:space="preserve"> 5.3.7a. The UE shall enter the state EMM-DEREGISTERED. If the message has been successfully integrity checked by the NAS and the UE maintains a counter for "SIM/USIM considered invalid for GPRS services", then the </w:t>
      </w:r>
      <w:r w:rsidRPr="00BC508A">
        <w:rPr>
          <w:lang w:eastAsia="zh-CN"/>
        </w:rPr>
        <w:t>UE</w:t>
      </w:r>
      <w:r w:rsidRPr="00BC508A">
        <w:t xml:space="preserve"> shall set this counter</w:t>
      </w:r>
      <w:r w:rsidRPr="00BC508A">
        <w:rPr>
          <w:lang w:eastAsia="zh-CN"/>
        </w:rPr>
        <w:t xml:space="preserve"> to UE</w:t>
      </w:r>
      <w:r w:rsidRPr="00BC508A">
        <w:t xml:space="preserve"> implementation-specific maximum value.</w:t>
      </w:r>
    </w:p>
    <w:p w14:paraId="2D524DC5" w14:textId="77777777" w:rsidR="00D40C70" w:rsidRPr="00BC508A" w:rsidRDefault="00D40C70" w:rsidP="00D40C70">
      <w:pPr>
        <w:pStyle w:val="B1"/>
        <w:rPr>
          <w:lang w:eastAsia="zh-CN"/>
        </w:rPr>
      </w:pPr>
      <w:r w:rsidRPr="00BC508A">
        <w:tab/>
        <w:t xml:space="preserve">A UE </w:t>
      </w:r>
      <w:r w:rsidRPr="00BC508A">
        <w:rPr>
          <w:lang w:eastAsia="ko-KR"/>
        </w:rPr>
        <w:t>operating in CS/PS mode 1 or CS/PS mode 2 of operation</w:t>
      </w:r>
      <w:r w:rsidRPr="00BC508A">
        <w:rPr>
          <w:lang w:eastAsia="zh-CN"/>
        </w:rPr>
        <w:t xml:space="preserve"> which is already IMSI attached for non-EPS services</w:t>
      </w:r>
      <w:r w:rsidRPr="00BC508A">
        <w:rPr>
          <w:lang w:eastAsia="ko-KR"/>
        </w:rPr>
        <w:t xml:space="preserve"> </w:t>
      </w:r>
      <w:r w:rsidRPr="00BC508A">
        <w:t>is still IMSI attached for non-EPS services.</w:t>
      </w:r>
    </w:p>
    <w:p w14:paraId="497E4573" w14:textId="77777777" w:rsidR="00D40C70" w:rsidRPr="00BC508A" w:rsidRDefault="00D40C70" w:rsidP="00D40C70">
      <w:pPr>
        <w:pStyle w:val="B1"/>
        <w:rPr>
          <w:lang w:eastAsia="ko-KR"/>
        </w:rPr>
      </w:pPr>
      <w:r w:rsidRPr="00BC508A">
        <w:tab/>
        <w:t xml:space="preserve">A UE </w:t>
      </w:r>
      <w:r w:rsidRPr="00BC508A">
        <w:rPr>
          <w:lang w:eastAsia="ko-KR"/>
        </w:rPr>
        <w:t>operating in CS/PS mode 1 or CS/PS mode 2 of operation</w:t>
      </w:r>
      <w:r w:rsidRPr="00BC508A">
        <w:t xml:space="preserve"> </w:t>
      </w:r>
      <w:r w:rsidRPr="00BC508A">
        <w:rPr>
          <w:lang w:eastAsia="ko-KR"/>
        </w:rPr>
        <w:t xml:space="preserve">shall </w:t>
      </w:r>
      <w:r w:rsidRPr="00BC508A">
        <w:t xml:space="preserve">set the update status to U2 NOT UPDATED, shall attempt to select GERAN or UTRAN radio access technology and proceed with appropriate MM specific procedure according to the MM service state. The UE shall not reselect E-UTRAN radio access technology until switching off or the </w:t>
      </w:r>
      <w:r w:rsidRPr="00BC508A">
        <w:rPr>
          <w:lang w:eastAsia="ko-KR"/>
        </w:rPr>
        <w:t xml:space="preserve">UICC containing the </w:t>
      </w:r>
      <w:r w:rsidRPr="00BC508A">
        <w:t>USIM is removed.</w:t>
      </w:r>
    </w:p>
    <w:p w14:paraId="0C3B202D" w14:textId="77777777" w:rsidR="00D40C70" w:rsidRPr="00BC508A" w:rsidRDefault="00D40C70" w:rsidP="00D40C70">
      <w:pPr>
        <w:pStyle w:val="B1"/>
      </w:pPr>
      <w:r w:rsidRPr="00BC508A">
        <w:tab/>
        <w:t>If A/Gb mode or Iu mode is supported by the UE, the UE shall handle the GMM parameters GMM state, GPRS update status, P-TMSI, P-TMSI signature, RAI and GPRS ciphering key sequence number as specified in 3GPP TS 24.008 [13] for the case when the service request procedure is rejected with the GMM cause with the same value.</w:t>
      </w:r>
    </w:p>
    <w:p w14:paraId="534E1831" w14:textId="77777777" w:rsidR="00D40C70" w:rsidRPr="00BC508A" w:rsidRDefault="00D40C70" w:rsidP="00D40C70">
      <w:pPr>
        <w:pStyle w:val="B1"/>
      </w:pPr>
      <w:r w:rsidRPr="00BC508A">
        <w:tab/>
        <w:t>If the UE is operating in single-registration mode, the UE shall handle the 5GMM parameters 5GMM state, 5GS update status, 5G-GUTI, last visited registered TAI, TAI list and ngKSI as specified in 3GPP TS 24.501 [54] for the case when the service request procedure performed over 3GPP access is rejected with the 5GMM cause with the same value.</w:t>
      </w:r>
    </w:p>
    <w:p w14:paraId="7602F254" w14:textId="77777777" w:rsidR="00D40C70" w:rsidRPr="00BC508A" w:rsidRDefault="00D40C70" w:rsidP="00D40C70">
      <w:pPr>
        <w:pStyle w:val="B1"/>
      </w:pPr>
      <w:r w:rsidRPr="00BC508A">
        <w:t>#9</w:t>
      </w:r>
      <w:r w:rsidRPr="00BC508A">
        <w:tab/>
        <w:t>(UE identity cannot be derived by the network);</w:t>
      </w:r>
    </w:p>
    <w:p w14:paraId="6A177B3F" w14:textId="0CCCFBCB" w:rsidR="00D40C70" w:rsidRPr="00BC508A" w:rsidRDefault="00D40C70" w:rsidP="00D40C70">
      <w:pPr>
        <w:pStyle w:val="B1"/>
      </w:pPr>
      <w:r w:rsidRPr="00BC508A">
        <w:tab/>
        <w:t xml:space="preserve">The UE shall set the EPS update status to EU2 NOT UPDATED (and shall store it according to </w:t>
      </w:r>
      <w:r w:rsidR="00FB1684" w:rsidRPr="00BC508A">
        <w:t>clause</w:t>
      </w:r>
      <w:r w:rsidRPr="00BC508A">
        <w:t> 5.1.3.3) and shall delete any GUTI, last visited registered TAI, TAI list and eKSI. The UE shall enter the state EMM-DEREGISTERED.NORMAL-SERVICE.</w:t>
      </w:r>
    </w:p>
    <w:p w14:paraId="21E00E1C" w14:textId="77777777" w:rsidR="00D40C70" w:rsidRPr="00BC508A" w:rsidRDefault="00D40C70" w:rsidP="00D40C70">
      <w:pPr>
        <w:pStyle w:val="B1"/>
        <w:rPr>
          <w:lang w:eastAsia="zh-CN"/>
        </w:rPr>
      </w:pPr>
      <w:r w:rsidRPr="00BC508A">
        <w:rPr>
          <w:lang w:eastAsia="zh-CN"/>
        </w:rPr>
        <w:tab/>
      </w:r>
      <w:r w:rsidRPr="00BC508A">
        <w:t xml:space="preserve">If the service request was initiated for CS fallback and a CS fallback cancellation request was not received, the UE shall attempt to select GERAN or UTRAN radio access technology. If the UE finds a suitable GERAN or UTRAN cell, it then proceeds with the appropriate MM </w:t>
      </w:r>
      <w:r w:rsidRPr="00BC508A">
        <w:rPr>
          <w:lang w:eastAsia="ko-KR"/>
        </w:rPr>
        <w:t xml:space="preserve">and CC </w:t>
      </w:r>
      <w:r w:rsidRPr="00BC508A">
        <w:t>specific procedures</w:t>
      </w:r>
      <w:r w:rsidRPr="00BC508A">
        <w:rPr>
          <w:lang w:eastAsia="ja-JP"/>
        </w:rPr>
        <w:t xml:space="preserve"> and t</w:t>
      </w:r>
      <w:r w:rsidRPr="00BC508A">
        <w:rPr>
          <w:lang w:eastAsia="ko-KR"/>
        </w:rPr>
        <w:t>he EMM sublayer shall not indicate the abort of the service request procedure to the MM sublayer. Otherwise the EMM sublayer shall indicate the abort of the service request procedure to the MM sublayer.</w:t>
      </w:r>
    </w:p>
    <w:p w14:paraId="2B8A0311" w14:textId="77777777" w:rsidR="00D40C70" w:rsidRPr="00BC508A" w:rsidRDefault="00D40C70" w:rsidP="00D40C70">
      <w:pPr>
        <w:pStyle w:val="B1"/>
        <w:rPr>
          <w:lang w:eastAsia="zh-CN"/>
        </w:rPr>
      </w:pPr>
      <w:r w:rsidRPr="00BC508A">
        <w:tab/>
        <w:t>If the service request was initiated for 1xCS fallback, the UE shall select cdma2000® 1x radio access technology.</w:t>
      </w:r>
      <w:r w:rsidRPr="00BC508A">
        <w:rPr>
          <w:lang w:eastAsia="ja-JP"/>
        </w:rPr>
        <w:t xml:space="preserve"> The UE then procee</w:t>
      </w:r>
      <w:r w:rsidRPr="00BC508A">
        <w:rPr>
          <w:rFonts w:eastAsia="Batang"/>
          <w:lang w:eastAsia="ko-KR"/>
        </w:rPr>
        <w:t>d</w:t>
      </w:r>
      <w:r w:rsidRPr="00BC508A">
        <w:rPr>
          <w:lang w:eastAsia="ja-JP"/>
        </w:rPr>
        <w:t xml:space="preserve">s with appropriate </w:t>
      </w:r>
      <w:r w:rsidRPr="00BC508A">
        <w:t>cdma2000</w:t>
      </w:r>
      <w:r w:rsidRPr="00BC508A">
        <w:rPr>
          <w:vertAlign w:val="superscript"/>
          <w:lang w:eastAsia="ko-KR"/>
        </w:rPr>
        <w:t>®</w:t>
      </w:r>
      <w:r w:rsidRPr="00BC508A">
        <w:t xml:space="preserve"> 1x CS</w:t>
      </w:r>
      <w:r w:rsidRPr="00BC508A">
        <w:rPr>
          <w:lang w:eastAsia="zh-CN"/>
        </w:rPr>
        <w:t xml:space="preserve"> procedures.</w:t>
      </w:r>
    </w:p>
    <w:p w14:paraId="68A4742C" w14:textId="77777777" w:rsidR="00D40C70" w:rsidRPr="00BC508A" w:rsidRDefault="00D40C70" w:rsidP="00D40C70">
      <w:pPr>
        <w:pStyle w:val="B1"/>
        <w:rPr>
          <w:lang w:eastAsia="zh-CN"/>
        </w:rPr>
      </w:pPr>
      <w:r w:rsidRPr="00BC508A">
        <w:tab/>
        <w:t xml:space="preserve">If the service request was initiated for 1xCS fallback and the </w:t>
      </w:r>
      <w:r w:rsidRPr="00BC508A">
        <w:rPr>
          <w:lang w:eastAsia="ko-KR"/>
        </w:rPr>
        <w:t xml:space="preserve">UE </w:t>
      </w:r>
      <w:r w:rsidRPr="00BC508A">
        <w:t xml:space="preserve">has dual Rx/Tx configuration and supports enhanced 1xCS fallback, the UE shall perform </w:t>
      </w:r>
      <w:r w:rsidRPr="00BC508A">
        <w:rPr>
          <w:lang w:eastAsia="zh-CN"/>
        </w:rPr>
        <w:t>a new attach</w:t>
      </w:r>
      <w:r w:rsidRPr="00BC508A">
        <w:t xml:space="preserve"> procedure.</w:t>
      </w:r>
    </w:p>
    <w:p w14:paraId="0809A364" w14:textId="77777777" w:rsidR="00D40C70" w:rsidRPr="00BC508A" w:rsidRDefault="00D40C70" w:rsidP="00D40C70">
      <w:pPr>
        <w:pStyle w:val="B1"/>
      </w:pPr>
      <w:r w:rsidRPr="00BC508A">
        <w:rPr>
          <w:lang w:eastAsia="zh-CN"/>
        </w:rPr>
        <w:tab/>
        <w:t xml:space="preserve">If the service request was initiated for any reason other than CS fallback, 1x CS fallback or </w:t>
      </w:r>
      <w:r w:rsidRPr="00BC508A">
        <w:t>initiating</w:t>
      </w:r>
      <w:r w:rsidRPr="00BC508A">
        <w:rPr>
          <w:lang w:eastAsia="zh-CN"/>
        </w:rPr>
        <w:t xml:space="preserve"> a PDN connection for emergency bearer services, t</w:t>
      </w:r>
      <w:r w:rsidRPr="00BC508A">
        <w:t>he UE shall perform a new attach procedure.</w:t>
      </w:r>
    </w:p>
    <w:p w14:paraId="74CDD9EA" w14:textId="77777777" w:rsidR="00D40C70" w:rsidRPr="00BC508A" w:rsidRDefault="00D40C70" w:rsidP="00D40C70">
      <w:pPr>
        <w:pStyle w:val="NO"/>
        <w:rPr>
          <w:lang w:eastAsia="ja-JP"/>
        </w:rPr>
      </w:pPr>
      <w:r w:rsidRPr="00BC508A">
        <w:t>NOTE 6:</w:t>
      </w:r>
      <w:r w:rsidRPr="00BC508A">
        <w:tab/>
        <w:t xml:space="preserve">User interaction is necessary in some cases when </w:t>
      </w:r>
      <w:r w:rsidRPr="00FC5F19">
        <w:t>the UE cannot re-activate the EPS bearer(s) automatically.</w:t>
      </w:r>
    </w:p>
    <w:p w14:paraId="182DD4C1" w14:textId="77777777" w:rsidR="00D40C70" w:rsidRPr="00BC508A" w:rsidRDefault="00D40C70" w:rsidP="00D40C70">
      <w:pPr>
        <w:pStyle w:val="B1"/>
      </w:pPr>
      <w:r w:rsidRPr="00BC508A">
        <w:tab/>
        <w:t>If A/Gb mode or Iu mode is supported by the UE, the UE shall handle the GMM parameters GMM state, GPRS update status, P-TMSI, P-TMSI signature, RAI and GPRS ciphering key sequence number as specified in 3GPP TS 24.008 [13] for the case when the service request procedure is rejected with t</w:t>
      </w:r>
      <w:r w:rsidRPr="00BC508A">
        <w:rPr>
          <w:lang w:eastAsia="ja-JP"/>
        </w:rPr>
        <w:t>he GMM</w:t>
      </w:r>
      <w:r w:rsidRPr="00BC508A">
        <w:t xml:space="preserve"> cause </w:t>
      </w:r>
      <w:r w:rsidRPr="00BC508A">
        <w:rPr>
          <w:lang w:eastAsia="ja-JP"/>
        </w:rPr>
        <w:t xml:space="preserve">with the same </w:t>
      </w:r>
      <w:r w:rsidRPr="00BC508A">
        <w:t>value.</w:t>
      </w:r>
    </w:p>
    <w:p w14:paraId="3147B593" w14:textId="77777777" w:rsidR="00D40C70" w:rsidRPr="00BC508A" w:rsidRDefault="00D40C70" w:rsidP="00D40C70">
      <w:pPr>
        <w:pStyle w:val="B1"/>
        <w:rPr>
          <w:lang w:eastAsia="zh-CN"/>
        </w:rPr>
      </w:pPr>
      <w:r w:rsidRPr="00BC508A">
        <w:tab/>
        <w:t xml:space="preserve">A UE </w:t>
      </w:r>
      <w:r w:rsidRPr="00BC508A">
        <w:rPr>
          <w:lang w:eastAsia="ko-KR"/>
        </w:rPr>
        <w:t>operating in CS/PS mode 1 or CS/PS mode 2 of operation</w:t>
      </w:r>
      <w:r w:rsidRPr="00BC508A">
        <w:rPr>
          <w:lang w:eastAsia="zh-CN"/>
        </w:rPr>
        <w:t xml:space="preserve"> which is already IMSI attached for non-EPS services</w:t>
      </w:r>
      <w:r w:rsidRPr="00BC508A">
        <w:rPr>
          <w:lang w:eastAsia="ko-KR"/>
        </w:rPr>
        <w:t xml:space="preserve"> </w:t>
      </w:r>
      <w:r w:rsidRPr="00BC508A">
        <w:t>is still IMSI attached for non-EPS services.</w:t>
      </w:r>
    </w:p>
    <w:p w14:paraId="270D8A7E" w14:textId="77777777" w:rsidR="00D40C70" w:rsidRPr="00BC508A" w:rsidRDefault="00D40C70" w:rsidP="00D40C70">
      <w:pPr>
        <w:pStyle w:val="B1"/>
      </w:pPr>
      <w:r w:rsidRPr="00BC508A">
        <w:tab/>
        <w:t xml:space="preserve">A UE </w:t>
      </w:r>
      <w:r w:rsidRPr="00BC508A">
        <w:rPr>
          <w:lang w:eastAsia="ko-KR"/>
        </w:rPr>
        <w:t>operating in CS/PS mode 1 or CS/PS mode 2 of operation</w:t>
      </w:r>
      <w:r w:rsidRPr="00BC508A">
        <w:t xml:space="preserve"> </w:t>
      </w:r>
      <w:r w:rsidRPr="00BC508A">
        <w:rPr>
          <w:lang w:eastAsia="ko-KR"/>
        </w:rPr>
        <w:t xml:space="preserve">shall </w:t>
      </w:r>
      <w:r w:rsidRPr="00BC508A">
        <w:t>set the update status to U2 NOT UPDATED.</w:t>
      </w:r>
    </w:p>
    <w:p w14:paraId="4D86BF31" w14:textId="77777777" w:rsidR="00D40C70" w:rsidRPr="00BC508A" w:rsidRDefault="00D40C70" w:rsidP="00D40C70">
      <w:pPr>
        <w:pStyle w:val="B1"/>
      </w:pPr>
      <w:r w:rsidRPr="00BC508A">
        <w:tab/>
        <w:t>If the UE is operating in single-registration mode, the UE shall handle the 5GMM parameters 5GMM state, 5GS update status, 5G-GUTI, last visited registered TAI, TAI list and ngKSI as specified in 3GPP TS 24.501 [54] for the case when the service request procedure performed over 3GPP access is rejected with the 5GMM cause with the same value.</w:t>
      </w:r>
    </w:p>
    <w:p w14:paraId="45619637" w14:textId="77777777" w:rsidR="00D40C70" w:rsidRPr="00BC508A" w:rsidRDefault="00D40C70" w:rsidP="00D40C70">
      <w:pPr>
        <w:pStyle w:val="B1"/>
      </w:pPr>
      <w:r w:rsidRPr="00BC508A">
        <w:t>#10</w:t>
      </w:r>
      <w:r w:rsidRPr="00BC508A">
        <w:tab/>
        <w:t>(Implicitly detached);</w:t>
      </w:r>
    </w:p>
    <w:p w14:paraId="4BCC8689" w14:textId="77777777" w:rsidR="00D40C70" w:rsidRPr="00BC508A" w:rsidRDefault="00D40C70" w:rsidP="00D40C70">
      <w:pPr>
        <w:pStyle w:val="B1"/>
      </w:pPr>
      <w:r w:rsidRPr="00BC508A">
        <w:tab/>
        <w:t xml:space="preserve">A UE in CS/PS mode 1 or CS/PS mode 2 of operation </w:t>
      </w:r>
      <w:r w:rsidRPr="00BC508A">
        <w:rPr>
          <w:lang w:eastAsia="zh-CN"/>
        </w:rPr>
        <w:t>is</w:t>
      </w:r>
      <w:r w:rsidRPr="00BC508A">
        <w:t xml:space="preserve"> IMSI detached for both EPS services and non-EPS services.</w:t>
      </w:r>
    </w:p>
    <w:p w14:paraId="00520559" w14:textId="77777777" w:rsidR="00D40C70" w:rsidRPr="00BC508A" w:rsidRDefault="00D40C70" w:rsidP="00D40C70">
      <w:pPr>
        <w:pStyle w:val="B1"/>
      </w:pPr>
      <w:r w:rsidRPr="00BC508A">
        <w:tab/>
        <w:t xml:space="preserve">The UE shall enter the state EMM-DEREGISTERED.NORMAL-SERVICE. The UE shall delete </w:t>
      </w:r>
      <w:r w:rsidRPr="00BC508A">
        <w:rPr>
          <w:lang w:eastAsia="zh-CN"/>
        </w:rPr>
        <w:t>any</w:t>
      </w:r>
      <w:r w:rsidRPr="00BC508A">
        <w:t xml:space="preserve"> mapped EPS security context or partial native EPS security context.</w:t>
      </w:r>
    </w:p>
    <w:p w14:paraId="65A3D70F" w14:textId="77777777" w:rsidR="00D40C70" w:rsidRPr="00BC508A" w:rsidRDefault="00D40C70" w:rsidP="00D40C70">
      <w:pPr>
        <w:pStyle w:val="B1"/>
        <w:rPr>
          <w:lang w:eastAsia="zh-CN"/>
        </w:rPr>
      </w:pPr>
      <w:r w:rsidRPr="00BC508A">
        <w:rPr>
          <w:lang w:eastAsia="zh-CN"/>
        </w:rPr>
        <w:tab/>
      </w:r>
      <w:r w:rsidRPr="00BC508A">
        <w:t xml:space="preserve">If the service request was initiated for CS fallback and a CS fallback cancellation request was not received, the UE shall attempt to select GERAN or UTRAN radio access technology. If the UE finds a suitable GERAN or UTRAN cell, it then proceeds with the appropriate MM </w:t>
      </w:r>
      <w:r w:rsidRPr="00BC508A">
        <w:rPr>
          <w:lang w:eastAsia="ko-KR"/>
        </w:rPr>
        <w:t xml:space="preserve">and CC </w:t>
      </w:r>
      <w:r w:rsidRPr="00BC508A">
        <w:t>specific procedures</w:t>
      </w:r>
      <w:r w:rsidRPr="00BC508A">
        <w:rPr>
          <w:lang w:eastAsia="ja-JP"/>
        </w:rPr>
        <w:t xml:space="preserve"> and t</w:t>
      </w:r>
      <w:r w:rsidRPr="00BC508A">
        <w:rPr>
          <w:lang w:eastAsia="ko-KR"/>
        </w:rPr>
        <w:t>he EMM sublayer shall not indicate the abort of the service request procedure to the MM sublayer. Otherwise the EMM sublayer shall indicate the abort of the service request procedure to the MM sublayer.</w:t>
      </w:r>
    </w:p>
    <w:p w14:paraId="597E4F56" w14:textId="77777777" w:rsidR="00D40C70" w:rsidRPr="00BC508A" w:rsidRDefault="00D40C70" w:rsidP="00D40C70">
      <w:pPr>
        <w:pStyle w:val="B1"/>
        <w:rPr>
          <w:lang w:eastAsia="zh-CN"/>
        </w:rPr>
      </w:pPr>
      <w:r w:rsidRPr="00BC508A">
        <w:tab/>
        <w:t>If the service request was initiated for 1xCS fallback, the UE shall select cdma2000® 1x radio access technology.</w:t>
      </w:r>
      <w:r w:rsidRPr="00BC508A">
        <w:rPr>
          <w:lang w:eastAsia="ja-JP"/>
        </w:rPr>
        <w:t xml:space="preserve"> The UE then procee</w:t>
      </w:r>
      <w:r w:rsidRPr="00BC508A">
        <w:rPr>
          <w:rFonts w:eastAsia="Batang"/>
          <w:lang w:eastAsia="ko-KR"/>
        </w:rPr>
        <w:t>d</w:t>
      </w:r>
      <w:r w:rsidRPr="00BC508A">
        <w:rPr>
          <w:lang w:eastAsia="ja-JP"/>
        </w:rPr>
        <w:t xml:space="preserve">s with appropriate </w:t>
      </w:r>
      <w:r w:rsidRPr="00BC508A">
        <w:t>cdma2000</w:t>
      </w:r>
      <w:r w:rsidRPr="00BC508A">
        <w:rPr>
          <w:vertAlign w:val="superscript"/>
          <w:lang w:eastAsia="ko-KR"/>
        </w:rPr>
        <w:t>®</w:t>
      </w:r>
      <w:r w:rsidRPr="00BC508A">
        <w:t xml:space="preserve"> 1x CS</w:t>
      </w:r>
      <w:r w:rsidRPr="00BC508A">
        <w:rPr>
          <w:lang w:eastAsia="zh-CN"/>
        </w:rPr>
        <w:t xml:space="preserve"> procedures.</w:t>
      </w:r>
    </w:p>
    <w:p w14:paraId="5DB68C41" w14:textId="77777777" w:rsidR="00D40C70" w:rsidRPr="00BC508A" w:rsidRDefault="00D40C70" w:rsidP="00D40C70">
      <w:pPr>
        <w:pStyle w:val="B1"/>
        <w:rPr>
          <w:lang w:eastAsia="zh-CN"/>
        </w:rPr>
      </w:pPr>
      <w:r w:rsidRPr="00BC508A">
        <w:tab/>
        <w:t xml:space="preserve">If the service request was initiated for 1xCS fallback and the </w:t>
      </w:r>
      <w:r w:rsidRPr="00BC508A">
        <w:rPr>
          <w:lang w:eastAsia="ko-KR"/>
        </w:rPr>
        <w:t xml:space="preserve">UE </w:t>
      </w:r>
      <w:r w:rsidRPr="00BC508A">
        <w:t xml:space="preserve">has dual Rx/Tx configuration and supports enhanced 1xCS fallback, the UE shall perform </w:t>
      </w:r>
      <w:r w:rsidRPr="00BC508A">
        <w:rPr>
          <w:lang w:eastAsia="zh-CN"/>
        </w:rPr>
        <w:t>a new attach</w:t>
      </w:r>
      <w:r w:rsidRPr="00BC508A">
        <w:t xml:space="preserve"> procedure.</w:t>
      </w:r>
    </w:p>
    <w:p w14:paraId="3F2F76AD" w14:textId="77777777" w:rsidR="00D40C70" w:rsidRPr="00BC508A" w:rsidRDefault="00D40C70" w:rsidP="00D40C70">
      <w:pPr>
        <w:pStyle w:val="B1"/>
      </w:pPr>
      <w:r w:rsidRPr="00BC508A">
        <w:rPr>
          <w:lang w:eastAsia="zh-CN"/>
        </w:rPr>
        <w:tab/>
        <w:t xml:space="preserve">If the service request was initiated for any reason other than CS fallback, 1x CS fallback or </w:t>
      </w:r>
      <w:r w:rsidRPr="00BC508A">
        <w:t>init</w:t>
      </w:r>
      <w:r w:rsidRPr="00BC508A">
        <w:rPr>
          <w:rFonts w:eastAsia="MS Mincho"/>
          <w:lang w:eastAsia="ja-JP"/>
        </w:rPr>
        <w:t>i</w:t>
      </w:r>
      <w:r w:rsidRPr="00BC508A">
        <w:t>ating</w:t>
      </w:r>
      <w:r w:rsidRPr="00BC508A">
        <w:rPr>
          <w:lang w:eastAsia="zh-CN"/>
        </w:rPr>
        <w:t xml:space="preserve"> a PDN connection for emergency bearer services, t</w:t>
      </w:r>
      <w:r w:rsidRPr="00BC508A">
        <w:t>he UE shall perform a new attach procedure.</w:t>
      </w:r>
    </w:p>
    <w:p w14:paraId="1AE89541" w14:textId="77777777" w:rsidR="00D40C70" w:rsidRPr="00BC508A" w:rsidRDefault="00D40C70" w:rsidP="00D40C70">
      <w:pPr>
        <w:pStyle w:val="NO"/>
        <w:rPr>
          <w:lang w:eastAsia="ja-JP"/>
        </w:rPr>
      </w:pPr>
      <w:r w:rsidRPr="00BC508A">
        <w:rPr>
          <w:lang w:eastAsia="ja-JP"/>
        </w:rPr>
        <w:t>NOTE </w:t>
      </w:r>
      <w:r w:rsidRPr="00BC508A">
        <w:rPr>
          <w:lang w:eastAsia="zh-CN"/>
        </w:rPr>
        <w:t>7</w:t>
      </w:r>
      <w:r w:rsidRPr="00BC508A">
        <w:rPr>
          <w:lang w:eastAsia="ja-JP"/>
        </w:rPr>
        <w:t>:</w:t>
      </w:r>
      <w:r w:rsidRPr="00BC508A">
        <w:rPr>
          <w:lang w:eastAsia="ja-JP"/>
        </w:rPr>
        <w:tab/>
      </w:r>
      <w:r w:rsidRPr="00BC508A">
        <w:t xml:space="preserve">User interaction is necessary in some cases when </w:t>
      </w:r>
      <w:r w:rsidRPr="00FC5F19">
        <w:t>the UE cannot re-activate the EPS bearer(s) automatically.</w:t>
      </w:r>
    </w:p>
    <w:p w14:paraId="67B2A040" w14:textId="77777777" w:rsidR="00D40C70" w:rsidRPr="00BC508A" w:rsidRDefault="00D40C70" w:rsidP="00D40C70">
      <w:pPr>
        <w:pStyle w:val="B1"/>
      </w:pPr>
      <w:r w:rsidRPr="00BC508A">
        <w:tab/>
        <w:t>If A/Gb mode or Iu mode is supported by the UE, the UE shall handle the GMM state as specified in 3GPP TS 24.008 [13] for the case when the service request procedure is rejected with t</w:t>
      </w:r>
      <w:r w:rsidRPr="00BC508A">
        <w:rPr>
          <w:lang w:eastAsia="ja-JP"/>
        </w:rPr>
        <w:t>he GMM cause</w:t>
      </w:r>
      <w:r w:rsidRPr="00BC508A">
        <w:t xml:space="preserve"> </w:t>
      </w:r>
      <w:r w:rsidRPr="00BC508A">
        <w:rPr>
          <w:lang w:eastAsia="ja-JP"/>
        </w:rPr>
        <w:t>with the same</w:t>
      </w:r>
      <w:r w:rsidRPr="00BC508A">
        <w:t xml:space="preserve"> value.</w:t>
      </w:r>
    </w:p>
    <w:p w14:paraId="4ABA9596" w14:textId="77777777" w:rsidR="00D40C70" w:rsidRPr="00BC508A" w:rsidRDefault="00D40C70" w:rsidP="00D40C70">
      <w:pPr>
        <w:pStyle w:val="B1"/>
        <w:rPr>
          <w:lang w:eastAsia="ja-JP"/>
        </w:rPr>
      </w:pPr>
      <w:r w:rsidRPr="00BC508A">
        <w:tab/>
        <w:t xml:space="preserve">A UE </w:t>
      </w:r>
      <w:r w:rsidRPr="00BC508A">
        <w:rPr>
          <w:lang w:eastAsia="ko-KR"/>
        </w:rPr>
        <w:t>operating in CS/PS mode 1 or CS/PS mode 2 of operation</w:t>
      </w:r>
      <w:r w:rsidRPr="00BC508A">
        <w:t xml:space="preserve"> </w:t>
      </w:r>
      <w:r w:rsidRPr="00BC508A">
        <w:rPr>
          <w:lang w:eastAsia="ko-KR"/>
        </w:rPr>
        <w:t xml:space="preserve">shall </w:t>
      </w:r>
      <w:r w:rsidRPr="00BC508A">
        <w:t>set the update status to U2 NOT UPDATED.</w:t>
      </w:r>
    </w:p>
    <w:p w14:paraId="73096944" w14:textId="77777777" w:rsidR="00D40C70" w:rsidRPr="00BC508A" w:rsidRDefault="00D40C70" w:rsidP="00D40C70">
      <w:pPr>
        <w:pStyle w:val="B1"/>
      </w:pPr>
      <w:r w:rsidRPr="00BC508A">
        <w:tab/>
        <w:t>If the UE is operating in single-registration mode, the UE shall in addition handle the 5GMM state as specified in 3GPP TS 24.501 [54] for the case when the service request procedure performed over 3GPP access is rejected with the 5GMM cause with the same value.</w:t>
      </w:r>
    </w:p>
    <w:p w14:paraId="4B18445F" w14:textId="77777777" w:rsidR="00D40C70" w:rsidRPr="00BC508A" w:rsidRDefault="00D40C70" w:rsidP="00D40C70">
      <w:pPr>
        <w:pStyle w:val="B1"/>
      </w:pPr>
      <w:r w:rsidRPr="00BC508A">
        <w:t>#11</w:t>
      </w:r>
      <w:r w:rsidRPr="00BC508A">
        <w:tab/>
        <w:t>(PLMN not allowed); or</w:t>
      </w:r>
    </w:p>
    <w:p w14:paraId="7D03D549" w14:textId="77777777" w:rsidR="00D40C70" w:rsidRPr="00BC508A" w:rsidRDefault="00D40C70" w:rsidP="00D40C70">
      <w:pPr>
        <w:pStyle w:val="B1"/>
      </w:pPr>
      <w:r w:rsidRPr="00BC508A">
        <w:t>#35</w:t>
      </w:r>
      <w:r w:rsidRPr="00BC508A">
        <w:tab/>
        <w:t>(Requested service option not authorized</w:t>
      </w:r>
      <w:r w:rsidRPr="00BC508A">
        <w:rPr>
          <w:lang w:eastAsia="zh-CN"/>
        </w:rPr>
        <w:t xml:space="preserve"> in this PLMN</w:t>
      </w:r>
      <w:r w:rsidRPr="00BC508A">
        <w:t>);</w:t>
      </w:r>
    </w:p>
    <w:p w14:paraId="171A5D7D" w14:textId="0A097652"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5.1.3.3) and shall delete any GUTI, last visited registered TAI, TAI list and eKSI. The UE shall delete the list of equivalent PLMNs and shall enter the state EMM-DEREGISTERED.PLMN-SEARCH.</w:t>
      </w:r>
    </w:p>
    <w:p w14:paraId="69814393" w14:textId="0E6A46B8" w:rsidR="00D40C70" w:rsidRPr="00BC508A" w:rsidRDefault="00D40C70" w:rsidP="00D40C70">
      <w:pPr>
        <w:pStyle w:val="B1"/>
      </w:pPr>
      <w:r w:rsidRPr="00BC508A">
        <w:tab/>
        <w:t xml:space="preserve">The UE shall store the PLMN identity in the "forbidden PLMN list" and if the UE is configured to use timer T3245 (see 3GPP TS 24.368 [15A] or </w:t>
      </w:r>
      <w:r w:rsidRPr="00BC508A">
        <w:rPr>
          <w:lang w:eastAsia="ja-JP"/>
        </w:rPr>
        <w:t>3GPP TS 31.102 [17]</w:t>
      </w:r>
      <w:r w:rsidRPr="00BC508A">
        <w:t xml:space="preserve">) then the UE shall start timer T3245 and proceed as described in </w:t>
      </w:r>
      <w:r w:rsidR="00FB1684" w:rsidRPr="00BC508A">
        <w:t>clause</w:t>
      </w:r>
      <w:r w:rsidRPr="00BC508A">
        <w:t> 5.3.7a. If the message has been successfully integrity checked by the NAS and the UE maintains a PLMN-specific attempt counter for that PLMN, then the UE shall set this counter to the UE implementation-specific maximum value.</w:t>
      </w:r>
    </w:p>
    <w:p w14:paraId="1F0A3CF7" w14:textId="77777777" w:rsidR="00D40C70" w:rsidRPr="00BC508A" w:rsidRDefault="00D40C70" w:rsidP="00D40C70">
      <w:pPr>
        <w:pStyle w:val="B1"/>
      </w:pPr>
      <w:r w:rsidRPr="00BC508A">
        <w:tab/>
        <w:t>The UE shall perform a PLMN selection according to 3GPP TS 23.122 [6].</w:t>
      </w:r>
    </w:p>
    <w:p w14:paraId="66D18C0C" w14:textId="77777777" w:rsidR="00D40C70" w:rsidRPr="00BC508A" w:rsidRDefault="00D40C70" w:rsidP="00D40C70">
      <w:pPr>
        <w:pStyle w:val="B1"/>
      </w:pPr>
      <w:r w:rsidRPr="00BC508A">
        <w:tab/>
        <w:t>If A/Gb mode or Iu mode is supported by the UE, the UE shall handle the GMM parameters GMM state, GPRS update status, P-TMSI, P-TMSI signature, RAI and GPRS ciphering key sequence number and the MM parameters update status, TMSI, LAI, ciphering key sequence number and the location update attempt counter as specified in 3GPP TS 24.008 [13] for the case when the service request procedure is rejected with the GMM cause value #11.</w:t>
      </w:r>
    </w:p>
    <w:p w14:paraId="0FF68AAB" w14:textId="77777777" w:rsidR="00D40C70" w:rsidRPr="00BC508A" w:rsidRDefault="00D40C70" w:rsidP="00D40C70">
      <w:pPr>
        <w:pStyle w:val="B1"/>
      </w:pPr>
      <w:r w:rsidRPr="00BC508A">
        <w:tab/>
        <w:t>For the EMM cause value #11, if the UE is operating in single-registration mode, the UE shall in addition handle the 5GMM parameters 5GMM state, 5GS update status, 5G-GUTI, last visited registered TAI, TAI list and ngKSI as specified in 3GPP TS 24.501 [54] for the case when the service request procedure performed over 3GPP access is rejected with the 5GMM cause with the same value.</w:t>
      </w:r>
    </w:p>
    <w:p w14:paraId="00328197" w14:textId="77777777" w:rsidR="00D40C70" w:rsidRPr="00BC508A" w:rsidRDefault="00D40C70" w:rsidP="00D40C70">
      <w:pPr>
        <w:pStyle w:val="B1"/>
      </w:pPr>
      <w:r w:rsidRPr="00BC508A">
        <w:tab/>
        <w:t>For the EMM cause value #35, if the UE is operating in single-registration mode, the UE shall in addition set the 5GMM state to 5GMM-DEREGISTERED, 5GS update status to 5U3 ROAMING NOT ALLOWED, and shall delete any 5G-GUTI, last visited registered TAI, TAI list and ngKSI.</w:t>
      </w:r>
    </w:p>
    <w:p w14:paraId="2CA22B90" w14:textId="77777777" w:rsidR="00D40C70" w:rsidRPr="00BC508A" w:rsidRDefault="00D40C70" w:rsidP="00D40C70">
      <w:pPr>
        <w:pStyle w:val="B1"/>
      </w:pPr>
      <w:r w:rsidRPr="00BC508A">
        <w:t>#12</w:t>
      </w:r>
      <w:r w:rsidRPr="00BC508A">
        <w:tab/>
        <w:t>(Tracking area not allowed);</w:t>
      </w:r>
    </w:p>
    <w:p w14:paraId="646E0582" w14:textId="7296F278"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5.1.3.3) and shall delete any GUTI, last visited registered TAI, TAI list and eKSI. The UE shall enter the state EMM-DEREGISTERED.LIMITED-SERVICE.</w:t>
      </w:r>
    </w:p>
    <w:p w14:paraId="6BD63E6A" w14:textId="77777777" w:rsidR="00D40C70" w:rsidRPr="00BC508A" w:rsidRDefault="00D40C70" w:rsidP="00D40C70">
      <w:pPr>
        <w:pStyle w:val="B1"/>
      </w:pPr>
      <w:r w:rsidRPr="00BC508A">
        <w:tab/>
        <w:t>The UE shall store the current TAI in the list of "forbidden tracking areas for regional provision of service". If the SERVICE REJECT message is not integrity protected, the UE shall memorize the current TAI was stored in the list of "forbidden tracking areas for regional provision of service" for non-integrity protected NAS reject message.</w:t>
      </w:r>
    </w:p>
    <w:p w14:paraId="152561D2" w14:textId="77777777" w:rsidR="00D40C70" w:rsidRPr="00BC508A" w:rsidRDefault="00D40C70" w:rsidP="00D40C70">
      <w:pPr>
        <w:pStyle w:val="B1"/>
        <w:rPr>
          <w:lang w:eastAsia="zh-CN"/>
        </w:rPr>
      </w:pPr>
      <w:r w:rsidRPr="00BC508A">
        <w:tab/>
        <w:t xml:space="preserve">If the UE initiated service request for mobile originated CS fallback and a CS fallback cancellation request was not received, then the UE shall attempt to select GERAN or UTRAN radio access technology. If the UE finds a suitable GERAN or UTRAN cell, it then proceeds with the appropriate MM </w:t>
      </w:r>
      <w:r w:rsidRPr="00BC508A">
        <w:rPr>
          <w:lang w:eastAsia="ko-KR"/>
        </w:rPr>
        <w:t xml:space="preserve">and CC </w:t>
      </w:r>
      <w:r w:rsidRPr="00BC508A">
        <w:t>specific procedures</w:t>
      </w:r>
      <w:r w:rsidRPr="00BC508A">
        <w:rPr>
          <w:lang w:eastAsia="ja-JP"/>
        </w:rPr>
        <w:t xml:space="preserve"> and t</w:t>
      </w:r>
      <w:r w:rsidRPr="00BC508A">
        <w:rPr>
          <w:lang w:eastAsia="ko-KR"/>
        </w:rPr>
        <w:t>he EMM sublayer shall not indicate the abort of the service request procedure to the MM sublayer. Otherwise the EMM sublayer shall indicate the abort of the service request procedure to the MM sublayer.</w:t>
      </w:r>
    </w:p>
    <w:p w14:paraId="56266BC3" w14:textId="77777777" w:rsidR="00D40C70" w:rsidRPr="00BC508A" w:rsidRDefault="00D40C70" w:rsidP="00D40C70">
      <w:pPr>
        <w:pStyle w:val="B1"/>
      </w:pPr>
      <w:r w:rsidRPr="00BC508A">
        <w:tab/>
        <w:t>If A/Gb mode or Iu mode is supported by the UE, the UE shall handle the GMM parameters GMM state, GPRS update status, P-TMSI, P-TMSI signature, RAI and GPRS ciphering key sequence number as specified in 3GPP TS 24.008 [13] for the case when the service request procedure is rejected with the GMM cause with the same value.</w:t>
      </w:r>
    </w:p>
    <w:p w14:paraId="1B00F3B4" w14:textId="77777777" w:rsidR="00D40C70" w:rsidRPr="00BC508A" w:rsidRDefault="00D40C70" w:rsidP="00D40C70">
      <w:pPr>
        <w:pStyle w:val="B1"/>
      </w:pPr>
      <w:r w:rsidRPr="00BC508A">
        <w:tab/>
        <w:t>If the UE is operating in single-registration mode, the UE shall in addition handle the MM parameters update status, TMSI, LAI, ciphering key sequence number and the location update attempt counter</w:t>
      </w:r>
      <w:r w:rsidRPr="00BC508A">
        <w:rPr>
          <w:lang w:eastAsia="ko-KR"/>
        </w:rPr>
        <w:t>, and</w:t>
      </w:r>
      <w:r w:rsidRPr="00BC508A">
        <w:t xml:space="preserve"> the 5GMM parameters 5GMM state, 5GS update status, 5G-GUTI, last visited registered TAI, TAI list and ngKSI as specified in 3GPP TS 24.501 [54] for the case when the service request procedure performed over 3GPP access is rejected with the 5GMM cause with the same value.</w:t>
      </w:r>
    </w:p>
    <w:p w14:paraId="0E920E65" w14:textId="77777777" w:rsidR="00D40C70" w:rsidRPr="00BC508A" w:rsidRDefault="00D40C70" w:rsidP="00D40C70">
      <w:pPr>
        <w:pStyle w:val="B1"/>
      </w:pPr>
      <w:r w:rsidRPr="00BC508A">
        <w:t>#13</w:t>
      </w:r>
      <w:r w:rsidRPr="00BC508A">
        <w:tab/>
        <w:t>(Roaming not allowed in this tracking area);</w:t>
      </w:r>
    </w:p>
    <w:p w14:paraId="143EEF8B" w14:textId="0497C38D"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5.1.3.3). The UE shall enter the state EMM-REGISTERED.PLMN-SEARCH.</w:t>
      </w:r>
    </w:p>
    <w:p w14:paraId="4D785979" w14:textId="77777777" w:rsidR="00D40C70" w:rsidRPr="00BC508A" w:rsidRDefault="00D40C70" w:rsidP="00D40C70">
      <w:pPr>
        <w:pStyle w:val="B1"/>
      </w:pPr>
      <w:r w:rsidRPr="00BC508A">
        <w:tab/>
        <w:t>The UE shall store the current TAI in the list of "forbidden tracking areas for roaming" and remove the current TAI from the stored TAI list if present. If the SERVICE REJECT message is not integrity protected, the UE shall memorize the current TAI was stored in the list of "forbidden tracking areas for roaming" for non-integrity protected NAS reject message.</w:t>
      </w:r>
    </w:p>
    <w:p w14:paraId="1D0D56B8" w14:textId="77777777" w:rsidR="00D40C70" w:rsidRPr="00BC508A" w:rsidRDefault="00D40C70" w:rsidP="00D40C70">
      <w:pPr>
        <w:pStyle w:val="B1"/>
      </w:pPr>
      <w:r w:rsidRPr="00BC508A">
        <w:tab/>
        <w:t>The UE shall perform a PLMN selection according to 3GPP TS 23.122 [6].</w:t>
      </w:r>
    </w:p>
    <w:p w14:paraId="23C48991" w14:textId="77777777" w:rsidR="00D40C70" w:rsidRPr="00BC508A" w:rsidRDefault="00D40C70" w:rsidP="00D40C70">
      <w:pPr>
        <w:pStyle w:val="B1"/>
      </w:pPr>
      <w:r w:rsidRPr="00BC508A">
        <w:tab/>
        <w:t>If A/Gb mode or Iu mode is supported by the UE, the UE shall handle the MM parameters update status, TMSI, LAI, ciphering key sequence number and the location update attempt counter</w:t>
      </w:r>
      <w:r w:rsidRPr="00BC508A">
        <w:rPr>
          <w:lang w:eastAsia="ko-KR"/>
        </w:rPr>
        <w:t xml:space="preserve">, and </w:t>
      </w:r>
      <w:r w:rsidRPr="00BC508A">
        <w:t>the GMM parameters GMM state and GPRS update status as specified in 3GPP TS 24.008 [13] for the case when the service request procedure is rejected with the GMM cause with the same value.</w:t>
      </w:r>
    </w:p>
    <w:p w14:paraId="45DE4668" w14:textId="0A0402E8" w:rsidR="00D40C70" w:rsidRPr="00BC508A" w:rsidRDefault="00D40C70" w:rsidP="00D40C70">
      <w:pPr>
        <w:pStyle w:val="B1"/>
      </w:pPr>
      <w:r w:rsidRPr="00BC508A">
        <w:tab/>
        <w:t>If the UE is operating in single-registration mode, the UE shall in addition handle the 5GMM parameters 5GMM state, 5GS update status as specified in 3GPP TS 24.501 [54] for the case when the service request procedure performed over 3GPP access is rejected with the 5GMM cause with the same value.</w:t>
      </w:r>
    </w:p>
    <w:p w14:paraId="7B3FEF9A" w14:textId="77777777" w:rsidR="00D40C70" w:rsidRPr="00BC508A" w:rsidRDefault="00D40C70" w:rsidP="00D40C70">
      <w:pPr>
        <w:pStyle w:val="B1"/>
      </w:pPr>
      <w:r w:rsidRPr="00BC508A">
        <w:t>#15</w:t>
      </w:r>
      <w:r w:rsidRPr="00BC508A">
        <w:tab/>
        <w:t>(No suitable cells in tracking area);</w:t>
      </w:r>
    </w:p>
    <w:p w14:paraId="5ED7CF65" w14:textId="77777777" w:rsidR="00D40C70" w:rsidRPr="00BC508A" w:rsidRDefault="00D40C70" w:rsidP="00D40C70">
      <w:pPr>
        <w:pStyle w:val="B1"/>
      </w:pPr>
      <w:r w:rsidRPr="00BC508A">
        <w:tab/>
        <w:t>The UE shall enter the state EMM-REGISTERED.LIMITED-SERVICE.</w:t>
      </w:r>
    </w:p>
    <w:p w14:paraId="183C37A0" w14:textId="77777777" w:rsidR="00D40C70" w:rsidRPr="00BC508A" w:rsidRDefault="00D40C70" w:rsidP="00D40C70">
      <w:pPr>
        <w:pStyle w:val="B1"/>
      </w:pPr>
      <w:r w:rsidRPr="00BC508A">
        <w:tab/>
        <w:t>The UE shall store the current TAI in the list of "forbidden tracking areas for roaming" and remove the current TAI from the stored TAI list if present. If the SERVICE REJECT message is not integrity protected, the UE shall memorize the current TAI was stored in the list of "forbidden tracking areas for roaming" for non-integrity protected NAS reject message.</w:t>
      </w:r>
    </w:p>
    <w:p w14:paraId="592EB81C" w14:textId="77777777" w:rsidR="00D40C70" w:rsidRPr="00BC508A" w:rsidRDefault="00D40C70" w:rsidP="00D40C70">
      <w:pPr>
        <w:pStyle w:val="B1"/>
        <w:rPr>
          <w:lang w:eastAsia="ko-KR"/>
        </w:rPr>
      </w:pPr>
      <w:r w:rsidRPr="00BC508A">
        <w:tab/>
        <w:t xml:space="preserve">If the UE initiated service request for mobile originated CS fallback and a CS fallback cancellation request was not received, then the UE shall attempt to select GERAN or UTRAN radio access technology. If the UE finds a suitable GERAN or UTRAN cell, it then proceeds with the appropriate MM </w:t>
      </w:r>
      <w:r w:rsidRPr="00BC508A">
        <w:rPr>
          <w:lang w:eastAsia="ko-KR"/>
        </w:rPr>
        <w:t xml:space="preserve">and CC </w:t>
      </w:r>
      <w:r w:rsidRPr="00BC508A">
        <w:t>specific procedures</w:t>
      </w:r>
      <w:r w:rsidRPr="00BC508A">
        <w:rPr>
          <w:lang w:eastAsia="ja-JP"/>
        </w:rPr>
        <w:t xml:space="preserve"> and t</w:t>
      </w:r>
      <w:r w:rsidRPr="00BC508A">
        <w:rPr>
          <w:lang w:eastAsia="ko-KR"/>
        </w:rPr>
        <w:t>he EMM sublayer shall not indicate the abort of the service request procedure to the MM sublayer. Otherwise the EMM sublayer shall indicate the abort of the service request procedure to the MM sublayer.</w:t>
      </w:r>
    </w:p>
    <w:p w14:paraId="7059F2D8" w14:textId="77777777" w:rsidR="00D40C70" w:rsidRPr="00BC508A" w:rsidRDefault="00D40C70" w:rsidP="00D40C70">
      <w:pPr>
        <w:pStyle w:val="B1"/>
      </w:pPr>
      <w:r w:rsidRPr="00BC508A">
        <w:tab/>
        <w:t>If the service request was not initiated for mobile originated CS fallback, the UE shall search for a suitable cell in another tracking area or in another location area according to 3GPP TS 36.304 [21].</w:t>
      </w:r>
    </w:p>
    <w:p w14:paraId="45C63F28" w14:textId="77777777" w:rsidR="00D40C70" w:rsidRPr="00BC508A" w:rsidRDefault="00D40C70" w:rsidP="00D40C70">
      <w:pPr>
        <w:pStyle w:val="B1"/>
      </w:pPr>
      <w:r w:rsidRPr="00BC508A">
        <w:tab/>
        <w:t>If A/Gb mode or Iu mode is supported by the UE, the UE shall handle the MM parameters update status, TMSI, LAI, ciphering key sequence number and the location update attempt counter</w:t>
      </w:r>
      <w:r w:rsidRPr="00BC508A">
        <w:rPr>
          <w:lang w:eastAsia="ko-KR"/>
        </w:rPr>
        <w:t xml:space="preserve">, and </w:t>
      </w:r>
      <w:r w:rsidRPr="00BC508A">
        <w:t>the GMM parameters GMM state and GPRS update status as specified in 3GPP TS 24.008 [13] for the case when the service request procedure is rejected with the GMM cause with the same value.</w:t>
      </w:r>
    </w:p>
    <w:p w14:paraId="6171B094" w14:textId="2A5D0A15" w:rsidR="00D40C70" w:rsidRPr="00BC508A" w:rsidRDefault="00D40C70" w:rsidP="00D40C70">
      <w:pPr>
        <w:pStyle w:val="B1"/>
      </w:pPr>
      <w:r w:rsidRPr="00BC508A">
        <w:tab/>
        <w:t>If the UE is operating in single-registration mode, the UE shall in addition handle the 5GMM parameters 5GMM state, 5GS update status as specified in 3GPP TS 24.501 [54] for the case when the service request procedure performed over 3GPP access is rejected with the 5GMM cause with the same value.</w:t>
      </w:r>
    </w:p>
    <w:p w14:paraId="61900FCE" w14:textId="77777777" w:rsidR="00D40C70" w:rsidRPr="00BC508A" w:rsidRDefault="00D40C70" w:rsidP="00D40C70">
      <w:pPr>
        <w:pStyle w:val="B1"/>
      </w:pPr>
      <w:r w:rsidRPr="00BC508A">
        <w:t>#18</w:t>
      </w:r>
      <w:r w:rsidRPr="00BC508A">
        <w:tab/>
        <w:t>(CS domain not available);</w:t>
      </w:r>
    </w:p>
    <w:p w14:paraId="6EBB3D35" w14:textId="77777777" w:rsidR="00D40C70" w:rsidRPr="00BC508A" w:rsidRDefault="00D40C70" w:rsidP="00D40C70">
      <w:pPr>
        <w:pStyle w:val="B1"/>
      </w:pPr>
      <w:r w:rsidRPr="00BC508A">
        <w:tab/>
        <w:t>If the request was related to CS fallback, the UE shall send an indication to the MM sublayer and shall not attempt CS fallback until combined tracking area updating procedure has been successfully completed. The UE shall enter the state EMM-REGISTERED.NORMAL-SERVICE.</w:t>
      </w:r>
    </w:p>
    <w:p w14:paraId="2027FF42" w14:textId="77777777" w:rsidR="00D40C70" w:rsidRPr="00BC508A" w:rsidRDefault="00D40C70" w:rsidP="00D40C70">
      <w:pPr>
        <w:pStyle w:val="B1"/>
      </w:pPr>
      <w:r w:rsidRPr="00BC508A">
        <w:tab/>
        <w:t>The UE shall set the update status to U2 NOT UPDATED.</w:t>
      </w:r>
    </w:p>
    <w:p w14:paraId="39785B1F" w14:textId="1C1A8575" w:rsidR="00D40C70" w:rsidRPr="00BC508A" w:rsidRDefault="00D40C70" w:rsidP="00D40C70">
      <w:pPr>
        <w:pStyle w:val="B1"/>
      </w:pPr>
      <w:r w:rsidRPr="00BC508A">
        <w:tab/>
        <w:t xml:space="preserve">If the UE is in CS/PS mode 1 of operation with "IMS voice not available" and the request was related to CS fallback, the UE shall attempt to select GERAN or UTRAN radio access technology and disable the E-UTRA capability (see </w:t>
      </w:r>
      <w:r w:rsidR="00FB1684" w:rsidRPr="00BC508A">
        <w:t>clause</w:t>
      </w:r>
      <w:r w:rsidRPr="00BC508A">
        <w:t xml:space="preserve"> 4.5).</w:t>
      </w:r>
    </w:p>
    <w:p w14:paraId="594C8D6D" w14:textId="77777777" w:rsidR="00D40C70" w:rsidRPr="00BC508A" w:rsidRDefault="00D40C70" w:rsidP="00D40C70">
      <w:pPr>
        <w:pStyle w:val="B1"/>
      </w:pPr>
      <w:r w:rsidRPr="00BC508A">
        <w:tab/>
        <w:t>If the UE is in CS/PS mode 1 or CS/PS mode 2 mode of operation, the UE may provide a notification to the user or the upper layers that the CS domain is not available.</w:t>
      </w:r>
    </w:p>
    <w:p w14:paraId="68DA6E47" w14:textId="77777777" w:rsidR="00D40C70" w:rsidRPr="00BC508A" w:rsidRDefault="00D40C70" w:rsidP="00D40C70">
      <w:pPr>
        <w:pStyle w:val="B1"/>
      </w:pPr>
      <w:r w:rsidRPr="00BC508A">
        <w:tab/>
        <w:t>If the request was related to 1xCS fallback, the UE shall cancel upper layer actions related to 1xCS fallback and enter the state EMM-REGISTERED.NORMAL-SERVICE.</w:t>
      </w:r>
    </w:p>
    <w:p w14:paraId="1EC59846" w14:textId="77777777" w:rsidR="00D40C70" w:rsidRPr="00BC508A" w:rsidRDefault="00D40C70" w:rsidP="00D40C70">
      <w:pPr>
        <w:pStyle w:val="B1"/>
      </w:pPr>
      <w:r w:rsidRPr="00BC508A">
        <w:t>#22</w:t>
      </w:r>
      <w:r w:rsidRPr="00BC508A">
        <w:tab/>
        <w:t>(Congestion);</w:t>
      </w:r>
    </w:p>
    <w:p w14:paraId="1D6F8049" w14:textId="5218A92C" w:rsidR="00D40C70" w:rsidRPr="00BC508A" w:rsidRDefault="00D40C70" w:rsidP="00D40C70">
      <w:pPr>
        <w:pStyle w:val="B1"/>
      </w:pPr>
      <w:r w:rsidRPr="00BC508A">
        <w:tab/>
        <w:t>If the T3346 value IE is present in the SERVICE REJECT message and the value indicates that this timer is neither zero</w:t>
      </w:r>
      <w:r w:rsidRPr="00BC508A">
        <w:rPr>
          <w:lang w:eastAsia="zh-CN"/>
        </w:rPr>
        <w:t xml:space="preserve"> nor </w:t>
      </w:r>
      <w:r w:rsidRPr="00BC508A">
        <w:t xml:space="preserve">deactivated, the UE shall proceed as described below, otherwise it shall be considered as an abnormal case and the behaviour of the UE for this case is specified in </w:t>
      </w:r>
      <w:r w:rsidR="00FB1684" w:rsidRPr="00BC508A">
        <w:t>clause</w:t>
      </w:r>
      <w:r w:rsidRPr="00BC508A">
        <w:t> 5.6.1.6.</w:t>
      </w:r>
    </w:p>
    <w:p w14:paraId="5999359A" w14:textId="77777777" w:rsidR="00D40C70" w:rsidRPr="00BC508A" w:rsidRDefault="00D40C70" w:rsidP="00D40C70">
      <w:pPr>
        <w:pStyle w:val="B1"/>
      </w:pPr>
      <w:r w:rsidRPr="00BC508A">
        <w:tab/>
        <w:t>If the rejected request was not for init</w:t>
      </w:r>
      <w:r w:rsidRPr="00BC508A">
        <w:rPr>
          <w:rFonts w:eastAsia="MS Mincho"/>
          <w:lang w:eastAsia="ja-JP"/>
        </w:rPr>
        <w:t>i</w:t>
      </w:r>
      <w:r w:rsidRPr="00BC508A">
        <w:t>ating</w:t>
      </w:r>
      <w:r w:rsidRPr="00BC508A">
        <w:rPr>
          <w:lang w:eastAsia="zh-CN"/>
        </w:rPr>
        <w:t xml:space="preserve"> a PDN connection for emergency bearer services</w:t>
      </w:r>
      <w:r w:rsidRPr="00BC508A">
        <w:t>, the UE shall abort the service request procedure and enter state EMM-REGISTERED, and stop timer T3417, T3417ext or T3417ext-mt if still running.</w:t>
      </w:r>
    </w:p>
    <w:p w14:paraId="65AA40EA" w14:textId="77777777" w:rsidR="00D40C70" w:rsidRPr="00BC508A" w:rsidRDefault="00D40C70" w:rsidP="00D40C70">
      <w:pPr>
        <w:pStyle w:val="B1"/>
      </w:pPr>
      <w:r w:rsidRPr="00BC508A">
        <w:tab/>
        <w:t>The UE shall stop timer T3346 if it is running.</w:t>
      </w:r>
    </w:p>
    <w:p w14:paraId="4F894765" w14:textId="77777777" w:rsidR="00D40C70" w:rsidRPr="00BC508A" w:rsidRDefault="00D40C70" w:rsidP="00D40C70">
      <w:pPr>
        <w:pStyle w:val="B1"/>
      </w:pPr>
      <w:r w:rsidRPr="00BC508A">
        <w:tab/>
        <w:t xml:space="preserve">If the SERVICE REJECT message </w:t>
      </w:r>
      <w:r w:rsidRPr="00BC508A">
        <w:rPr>
          <w:lang w:eastAsia="zh-CN"/>
        </w:rPr>
        <w:t>is</w:t>
      </w:r>
      <w:r w:rsidRPr="00BC508A">
        <w:t xml:space="preserve"> integrity protected, the UE shall start timer T3346 with the value provided in the T3346 value IE.</w:t>
      </w:r>
    </w:p>
    <w:p w14:paraId="6084C73B" w14:textId="77777777" w:rsidR="00D40C70" w:rsidRPr="00BC508A" w:rsidRDefault="00D40C70" w:rsidP="00D40C70">
      <w:pPr>
        <w:pStyle w:val="B1"/>
        <w:rPr>
          <w:lang w:eastAsia="zh-CN"/>
        </w:rPr>
      </w:pPr>
      <w:r w:rsidRPr="00BC508A">
        <w:rPr>
          <w:lang w:eastAsia="zh-CN"/>
        </w:rPr>
        <w:tab/>
      </w:r>
      <w:r w:rsidRPr="00BC508A">
        <w:t xml:space="preserve">If the SERVICE REJECT message </w:t>
      </w:r>
      <w:r w:rsidRPr="00BC508A">
        <w:rPr>
          <w:lang w:eastAsia="zh-CN"/>
        </w:rPr>
        <w:t>is</w:t>
      </w:r>
      <w:r w:rsidRPr="00BC508A">
        <w:t xml:space="preserve"> not integrity protected,</w:t>
      </w:r>
      <w:r w:rsidRPr="00BC508A">
        <w:rPr>
          <w:lang w:eastAsia="zh-CN"/>
        </w:rPr>
        <w:t xml:space="preserve"> </w:t>
      </w:r>
      <w:r w:rsidRPr="00BC508A">
        <w:t>the UE shall start timer T3346</w:t>
      </w:r>
      <w:r w:rsidRPr="00BC508A">
        <w:rPr>
          <w:lang w:eastAsia="zh-CN"/>
        </w:rPr>
        <w:t xml:space="preserve"> with a random value from the default range specified in </w:t>
      </w:r>
      <w:r w:rsidRPr="00BC508A">
        <w:t>3GPP TS 24.008 [13]</w:t>
      </w:r>
      <w:r w:rsidRPr="00BC508A">
        <w:rPr>
          <w:lang w:eastAsia="zh-CN"/>
        </w:rPr>
        <w:t>.</w:t>
      </w:r>
    </w:p>
    <w:p w14:paraId="60DBFE98" w14:textId="77777777" w:rsidR="00D40C70" w:rsidRPr="00BC508A" w:rsidRDefault="00D40C70" w:rsidP="00D40C70">
      <w:pPr>
        <w:pStyle w:val="B1"/>
      </w:pPr>
      <w:r w:rsidRPr="00BC508A">
        <w:tab/>
        <w:t>If the service request was initiated for CS fallback and a CS fallback cancellation request was not received, the UE in CS/PS mode 1 of operation shall attempt to select GERAN or UTRAN radio access technology. If the UE finds a suitable GERAN or UTRAN cell, it then proceeds with the appropriate MM and CC specific procedures and the EMM sublayer shall not indicate the abort of the service request procedure to the MM sublayer.</w:t>
      </w:r>
      <w:r w:rsidRPr="00BC508A">
        <w:rPr>
          <w:lang w:eastAsia="ko-KR"/>
        </w:rPr>
        <w:t xml:space="preserve"> Otherwise the EMM sublayer shall indicate the abort of the service request procedure to the MM sublayer.</w:t>
      </w:r>
    </w:p>
    <w:p w14:paraId="72C2F717" w14:textId="77777777" w:rsidR="00D40C70" w:rsidRPr="00BC508A" w:rsidRDefault="00D40C70" w:rsidP="00D40C70">
      <w:pPr>
        <w:pStyle w:val="NO"/>
      </w:pPr>
      <w:r w:rsidRPr="00BC508A">
        <w:t>NOTE 8:</w:t>
      </w:r>
      <w:r w:rsidRPr="00BC508A">
        <w:tab/>
        <w:t>If the UE disables the E-UTRA capability, then subsequent mobile terminating calls could fail.</w:t>
      </w:r>
    </w:p>
    <w:p w14:paraId="3C8E2072" w14:textId="77777777" w:rsidR="00D40C70" w:rsidRPr="00BC508A" w:rsidRDefault="00D40C70" w:rsidP="00D40C70">
      <w:pPr>
        <w:pStyle w:val="B1"/>
      </w:pPr>
      <w:r w:rsidRPr="00BC508A">
        <w:tab/>
        <w:t>If the service request was initiated for CS fallback for emergency call and a CS fallback cancellation request was not received, the UE may attempt to select GERAN or UTRAN radio access technology. It then proceeds with appropriate MM and CC specific procedures. The EMM sublayer shall not indicate the abort of the service request procedure to the MM sublayer.</w:t>
      </w:r>
    </w:p>
    <w:p w14:paraId="337F8F41" w14:textId="77777777" w:rsidR="00D40C70" w:rsidRPr="00BC508A" w:rsidRDefault="00D40C70" w:rsidP="00D40C70">
      <w:pPr>
        <w:pStyle w:val="B1"/>
      </w:pPr>
      <w:r w:rsidRPr="00BC508A">
        <w:tab/>
        <w:t>If the service request was initiated for 1xCS fallback, the UE shall select cdma2000® 1x radio access technology. The UE then procee</w:t>
      </w:r>
      <w:r w:rsidRPr="00BC508A">
        <w:rPr>
          <w:rFonts w:eastAsia="Batang"/>
        </w:rPr>
        <w:t>d</w:t>
      </w:r>
      <w:r w:rsidRPr="00BC508A">
        <w:t>s with appropriate cdma2000® 1x CS procedures.</w:t>
      </w:r>
    </w:p>
    <w:p w14:paraId="3FA78249" w14:textId="77777777" w:rsidR="00D40C70" w:rsidRPr="00BC508A" w:rsidRDefault="00D40C70" w:rsidP="00D40C70">
      <w:pPr>
        <w:pStyle w:val="B1"/>
        <w:rPr>
          <w:lang w:eastAsia="ko-KR"/>
        </w:rPr>
      </w:pPr>
      <w:r w:rsidRPr="00BC508A">
        <w:tab/>
        <w:t>If the service request was initiated for 1xCS fallback</w:t>
      </w:r>
      <w:r w:rsidRPr="00BC508A">
        <w:rPr>
          <w:lang w:eastAsia="ko-KR"/>
        </w:rPr>
        <w:t xml:space="preserve"> for emergency call</w:t>
      </w:r>
      <w:r w:rsidRPr="00BC508A">
        <w:t xml:space="preserve">, the UE </w:t>
      </w:r>
      <w:r w:rsidRPr="00BC508A">
        <w:rPr>
          <w:lang w:eastAsia="ko-KR"/>
        </w:rPr>
        <w:t>may</w:t>
      </w:r>
      <w:r w:rsidRPr="00BC508A">
        <w:t xml:space="preserve"> select cdma2000® 1x radio access technology. The UE then procee</w:t>
      </w:r>
      <w:r w:rsidRPr="00BC508A">
        <w:rPr>
          <w:rFonts w:eastAsia="Batang"/>
        </w:rPr>
        <w:t>d</w:t>
      </w:r>
      <w:r w:rsidRPr="00BC508A">
        <w:t>s with appropriate cdma2000® 1x CS procedures.</w:t>
      </w:r>
    </w:p>
    <w:p w14:paraId="183E03E9" w14:textId="77777777" w:rsidR="00D40C70" w:rsidRPr="00BC508A" w:rsidRDefault="00D40C70" w:rsidP="00D40C70">
      <w:pPr>
        <w:pStyle w:val="B1"/>
      </w:pPr>
      <w:r w:rsidRPr="00BC508A">
        <w:tab/>
        <w:t xml:space="preserve">If the service request was initiated in EMM-CONNECTED mode with </w:t>
      </w:r>
      <w:r w:rsidRPr="00BC508A">
        <w:rPr>
          <w:lang w:eastAsia="zh-CN"/>
        </w:rPr>
        <w:t>Control plane</w:t>
      </w:r>
      <w:r w:rsidRPr="00BC508A">
        <w:t xml:space="preserve"> service type "mobile originating request" and with the "active" flag set to 1, the UE shall abort the procedure.</w:t>
      </w:r>
    </w:p>
    <w:p w14:paraId="1E28CFDF" w14:textId="77777777" w:rsidR="00D40C70" w:rsidRPr="00BC508A" w:rsidRDefault="00D40C70" w:rsidP="00D40C70">
      <w:pPr>
        <w:pStyle w:val="B1"/>
      </w:pPr>
      <w:r w:rsidRPr="00BC508A">
        <w:tab/>
        <w:t xml:space="preserve">If the service request procedure was initiated for an MO MMTEL voice call or </w:t>
      </w:r>
      <w:r w:rsidRPr="00BC508A">
        <w:rPr>
          <w:lang w:eastAsia="ko-KR"/>
        </w:rPr>
        <w:t>an MO MMTEL video call</w:t>
      </w:r>
      <w:r w:rsidRPr="00BC508A">
        <w:t xml:space="preserve"> is started, a notification that the service request was not accepted due to congestion shall be provided to the upper layers.</w:t>
      </w:r>
    </w:p>
    <w:p w14:paraId="1EBB69C4" w14:textId="77777777" w:rsidR="00D40C70" w:rsidRPr="00BC508A" w:rsidRDefault="00D40C70" w:rsidP="00D40C70">
      <w:pPr>
        <w:pStyle w:val="NO"/>
      </w:pPr>
      <w:r w:rsidRPr="00BC508A">
        <w:t>NOTE 9:</w:t>
      </w:r>
      <w:r w:rsidRPr="00BC508A">
        <w:tab/>
        <w:t xml:space="preserve">This can result in the upper layers requesting establishment of the originating voice call </w:t>
      </w:r>
      <w:r w:rsidRPr="00BC508A">
        <w:rPr>
          <w:lang w:eastAsia="ja-JP"/>
        </w:rPr>
        <w:t xml:space="preserve">on an alternative manner e.g. </w:t>
      </w:r>
      <w:r w:rsidRPr="00BC508A">
        <w:t>requesting establishment of a CS voice call</w:t>
      </w:r>
      <w:r w:rsidRPr="00BC508A">
        <w:rPr>
          <w:lang w:eastAsia="ja-JP"/>
        </w:rPr>
        <w:t xml:space="preserve"> </w:t>
      </w:r>
      <w:r w:rsidRPr="00BC508A">
        <w:rPr>
          <w:lang w:eastAsia="ko-KR"/>
        </w:rPr>
        <w:t xml:space="preserve">(see </w:t>
      </w:r>
      <w:r w:rsidRPr="00BC508A">
        <w:rPr>
          <w:lang w:eastAsia="ja-JP"/>
        </w:rPr>
        <w:t>3GPP TS 24.173 [</w:t>
      </w:r>
      <w:r w:rsidRPr="00BC508A">
        <w:t>13</w:t>
      </w:r>
      <w:r w:rsidRPr="004B5AA8">
        <w:t>E</w:t>
      </w:r>
      <w:r w:rsidRPr="00BC508A">
        <w:rPr>
          <w:lang w:eastAsia="ja-JP"/>
        </w:rPr>
        <w:t>])</w:t>
      </w:r>
      <w:r w:rsidRPr="00BC508A">
        <w:t>.</w:t>
      </w:r>
    </w:p>
    <w:p w14:paraId="16D5502F" w14:textId="77777777" w:rsidR="00D40C70" w:rsidRPr="00BC508A" w:rsidRDefault="00D40C70" w:rsidP="00D40C70">
      <w:pPr>
        <w:pStyle w:val="B1"/>
      </w:pPr>
      <w:r w:rsidRPr="00BC508A">
        <w:tab/>
        <w:t>For all other cases the UE stays in the current serving cell and applies normal cell reselection process. The service request procedure is started, if still necessary, when timer T3346 expires or is stopped.</w:t>
      </w:r>
    </w:p>
    <w:p w14:paraId="1071D599" w14:textId="77777777" w:rsidR="00D40C70" w:rsidRPr="00BC508A" w:rsidRDefault="00D40C70" w:rsidP="00D40C70">
      <w:pPr>
        <w:pStyle w:val="B1"/>
      </w:pPr>
      <w:r w:rsidRPr="00BC508A">
        <w:tab/>
        <w:t>If A/Gb mode or Iu mode is supported by the UE, the UE shall handle the GMM parameters GMM state and GPRS update status as specified in 3GPP TS 24.008 [13] for the case when the service request procedure is rejected with the GMM cause with the same value.</w:t>
      </w:r>
    </w:p>
    <w:p w14:paraId="7A1BFCBC" w14:textId="77777777" w:rsidR="00D40C70" w:rsidRPr="00BC508A" w:rsidRDefault="00D40C70" w:rsidP="00D40C70">
      <w:pPr>
        <w:pStyle w:val="B1"/>
      </w:pPr>
      <w:r w:rsidRPr="00BC508A">
        <w:tab/>
        <w:t>If the UE is using EPS services with control plane CIoT EPS optimization and if the T3448 value IE is present in the SERVICE REJECT message and the value indicates that this timer is neither zero</w:t>
      </w:r>
      <w:r w:rsidRPr="00BC508A">
        <w:rPr>
          <w:lang w:eastAsia="zh-CN"/>
        </w:rPr>
        <w:t xml:space="preserve"> nor </w:t>
      </w:r>
      <w:r w:rsidRPr="00BC508A">
        <w:t>deactivated, the UE shall:</w:t>
      </w:r>
    </w:p>
    <w:p w14:paraId="1EBBB44E" w14:textId="77777777" w:rsidR="00D40C70" w:rsidRPr="00BC508A" w:rsidRDefault="00D40C70" w:rsidP="00D40C70">
      <w:pPr>
        <w:pStyle w:val="B2"/>
      </w:pPr>
      <w:r w:rsidRPr="00BC508A">
        <w:t>-</w:t>
      </w:r>
      <w:r w:rsidRPr="00BC508A">
        <w:tab/>
        <w:t>stop timer T3448 if it is running;</w:t>
      </w:r>
    </w:p>
    <w:p w14:paraId="2200DF7E" w14:textId="77777777" w:rsidR="00D40C70" w:rsidRPr="00BC508A" w:rsidRDefault="00D40C70" w:rsidP="00D40C70">
      <w:pPr>
        <w:pStyle w:val="B2"/>
      </w:pPr>
      <w:r w:rsidRPr="00BC508A">
        <w:t>-</w:t>
      </w:r>
      <w:r w:rsidRPr="00BC508A">
        <w:tab/>
        <w:t>consider the transport of user data via the control plane as unsuccessful; and</w:t>
      </w:r>
    </w:p>
    <w:p w14:paraId="168A9F5F" w14:textId="77777777" w:rsidR="00D40C70" w:rsidRPr="00BC508A" w:rsidRDefault="00D40C70" w:rsidP="00D40C70">
      <w:pPr>
        <w:pStyle w:val="B2"/>
        <w:rPr>
          <w:lang w:eastAsia="zh-CN"/>
        </w:rPr>
      </w:pPr>
      <w:r w:rsidRPr="00BC508A">
        <w:t>-</w:t>
      </w:r>
      <w:r w:rsidRPr="00BC508A">
        <w:tab/>
        <w:t>start timer T3448</w:t>
      </w:r>
      <w:r w:rsidRPr="00BC508A">
        <w:rPr>
          <w:lang w:eastAsia="zh-CN"/>
        </w:rPr>
        <w:t>:</w:t>
      </w:r>
    </w:p>
    <w:p w14:paraId="5F10B4A2" w14:textId="77777777" w:rsidR="00D40C70" w:rsidRPr="00BC508A" w:rsidRDefault="00D40C70" w:rsidP="00CC45F7">
      <w:pPr>
        <w:pStyle w:val="B3"/>
      </w:pPr>
      <w:r w:rsidRPr="00BC508A">
        <w:t>-</w:t>
      </w:r>
      <w:r w:rsidRPr="00BC508A">
        <w:tab/>
        <w:t>with the value provided in the T3448 value IE</w:t>
      </w:r>
      <w:r w:rsidRPr="00BC508A">
        <w:rPr>
          <w:rFonts w:eastAsia="SimSun"/>
        </w:rPr>
        <w:t xml:space="preserve"> i</w:t>
      </w:r>
      <w:r w:rsidRPr="00BC508A">
        <w:t>f the SERVICE REJECT message is integrity protected; or</w:t>
      </w:r>
    </w:p>
    <w:p w14:paraId="1EEEA2BD" w14:textId="77777777" w:rsidR="00D40C70" w:rsidRPr="00BC508A" w:rsidRDefault="00D40C70" w:rsidP="00D40C70">
      <w:pPr>
        <w:pStyle w:val="B3"/>
      </w:pPr>
      <w:r w:rsidRPr="00BC508A">
        <w:t>-</w:t>
      </w:r>
      <w:r w:rsidRPr="00BC508A">
        <w:tab/>
      </w:r>
      <w:r w:rsidRPr="00BC508A">
        <w:rPr>
          <w:lang w:eastAsia="zh-CN"/>
        </w:rPr>
        <w:t xml:space="preserve">with a random value from the default range specified in </w:t>
      </w:r>
      <w:r w:rsidRPr="00BC508A">
        <w:rPr>
          <w:rFonts w:eastAsia="SimSun"/>
          <w:lang w:eastAsia="zh-CN"/>
        </w:rPr>
        <w:t>t</w:t>
      </w:r>
      <w:r w:rsidRPr="00BC508A">
        <w:t>able 10.2.1</w:t>
      </w:r>
      <w:r w:rsidRPr="00BC508A">
        <w:rPr>
          <w:rFonts w:eastAsia="SimSun"/>
          <w:lang w:eastAsia="zh-CN"/>
        </w:rPr>
        <w:t xml:space="preserve"> i</w:t>
      </w:r>
      <w:r w:rsidRPr="00BC508A">
        <w:t xml:space="preserve">f the SERVICE REJECT message </w:t>
      </w:r>
      <w:r w:rsidRPr="00BC508A">
        <w:rPr>
          <w:lang w:eastAsia="zh-CN"/>
        </w:rPr>
        <w:t>is</w:t>
      </w:r>
      <w:r w:rsidRPr="00BC508A">
        <w:t xml:space="preserve"> </w:t>
      </w:r>
      <w:r w:rsidRPr="00BC508A">
        <w:rPr>
          <w:rFonts w:eastAsia="SimSun"/>
          <w:lang w:eastAsia="zh-CN"/>
        </w:rPr>
        <w:t xml:space="preserve">not </w:t>
      </w:r>
      <w:r w:rsidRPr="00BC508A">
        <w:t>integrity protected.</w:t>
      </w:r>
    </w:p>
    <w:p w14:paraId="43E5F81D" w14:textId="77777777" w:rsidR="00D40C70" w:rsidRPr="00BC508A" w:rsidRDefault="00D40C70" w:rsidP="00D40C70">
      <w:pPr>
        <w:pStyle w:val="B2"/>
      </w:pPr>
      <w:r w:rsidRPr="00BC508A">
        <w:tab/>
        <w:t>If the UE is using EPS services with control plane CIoT EPS optimization and if the T3448 value IE is present in the SERVICE REJECT message and the value indicates that this timer is either zero</w:t>
      </w:r>
      <w:r w:rsidRPr="00BC508A">
        <w:rPr>
          <w:lang w:eastAsia="zh-CN"/>
        </w:rPr>
        <w:t xml:space="preserve"> or </w:t>
      </w:r>
      <w:r w:rsidRPr="00BC508A">
        <w:t>deactivated, the UE shall ignore the T3448 value IE and-</w:t>
      </w:r>
      <w:r w:rsidRPr="00BC508A">
        <w:tab/>
        <w:t>stop timer T3448 if it is running; and</w:t>
      </w:r>
    </w:p>
    <w:p w14:paraId="4B5489F3" w14:textId="77777777" w:rsidR="00431B51" w:rsidRPr="00BC508A" w:rsidRDefault="00D40C70" w:rsidP="00D40C70">
      <w:pPr>
        <w:pStyle w:val="B2"/>
      </w:pPr>
      <w:r w:rsidRPr="00BC508A">
        <w:t>-</w:t>
      </w:r>
      <w:r w:rsidRPr="00BC508A">
        <w:tab/>
        <w:t>consider the transport of user data via the control plane as unsuccessful.</w:t>
      </w:r>
    </w:p>
    <w:p w14:paraId="1CECBC5E" w14:textId="053D15EF" w:rsidR="00D40C70" w:rsidRPr="00BC508A" w:rsidRDefault="00D40C70" w:rsidP="00D40C70">
      <w:pPr>
        <w:pStyle w:val="B1"/>
      </w:pPr>
      <w:r w:rsidRPr="00BC508A">
        <w:tab/>
        <w:t xml:space="preserve">If the UE is using EPS services with control plane CIoT EPS optimization and if the T3448 value IE is not present in the SERVICE REJECT message, it shall be considered as an abnormal case and the behaviour of UE for this case is specified in </w:t>
      </w:r>
      <w:r w:rsidR="00FB1684" w:rsidRPr="00BC508A">
        <w:t>clause</w:t>
      </w:r>
      <w:r w:rsidRPr="00BC508A">
        <w:t> 5.6.1.6.</w:t>
      </w:r>
    </w:p>
    <w:p w14:paraId="4103352B" w14:textId="77777777" w:rsidR="00D40C70" w:rsidRPr="00BC508A" w:rsidRDefault="00D40C70" w:rsidP="00D40C70">
      <w:pPr>
        <w:pStyle w:val="B1"/>
      </w:pPr>
      <w:r w:rsidRPr="00BC508A">
        <w:tab/>
        <w:t>If the UE is operating in single-registration mode, the UE shall in addition handle the 5GMM parameters, 5GMM state and 5GS update status as specified in 3GPP TS 24.501 [54] for the case when the service request procedure performed over 3GPP access is rejected with the 5GMM cause with the same value.</w:t>
      </w:r>
    </w:p>
    <w:p w14:paraId="331B965A" w14:textId="77777777" w:rsidR="00D40C70" w:rsidRPr="00BC508A" w:rsidRDefault="00D40C70" w:rsidP="00D40C70">
      <w:pPr>
        <w:pStyle w:val="B1"/>
        <w:rPr>
          <w:lang w:eastAsia="zh-CN"/>
        </w:rPr>
      </w:pPr>
      <w:r w:rsidRPr="00BC508A">
        <w:t>#25</w:t>
      </w:r>
      <w:r w:rsidRPr="00BC508A">
        <w:tab/>
        <w:t>(Not authorized for this CSG);</w:t>
      </w:r>
    </w:p>
    <w:p w14:paraId="4463CB78" w14:textId="3CD83329" w:rsidR="00D40C70" w:rsidRPr="00BC508A" w:rsidRDefault="00D40C70" w:rsidP="00D40C70">
      <w:pPr>
        <w:pStyle w:val="B1"/>
        <w:rPr>
          <w:lang w:eastAsia="zh-CN"/>
        </w:rPr>
      </w:pPr>
      <w:r w:rsidRPr="00BC508A">
        <w:rPr>
          <w:lang w:eastAsia="zh-CN"/>
        </w:rPr>
        <w:tab/>
        <w:t xml:space="preserve">EMM cause #25 is only applicable when received from a CSG cell. EMM cause #25 received from a non-CSG cell is considered as an abnormal case and the behaviour of the UE is specified in </w:t>
      </w:r>
      <w:r w:rsidR="00FB1684" w:rsidRPr="00BC508A">
        <w:rPr>
          <w:lang w:eastAsia="zh-CN"/>
        </w:rPr>
        <w:t>clause</w:t>
      </w:r>
      <w:r w:rsidRPr="00BC508A">
        <w:rPr>
          <w:lang w:eastAsia="zh-CN"/>
        </w:rPr>
        <w:t> 5.6.1.6.</w:t>
      </w:r>
    </w:p>
    <w:p w14:paraId="43818D17" w14:textId="321EFAFF" w:rsidR="00D40C70" w:rsidRPr="00BC508A" w:rsidRDefault="00D40C70" w:rsidP="00D40C70">
      <w:pPr>
        <w:pStyle w:val="B1"/>
      </w:pPr>
      <w:r w:rsidRPr="00BC508A">
        <w:tab/>
        <w:t xml:space="preserve">The UE shall set the EPS update status to EU3 ROAMING NOT ALLOWED (and store it according to </w:t>
      </w:r>
      <w:r w:rsidR="00FB1684" w:rsidRPr="00BC508A">
        <w:t>clause</w:t>
      </w:r>
      <w:r w:rsidRPr="00BC508A">
        <w:t> 5.1.3.3). The UE shall enter the state EMM-REGISTERED.LIMITED-SERVICE.</w:t>
      </w:r>
    </w:p>
    <w:p w14:paraId="5C0E84AB" w14:textId="77777777" w:rsidR="00D40C70" w:rsidRPr="00BC508A" w:rsidRDefault="00D40C70" w:rsidP="00D40C70">
      <w:pPr>
        <w:pStyle w:val="B1"/>
      </w:pPr>
      <w:r w:rsidRPr="00BC508A">
        <w:tab/>
        <w:t>If the CSG ID and associated PLMN identity of the cell where the UE has initiated the service request procedure are contained in the Allowed CSG list, the UE shall remove the entry corresponding to this CSG ID and associated PLMN identity from the Allowed CSG list.</w:t>
      </w:r>
    </w:p>
    <w:p w14:paraId="340481BE" w14:textId="4FD0956A" w:rsidR="00D40C70" w:rsidRPr="00BC508A" w:rsidRDefault="00D40C70" w:rsidP="00D40C70">
      <w:pPr>
        <w:pStyle w:val="B1"/>
        <w:rPr>
          <w:lang w:eastAsia="ko-KR"/>
        </w:rPr>
      </w:pPr>
      <w:r w:rsidRPr="00BC508A">
        <w:tab/>
        <w:t xml:space="preserve">If the CSG ID and associated PLMN identity of the cell where the UE has initiated the service request procedure are contained in the Operator CSG list, the UE shall apply the procedures defined in 3GPP TS 23.122 [6] </w:t>
      </w:r>
      <w:r w:rsidR="00FB1684" w:rsidRPr="00BC508A">
        <w:t>clause</w:t>
      </w:r>
      <w:r w:rsidRPr="00BC508A">
        <w:t> 3.1A.</w:t>
      </w:r>
    </w:p>
    <w:p w14:paraId="2BF225E6" w14:textId="77777777" w:rsidR="00D40C70" w:rsidRPr="00BC508A" w:rsidRDefault="00D40C70" w:rsidP="00D40C70">
      <w:pPr>
        <w:pStyle w:val="B1"/>
      </w:pPr>
      <w:r w:rsidRPr="00BC508A">
        <w:tab/>
        <w:t>The UE shall search for a suitable cell according to 3GPP TS 36.304 [21].</w:t>
      </w:r>
    </w:p>
    <w:p w14:paraId="03A4B429" w14:textId="77777777" w:rsidR="00D40C70" w:rsidRPr="00BC508A" w:rsidRDefault="00D40C70" w:rsidP="00D40C70">
      <w:pPr>
        <w:pStyle w:val="B1"/>
      </w:pPr>
      <w:r w:rsidRPr="00BC508A">
        <w:tab/>
        <w:t>If A/Gb mode or Iu mode is supported by the UE, the UE shall handle the GMM parameters GMM state and GPRS update status as specified in 3GPP TS 24.008 [13] for the case when the service request procedure is rejected with the GMM cause with the same value.</w:t>
      </w:r>
    </w:p>
    <w:p w14:paraId="60A046EF" w14:textId="77777777" w:rsidR="00D40C70" w:rsidRPr="00BC508A" w:rsidRDefault="00D40C70" w:rsidP="00D40C70">
      <w:pPr>
        <w:pStyle w:val="B1"/>
      </w:pPr>
      <w:r w:rsidRPr="00BC508A">
        <w:tab/>
        <w:t>If the UE is operating in single-registration mode, the UE shall in addition set the 5GMM state to 5GMM-REGISTERED and set the 5GS update status to 5U3 ROAMING NOT ALLOWED.</w:t>
      </w:r>
    </w:p>
    <w:p w14:paraId="7FCE27F2" w14:textId="77777777" w:rsidR="00D40C70" w:rsidRPr="00BC508A" w:rsidRDefault="00D40C70" w:rsidP="00D40C70">
      <w:pPr>
        <w:pStyle w:val="B1"/>
      </w:pPr>
      <w:r w:rsidRPr="00BC508A">
        <w:t>#31</w:t>
      </w:r>
      <w:r w:rsidRPr="00BC508A">
        <w:tab/>
        <w:t>(Redirection to 5GCN required);</w:t>
      </w:r>
    </w:p>
    <w:p w14:paraId="3F316BDC" w14:textId="77777777" w:rsidR="00431B51" w:rsidRPr="00BC508A" w:rsidRDefault="00D40C70" w:rsidP="00D40C70">
      <w:pPr>
        <w:pStyle w:val="B1"/>
      </w:pPr>
      <w:r w:rsidRPr="00BC508A">
        <w:tab/>
        <w:t xml:space="preserve">EMM cause #31 received by a UE that has not indicated support for CIoT optimizations is considered as an abnormal case and the behaviour of the UE is specified in </w:t>
      </w:r>
      <w:r w:rsidR="00FB1684" w:rsidRPr="00BC508A">
        <w:t>clause</w:t>
      </w:r>
      <w:r w:rsidRPr="00BC508A">
        <w:t> 5.6.1.6.</w:t>
      </w:r>
    </w:p>
    <w:p w14:paraId="6FCDCE31" w14:textId="6603AE49"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5.1.3.3). The UE shall reset the service request attempt counter and shall enter the state EMM-REGISTERED.LIMITED-SERVICE.</w:t>
      </w:r>
    </w:p>
    <w:p w14:paraId="456C3007" w14:textId="76F4F942" w:rsidR="00D40C70" w:rsidRPr="00BC508A" w:rsidRDefault="00D40C70" w:rsidP="00D40C70">
      <w:pPr>
        <w:pStyle w:val="B1"/>
        <w:rPr>
          <w:lang w:eastAsia="ko-KR"/>
        </w:rPr>
      </w:pPr>
      <w:r w:rsidRPr="00BC508A">
        <w:tab/>
      </w:r>
      <w:r w:rsidRPr="00BC508A">
        <w:rPr>
          <w:rFonts w:eastAsia="Malgun Gothic"/>
          <w:lang w:eastAsia="ko-KR"/>
        </w:rPr>
        <w:t xml:space="preserve">The UE shall </w:t>
      </w:r>
      <w:r w:rsidRPr="00BC508A">
        <w:rPr>
          <w:lang w:eastAsia="ko-KR"/>
        </w:rPr>
        <w:t>enable N1 mode capability for 3GPP access</w:t>
      </w:r>
      <w:r w:rsidRPr="00BC508A">
        <w:t xml:space="preserve"> if it was disabled</w:t>
      </w:r>
      <w:r w:rsidRPr="00BC508A">
        <w:rPr>
          <w:rFonts w:eastAsia="Malgun Gothic"/>
          <w:lang w:eastAsia="ko-KR"/>
        </w:rPr>
        <w:t xml:space="preserve"> and disable the </w:t>
      </w:r>
      <w:r w:rsidRPr="00BC508A">
        <w:rPr>
          <w:lang w:eastAsia="ko-KR"/>
        </w:rPr>
        <w:t xml:space="preserve">E-UTRA capability </w:t>
      </w:r>
      <w:r w:rsidRPr="00BC508A">
        <w:t xml:space="preserve">(see </w:t>
      </w:r>
      <w:r w:rsidR="00FB1684" w:rsidRPr="00BC508A">
        <w:t>clause</w:t>
      </w:r>
      <w:r w:rsidRPr="00BC508A">
        <w:t> 4.5)</w:t>
      </w:r>
      <w:r w:rsidRPr="00BC508A">
        <w:rPr>
          <w:lang w:eastAsia="ko-KR"/>
        </w:rPr>
        <w:t>.</w:t>
      </w:r>
    </w:p>
    <w:p w14:paraId="627B4AB1" w14:textId="77777777" w:rsidR="00D40C70" w:rsidRPr="00BC508A" w:rsidRDefault="00D40C70" w:rsidP="00D40C70">
      <w:pPr>
        <w:pStyle w:val="B1"/>
      </w:pPr>
      <w:r w:rsidRPr="00BC508A">
        <w:tab/>
        <w:t>If the UE is operating in single-registration mode, the UE shall in addition handle the 5GMM parameters, 5GMM state, and 5GS update status as specified in 3GPP TS 24.501 [54] for the case when the service request procedure performed over 3GPP access is rejected with the 5GMM cause with the same value.</w:t>
      </w:r>
    </w:p>
    <w:p w14:paraId="7FFB4DCC" w14:textId="77777777" w:rsidR="00BC494B" w:rsidRPr="00BC508A" w:rsidRDefault="00BC494B" w:rsidP="00BC494B">
      <w:pPr>
        <w:pStyle w:val="B1"/>
      </w:pPr>
      <w:r w:rsidRPr="00BC508A">
        <w:t>#36</w:t>
      </w:r>
      <w:r w:rsidRPr="00BC508A">
        <w:tab/>
        <w:t>(IAB-node operation not authorized);</w:t>
      </w:r>
    </w:p>
    <w:p w14:paraId="66E492A7" w14:textId="77777777" w:rsidR="00BC494B" w:rsidRPr="00BC508A" w:rsidRDefault="00BC494B" w:rsidP="00BC494B">
      <w:pPr>
        <w:pStyle w:val="B1"/>
      </w:pPr>
      <w:r w:rsidRPr="00BC508A">
        <w:tab/>
        <w:t>The UE shall set the EPS update status to EU3 ROAMING NOT ALLOWED (and shall store it according to subclause 5.1.3.3) and shall delete any GUTI, last visited registered TAI, TAI list and eKSI. The UE shall delete the list of equivalent PLMNs and shall enter the state EMM-DEREGISTERED.PLMN-SEARCH.</w:t>
      </w:r>
    </w:p>
    <w:p w14:paraId="69DB0122" w14:textId="77777777" w:rsidR="00BC494B" w:rsidRPr="00BC508A" w:rsidRDefault="00BC494B" w:rsidP="00BC494B">
      <w:pPr>
        <w:pStyle w:val="B1"/>
      </w:pPr>
      <w:r w:rsidRPr="00BC508A">
        <w:tab/>
        <w:t xml:space="preserve">The UE shall store the PLMN identity in the "forbidden PLMN list" and if the UE is configured to use timer T3245 (see 3GPP TS 24.368 [15A] or </w:t>
      </w:r>
      <w:r w:rsidRPr="00BC508A">
        <w:rPr>
          <w:lang w:eastAsia="ja-JP"/>
        </w:rPr>
        <w:t>3GPP TS 31.102 [17]</w:t>
      </w:r>
      <w:r w:rsidRPr="00BC508A">
        <w:t>) then the UE shall start timer T3245 and proceed as described in subclause 5.3.7a. If the message has been successfully integrity checked by the NAS and the UE maintains a PLMN-specific attempt counter for that PLMN, then the UE shall set this counter to the UE implementation-specific maximum value.</w:t>
      </w:r>
    </w:p>
    <w:p w14:paraId="11C767D8" w14:textId="77777777" w:rsidR="00BC494B" w:rsidRPr="00BC508A" w:rsidRDefault="00BC494B" w:rsidP="00BC494B">
      <w:pPr>
        <w:pStyle w:val="B1"/>
      </w:pPr>
      <w:r w:rsidRPr="00BC508A">
        <w:tab/>
        <w:t>The UE shall perform a PLMN selection according to 3GPP TS 23.122 [6].</w:t>
      </w:r>
    </w:p>
    <w:p w14:paraId="35317C02" w14:textId="0DFE04DF" w:rsidR="00BC494B" w:rsidRPr="00BC508A" w:rsidRDefault="00BC494B" w:rsidP="00D40C70">
      <w:pPr>
        <w:pStyle w:val="B1"/>
      </w:pPr>
      <w:r w:rsidRPr="00BC508A">
        <w:tab/>
        <w:t>If the UE is operating in single-registration mode, the UE shall in addition handle the 5GMM parameters 5GMM state, 5GS update status, 5G-GUTI, last visited registered TAI, TAI list and ngKSI as specified in 3GPP TS 24.501 [54] for the case when the service request procedure performed over 3GPP access is rejected with the 5GMM cause with the same value.</w:t>
      </w:r>
    </w:p>
    <w:p w14:paraId="1E3AB0B8" w14:textId="77777777" w:rsidR="00431B51" w:rsidRPr="00BC508A" w:rsidRDefault="00D40C70" w:rsidP="00D40C70">
      <w:pPr>
        <w:pStyle w:val="B1"/>
        <w:rPr>
          <w:lang w:eastAsia="ja-JP"/>
        </w:rPr>
      </w:pPr>
      <w:r w:rsidRPr="00BC508A">
        <w:rPr>
          <w:lang w:eastAsia="ja-JP"/>
        </w:rPr>
        <w:t>#39</w:t>
      </w:r>
      <w:r w:rsidRPr="00BC508A">
        <w:rPr>
          <w:lang w:eastAsia="ja-JP"/>
        </w:rPr>
        <w:tab/>
        <w:t xml:space="preserve">(CS </w:t>
      </w:r>
      <w:r w:rsidRPr="00BC508A">
        <w:rPr>
          <w:lang w:eastAsia="zh-CN"/>
        </w:rPr>
        <w:t>service</w:t>
      </w:r>
      <w:r w:rsidRPr="00BC508A">
        <w:rPr>
          <w:lang w:eastAsia="ja-JP"/>
        </w:rPr>
        <w:t xml:space="preserve"> temporarily not available);</w:t>
      </w:r>
    </w:p>
    <w:p w14:paraId="61A732E0" w14:textId="4C9A4FB8" w:rsidR="00D40C70" w:rsidRPr="00BC508A" w:rsidRDefault="00D40C70" w:rsidP="00D40C70">
      <w:pPr>
        <w:pStyle w:val="B1"/>
        <w:rPr>
          <w:lang w:eastAsia="ja-JP"/>
        </w:rPr>
      </w:pPr>
      <w:r w:rsidRPr="00BC508A">
        <w:rPr>
          <w:lang w:eastAsia="ja-JP"/>
        </w:rPr>
        <w:tab/>
        <w:t xml:space="preserve">If the T3442 value received in the SERVICE REJECT message is not zero, the UE shall start timer T3442 and enter the state </w:t>
      </w:r>
      <w:r w:rsidRPr="00BC508A">
        <w:t>EMM-REGISTERED.</w:t>
      </w:r>
      <w:r w:rsidRPr="00BC508A">
        <w:rPr>
          <w:lang w:eastAsia="ja-JP"/>
        </w:rPr>
        <w:t>NORMAL</w:t>
      </w:r>
      <w:r w:rsidRPr="00BC508A">
        <w:t>-SERVICE. If the T3442 value received in the SERVICE REJECT message is zero, the UE shall not start timer T3442.</w:t>
      </w:r>
    </w:p>
    <w:p w14:paraId="66579BE1" w14:textId="77777777" w:rsidR="00D40C70" w:rsidRPr="00BC508A" w:rsidRDefault="00D40C70" w:rsidP="00D40C70">
      <w:pPr>
        <w:pStyle w:val="B1"/>
        <w:rPr>
          <w:lang w:eastAsia="zh-CN"/>
        </w:rPr>
      </w:pPr>
      <w:r w:rsidRPr="00BC508A">
        <w:rPr>
          <w:lang w:eastAsia="ja-JP"/>
        </w:rPr>
        <w:tab/>
        <w:t xml:space="preserve">The UE shall not try to send an EXTENDED SERVICE REQUEST message for mobile originating </w:t>
      </w:r>
      <w:r w:rsidRPr="00BC508A">
        <w:rPr>
          <w:lang w:eastAsia="zh-TW"/>
        </w:rPr>
        <w:t xml:space="preserve">CS fallback </w:t>
      </w:r>
      <w:r w:rsidRPr="00BC508A">
        <w:rPr>
          <w:lang w:eastAsia="ja-JP"/>
        </w:rPr>
        <w:t>to the network, except for mobile originating CS fallback for emergency calls, until timer T3442 expires or the UE sends a TRACKING AREA UPDATE REQUEST message.</w:t>
      </w:r>
      <w:r w:rsidRPr="00BC508A">
        <w:tab/>
      </w:r>
    </w:p>
    <w:p w14:paraId="4A040524" w14:textId="77777777" w:rsidR="00D40C70" w:rsidRPr="00BC508A" w:rsidRDefault="00D40C70" w:rsidP="00D40C70">
      <w:pPr>
        <w:pStyle w:val="B1"/>
        <w:rPr>
          <w:lang w:eastAsia="zh-CN"/>
        </w:rPr>
      </w:pPr>
      <w:r w:rsidRPr="00BC508A">
        <w:t>#4</w:t>
      </w:r>
      <w:r w:rsidRPr="00BC508A">
        <w:rPr>
          <w:lang w:eastAsia="ja-JP"/>
        </w:rPr>
        <w:t>0</w:t>
      </w:r>
      <w:r w:rsidRPr="00BC508A">
        <w:tab/>
        <w:t xml:space="preserve">(No </w:t>
      </w:r>
      <w:r w:rsidRPr="00BC508A">
        <w:rPr>
          <w:lang w:eastAsia="ja-JP"/>
        </w:rPr>
        <w:t>EPS bearer context activated</w:t>
      </w:r>
      <w:r w:rsidRPr="00BC508A">
        <w:t>);</w:t>
      </w:r>
    </w:p>
    <w:p w14:paraId="17462054" w14:textId="77777777" w:rsidR="00D40C70" w:rsidRPr="00BC508A" w:rsidRDefault="00D40C70" w:rsidP="00D40C70">
      <w:pPr>
        <w:pStyle w:val="B1"/>
      </w:pPr>
      <w:r w:rsidRPr="00BC508A">
        <w:tab/>
        <w:t>The UE shall enter the state EMM-DEREGISTERED.NORMAL-SERVICE. The UE shall delete any mapped EPS security context or partial native EPS security context.</w:t>
      </w:r>
    </w:p>
    <w:p w14:paraId="7852FFB8" w14:textId="77777777" w:rsidR="00D40C70" w:rsidRPr="00BC508A" w:rsidRDefault="00D40C70" w:rsidP="00D40C70">
      <w:pPr>
        <w:pStyle w:val="B1"/>
        <w:rPr>
          <w:lang w:eastAsia="zh-CN"/>
        </w:rPr>
      </w:pPr>
      <w:r w:rsidRPr="00BC508A">
        <w:rPr>
          <w:lang w:eastAsia="zh-CN"/>
        </w:rPr>
        <w:tab/>
      </w:r>
      <w:r w:rsidRPr="00BC508A">
        <w:t xml:space="preserve">If the service request was initiated for CS fallback and a CS fallback cancellation request was not received, the UE shall attempt to select GERAN or UTRAN radio access technology. If the UE finds a suitable GERAN or UTRAN cell, it then proceeds with the appropriate MM </w:t>
      </w:r>
      <w:r w:rsidRPr="00BC508A">
        <w:rPr>
          <w:lang w:eastAsia="ko-KR"/>
        </w:rPr>
        <w:t xml:space="preserve">and CC </w:t>
      </w:r>
      <w:r w:rsidRPr="00BC508A">
        <w:t>specific procedures</w:t>
      </w:r>
      <w:r w:rsidRPr="00BC508A">
        <w:rPr>
          <w:lang w:eastAsia="ja-JP"/>
        </w:rPr>
        <w:t xml:space="preserve"> and t</w:t>
      </w:r>
      <w:r w:rsidRPr="00BC508A">
        <w:rPr>
          <w:lang w:eastAsia="ko-KR"/>
        </w:rPr>
        <w:t>he EMM sublayer shall not indicate the abort of the service request procedure to the MM sublayer. Otherwise the EMM sublayer shall indicate the abort of the service request procedure to the MM sublayer.</w:t>
      </w:r>
    </w:p>
    <w:p w14:paraId="23292171" w14:textId="77777777" w:rsidR="00D40C70" w:rsidRPr="00BC508A" w:rsidRDefault="00D40C70" w:rsidP="00D40C70">
      <w:pPr>
        <w:pStyle w:val="B1"/>
        <w:rPr>
          <w:lang w:eastAsia="zh-CN"/>
        </w:rPr>
      </w:pPr>
      <w:r w:rsidRPr="00BC508A">
        <w:tab/>
        <w:t>If the service request was initiated for 1xCS fallback, the UE shall select cdma2000® 1x radio access technology.</w:t>
      </w:r>
      <w:r w:rsidRPr="00BC508A">
        <w:rPr>
          <w:lang w:eastAsia="ja-JP"/>
        </w:rPr>
        <w:t xml:space="preserve"> The UE then procee</w:t>
      </w:r>
      <w:r w:rsidRPr="00BC508A">
        <w:rPr>
          <w:rFonts w:eastAsia="Batang"/>
          <w:lang w:eastAsia="ko-KR"/>
        </w:rPr>
        <w:t>d</w:t>
      </w:r>
      <w:r w:rsidRPr="00BC508A">
        <w:rPr>
          <w:lang w:eastAsia="ja-JP"/>
        </w:rPr>
        <w:t xml:space="preserve">s with appropriate </w:t>
      </w:r>
      <w:r w:rsidRPr="00BC508A">
        <w:t>cdma2000</w:t>
      </w:r>
      <w:r w:rsidRPr="00BC508A">
        <w:rPr>
          <w:vertAlign w:val="superscript"/>
          <w:lang w:eastAsia="ko-KR"/>
        </w:rPr>
        <w:t>®</w:t>
      </w:r>
      <w:r w:rsidRPr="00BC508A">
        <w:t xml:space="preserve"> 1x CS</w:t>
      </w:r>
      <w:r w:rsidRPr="00BC508A">
        <w:rPr>
          <w:lang w:eastAsia="zh-CN"/>
        </w:rPr>
        <w:t xml:space="preserve"> procedures.</w:t>
      </w:r>
    </w:p>
    <w:p w14:paraId="7BF4BF98" w14:textId="77777777" w:rsidR="00D40C70" w:rsidRPr="00BC508A" w:rsidRDefault="00D40C70" w:rsidP="00D40C70">
      <w:pPr>
        <w:pStyle w:val="B1"/>
        <w:rPr>
          <w:lang w:eastAsia="zh-CN"/>
        </w:rPr>
      </w:pPr>
      <w:r w:rsidRPr="00BC508A">
        <w:tab/>
        <w:t xml:space="preserve">If the service request was initiated for 1xCS fallback and the </w:t>
      </w:r>
      <w:r w:rsidRPr="00BC508A">
        <w:rPr>
          <w:lang w:eastAsia="ko-KR"/>
        </w:rPr>
        <w:t xml:space="preserve">UE </w:t>
      </w:r>
      <w:r w:rsidRPr="00BC508A">
        <w:t xml:space="preserve">has dual Rx/Tx configuration and supports enhanced 1xCS fallback, the UE shall perform </w:t>
      </w:r>
      <w:r w:rsidRPr="00BC508A">
        <w:rPr>
          <w:lang w:eastAsia="zh-CN"/>
        </w:rPr>
        <w:t>a new attach</w:t>
      </w:r>
      <w:r w:rsidRPr="00BC508A">
        <w:t xml:space="preserve"> procedure.</w:t>
      </w:r>
    </w:p>
    <w:p w14:paraId="7767185C" w14:textId="3840B165" w:rsidR="00D40C70" w:rsidRPr="00BC508A" w:rsidRDefault="00D40C70" w:rsidP="00D40C70">
      <w:pPr>
        <w:pStyle w:val="B1"/>
        <w:rPr>
          <w:lang w:eastAsia="zh-CN"/>
        </w:rPr>
      </w:pPr>
      <w:r w:rsidRPr="00BC508A">
        <w:rPr>
          <w:lang w:eastAsia="zh-CN"/>
        </w:rPr>
        <w:tab/>
        <w:t>If the service request was initiated for any reason other than CS fallback</w:t>
      </w:r>
      <w:r w:rsidR="00314218" w:rsidRPr="00BC508A">
        <w:rPr>
          <w:lang w:eastAsia="zh-CN"/>
        </w:rPr>
        <w:t>,</w:t>
      </w:r>
      <w:r w:rsidRPr="00BC508A">
        <w:rPr>
          <w:lang w:eastAsia="zh-CN"/>
        </w:rPr>
        <w:t xml:space="preserve"> 1x CS fallback</w:t>
      </w:r>
      <w:r w:rsidR="00314218" w:rsidRPr="00BC508A">
        <w:rPr>
          <w:lang w:eastAsia="zh-CN"/>
        </w:rPr>
        <w:t xml:space="preserve"> or initiating a PDN connection for emergency bearer services,</w:t>
      </w:r>
      <w:r w:rsidRPr="00BC508A">
        <w:rPr>
          <w:lang w:eastAsia="zh-CN"/>
        </w:rPr>
        <w:t xml:space="preserve"> t</w:t>
      </w:r>
      <w:r w:rsidRPr="00BC508A">
        <w:t>he UE shall perform a new attach procedure.</w:t>
      </w:r>
    </w:p>
    <w:p w14:paraId="491E8239" w14:textId="77777777" w:rsidR="00D40C70" w:rsidRPr="00BC508A" w:rsidRDefault="00D40C70" w:rsidP="00D40C70">
      <w:pPr>
        <w:pStyle w:val="NO"/>
        <w:rPr>
          <w:lang w:eastAsia="ja-JP"/>
        </w:rPr>
      </w:pPr>
      <w:r w:rsidRPr="00BC508A">
        <w:rPr>
          <w:lang w:eastAsia="ja-JP"/>
        </w:rPr>
        <w:t>NOTE </w:t>
      </w:r>
      <w:r w:rsidRPr="00BC508A">
        <w:rPr>
          <w:lang w:eastAsia="zh-CN"/>
        </w:rPr>
        <w:t>10</w:t>
      </w:r>
      <w:r w:rsidRPr="00BC508A">
        <w:rPr>
          <w:lang w:eastAsia="ja-JP"/>
        </w:rPr>
        <w:t>:</w:t>
      </w:r>
      <w:r w:rsidRPr="00BC508A">
        <w:rPr>
          <w:lang w:eastAsia="ja-JP"/>
        </w:rPr>
        <w:tab/>
      </w:r>
      <w:r w:rsidRPr="00BC508A">
        <w:t xml:space="preserve">User interaction is necessary in some cases when </w:t>
      </w:r>
      <w:r w:rsidRPr="00FC5F19">
        <w:t>the UE cannot re-activate the EPS bearer(s) automatically.</w:t>
      </w:r>
    </w:p>
    <w:p w14:paraId="3276A7D7" w14:textId="77777777" w:rsidR="00D40C70" w:rsidRPr="00BC508A" w:rsidRDefault="00D40C70" w:rsidP="00D40C70">
      <w:pPr>
        <w:pStyle w:val="B1"/>
        <w:rPr>
          <w:lang w:eastAsia="zh-CN"/>
        </w:rPr>
      </w:pPr>
      <w:r w:rsidRPr="00BC508A">
        <w:tab/>
        <w:t xml:space="preserve">If A/Gb mode or Iu mode is supported by the UE, the UE shall handle the GMM state as specified in 3GPP TS 24.008 [13] for the case when the service request procedure is rejected with </w:t>
      </w:r>
      <w:r w:rsidRPr="00BC508A">
        <w:rPr>
          <w:lang w:eastAsia="ja-JP"/>
        </w:rPr>
        <w:t xml:space="preserve">the GMM cause </w:t>
      </w:r>
      <w:r w:rsidRPr="00BC508A">
        <w:t>value #10 "Implicitly detached".</w:t>
      </w:r>
    </w:p>
    <w:p w14:paraId="0D11A280" w14:textId="77777777" w:rsidR="00D40C70" w:rsidRPr="00BC508A" w:rsidRDefault="00D40C70" w:rsidP="00D40C70">
      <w:pPr>
        <w:pStyle w:val="B1"/>
        <w:rPr>
          <w:lang w:eastAsia="ja-JP"/>
        </w:rPr>
      </w:pPr>
      <w:r w:rsidRPr="00BC508A">
        <w:tab/>
        <w:t xml:space="preserve">A UE </w:t>
      </w:r>
      <w:r w:rsidRPr="00BC508A">
        <w:rPr>
          <w:lang w:eastAsia="ko-KR"/>
        </w:rPr>
        <w:t xml:space="preserve">operating in CS/PS mode 1 or CS/PS mode 2 of operation </w:t>
      </w:r>
      <w:r w:rsidRPr="00BC508A">
        <w:t>which is already IMSI attached for non-EPS services is still IMSI attached for non-EPS services in the network.</w:t>
      </w:r>
    </w:p>
    <w:p w14:paraId="7893AF3C" w14:textId="77777777" w:rsidR="00D40C70" w:rsidRPr="00BC508A" w:rsidRDefault="00D40C70" w:rsidP="00D40C70">
      <w:pPr>
        <w:pStyle w:val="B1"/>
        <w:rPr>
          <w:lang w:eastAsia="ja-JP"/>
        </w:rPr>
      </w:pPr>
      <w:r w:rsidRPr="00BC508A">
        <w:tab/>
        <w:t xml:space="preserve">A UE </w:t>
      </w:r>
      <w:r w:rsidRPr="00BC508A">
        <w:rPr>
          <w:lang w:eastAsia="ko-KR"/>
        </w:rPr>
        <w:t>operating in CS/PS mode 1 or CS/PS mode 2 of operation</w:t>
      </w:r>
      <w:r w:rsidRPr="00BC508A">
        <w:t xml:space="preserve"> </w:t>
      </w:r>
      <w:r w:rsidRPr="00BC508A">
        <w:rPr>
          <w:lang w:eastAsia="ko-KR"/>
        </w:rPr>
        <w:t xml:space="preserve">shall </w:t>
      </w:r>
      <w:r w:rsidRPr="00BC508A">
        <w:t>set the update status to U2 NOT UPDATED.</w:t>
      </w:r>
    </w:p>
    <w:p w14:paraId="54B68D7A" w14:textId="77777777" w:rsidR="00D40C70" w:rsidRPr="00BC508A" w:rsidRDefault="00D40C70" w:rsidP="00D40C70">
      <w:pPr>
        <w:pStyle w:val="B1"/>
      </w:pPr>
      <w:r w:rsidRPr="00BC508A">
        <w:tab/>
        <w:t>If the UE is operating in single-registration mode, the UE shall in addition set the 5GMM state to 5GMM-DEREGISTERED.</w:t>
      </w:r>
    </w:p>
    <w:p w14:paraId="7A5E64BF" w14:textId="77777777" w:rsidR="00D40C70" w:rsidRPr="00BC508A" w:rsidRDefault="00D40C70" w:rsidP="00D40C70">
      <w:pPr>
        <w:pStyle w:val="B1"/>
      </w:pPr>
      <w:r w:rsidRPr="00BC508A">
        <w:t>#42</w:t>
      </w:r>
      <w:r w:rsidRPr="00BC508A">
        <w:tab/>
        <w:t>(Severe network failure);</w:t>
      </w:r>
    </w:p>
    <w:p w14:paraId="124BF504" w14:textId="77777777" w:rsidR="00D40C70" w:rsidRPr="00BC508A" w:rsidRDefault="00D40C70" w:rsidP="00D40C70">
      <w:pPr>
        <w:pStyle w:val="B1"/>
      </w:pPr>
      <w:r w:rsidRPr="00BC508A">
        <w:tab/>
        <w:t>The UE shall set the EPS update status to EU2 NOT UPDATED, and shall delete any GUTI, last visited registered TAI, TAI list, eKSI, and list of equivalent PLMNs. The UE shall start an implementation specific timer, setting its value to 2 times the value of T as defined in 3GPP TS 23.122 [6]. While this timer is running, the UE shall not consider the PLMN + RAT combination that provided this reject cause</w:t>
      </w:r>
      <w:r w:rsidRPr="00BC508A">
        <w:rPr>
          <w:lang w:eastAsia="zh-CN"/>
        </w:rPr>
        <w:t xml:space="preserve"> as</w:t>
      </w:r>
      <w:r w:rsidRPr="00BC508A">
        <w:t xml:space="preserve"> a candidate for PLMN selection. The UE then enters state EMM-DEREGISTERED.PLMN-SEARCH in order to perform a PLMN selection according to 3GPP TS 23.122 [6].</w:t>
      </w:r>
    </w:p>
    <w:p w14:paraId="07035739" w14:textId="77777777" w:rsidR="00D40C70" w:rsidRPr="00BC508A" w:rsidRDefault="00D40C70" w:rsidP="00D40C70">
      <w:pPr>
        <w:pStyle w:val="B1"/>
      </w:pPr>
      <w:r w:rsidRPr="00BC508A">
        <w:tab/>
        <w:t>If A/Gb mode or Iu mode is supported by the UE, the UE shall in addition set the GMM state to GMM-DEREGISTERED, GPRS update status to GU2 NOT UPDATED, MM update status to U2 NOT UPDATED and shall delete the P-TMSI, P-TMSI signature, RAI and GPRS ciphering key sequence number, LAI, TMSI and ciphering key sequence number.</w:t>
      </w:r>
    </w:p>
    <w:p w14:paraId="2635E519" w14:textId="77777777" w:rsidR="00D40C70" w:rsidRPr="00BC508A" w:rsidRDefault="00D40C70" w:rsidP="00D40C70">
      <w:pPr>
        <w:pStyle w:val="B1"/>
      </w:pPr>
      <w:r w:rsidRPr="00BC508A">
        <w:tab/>
        <w:t>If the UE is operating in single-registration mode, the UE shall in addition set the 5GMM state to 5GMM-DEREGISTERED, 5GS update status to 5U2 NOT UPDATED, and shall delete any 5G-GUTI, last visited registered TAI, TAI list and ngKSI.</w:t>
      </w:r>
    </w:p>
    <w:p w14:paraId="2F4E387C" w14:textId="77777777" w:rsidR="00724BEA" w:rsidRPr="00BC508A" w:rsidRDefault="00724BEA" w:rsidP="00724BEA">
      <w:pPr>
        <w:pStyle w:val="B1"/>
      </w:pPr>
      <w:r w:rsidRPr="00BC508A">
        <w:t>#7</w:t>
      </w:r>
      <w:r w:rsidRPr="00BC508A">
        <w:rPr>
          <w:lang w:eastAsia="zh-CN"/>
        </w:rPr>
        <w:t>8</w:t>
      </w:r>
      <w:r w:rsidRPr="00BC508A">
        <w:rPr>
          <w:lang w:eastAsia="ko-KR"/>
        </w:rPr>
        <w:tab/>
      </w:r>
      <w:r w:rsidRPr="00BC508A">
        <w:t>(PLMN not allowed to operate at the present UE location).</w:t>
      </w:r>
    </w:p>
    <w:p w14:paraId="66D9B1D4" w14:textId="6AA1AB60" w:rsidR="00724BEA" w:rsidRPr="00BC508A" w:rsidRDefault="00724BEA" w:rsidP="00724BEA">
      <w:pPr>
        <w:pStyle w:val="B1"/>
        <w:rPr>
          <w:lang w:eastAsia="zh-CN"/>
        </w:rPr>
      </w:pPr>
      <w:r w:rsidRPr="00BC508A">
        <w:tab/>
        <w:t xml:space="preserve">This cause value received from </w:t>
      </w:r>
      <w:r w:rsidRPr="00BC508A">
        <w:rPr>
          <w:lang w:eastAsia="zh-CN"/>
        </w:rPr>
        <w:t>a non-</w:t>
      </w:r>
      <w:r w:rsidRPr="00BC508A">
        <w:t xml:space="preserve">satellite E-UTRA cell is considered as an abnormal case and the behaviour of the UE is specified in </w:t>
      </w:r>
      <w:r w:rsidR="009A352A" w:rsidRPr="00BC508A">
        <w:t>clause</w:t>
      </w:r>
      <w:r w:rsidRPr="00BC508A">
        <w:t> 5.5.6.1.6.</w:t>
      </w:r>
    </w:p>
    <w:p w14:paraId="4888087A" w14:textId="7561365F" w:rsidR="00724BEA" w:rsidRPr="00BC508A" w:rsidRDefault="00724BEA" w:rsidP="00724BEA">
      <w:pPr>
        <w:pStyle w:val="B1"/>
      </w:pPr>
      <w:r w:rsidRPr="00BC508A">
        <w:tab/>
        <w:t>The UE shall set the EPS update status to EU3 ROAMING NOT ALLOWED (and shall store it according to clause 5.1.3.3) and shall delete</w:t>
      </w:r>
      <w:r w:rsidR="002A5806">
        <w:t xml:space="preserve"> </w:t>
      </w:r>
      <w:r w:rsidR="002A5806" w:rsidRPr="00BC508A">
        <w:t>the list of equivalent PLMNs</w:t>
      </w:r>
      <w:r w:rsidR="002A5806">
        <w:t>,</w:t>
      </w:r>
      <w:r w:rsidRPr="00BC508A">
        <w:t xml:space="preserve"> any GUTI, last visited registered TAI, TAI list and eKSI. Additionally, the UE shall reset the </w:t>
      </w:r>
      <w:r w:rsidR="002A5806">
        <w:t>service request</w:t>
      </w:r>
      <w:r w:rsidRPr="00BC508A">
        <w:t xml:space="preserve"> attempt counter</w:t>
      </w:r>
      <w:r w:rsidR="0090646E" w:rsidRPr="00BC508A">
        <w:t xml:space="preserve">. The UE shall store the PLMN identity and, if it is known, the current </w:t>
      </w:r>
      <w:r w:rsidR="0090646E" w:rsidRPr="00BC508A">
        <w:rPr>
          <w:lang w:eastAsia="ko-KR"/>
        </w:rPr>
        <w:t>geographical</w:t>
      </w:r>
      <w:r w:rsidR="0090646E" w:rsidRPr="00BC508A">
        <w:t xml:space="preserve"> location in the list of "</w:t>
      </w:r>
      <w:r w:rsidR="0090646E" w:rsidRPr="00BC508A">
        <w:rPr>
          <w:lang w:eastAsia="zh-CN"/>
        </w:rPr>
        <w:t>PLMNs not allowed to operate at the present UE location</w:t>
      </w:r>
      <w:r w:rsidR="0090646E" w:rsidRPr="00BC508A">
        <w:t>", start a corresponding timer instance (see subclause 4.11.2),</w:t>
      </w:r>
      <w:r w:rsidRPr="00BC508A">
        <w:t xml:space="preserve"> enter state EMM-DEREGISTERED.PLMN-SEARCH and perform a PLMN selection according to 3GPP TS 23.122 [6].</w:t>
      </w:r>
    </w:p>
    <w:p w14:paraId="2E3BAB6E" w14:textId="422C6571" w:rsidR="00584C8D" w:rsidRPr="00BC508A" w:rsidRDefault="00584C8D" w:rsidP="00724BEA">
      <w:pPr>
        <w:pStyle w:val="B1"/>
      </w:pPr>
      <w:r w:rsidRPr="00BC508A">
        <w:tab/>
        <w:t>If the UE is operating in single-registration mode, the UE shall in addition handle the 5GMM parameters, 5GMM state, and 5GS update status as specified in 3GPP TS 24.501 [54] for the case when the service request procedure performed over 3GPP access is rejected with the 5GMM cause with the same value.</w:t>
      </w:r>
    </w:p>
    <w:p w14:paraId="7CA2BD2E" w14:textId="5E2770F6" w:rsidR="00D40C70" w:rsidRPr="00BC508A" w:rsidRDefault="00D40C70" w:rsidP="00D40C70">
      <w:r w:rsidRPr="00BC508A">
        <w:t xml:space="preserve">Other values are considered as abnormal cases. The specification of the UE behaviour in those cases is described in </w:t>
      </w:r>
      <w:r w:rsidR="00FB1684" w:rsidRPr="00BC508A">
        <w:t>clause</w:t>
      </w:r>
      <w:r w:rsidRPr="00BC508A">
        <w:t> 5.6.1.6.</w:t>
      </w:r>
    </w:p>
    <w:p w14:paraId="0A408A65" w14:textId="77777777" w:rsidR="00D40C70" w:rsidRPr="00BC508A" w:rsidRDefault="00D40C70" w:rsidP="00295835">
      <w:pPr>
        <w:pStyle w:val="Heading4"/>
      </w:pPr>
      <w:bookmarkStart w:id="2401" w:name="_Toc20218011"/>
      <w:bookmarkStart w:id="2402" w:name="_Toc27743896"/>
      <w:bookmarkStart w:id="2403" w:name="_Toc35959467"/>
      <w:bookmarkStart w:id="2404" w:name="_Toc45202900"/>
      <w:bookmarkStart w:id="2405" w:name="_Toc45700276"/>
      <w:bookmarkStart w:id="2406" w:name="_Toc51920012"/>
      <w:bookmarkStart w:id="2407" w:name="_Toc68251072"/>
      <w:bookmarkStart w:id="2408" w:name="_Toc187413983"/>
      <w:r w:rsidRPr="00BC508A">
        <w:t>5.6.1.5A</w:t>
      </w:r>
      <w:r w:rsidRPr="00BC508A">
        <w:tab/>
        <w:t>Service request procedure for initiating a PDN connection for emergency bearer services not accepted by the network</w:t>
      </w:r>
      <w:bookmarkEnd w:id="2401"/>
      <w:bookmarkEnd w:id="2402"/>
      <w:bookmarkEnd w:id="2403"/>
      <w:bookmarkEnd w:id="2404"/>
      <w:bookmarkEnd w:id="2405"/>
      <w:bookmarkEnd w:id="2406"/>
      <w:bookmarkEnd w:id="2407"/>
      <w:bookmarkEnd w:id="2408"/>
    </w:p>
    <w:p w14:paraId="690A01C1" w14:textId="5031C221" w:rsidR="00D40C70" w:rsidRPr="00BC508A" w:rsidRDefault="00D40C70" w:rsidP="00D40C70">
      <w:r w:rsidRPr="00BC508A">
        <w:t xml:space="preserve">If the service request for initiating a PDN connection for emergency bearer services cannot be accepted by the network, the UE shall perform the procedures as described in </w:t>
      </w:r>
      <w:r w:rsidR="00FB1684" w:rsidRPr="00BC508A">
        <w:t>clause</w:t>
      </w:r>
      <w:r w:rsidRPr="00BC508A">
        <w:t> 5.6.1.5.</w:t>
      </w:r>
      <w:r w:rsidR="0060680C" w:rsidRPr="00BC508A">
        <w:t xml:space="preserve"> </w:t>
      </w:r>
      <w:r w:rsidR="0060680C" w:rsidRPr="00BC508A">
        <w:rPr>
          <w:lang w:eastAsia="zh-CN"/>
        </w:rPr>
        <w:t xml:space="preserve">If the service request for initiating a PDN connection for emergency bearer services fails due to </w:t>
      </w:r>
      <w:r w:rsidR="0060680C" w:rsidRPr="00BC508A">
        <w:t>receiving the AUTHENTICATION REJECT message, the UE shall perform the procedures as described in clause 5.4</w:t>
      </w:r>
      <w:r w:rsidR="0060680C" w:rsidRPr="00BC508A">
        <w:rPr>
          <w:lang w:eastAsia="zh-CN"/>
        </w:rPr>
        <w:t>.2.5.</w:t>
      </w:r>
      <w:r w:rsidRPr="00BC508A">
        <w:t xml:space="preserve"> Then if the UE is in the same selected PLMN where the last service request was attempted, the UE shall:</w:t>
      </w:r>
    </w:p>
    <w:p w14:paraId="3FF24ABD" w14:textId="77777777" w:rsidR="00D40C70" w:rsidRPr="00BC508A" w:rsidRDefault="00D40C70" w:rsidP="00D40C70">
      <w:pPr>
        <w:pStyle w:val="B1"/>
      </w:pPr>
      <w:r w:rsidRPr="00BC508A">
        <w:t>a)</w:t>
      </w:r>
      <w:r w:rsidRPr="00BC508A">
        <w:tab/>
        <w:t>inform the upper layers of the failure of the procedure; or</w:t>
      </w:r>
    </w:p>
    <w:p w14:paraId="4D2A17A4" w14:textId="77777777" w:rsidR="00D40C70" w:rsidRPr="00BC508A" w:rsidRDefault="00D40C70" w:rsidP="00D40C70">
      <w:pPr>
        <w:pStyle w:val="NO"/>
      </w:pPr>
      <w:r w:rsidRPr="00BC508A">
        <w:t>NOTE 1:</w:t>
      </w:r>
      <w:r w:rsidRPr="00BC508A">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62D9C664" w14:textId="77777777" w:rsidR="00D40C70" w:rsidRPr="00BC508A" w:rsidRDefault="00D40C70" w:rsidP="00D40C70">
      <w:pPr>
        <w:pStyle w:val="B1"/>
        <w:rPr>
          <w:lang w:eastAsia="zh-CN"/>
        </w:rPr>
      </w:pPr>
      <w:r w:rsidRPr="00BC508A">
        <w:t>b)</w:t>
      </w:r>
      <w:r w:rsidRPr="00BC508A">
        <w:tab/>
        <w:t>detach locally, if not detached already, attempt EPS attach for emergency bearer services.</w:t>
      </w:r>
    </w:p>
    <w:p w14:paraId="579CE609" w14:textId="7B436069" w:rsidR="00D40C70" w:rsidRPr="00BC508A" w:rsidRDefault="00D40C70" w:rsidP="00D40C70">
      <w:r w:rsidRPr="00BC508A">
        <w:rPr>
          <w:lang w:eastAsia="zh-CN"/>
        </w:rPr>
        <w:t xml:space="preserve">If the service request for initiating a PDN connection for emergency bearer services fails due to abnormal case a) </w:t>
      </w:r>
      <w:r w:rsidRPr="00BC508A">
        <w:t xml:space="preserve">in </w:t>
      </w:r>
      <w:r w:rsidR="00FB1684" w:rsidRPr="00BC508A">
        <w:t>clause</w:t>
      </w:r>
      <w:r w:rsidRPr="00BC508A">
        <w:t> 5.6.1.</w:t>
      </w:r>
      <w:r w:rsidRPr="00BC508A">
        <w:rPr>
          <w:lang w:eastAsia="zh-CN"/>
        </w:rPr>
        <w:t>6</w:t>
      </w:r>
      <w:r w:rsidRPr="00BC508A">
        <w:t xml:space="preserve">, the UE shall perform the actions as described in </w:t>
      </w:r>
      <w:r w:rsidR="00FB1684" w:rsidRPr="00BC508A">
        <w:t>clause</w:t>
      </w:r>
      <w:r w:rsidRPr="00BC508A">
        <w:t> 5.</w:t>
      </w:r>
      <w:r w:rsidRPr="00BC508A">
        <w:rPr>
          <w:lang w:eastAsia="zh-CN"/>
        </w:rPr>
        <w:t>6.1.6</w:t>
      </w:r>
      <w:r w:rsidRPr="00BC508A">
        <w:t xml:space="preserve"> and inform the upper layers of the failure to access the network.</w:t>
      </w:r>
    </w:p>
    <w:p w14:paraId="3931BCD7" w14:textId="77777777" w:rsidR="00D40C70" w:rsidRPr="00BC508A" w:rsidRDefault="00D40C70" w:rsidP="00D40C70">
      <w:pPr>
        <w:pStyle w:val="NO"/>
      </w:pPr>
      <w:r w:rsidRPr="00BC508A">
        <w:t>NOTE 2:</w:t>
      </w:r>
      <w:r w:rsidRPr="00BC508A">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4508989C" w14:textId="4D54CB6F" w:rsidR="006566D1" w:rsidRPr="00BC508A" w:rsidRDefault="006566D1" w:rsidP="006566D1">
      <w:r w:rsidRPr="00BC508A">
        <w:t xml:space="preserve">If the service request for initiating a PDN connection for emergency bearer services </w:t>
      </w:r>
      <w:r w:rsidRPr="00BC508A">
        <w:rPr>
          <w:lang w:eastAsia="zh-CN"/>
        </w:rPr>
        <w:t>fails</w:t>
      </w:r>
      <w:r w:rsidRPr="00BC508A">
        <w:rPr>
          <w:rFonts w:eastAsia="MS Mincho"/>
          <w:lang w:eastAsia="ja-JP"/>
        </w:rPr>
        <w:t xml:space="preserve"> due to </w:t>
      </w:r>
      <w:r w:rsidRPr="00BC508A">
        <w:rPr>
          <w:lang w:eastAsia="zh-CN"/>
        </w:rPr>
        <w:t>abnormal</w:t>
      </w:r>
      <w:r w:rsidRPr="00BC508A">
        <w:rPr>
          <w:rFonts w:eastAsia="MS Mincho"/>
          <w:lang w:eastAsia="ja-JP"/>
        </w:rPr>
        <w:t xml:space="preserve"> cases</w:t>
      </w:r>
      <w:r w:rsidRPr="00BC508A">
        <w:rPr>
          <w:lang w:eastAsia="zh-CN"/>
        </w:rPr>
        <w:t xml:space="preserve"> b), c), e), h) as well as l) when the "Extended wait time" is ignored, and la) when the "Extended wait time CP data" is ignored </w:t>
      </w:r>
      <w:r w:rsidRPr="00BC508A">
        <w:t>in clause </w:t>
      </w:r>
      <w:smartTag w:uri="urn:schemas-microsoft-com:office:smarttags" w:element="chsdate">
        <w:smartTagPr>
          <w:attr w:name="IsROCDate" w:val="False"/>
          <w:attr w:name="IsLunarDate" w:val="False"/>
          <w:attr w:name="Day" w:val="30"/>
          <w:attr w:name="Month" w:val="12"/>
          <w:attr w:name="Year" w:val="1899"/>
        </w:smartTagPr>
        <w:r w:rsidRPr="00BC508A">
          <w:t>5.</w:t>
        </w:r>
        <w:r w:rsidRPr="00BC508A">
          <w:rPr>
            <w:lang w:eastAsia="zh-CN"/>
          </w:rPr>
          <w:t>6</w:t>
        </w:r>
        <w:r w:rsidRPr="00BC508A">
          <w:t>.</w:t>
        </w:r>
        <w:r w:rsidRPr="00BC508A">
          <w:rPr>
            <w:lang w:eastAsia="zh-CN"/>
          </w:rPr>
          <w:t>1</w:t>
        </w:r>
      </w:smartTag>
      <w:r w:rsidRPr="00BC508A">
        <w:t>.</w:t>
      </w:r>
      <w:r w:rsidRPr="00BC508A">
        <w:rPr>
          <w:lang w:eastAsia="zh-CN"/>
        </w:rPr>
        <w:t>6</w:t>
      </w:r>
      <w:r w:rsidRPr="00BC508A">
        <w:t>, the UE shall perform the procedures as described in clause 5.</w:t>
      </w:r>
      <w:r w:rsidRPr="00BC508A">
        <w:rPr>
          <w:lang w:eastAsia="zh-CN"/>
        </w:rPr>
        <w:t>6</w:t>
      </w:r>
      <w:r w:rsidRPr="00BC508A">
        <w:t>.</w:t>
      </w:r>
      <w:r w:rsidRPr="00BC508A">
        <w:rPr>
          <w:lang w:eastAsia="zh-CN"/>
        </w:rPr>
        <w:t>1</w:t>
      </w:r>
      <w:r w:rsidRPr="00BC508A">
        <w:t>.</w:t>
      </w:r>
      <w:r w:rsidRPr="00BC508A">
        <w:rPr>
          <w:lang w:eastAsia="zh-CN"/>
        </w:rPr>
        <w:t>6</w:t>
      </w:r>
      <w:r w:rsidRPr="00BC508A">
        <w:t>. Then if the UE is in the same selected PLMN where the last service request was attempted, the UE shall:</w:t>
      </w:r>
    </w:p>
    <w:p w14:paraId="0BAD4418" w14:textId="77777777" w:rsidR="00D40C70" w:rsidRPr="00BC508A" w:rsidRDefault="00D40C70" w:rsidP="00D40C70">
      <w:pPr>
        <w:pStyle w:val="B1"/>
      </w:pPr>
      <w:r w:rsidRPr="00BC508A">
        <w:t>a)</w:t>
      </w:r>
      <w:r w:rsidRPr="00BC508A">
        <w:tab/>
        <w:t>inform the upper layers of the failure of the procedure; or</w:t>
      </w:r>
    </w:p>
    <w:p w14:paraId="111A0598" w14:textId="77777777" w:rsidR="00D40C70" w:rsidRPr="00BC508A" w:rsidRDefault="00D40C70" w:rsidP="00D40C70">
      <w:pPr>
        <w:pStyle w:val="NO"/>
      </w:pPr>
      <w:r w:rsidRPr="00BC508A">
        <w:t>NOTE 3:</w:t>
      </w:r>
      <w:r w:rsidRPr="00BC508A">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2E554687" w14:textId="77777777" w:rsidR="00D40C70" w:rsidRPr="00BC508A" w:rsidRDefault="00D40C70" w:rsidP="00D40C70">
      <w:pPr>
        <w:pStyle w:val="B1"/>
      </w:pPr>
      <w:r w:rsidRPr="00BC508A">
        <w:t>b)</w:t>
      </w:r>
      <w:r w:rsidRPr="00BC508A">
        <w:tab/>
        <w:t>detach locally, if not detached already, attempt EPS attach for emergency bearer services.</w:t>
      </w:r>
    </w:p>
    <w:p w14:paraId="187F6643" w14:textId="77777777" w:rsidR="00D40C70" w:rsidRPr="00BC508A" w:rsidRDefault="00D40C70" w:rsidP="00295835">
      <w:pPr>
        <w:pStyle w:val="Heading4"/>
      </w:pPr>
      <w:bookmarkStart w:id="2409" w:name="_Toc20218012"/>
      <w:bookmarkStart w:id="2410" w:name="_Toc27743897"/>
      <w:bookmarkStart w:id="2411" w:name="_Toc35959468"/>
      <w:bookmarkStart w:id="2412" w:name="_Toc45202901"/>
      <w:bookmarkStart w:id="2413" w:name="_Toc45700277"/>
      <w:bookmarkStart w:id="2414" w:name="_Toc51920013"/>
      <w:bookmarkStart w:id="2415" w:name="_Toc68251073"/>
      <w:bookmarkStart w:id="2416" w:name="_Toc187413984"/>
      <w:r w:rsidRPr="00BC508A">
        <w:t>5.6.1.5B</w:t>
      </w:r>
      <w:r w:rsidRPr="00BC508A">
        <w:tab/>
        <w:t>Service request procedure for UE attached for access to RLOS not accepted by the network</w:t>
      </w:r>
      <w:bookmarkEnd w:id="2409"/>
      <w:bookmarkEnd w:id="2410"/>
      <w:bookmarkEnd w:id="2411"/>
      <w:bookmarkEnd w:id="2412"/>
      <w:bookmarkEnd w:id="2413"/>
      <w:bookmarkEnd w:id="2414"/>
      <w:bookmarkEnd w:id="2415"/>
      <w:bookmarkEnd w:id="2416"/>
    </w:p>
    <w:p w14:paraId="4B448FF0" w14:textId="77777777" w:rsidR="00431B51" w:rsidRPr="00BC508A" w:rsidRDefault="00D40C70" w:rsidP="00D40C70">
      <w:r w:rsidRPr="00BC508A">
        <w:t xml:space="preserve">If the service request for UE attached for access to RLOS cannot be accepted by the network, the UE shall perform the procedures as described in </w:t>
      </w:r>
      <w:r w:rsidR="00FB1684" w:rsidRPr="00BC508A">
        <w:t>clause</w:t>
      </w:r>
      <w:r w:rsidRPr="00BC508A">
        <w:t> 5.6.1.5.</w:t>
      </w:r>
    </w:p>
    <w:p w14:paraId="391F2816" w14:textId="2052D7CF" w:rsidR="00D40C70" w:rsidRPr="00BC508A" w:rsidRDefault="00D40C70" w:rsidP="00D40C70">
      <w:r w:rsidRPr="00BC508A">
        <w:t>Then if:</w:t>
      </w:r>
    </w:p>
    <w:p w14:paraId="7B51AC8E" w14:textId="77777777" w:rsidR="00D40C70" w:rsidRPr="00BC508A" w:rsidRDefault="00D40C70" w:rsidP="00D40C70">
      <w:pPr>
        <w:pStyle w:val="B1"/>
      </w:pPr>
      <w:r w:rsidRPr="00BC508A">
        <w:t>a)</w:t>
      </w:r>
      <w:r w:rsidRPr="00BC508A">
        <w:tab/>
        <w:t>the UE is in the same selected PLMN where the last service request was attempted and rejected;</w:t>
      </w:r>
    </w:p>
    <w:p w14:paraId="0755B841" w14:textId="77777777" w:rsidR="00D40C70" w:rsidRPr="00BC508A" w:rsidRDefault="00D40C70" w:rsidP="00D40C70">
      <w:pPr>
        <w:pStyle w:val="B1"/>
      </w:pPr>
      <w:r w:rsidRPr="00BC508A">
        <w:t>b)</w:t>
      </w:r>
      <w:r w:rsidRPr="00BC508A">
        <w:tab/>
        <w:t>the service request procedure was rejected with an EMM cause value other than #9, #10 and #40; and</w:t>
      </w:r>
    </w:p>
    <w:p w14:paraId="7E8A420B" w14:textId="77777777" w:rsidR="00D40C70" w:rsidRPr="00BC508A" w:rsidRDefault="00D40C70" w:rsidP="00D40C70">
      <w:pPr>
        <w:pStyle w:val="B1"/>
      </w:pPr>
      <w:r w:rsidRPr="00BC508A">
        <w:t>c)</w:t>
      </w:r>
      <w:r w:rsidRPr="00BC508A">
        <w:tab/>
        <w:t>timer T3346 is not running,</w:t>
      </w:r>
    </w:p>
    <w:p w14:paraId="19149530" w14:textId="77777777" w:rsidR="00D40C70" w:rsidRPr="00BC508A" w:rsidRDefault="00D40C70" w:rsidP="00D40C70">
      <w:r w:rsidRPr="00BC508A">
        <w:t>the UE shall:</w:t>
      </w:r>
    </w:p>
    <w:p w14:paraId="45AC0936" w14:textId="77777777" w:rsidR="00D40C70" w:rsidRPr="00BC508A" w:rsidRDefault="00D40C70" w:rsidP="00D40C70">
      <w:pPr>
        <w:pStyle w:val="B1"/>
        <w:rPr>
          <w:lang w:eastAsia="zh-CN"/>
        </w:rPr>
      </w:pPr>
      <w:r w:rsidRPr="00BC508A">
        <w:t>a)</w:t>
      </w:r>
      <w:r w:rsidRPr="00BC508A">
        <w:tab/>
        <w:t>detach locally, if not detached already, and perform a PLMN selection according to 3GPP TS 23.122 [6] to attempt EPS attach for access to RLOS via another PLMN.</w:t>
      </w:r>
    </w:p>
    <w:p w14:paraId="73EA2DFD" w14:textId="270E9325" w:rsidR="00D40C70" w:rsidRPr="00BC508A" w:rsidRDefault="00D40C70" w:rsidP="00D40C70">
      <w:r w:rsidRPr="00BC508A">
        <w:t xml:space="preserve">If the service request for UE attached for access to RLOS </w:t>
      </w:r>
      <w:r w:rsidRPr="00BC508A">
        <w:rPr>
          <w:lang w:eastAsia="zh-CN"/>
        </w:rPr>
        <w:t>fails</w:t>
      </w:r>
      <w:r w:rsidRPr="00BC508A">
        <w:rPr>
          <w:rFonts w:eastAsia="MS Mincho"/>
          <w:lang w:eastAsia="ja-JP"/>
        </w:rPr>
        <w:t xml:space="preserve"> due to </w:t>
      </w:r>
      <w:r w:rsidRPr="00BC508A">
        <w:rPr>
          <w:lang w:eastAsia="zh-CN"/>
        </w:rPr>
        <w:t>abnormal</w:t>
      </w:r>
      <w:r w:rsidRPr="00BC508A">
        <w:rPr>
          <w:rFonts w:eastAsia="MS Mincho"/>
          <w:lang w:eastAsia="ja-JP"/>
        </w:rPr>
        <w:t xml:space="preserve"> cases</w:t>
      </w:r>
      <w:r w:rsidRPr="00BC508A">
        <w:rPr>
          <w:lang w:eastAsia="zh-CN"/>
        </w:rPr>
        <w:t xml:space="preserve"> a), b), c) or e) </w:t>
      </w:r>
      <w:r w:rsidRPr="00BC508A">
        <w:t xml:space="preserve">in </w:t>
      </w:r>
      <w:r w:rsidR="00FB1684" w:rsidRPr="00BC508A">
        <w:t>clause</w:t>
      </w:r>
      <w:r w:rsidRPr="00BC508A">
        <w:t> 5.</w:t>
      </w:r>
      <w:r w:rsidRPr="00BC508A">
        <w:rPr>
          <w:lang w:eastAsia="zh-CN"/>
        </w:rPr>
        <w:t>6</w:t>
      </w:r>
      <w:r w:rsidRPr="00BC508A">
        <w:t>.</w:t>
      </w:r>
      <w:r w:rsidRPr="00BC508A">
        <w:rPr>
          <w:lang w:eastAsia="zh-CN"/>
        </w:rPr>
        <w:t>1</w:t>
      </w:r>
      <w:r w:rsidRPr="00BC508A">
        <w:t>.</w:t>
      </w:r>
      <w:r w:rsidRPr="00BC508A">
        <w:rPr>
          <w:lang w:eastAsia="zh-CN"/>
        </w:rPr>
        <w:t>6</w:t>
      </w:r>
      <w:r w:rsidRPr="00BC508A">
        <w:t xml:space="preserve">, the UE shall perform the procedures as described in </w:t>
      </w:r>
      <w:r w:rsidR="00FB1684" w:rsidRPr="00BC508A">
        <w:t>clause</w:t>
      </w:r>
      <w:r w:rsidRPr="00BC508A">
        <w:t> 5.</w:t>
      </w:r>
      <w:r w:rsidRPr="00BC508A">
        <w:rPr>
          <w:lang w:eastAsia="zh-CN"/>
        </w:rPr>
        <w:t>6</w:t>
      </w:r>
      <w:r w:rsidRPr="00BC508A">
        <w:t>.</w:t>
      </w:r>
      <w:r w:rsidRPr="00BC508A">
        <w:rPr>
          <w:lang w:eastAsia="zh-CN"/>
        </w:rPr>
        <w:t>1</w:t>
      </w:r>
      <w:r w:rsidRPr="00BC508A">
        <w:t>.</w:t>
      </w:r>
      <w:r w:rsidRPr="00BC508A">
        <w:rPr>
          <w:lang w:eastAsia="zh-CN"/>
        </w:rPr>
        <w:t>6</w:t>
      </w:r>
      <w:r w:rsidRPr="00BC508A">
        <w:t>. Then if the UE is in the same selected PLMN where the last service request was attempted, the UE shall:</w:t>
      </w:r>
    </w:p>
    <w:p w14:paraId="79F326C9" w14:textId="77777777" w:rsidR="00D40C70" w:rsidRPr="00BC508A" w:rsidRDefault="00D40C70" w:rsidP="00D40C70">
      <w:pPr>
        <w:pStyle w:val="B1"/>
      </w:pPr>
      <w:r w:rsidRPr="00BC508A">
        <w:t>a)</w:t>
      </w:r>
      <w:r w:rsidRPr="00BC508A">
        <w:tab/>
        <w:t>detach locally, if not detached already, and perform a PLMN selection according to 3GPP TS 23.122 [6] to attempt EPS attach for access to RLOS via another PLMN.</w:t>
      </w:r>
    </w:p>
    <w:p w14:paraId="0023F22C" w14:textId="77777777" w:rsidR="00D40C70" w:rsidRPr="00BC508A" w:rsidRDefault="00D40C70" w:rsidP="00295835">
      <w:pPr>
        <w:pStyle w:val="Heading4"/>
      </w:pPr>
      <w:bookmarkStart w:id="2417" w:name="_Toc20218013"/>
      <w:bookmarkStart w:id="2418" w:name="_Toc27743898"/>
      <w:bookmarkStart w:id="2419" w:name="_Toc35959469"/>
      <w:bookmarkStart w:id="2420" w:name="_Toc45202902"/>
      <w:bookmarkStart w:id="2421" w:name="_Toc45700278"/>
      <w:bookmarkStart w:id="2422" w:name="_Toc51920014"/>
      <w:bookmarkStart w:id="2423" w:name="_Toc68251074"/>
      <w:bookmarkStart w:id="2424" w:name="_Toc187413985"/>
      <w:r w:rsidRPr="00BC508A">
        <w:t>5.6.1.6</w:t>
      </w:r>
      <w:r w:rsidRPr="00BC508A">
        <w:tab/>
        <w:t>Abnormal cases in the UE</w:t>
      </w:r>
      <w:bookmarkEnd w:id="2417"/>
      <w:bookmarkEnd w:id="2418"/>
      <w:bookmarkEnd w:id="2419"/>
      <w:bookmarkEnd w:id="2420"/>
      <w:bookmarkEnd w:id="2421"/>
      <w:bookmarkEnd w:id="2422"/>
      <w:bookmarkEnd w:id="2423"/>
      <w:bookmarkEnd w:id="2424"/>
    </w:p>
    <w:p w14:paraId="7E0E2CEA" w14:textId="77777777" w:rsidR="00D40C70" w:rsidRPr="00BC508A" w:rsidRDefault="00D40C70" w:rsidP="00D40C70">
      <w:pPr>
        <w:keepNext/>
      </w:pPr>
      <w:r w:rsidRPr="00BC508A">
        <w:t>The following abnormal cases can be identified:</w:t>
      </w:r>
    </w:p>
    <w:p w14:paraId="00DE104A" w14:textId="77777777" w:rsidR="00D40C70" w:rsidRPr="00BC508A" w:rsidRDefault="00D40C70" w:rsidP="00D40C70">
      <w:pPr>
        <w:pStyle w:val="B1"/>
      </w:pPr>
      <w:r w:rsidRPr="00BC508A">
        <w:t>a)</w:t>
      </w:r>
      <w:r w:rsidRPr="00BC508A">
        <w:tab/>
        <w:t>Access barred</w:t>
      </w:r>
      <w:r w:rsidRPr="00BC508A">
        <w:rPr>
          <w:lang w:eastAsia="ja-JP"/>
        </w:rPr>
        <w:t xml:space="preserve"> because of access class barring</w:t>
      </w:r>
      <w:r w:rsidRPr="00BC508A">
        <w:rPr>
          <w:lang w:eastAsia="ko-KR"/>
        </w:rPr>
        <w:t>, EAB, ACDC</w:t>
      </w:r>
      <w:r w:rsidRPr="00BC508A">
        <w:rPr>
          <w:lang w:eastAsia="ja-JP"/>
        </w:rPr>
        <w:t xml:space="preserve"> or NAS signalling connection establishment rejected by the network without "Extended wait time" received from lower layers</w:t>
      </w:r>
    </w:p>
    <w:p w14:paraId="62238B5F" w14:textId="77777777" w:rsidR="00D40C70" w:rsidRPr="00BC508A" w:rsidRDefault="00D40C70" w:rsidP="00D40C70">
      <w:pPr>
        <w:pStyle w:val="B1"/>
        <w:rPr>
          <w:lang w:eastAsia="ko-KR"/>
        </w:rPr>
      </w:pPr>
      <w:r w:rsidRPr="00BC508A">
        <w:tab/>
        <w:t xml:space="preserve">In </w:t>
      </w:r>
      <w:r w:rsidRPr="00BC508A">
        <w:rPr>
          <w:lang w:eastAsia="zh-CN"/>
        </w:rPr>
        <w:t>WB-S1 mode</w:t>
      </w:r>
      <w:r w:rsidRPr="00BC508A">
        <w:rPr>
          <w:lang w:eastAsia="ko-KR"/>
        </w:rPr>
        <w:t>, i</w:t>
      </w:r>
      <w:r w:rsidRPr="00BC508A">
        <w:t>f the service request procedure is started in response to a paging request from the network, access class barring, EAB</w:t>
      </w:r>
      <w:r w:rsidRPr="00BC508A">
        <w:rPr>
          <w:lang w:eastAsia="ko-KR"/>
        </w:rPr>
        <w:t xml:space="preserve"> or ACDC</w:t>
      </w:r>
      <w:r w:rsidRPr="00BC508A">
        <w:t xml:space="preserve"> is not applicable.</w:t>
      </w:r>
    </w:p>
    <w:p w14:paraId="08A6A6F7" w14:textId="77777777" w:rsidR="00D40C70" w:rsidRPr="00BC508A" w:rsidRDefault="00D40C70" w:rsidP="00D40C70">
      <w:pPr>
        <w:pStyle w:val="B1"/>
      </w:pPr>
      <w:r w:rsidRPr="00BC508A">
        <w:rPr>
          <w:lang w:eastAsia="ko-KR"/>
        </w:rPr>
        <w:tab/>
      </w:r>
      <w:r w:rsidRPr="00BC508A">
        <w:rPr>
          <w:lang w:eastAsia="zh-CN"/>
        </w:rPr>
        <w:t>In NB-S1 mode</w:t>
      </w:r>
      <w:r w:rsidRPr="00BC508A">
        <w:rPr>
          <w:lang w:eastAsia="ko-KR"/>
        </w:rPr>
        <w:t>, if</w:t>
      </w:r>
      <w:r w:rsidRPr="00BC508A">
        <w:t xml:space="preserve"> the service request procedure is started in response to a paging request from the network, access barring is not applicable.</w:t>
      </w:r>
    </w:p>
    <w:p w14:paraId="7C5FFC70" w14:textId="77777777" w:rsidR="00D40C70" w:rsidRPr="00BC508A" w:rsidRDefault="00D40C70" w:rsidP="00D40C70">
      <w:pPr>
        <w:pStyle w:val="B1"/>
        <w:rPr>
          <w:lang w:eastAsia="ja-JP"/>
        </w:rPr>
      </w:pPr>
      <w:r w:rsidRPr="00BC508A">
        <w:tab/>
        <w:t>If the trigger for the service request procedure is the response to a paging request from the network and the NAS signalling connection establishment is rejected by the network</w:t>
      </w:r>
      <w:r w:rsidRPr="00BC508A">
        <w:rPr>
          <w:lang w:eastAsia="ja-JP"/>
        </w:rPr>
        <w:t xml:space="preserve">, </w:t>
      </w:r>
      <w:r w:rsidRPr="00BC508A">
        <w:t xml:space="preserve">the service request procedure shall not be started. The UE stays in the current serving cell and applies normal cell reselection process. During an implementation dependent time period, the service request procedure may be started when access </w:t>
      </w:r>
      <w:r w:rsidRPr="00BC508A">
        <w:rPr>
          <w:lang w:eastAsia="ja-JP"/>
        </w:rPr>
        <w:t xml:space="preserve">for "terminating calls" </w:t>
      </w:r>
      <w:r w:rsidRPr="00BC508A">
        <w:t>is granted or upon a cell change.</w:t>
      </w:r>
    </w:p>
    <w:p w14:paraId="0964430F" w14:textId="77777777" w:rsidR="00D40C70" w:rsidRPr="00BC508A" w:rsidRDefault="00D40C70" w:rsidP="00D40C70">
      <w:pPr>
        <w:pStyle w:val="B1"/>
        <w:rPr>
          <w:lang w:eastAsia="ja-JP"/>
        </w:rPr>
      </w:pPr>
      <w:r w:rsidRPr="00BC508A">
        <w:rPr>
          <w:lang w:eastAsia="ja-JP"/>
        </w:rPr>
        <w:tab/>
        <w:t xml:space="preserve">If the service request was initiated for CS fallback and the access is barred for "mobile originating CS fallback" (see 3GPP TS 36.331 [22]) and the lower layer indicates "the barring is due to CSFB specific access barring information", </w:t>
      </w:r>
      <w:r w:rsidRPr="00BC508A">
        <w:t xml:space="preserve">the service request procedure shall not be started. The UE stays in the current serving cell and applies normal cell reselection process. The service request procedure may be started if it is still necessary, i.e. when access </w:t>
      </w:r>
      <w:r w:rsidRPr="00BC508A">
        <w:rPr>
          <w:lang w:eastAsia="ja-JP"/>
        </w:rPr>
        <w:t xml:space="preserve">for "mobile originating CS fallback" </w:t>
      </w:r>
      <w:r w:rsidRPr="00BC508A">
        <w:t>is granted or because of a cell change.</w:t>
      </w:r>
    </w:p>
    <w:p w14:paraId="666D5F5A" w14:textId="77777777" w:rsidR="00D40C70" w:rsidRPr="00BC508A" w:rsidRDefault="00D40C70" w:rsidP="00D40C70">
      <w:pPr>
        <w:pStyle w:val="B1"/>
      </w:pPr>
      <w:r w:rsidRPr="00BC508A">
        <w:rPr>
          <w:lang w:eastAsia="ja-JP"/>
        </w:rPr>
        <w:tab/>
        <w:t xml:space="preserve">If the service request was initiated for CS fallback </w:t>
      </w:r>
      <w:r w:rsidRPr="00BC508A">
        <w:t>and a CS fallback cancellation request was not received</w:t>
      </w:r>
      <w:r w:rsidRPr="00BC508A" w:rsidDel="002F4DC5">
        <w:t xml:space="preserve"> </w:t>
      </w:r>
      <w:r w:rsidRPr="00BC508A">
        <w:rPr>
          <w:lang w:eastAsia="ja-JP"/>
        </w:rPr>
        <w:t xml:space="preserve">and the access is barred for "mobile originating CS fallback" (see 3GPP TS 36.331 [22]) and the lower layer does not indicate "the barring is due to CSFB specific access barring information", </w:t>
      </w:r>
      <w:r w:rsidRPr="00BC508A">
        <w:t>the UE shall attempt to select GERAN or UTRAN radio access technology. If the UE finds a suitable GERAN or UTRAN cell, it then proceeds with the appropriate MM and CC specific procedures</w:t>
      </w:r>
      <w:r w:rsidRPr="00BC508A">
        <w:rPr>
          <w:lang w:eastAsia="ko-KR"/>
        </w:rPr>
        <w:t xml:space="preserve"> and the EMM sublayer shall not indicate the abort of the service request procedure to the MM sublayer</w:t>
      </w:r>
      <w:r w:rsidRPr="00BC508A">
        <w:rPr>
          <w:lang w:eastAsia="ja-JP"/>
        </w:rPr>
        <w:t>.</w:t>
      </w:r>
      <w:r w:rsidRPr="00BC508A">
        <w:rPr>
          <w:lang w:eastAsia="ko-KR"/>
        </w:rPr>
        <w:t xml:space="preserve"> Otherwise the EMM sublayer shall indicate the abort of the service request procedure to the MM sublayer.</w:t>
      </w:r>
    </w:p>
    <w:p w14:paraId="0CEFF5C9" w14:textId="77777777" w:rsidR="00D40C70" w:rsidRPr="00BC508A" w:rsidRDefault="00D40C70" w:rsidP="00D40C70">
      <w:pPr>
        <w:pStyle w:val="B1"/>
      </w:pPr>
      <w:r w:rsidRPr="00BC508A">
        <w:tab/>
        <w:t>If the service request was initiated for 1xCS fallback</w:t>
      </w:r>
      <w:r w:rsidRPr="00BC508A">
        <w:rPr>
          <w:lang w:eastAsia="ja-JP"/>
        </w:rPr>
        <w:t xml:space="preserve"> and the access is barred for "originating calls" (see 3GPP TS 36.331 [22])</w:t>
      </w:r>
      <w:r w:rsidRPr="00BC508A">
        <w:t>, the UE shall select cdma2000</w:t>
      </w:r>
      <w:r w:rsidRPr="00BC508A">
        <w:rPr>
          <w:vertAlign w:val="superscript"/>
        </w:rPr>
        <w:t>®</w:t>
      </w:r>
      <w:r w:rsidRPr="00BC508A">
        <w:t xml:space="preserve"> 1x radio access technology. The UE then procee</w:t>
      </w:r>
      <w:r w:rsidRPr="00BC508A">
        <w:rPr>
          <w:rFonts w:eastAsia="Batang"/>
          <w:lang w:eastAsia="ko-KR"/>
        </w:rPr>
        <w:t>d</w:t>
      </w:r>
      <w:r w:rsidRPr="00BC508A">
        <w:t>s with appropriate cdma2000</w:t>
      </w:r>
      <w:r w:rsidRPr="00BC508A">
        <w:rPr>
          <w:vertAlign w:val="superscript"/>
          <w:lang w:eastAsia="ko-KR"/>
        </w:rPr>
        <w:t>®</w:t>
      </w:r>
      <w:r w:rsidRPr="00BC508A">
        <w:t xml:space="preserve"> 1x CS procedures.</w:t>
      </w:r>
    </w:p>
    <w:p w14:paraId="6CB4DDAF" w14:textId="77777777" w:rsidR="00D40C70" w:rsidRPr="00BC508A" w:rsidRDefault="00D40C70" w:rsidP="00D40C70">
      <w:pPr>
        <w:pStyle w:val="B1"/>
        <w:rPr>
          <w:lang w:eastAsia="ja-JP"/>
        </w:rPr>
      </w:pPr>
      <w:r w:rsidRPr="00BC508A">
        <w:tab/>
      </w:r>
      <w:r w:rsidRPr="00BC508A">
        <w:rPr>
          <w:lang w:eastAsia="ja-JP"/>
        </w:rPr>
        <w:t xml:space="preserve">If </w:t>
      </w:r>
      <w:r w:rsidRPr="00BC508A">
        <w:rPr>
          <w:lang w:eastAsia="ko-KR"/>
        </w:rPr>
        <w:t xml:space="preserve">the lower layer indicated the access was barred because of access class barring </w:t>
      </w:r>
      <w:r w:rsidRPr="00BC508A">
        <w:t xml:space="preserve">for "originating calls" </w:t>
      </w:r>
      <w:r w:rsidRPr="00BC508A">
        <w:rPr>
          <w:lang w:eastAsia="ja-JP"/>
        </w:rPr>
        <w:t>(see 3GPP TS 36.331 [22]) and if:</w:t>
      </w:r>
    </w:p>
    <w:p w14:paraId="71A96F38" w14:textId="77777777" w:rsidR="00D40C70" w:rsidRPr="00BC508A" w:rsidRDefault="00D40C70" w:rsidP="00D40C70">
      <w:pPr>
        <w:pStyle w:val="B2"/>
        <w:rPr>
          <w:lang w:eastAsia="ja-JP"/>
        </w:rPr>
      </w:pPr>
      <w:r w:rsidRPr="00BC508A">
        <w:rPr>
          <w:lang w:eastAsia="ja-JP"/>
        </w:rPr>
        <w:t>-</w:t>
      </w:r>
      <w:r w:rsidRPr="00BC508A">
        <w:rPr>
          <w:lang w:eastAsia="ja-JP"/>
        </w:rPr>
        <w:tab/>
        <w:t>the service request is</w:t>
      </w:r>
      <w:r w:rsidRPr="00BC508A">
        <w:rPr>
          <w:lang w:eastAsia="ko-KR"/>
        </w:rPr>
        <w:t xml:space="preserve"> </w:t>
      </w:r>
      <w:r w:rsidRPr="00BC508A">
        <w:rPr>
          <w:lang w:eastAsia="ja-JP"/>
        </w:rPr>
        <w:t xml:space="preserve">initiated </w:t>
      </w:r>
      <w:r w:rsidRPr="00BC508A">
        <w:t>due to</w:t>
      </w:r>
      <w:r w:rsidRPr="00BC508A">
        <w:rPr>
          <w:lang w:eastAsia="ko-KR"/>
        </w:rPr>
        <w:t xml:space="preserve"> a request from upper layer</w:t>
      </w:r>
      <w:r w:rsidRPr="00BC508A">
        <w:rPr>
          <w:rFonts w:eastAsia="SimSun"/>
          <w:lang w:eastAsia="zh-CN"/>
        </w:rPr>
        <w:t>s</w:t>
      </w:r>
      <w:r w:rsidRPr="00BC508A">
        <w:rPr>
          <w:lang w:eastAsia="ko-KR"/>
        </w:rPr>
        <w:t xml:space="preserve"> for user plane radio resources</w:t>
      </w:r>
      <w:r w:rsidRPr="00BC508A">
        <w:rPr>
          <w:lang w:eastAsia="ja-JP"/>
        </w:rPr>
        <w:t>, and the MO MMTEL voice call is started, the MO MMTEL video call is started or the MO SMSoIP is started;</w:t>
      </w:r>
    </w:p>
    <w:p w14:paraId="0C1C9FDF" w14:textId="77777777" w:rsidR="00D40C70" w:rsidRPr="00BC508A" w:rsidRDefault="00D40C70" w:rsidP="00D40C70">
      <w:pPr>
        <w:pStyle w:val="B2"/>
        <w:rPr>
          <w:lang w:eastAsia="ko-KR"/>
        </w:rPr>
      </w:pPr>
      <w:r w:rsidRPr="00BC508A">
        <w:rPr>
          <w:lang w:eastAsia="ja-JP"/>
        </w:rPr>
        <w:t>-</w:t>
      </w:r>
      <w:r w:rsidRPr="00BC508A">
        <w:rPr>
          <w:lang w:eastAsia="ja-JP"/>
        </w:rPr>
        <w:tab/>
        <w:t xml:space="preserve">the service request is initiated due to a </w:t>
      </w:r>
      <w:r w:rsidRPr="00BC508A">
        <w:t xml:space="preserve">mobile originated </w:t>
      </w:r>
      <w:r w:rsidRPr="00BC508A">
        <w:rPr>
          <w:lang w:eastAsia="ja-JP"/>
        </w:rPr>
        <w:t>SMS over NAS or SMS over S102</w:t>
      </w:r>
      <w:r w:rsidRPr="00BC508A">
        <w:t>;</w:t>
      </w:r>
      <w:r w:rsidRPr="00BC508A">
        <w:rPr>
          <w:lang w:eastAsia="ko-KR"/>
        </w:rPr>
        <w:t xml:space="preserve"> or</w:t>
      </w:r>
    </w:p>
    <w:p w14:paraId="412DF079" w14:textId="77777777" w:rsidR="00D40C70" w:rsidRPr="00BC508A" w:rsidRDefault="00D40C70" w:rsidP="00D40C70">
      <w:pPr>
        <w:pStyle w:val="B2"/>
      </w:pPr>
      <w:r w:rsidRPr="00BC508A">
        <w:rPr>
          <w:lang w:eastAsia="ko-KR"/>
        </w:rPr>
        <w:t>-</w:t>
      </w:r>
      <w:r w:rsidRPr="00BC508A">
        <w:rPr>
          <w:lang w:eastAsia="ko-KR"/>
        </w:rPr>
        <w:tab/>
      </w:r>
      <w:r w:rsidRPr="00BC508A">
        <w:rPr>
          <w:lang w:eastAsia="ja-JP"/>
        </w:rPr>
        <w:t>the service request is initiated due to a request from upper layers for user plane radio resources</w:t>
      </w:r>
      <w:r w:rsidRPr="00BC508A">
        <w:rPr>
          <w:lang w:eastAsia="ko-KR"/>
        </w:rPr>
        <w:t>, ACDC is applicable to the request</w:t>
      </w:r>
      <w:r w:rsidRPr="00BC508A">
        <w:rPr>
          <w:lang w:eastAsia="ja-JP"/>
        </w:rPr>
        <w:t xml:space="preserve"> and the UE </w:t>
      </w:r>
      <w:r w:rsidRPr="00BC508A">
        <w:rPr>
          <w:lang w:eastAsia="ko-KR"/>
        </w:rPr>
        <w:t>supports</w:t>
      </w:r>
      <w:r w:rsidRPr="00BC508A">
        <w:rPr>
          <w:lang w:eastAsia="ja-JP"/>
        </w:rPr>
        <w:t xml:space="preserve"> </w:t>
      </w:r>
      <w:r w:rsidRPr="00BC508A">
        <w:rPr>
          <w:snapToGrid w:val="0"/>
        </w:rPr>
        <w:t>ACDC</w:t>
      </w:r>
      <w:r w:rsidRPr="00BC508A">
        <w:rPr>
          <w:snapToGrid w:val="0"/>
          <w:lang w:eastAsia="ko-KR"/>
        </w:rPr>
        <w:t>.</w:t>
      </w:r>
    </w:p>
    <w:p w14:paraId="1A6F3038" w14:textId="77777777" w:rsidR="00D40C70" w:rsidRPr="00BC508A" w:rsidRDefault="00D40C70" w:rsidP="00D40C70">
      <w:pPr>
        <w:pStyle w:val="B1"/>
      </w:pPr>
      <w:r w:rsidRPr="00BC508A">
        <w:tab/>
        <w:t xml:space="preserve">then </w:t>
      </w:r>
      <w:r w:rsidRPr="00BC508A">
        <w:rPr>
          <w:lang w:eastAsia="ko-KR"/>
        </w:rPr>
        <w:t>the service request procedure shall be started</w:t>
      </w:r>
      <w:r w:rsidRPr="00BC508A">
        <w:t>. The call type used shall be per annex D of this document.</w:t>
      </w:r>
    </w:p>
    <w:p w14:paraId="36999B27" w14:textId="77777777" w:rsidR="00D40C70" w:rsidRPr="00BC508A" w:rsidRDefault="00D40C70" w:rsidP="00D40C70">
      <w:pPr>
        <w:pStyle w:val="NO"/>
      </w:pPr>
      <w:r w:rsidRPr="00BC508A">
        <w:t>NOTE 1:</w:t>
      </w:r>
      <w:r w:rsidRPr="00BC508A">
        <w:tab/>
        <w:t>If more than one of MO MMTEL voice call is started, MO MMTEL video call is started or MO SMSoIP is started conditions are satisfied, it is left to UE implementation to determine the call type based on annex D of this document.</w:t>
      </w:r>
    </w:p>
    <w:p w14:paraId="3DE1F398" w14:textId="77777777" w:rsidR="00D40C70" w:rsidRPr="00BC508A" w:rsidRDefault="00D40C70" w:rsidP="00D40C70">
      <w:pPr>
        <w:pStyle w:val="B1"/>
        <w:rPr>
          <w:lang w:eastAsia="ko-KR"/>
        </w:rPr>
      </w:pPr>
      <w:r w:rsidRPr="00BC508A">
        <w:rPr>
          <w:lang w:eastAsia="ko-KR"/>
        </w:rPr>
        <w:tab/>
      </w:r>
      <w:r w:rsidRPr="00BC508A">
        <w:t>If access is barred</w:t>
      </w:r>
      <w:r w:rsidRPr="00BC508A">
        <w:rPr>
          <w:lang w:eastAsia="ko-KR"/>
        </w:rPr>
        <w:t xml:space="preserve"> for a certain ACDC category</w:t>
      </w:r>
      <w:r w:rsidRPr="00BC508A">
        <w:rPr>
          <w:lang w:eastAsia="ja-JP"/>
        </w:rPr>
        <w:t xml:space="preserve"> (see 3GPP TS 36.331 [22]), </w:t>
      </w:r>
      <w:r w:rsidRPr="00BC508A">
        <w:t>and if</w:t>
      </w:r>
      <w:r w:rsidRPr="00BC508A">
        <w:rPr>
          <w:lang w:eastAsia="ko-KR"/>
        </w:rPr>
        <w:t xml:space="preserve"> </w:t>
      </w:r>
      <w:r w:rsidRPr="00BC508A">
        <w:rPr>
          <w:lang w:eastAsia="ja-JP"/>
        </w:rPr>
        <w:t>the upper layers request user plane radio resources</w:t>
      </w:r>
      <w:r w:rsidRPr="00BC508A">
        <w:rPr>
          <w:lang w:eastAsia="ko-KR"/>
        </w:rPr>
        <w:t xml:space="preserve"> for a higher ACDC category </w:t>
      </w:r>
      <w:r w:rsidRPr="00BC508A">
        <w:rPr>
          <w:lang w:eastAsia="ja-JP"/>
        </w:rPr>
        <w:t xml:space="preserve">and the UE </w:t>
      </w:r>
      <w:r w:rsidRPr="00BC508A">
        <w:rPr>
          <w:lang w:eastAsia="ko-KR"/>
        </w:rPr>
        <w:t>supports</w:t>
      </w:r>
      <w:r w:rsidRPr="00BC508A">
        <w:rPr>
          <w:lang w:eastAsia="ja-JP"/>
        </w:rPr>
        <w:t xml:space="preserve"> </w:t>
      </w:r>
      <w:r w:rsidRPr="00BC508A">
        <w:rPr>
          <w:snapToGrid w:val="0"/>
        </w:rPr>
        <w:t>ACDC</w:t>
      </w:r>
      <w:r w:rsidRPr="00BC508A">
        <w:rPr>
          <w:snapToGrid w:val="0"/>
          <w:lang w:eastAsia="ko-KR"/>
        </w:rPr>
        <w:t xml:space="preserve">, then </w:t>
      </w:r>
      <w:r w:rsidRPr="00BC508A">
        <w:t xml:space="preserve">the </w:t>
      </w:r>
      <w:r w:rsidRPr="00BC508A">
        <w:rPr>
          <w:lang w:eastAsia="ko-KR"/>
        </w:rPr>
        <w:t>service request</w:t>
      </w:r>
      <w:r w:rsidRPr="00BC508A">
        <w:t xml:space="preserve"> procedure shall be started</w:t>
      </w:r>
      <w:r w:rsidRPr="00BC508A">
        <w:rPr>
          <w:lang w:eastAsia="ko-KR"/>
        </w:rPr>
        <w:t>.</w:t>
      </w:r>
    </w:p>
    <w:p w14:paraId="204AF28D" w14:textId="77777777" w:rsidR="00D40C70" w:rsidRPr="00BC508A" w:rsidRDefault="00D40C70" w:rsidP="00D40C70">
      <w:pPr>
        <w:pStyle w:val="B1"/>
        <w:rPr>
          <w:lang w:eastAsia="ko-KR"/>
        </w:rPr>
      </w:pPr>
      <w:r w:rsidRPr="00BC508A">
        <w:rPr>
          <w:lang w:eastAsia="ko-KR"/>
        </w:rPr>
        <w:tab/>
      </w:r>
      <w:r w:rsidRPr="00BC508A">
        <w:t>If an access request for an uncategorized application is barred due to ACDC</w:t>
      </w:r>
      <w:r w:rsidRPr="00BC508A">
        <w:rPr>
          <w:lang w:eastAsia="ja-JP"/>
        </w:rPr>
        <w:t xml:space="preserve"> (see 3GPP TS 36.331 [22]), </w:t>
      </w:r>
      <w:r w:rsidRPr="00BC508A">
        <w:t>and if</w:t>
      </w:r>
      <w:r w:rsidRPr="00BC508A">
        <w:rPr>
          <w:lang w:eastAsia="ko-KR"/>
        </w:rPr>
        <w:t xml:space="preserve"> </w:t>
      </w:r>
      <w:r w:rsidRPr="00BC508A">
        <w:rPr>
          <w:lang w:eastAsia="ja-JP"/>
        </w:rPr>
        <w:t>the upper layers request user plane radio resources</w:t>
      </w:r>
      <w:r w:rsidRPr="00BC508A">
        <w:rPr>
          <w:lang w:eastAsia="ko-KR"/>
        </w:rPr>
        <w:t xml:space="preserve"> for a certain ACDC category </w:t>
      </w:r>
      <w:r w:rsidRPr="00BC508A">
        <w:rPr>
          <w:lang w:eastAsia="ja-JP"/>
        </w:rPr>
        <w:t xml:space="preserve">and the UE </w:t>
      </w:r>
      <w:r w:rsidRPr="00BC508A">
        <w:rPr>
          <w:lang w:eastAsia="ko-KR"/>
        </w:rPr>
        <w:t>supports</w:t>
      </w:r>
      <w:r w:rsidRPr="00BC508A">
        <w:rPr>
          <w:lang w:eastAsia="ja-JP"/>
        </w:rPr>
        <w:t xml:space="preserve"> </w:t>
      </w:r>
      <w:r w:rsidRPr="00BC508A">
        <w:rPr>
          <w:snapToGrid w:val="0"/>
        </w:rPr>
        <w:t>ACDC</w:t>
      </w:r>
      <w:r w:rsidRPr="00BC508A">
        <w:rPr>
          <w:snapToGrid w:val="0"/>
          <w:lang w:eastAsia="ko-KR"/>
        </w:rPr>
        <w:t xml:space="preserve">, then </w:t>
      </w:r>
      <w:r w:rsidRPr="00BC508A">
        <w:t xml:space="preserve">the </w:t>
      </w:r>
      <w:r w:rsidRPr="00BC508A">
        <w:rPr>
          <w:lang w:eastAsia="ko-KR"/>
        </w:rPr>
        <w:t>service request</w:t>
      </w:r>
      <w:r w:rsidRPr="00BC508A">
        <w:rPr>
          <w:lang w:eastAsia="zh-CN"/>
        </w:rPr>
        <w:t xml:space="preserve"> </w:t>
      </w:r>
      <w:r w:rsidRPr="00BC508A">
        <w:rPr>
          <w:lang w:eastAsia="ja-JP"/>
        </w:rPr>
        <w:t>procedure</w:t>
      </w:r>
      <w:r w:rsidRPr="00BC508A">
        <w:t xml:space="preserve"> shall be started</w:t>
      </w:r>
      <w:r w:rsidRPr="00BC508A">
        <w:rPr>
          <w:lang w:eastAsia="ko-KR"/>
        </w:rPr>
        <w:t>.</w:t>
      </w:r>
    </w:p>
    <w:p w14:paraId="7647C703" w14:textId="77777777" w:rsidR="00D40C70" w:rsidRPr="00BC508A" w:rsidRDefault="00D40C70" w:rsidP="00D40C70">
      <w:pPr>
        <w:pStyle w:val="B1"/>
      </w:pPr>
      <w:r w:rsidRPr="00BC508A">
        <w:tab/>
        <w:t>Otherwise:</w:t>
      </w:r>
    </w:p>
    <w:p w14:paraId="3AAABC58" w14:textId="77777777" w:rsidR="00D40C70" w:rsidRPr="00BC508A" w:rsidRDefault="00D40C70" w:rsidP="00D40C70">
      <w:pPr>
        <w:pStyle w:val="B2"/>
      </w:pPr>
      <w:r w:rsidRPr="00BC508A">
        <w:t>-</w:t>
      </w:r>
      <w:r w:rsidRPr="00BC508A">
        <w:tab/>
        <w:t xml:space="preserve">In </w:t>
      </w:r>
      <w:r w:rsidRPr="00BC508A">
        <w:rPr>
          <w:lang w:eastAsia="zh-CN"/>
        </w:rPr>
        <w:t>WB-S1 mode,</w:t>
      </w:r>
      <w:r w:rsidRPr="00BC508A">
        <w:t xml:space="preserve"> if</w:t>
      </w:r>
      <w:r w:rsidRPr="00BC508A">
        <w:rPr>
          <w:lang w:eastAsia="ko-KR"/>
        </w:rPr>
        <w:t xml:space="preserve"> </w:t>
      </w:r>
      <w:r w:rsidRPr="00BC508A">
        <w:t xml:space="preserve">access is barred </w:t>
      </w:r>
      <w:r w:rsidRPr="00BC508A">
        <w:rPr>
          <w:lang w:eastAsia="ja-JP"/>
        </w:rPr>
        <w:t xml:space="preserve">for "originating calls" (see 3GPP TS 36.331 [22]), </w:t>
      </w:r>
      <w:r w:rsidRPr="00BC508A">
        <w:t xml:space="preserve">the service request procedure shall not be started. The UE stays in the current serving cell and applies normal cell reselection process. The service request procedure may be started if it is still necessary when access </w:t>
      </w:r>
      <w:r w:rsidRPr="00BC508A">
        <w:rPr>
          <w:lang w:eastAsia="ja-JP"/>
        </w:rPr>
        <w:t xml:space="preserve">for "originating calls" </w:t>
      </w:r>
      <w:r w:rsidRPr="00BC508A">
        <w:t>is granted or because of a cell change.</w:t>
      </w:r>
    </w:p>
    <w:p w14:paraId="4308585B" w14:textId="77777777" w:rsidR="00D40C70" w:rsidRPr="00BC508A" w:rsidRDefault="00D40C70" w:rsidP="00D40C70">
      <w:pPr>
        <w:pStyle w:val="B2"/>
        <w:rPr>
          <w:lang w:eastAsia="ko-KR"/>
        </w:rPr>
      </w:pPr>
      <w:r w:rsidRPr="00BC508A">
        <w:rPr>
          <w:lang w:eastAsia="ko-KR"/>
        </w:rPr>
        <w:t>-</w:t>
      </w:r>
      <w:r w:rsidRPr="00BC508A">
        <w:rPr>
          <w:lang w:eastAsia="ko-KR"/>
        </w:rPr>
        <w:tab/>
        <w:t>In NB-S1 mode, if access is barred for "originating calls" (see 3GPP</w:t>
      </w:r>
      <w:r w:rsidRPr="00BC508A">
        <w:rPr>
          <w:lang w:eastAsia="ja-JP"/>
        </w:rPr>
        <w:t> </w:t>
      </w:r>
      <w:r w:rsidRPr="00BC508A">
        <w:rPr>
          <w:lang w:eastAsia="ko-KR"/>
        </w:rPr>
        <w:t>TS</w:t>
      </w:r>
      <w:r w:rsidRPr="00BC508A">
        <w:rPr>
          <w:lang w:eastAsia="ja-JP"/>
        </w:rPr>
        <w:t> </w:t>
      </w:r>
      <w:r w:rsidRPr="00BC508A">
        <w:rPr>
          <w:lang w:eastAsia="ko-KR"/>
        </w:rPr>
        <w:t>36.331</w:t>
      </w:r>
      <w:r w:rsidRPr="00BC508A">
        <w:rPr>
          <w:lang w:eastAsia="ja-JP"/>
        </w:rPr>
        <w:t> </w:t>
      </w:r>
      <w:r w:rsidRPr="00BC508A">
        <w:rPr>
          <w:lang w:eastAsia="ko-KR"/>
        </w:rPr>
        <w:t>[22]), the service request procedure shall not be started. The UE stays in the current serving cell and applies normal cell reselection process. Further UE behaviour is implementation specific, e.g. the service request procedure is started again after an implementation dependent time; or</w:t>
      </w:r>
    </w:p>
    <w:p w14:paraId="3232737A" w14:textId="77777777" w:rsidR="00D40C70" w:rsidRPr="00BC508A" w:rsidRDefault="00D40C70" w:rsidP="00D40C70">
      <w:pPr>
        <w:pStyle w:val="B2"/>
        <w:rPr>
          <w:lang w:eastAsia="ko-KR"/>
        </w:rPr>
      </w:pPr>
      <w:r w:rsidRPr="00BC508A">
        <w:rPr>
          <w:lang w:eastAsia="ko-KR"/>
        </w:rPr>
        <w:tab/>
        <w:t>In NB-S1 mode, if access is barred for "originating calls" (see 3GPP</w:t>
      </w:r>
      <w:r w:rsidRPr="00BC508A">
        <w:rPr>
          <w:lang w:eastAsia="ja-JP"/>
        </w:rPr>
        <w:t> </w:t>
      </w:r>
      <w:r w:rsidRPr="00BC508A">
        <w:rPr>
          <w:lang w:eastAsia="ko-KR"/>
        </w:rPr>
        <w:t>TS</w:t>
      </w:r>
      <w:r w:rsidRPr="00BC508A">
        <w:rPr>
          <w:lang w:eastAsia="ja-JP"/>
        </w:rPr>
        <w:t> </w:t>
      </w:r>
      <w:r w:rsidRPr="00BC508A">
        <w:rPr>
          <w:lang w:eastAsia="ko-KR"/>
        </w:rPr>
        <w:t>36.331</w:t>
      </w:r>
      <w:r w:rsidRPr="00BC508A">
        <w:rPr>
          <w:lang w:eastAsia="ja-JP"/>
        </w:rPr>
        <w:t> </w:t>
      </w:r>
      <w:r w:rsidRPr="00BC508A">
        <w:rPr>
          <w:lang w:eastAsia="ko-KR"/>
        </w:rPr>
        <w:t>[22]), and a request for an exceptional event is received from the upper layers, then the service request procedure shall be started.</w:t>
      </w:r>
    </w:p>
    <w:p w14:paraId="5484CFAF" w14:textId="77777777" w:rsidR="00D40C70" w:rsidRPr="00BC508A" w:rsidRDefault="00D40C70" w:rsidP="00D40C70">
      <w:pPr>
        <w:pStyle w:val="NO"/>
      </w:pPr>
      <w:r w:rsidRPr="00BC508A">
        <w:rPr>
          <w:lang w:eastAsia="zh-CN"/>
        </w:rPr>
        <w:t>NOTE 2:</w:t>
      </w:r>
      <w:r w:rsidRPr="00BC508A">
        <w:rPr>
          <w:lang w:eastAsia="zh-CN"/>
        </w:rPr>
        <w:tab/>
        <w:t xml:space="preserve">In NB-S1 mode, the EMM layer cannot receive the </w:t>
      </w:r>
      <w:r w:rsidRPr="00BC508A">
        <w:rPr>
          <w:lang w:eastAsia="ja-JP"/>
        </w:rPr>
        <w:t>access barring alleviation indication from the lower layers (see 3GPP TS 36.331 [22])</w:t>
      </w:r>
      <w:r w:rsidRPr="00BC508A">
        <w:rPr>
          <w:lang w:eastAsia="zh-CN"/>
        </w:rPr>
        <w:t>.</w:t>
      </w:r>
    </w:p>
    <w:p w14:paraId="0620478B" w14:textId="44978505" w:rsidR="00D40C70" w:rsidRPr="00BC508A" w:rsidRDefault="00D40C70" w:rsidP="00D40C70">
      <w:pPr>
        <w:pStyle w:val="B1"/>
      </w:pPr>
      <w:r w:rsidRPr="00BC508A">
        <w:t>b)</w:t>
      </w:r>
      <w:r w:rsidRPr="00BC508A">
        <w:tab/>
        <w:t xml:space="preserve">Lower layer failure </w:t>
      </w:r>
      <w:r w:rsidRPr="00BC508A">
        <w:rPr>
          <w:lang w:eastAsia="zh-CN"/>
        </w:rPr>
        <w:t>or release of t</w:t>
      </w:r>
      <w:r w:rsidRPr="00BC508A">
        <w:t xml:space="preserve">he NAS signalling connection </w:t>
      </w:r>
      <w:r w:rsidRPr="00BC508A">
        <w:rPr>
          <w:lang w:eastAsia="ja-JP"/>
        </w:rPr>
        <w:t xml:space="preserve">without "Extended wait time", without </w:t>
      </w:r>
      <w:r w:rsidRPr="00BC508A">
        <w:t>"</w:t>
      </w:r>
      <w:r w:rsidRPr="00BC508A">
        <w:rPr>
          <w:lang w:eastAsia="zh-CN"/>
        </w:rPr>
        <w:t>Extended w</w:t>
      </w:r>
      <w:r w:rsidRPr="00BC508A">
        <w:t>ait time CP data",</w:t>
      </w:r>
      <w:r w:rsidRPr="00BC508A">
        <w:rPr>
          <w:lang w:eastAsia="ja-JP"/>
        </w:rPr>
        <w:t xml:space="preserve"> and </w:t>
      </w:r>
      <w:r w:rsidRPr="00BC508A">
        <w:rPr>
          <w:lang w:eastAsia="zh-CN"/>
        </w:rPr>
        <w:t xml:space="preserve">without </w:t>
      </w:r>
      <w:r w:rsidRPr="00BC508A">
        <w:rPr>
          <w:lang w:eastAsia="ja-JP"/>
        </w:rPr>
        <w:t>redirection indication received from lower layers</w:t>
      </w:r>
      <w:r w:rsidRPr="00BC508A">
        <w:t xml:space="preserve"> before the service request procedure is completed (see </w:t>
      </w:r>
      <w:r w:rsidR="00FB1684" w:rsidRPr="00BC508A">
        <w:t>clause</w:t>
      </w:r>
      <w:r w:rsidRPr="00BC508A">
        <w:t> 5.6.1.4) or before SERVICE REJECT message is received</w:t>
      </w:r>
    </w:p>
    <w:p w14:paraId="1F65403E" w14:textId="77777777" w:rsidR="00D40C70" w:rsidRPr="00BC508A" w:rsidRDefault="00D40C70" w:rsidP="00D40C70">
      <w:pPr>
        <w:pStyle w:val="B1"/>
      </w:pPr>
      <w:r w:rsidRPr="00BC508A">
        <w:tab/>
        <w:t>If the service request was initiated for CS fallback and a CS fallback cancellation request was not received, the UE shall attempt to select GERAN or UTRAN radio access technology. If the UE finds a suitable GERAN or UTRAN cell, it then proceeds with the appropriate MM and CC specific procedures</w:t>
      </w:r>
      <w:r w:rsidRPr="00BC508A">
        <w:rPr>
          <w:lang w:eastAsia="ko-KR"/>
        </w:rPr>
        <w:t xml:space="preserve"> and the EMM sublayer shall not indicate the abort of the service request procedure to the MM sublayer. Otherwise the EMM sublayer shall indicate the abort of the service request procedure to the MM sublayer, and the UE shall also set the EPS update status to EU2 NOT UPDATED and enter the state EMM-REGISTERED.ATTEMPTING-TO-UPDATE.</w:t>
      </w:r>
    </w:p>
    <w:p w14:paraId="0A5E4C77" w14:textId="77777777" w:rsidR="00D40C70" w:rsidRPr="00BC508A" w:rsidRDefault="00D40C70" w:rsidP="00D40C70">
      <w:pPr>
        <w:pStyle w:val="B1"/>
      </w:pPr>
      <w:r w:rsidRPr="00BC508A">
        <w:tab/>
        <w:t>If the service request was initiated for CS fallback and a CS fallback cancellation request was received,</w:t>
      </w:r>
      <w:r w:rsidRPr="00BC508A" w:rsidDel="002F4DC5">
        <w:t xml:space="preserve"> </w:t>
      </w:r>
      <w:r w:rsidRPr="00BC508A">
        <w:t>the UE shall set the EPS update status to EU2 NOT UPDATED and enter the state EMM-REGISTERED.ATTEMPTING-TO-UPDATE.</w:t>
      </w:r>
    </w:p>
    <w:p w14:paraId="5EA81EB6" w14:textId="77777777" w:rsidR="00D40C70" w:rsidRPr="00BC508A" w:rsidRDefault="00D40C70" w:rsidP="00D40C70">
      <w:pPr>
        <w:pStyle w:val="B1"/>
      </w:pPr>
      <w:r w:rsidRPr="00BC508A">
        <w:tab/>
        <w:t>If the service request was initiated for 1xCS fallback, the UE shall either:</w:t>
      </w:r>
    </w:p>
    <w:p w14:paraId="72AF0FC5" w14:textId="77777777" w:rsidR="00D40C70" w:rsidRPr="00BC508A" w:rsidRDefault="00D40C70" w:rsidP="00D40C70">
      <w:pPr>
        <w:pStyle w:val="B2"/>
      </w:pPr>
      <w:r w:rsidRPr="00BC508A">
        <w:t>-</w:t>
      </w:r>
      <w:r w:rsidRPr="00BC508A">
        <w:tab/>
        <w:t>attempt to select cdma2000</w:t>
      </w:r>
      <w:r w:rsidRPr="00BC508A">
        <w:rPr>
          <w:vertAlign w:val="superscript"/>
        </w:rPr>
        <w:t>®</w:t>
      </w:r>
      <w:r w:rsidRPr="00BC508A">
        <w:t xml:space="preserve"> 1x radio access technology and proceed with appropriate cdma2000</w:t>
      </w:r>
      <w:r w:rsidRPr="00BC508A">
        <w:rPr>
          <w:vertAlign w:val="superscript"/>
          <w:lang w:eastAsia="ko-KR"/>
        </w:rPr>
        <w:t>®</w:t>
      </w:r>
      <w:r w:rsidRPr="00BC508A">
        <w:t xml:space="preserve"> 1x CS procedures. If the UE fails to select cdma2000</w:t>
      </w:r>
      <w:r w:rsidRPr="00BC508A">
        <w:rPr>
          <w:vertAlign w:val="superscript"/>
        </w:rPr>
        <w:t>®</w:t>
      </w:r>
      <w:r w:rsidRPr="00BC508A">
        <w:t xml:space="preserve"> 1x radio access technology, the UE shall set the EPS update status to EU2 NOT UPDATED and </w:t>
      </w:r>
      <w:r w:rsidRPr="00BC508A">
        <w:rPr>
          <w:lang w:eastAsia="ko-KR"/>
        </w:rPr>
        <w:t>enter the state EMM-REGISTERED.ATTEMPTING-TO-UPDATE</w:t>
      </w:r>
      <w:r w:rsidRPr="00BC508A">
        <w:t>; or</w:t>
      </w:r>
    </w:p>
    <w:p w14:paraId="40FCE8BC" w14:textId="77777777" w:rsidR="00D40C70" w:rsidRPr="00BC508A" w:rsidRDefault="00D40C70" w:rsidP="00D40C70">
      <w:pPr>
        <w:pStyle w:val="B2"/>
      </w:pPr>
      <w:r w:rsidRPr="00BC508A">
        <w:t>-</w:t>
      </w:r>
      <w:r w:rsidRPr="00BC508A">
        <w:tab/>
        <w:t xml:space="preserve">set the EPS update status to EU2 NOT UPDATED and </w:t>
      </w:r>
      <w:r w:rsidRPr="00BC508A">
        <w:rPr>
          <w:lang w:eastAsia="ko-KR"/>
        </w:rPr>
        <w:t xml:space="preserve">enter the state EMM-REGISTERED.ATTEMPTING-TO-UPDATE, and </w:t>
      </w:r>
      <w:r w:rsidRPr="00BC508A">
        <w:t xml:space="preserve">perform cell selection </w:t>
      </w:r>
      <w:r w:rsidRPr="00BC508A">
        <w:rPr>
          <w:rFonts w:eastAsia="MS Mincho"/>
          <w:lang w:eastAsia="ja-JP"/>
        </w:rPr>
        <w:t>according to 3GPP TS 36.304 [21]</w:t>
      </w:r>
      <w:r w:rsidRPr="00BC508A" w:rsidDel="001D3007">
        <w:t>.</w:t>
      </w:r>
    </w:p>
    <w:p w14:paraId="41794AFD" w14:textId="77777777" w:rsidR="00D40C70" w:rsidRPr="00BC508A" w:rsidRDefault="00D40C70" w:rsidP="00D40C70">
      <w:pPr>
        <w:pStyle w:val="B1"/>
        <w:rPr>
          <w:lang w:eastAsia="ko-KR"/>
        </w:rPr>
      </w:pPr>
      <w:r w:rsidRPr="00BC508A">
        <w:tab/>
        <w:t>If the service request was not initiated for CS fallback or 1xCS fallback, the UE shall enter state EMM-REGISTERED.</w:t>
      </w:r>
    </w:p>
    <w:p w14:paraId="653EABD1" w14:textId="159951DE" w:rsidR="00D40C70" w:rsidRPr="00BC508A" w:rsidRDefault="00D40C70" w:rsidP="00D40C70">
      <w:pPr>
        <w:pStyle w:val="B1"/>
      </w:pPr>
      <w:r w:rsidRPr="00BC508A">
        <w:tab/>
        <w:t>The UE shall abort the service request procedure, stop timer T3417, T3417ext or T3417ext-mt and locally release any resources allocated for the service request procedure.</w:t>
      </w:r>
      <w:r w:rsidR="00217C20" w:rsidRPr="00BC508A">
        <w:t xml:space="preserve"> For case o) in clause 5.6.1.1 the UE may retry the service request procedure a certain number of times (maximum re-attempts 5).</w:t>
      </w:r>
    </w:p>
    <w:p w14:paraId="30525DF3" w14:textId="77777777" w:rsidR="00D40C70" w:rsidRPr="00BC508A" w:rsidRDefault="00D40C70" w:rsidP="00D40C70">
      <w:pPr>
        <w:pStyle w:val="B1"/>
      </w:pPr>
      <w:r w:rsidRPr="00BC508A">
        <w:t>c)</w:t>
      </w:r>
      <w:r w:rsidRPr="00BC508A">
        <w:tab/>
        <w:t>T3417 expired</w:t>
      </w:r>
    </w:p>
    <w:p w14:paraId="62EAF1C4" w14:textId="77777777" w:rsidR="00D40C70" w:rsidRPr="00BC508A" w:rsidRDefault="00D40C70" w:rsidP="00D40C70">
      <w:pPr>
        <w:pStyle w:val="B1"/>
      </w:pPr>
      <w:r w:rsidRPr="00BC508A">
        <w:tab/>
        <w:t>The UE shall enter the state EMM-REGISTERED.</w:t>
      </w:r>
    </w:p>
    <w:p w14:paraId="6A49D8C6" w14:textId="77777777" w:rsidR="00D40C70" w:rsidRPr="00BC508A" w:rsidRDefault="00D40C70" w:rsidP="00D40C70">
      <w:pPr>
        <w:pStyle w:val="B1"/>
        <w:rPr>
          <w:lang w:eastAsia="zh-CN"/>
        </w:rPr>
      </w:pPr>
      <w:r w:rsidRPr="00BC508A">
        <w:tab/>
        <w:t xml:space="preserve">If the UE triggered the service request procedure in EMM-IDLE mode in order to obtain packet services, then the </w:t>
      </w:r>
      <w:r w:rsidRPr="00BC508A">
        <w:rPr>
          <w:lang w:eastAsia="ja-JP"/>
        </w:rPr>
        <w:t xml:space="preserve">EMM </w:t>
      </w:r>
      <w:r w:rsidRPr="00BC508A">
        <w:t xml:space="preserve">sublayer shall increment the service request attempt counter, abort the procedure and release locally any resources allocated for the service request procedure. </w:t>
      </w:r>
      <w:r w:rsidRPr="00BC508A">
        <w:rPr>
          <w:lang w:eastAsia="zh-CN"/>
        </w:rPr>
        <w:t>T</w:t>
      </w:r>
      <w:r w:rsidRPr="00BC508A">
        <w:rPr>
          <w:lang w:eastAsia="ko-KR"/>
        </w:rPr>
        <w:t xml:space="preserve">he </w:t>
      </w:r>
      <w:r w:rsidRPr="00BC508A">
        <w:t>service request counter shall not be incremented</w:t>
      </w:r>
      <w:r w:rsidRPr="00BC508A">
        <w:rPr>
          <w:lang w:eastAsia="zh-CN"/>
        </w:rPr>
        <w:t>,</w:t>
      </w:r>
      <w:r w:rsidRPr="00BC508A">
        <w:t xml:space="preserve"> </w:t>
      </w:r>
      <w:r w:rsidRPr="00BC508A">
        <w:rPr>
          <w:lang w:eastAsia="zh-CN"/>
        </w:rPr>
        <w:t>i</w:t>
      </w:r>
      <w:r w:rsidRPr="00BC508A">
        <w:t>f</w:t>
      </w:r>
      <w:r w:rsidRPr="00BC508A">
        <w:rPr>
          <w:lang w:eastAsia="zh-CN"/>
        </w:rPr>
        <w:t>:</w:t>
      </w:r>
    </w:p>
    <w:p w14:paraId="2E0E0556" w14:textId="77777777" w:rsidR="00D40C70" w:rsidRPr="00BC508A" w:rsidRDefault="00D40C70" w:rsidP="00D40C70">
      <w:pPr>
        <w:pStyle w:val="B2"/>
      </w:pPr>
      <w:r w:rsidRPr="00BC508A">
        <w:t>-</w:t>
      </w:r>
      <w:r w:rsidRPr="00BC508A">
        <w:tab/>
        <w:t>the service request procedure is initiated to establish a PDN connection for emergency bearer services;</w:t>
      </w:r>
    </w:p>
    <w:p w14:paraId="6AEF932D" w14:textId="77777777" w:rsidR="00D40C70" w:rsidRPr="00BC508A" w:rsidRDefault="00D40C70" w:rsidP="00D40C70">
      <w:pPr>
        <w:pStyle w:val="B2"/>
        <w:rPr>
          <w:lang w:eastAsia="zh-CN"/>
        </w:rPr>
      </w:pPr>
      <w:r w:rsidRPr="00BC508A">
        <w:t>-</w:t>
      </w:r>
      <w:r w:rsidRPr="00BC508A">
        <w:tab/>
      </w:r>
      <w:r w:rsidRPr="00BC508A">
        <w:rPr>
          <w:lang w:eastAsia="ko-KR"/>
        </w:rPr>
        <w:t>the UE has a PDN connection for emergency bearer services established;</w:t>
      </w:r>
    </w:p>
    <w:p w14:paraId="03EE0483" w14:textId="77777777" w:rsidR="00D40C70" w:rsidRPr="00BC508A" w:rsidRDefault="00D40C70" w:rsidP="00D40C70">
      <w:pPr>
        <w:pStyle w:val="B2"/>
        <w:rPr>
          <w:lang w:eastAsia="ko-KR"/>
        </w:rPr>
      </w:pPr>
      <w:r w:rsidRPr="00BC508A">
        <w:rPr>
          <w:lang w:eastAsia="zh-CN"/>
        </w:rPr>
        <w:t>-</w:t>
      </w:r>
      <w:r w:rsidRPr="00BC508A">
        <w:rPr>
          <w:lang w:eastAsia="zh-CN"/>
        </w:rPr>
        <w:tab/>
        <w:t xml:space="preserve">the </w:t>
      </w:r>
      <w:r w:rsidRPr="00BC508A">
        <w:t>UE</w:t>
      </w:r>
      <w:r w:rsidRPr="00BC508A">
        <w:rPr>
          <w:lang w:eastAsia="zh-CN"/>
        </w:rPr>
        <w:t xml:space="preserve"> is a UE </w:t>
      </w:r>
      <w:r w:rsidRPr="00BC508A">
        <w:t>configured to use AC11 – 15 in selected PLMN;</w:t>
      </w:r>
    </w:p>
    <w:p w14:paraId="5D2FBD13" w14:textId="77777777" w:rsidR="00D40C70" w:rsidRPr="00BC508A" w:rsidRDefault="00D40C70" w:rsidP="00D40C70">
      <w:pPr>
        <w:pStyle w:val="B2"/>
      </w:pPr>
      <w:r w:rsidRPr="00BC508A">
        <w:rPr>
          <w:lang w:eastAsia="ko-KR"/>
        </w:rPr>
        <w:t>-</w:t>
      </w:r>
      <w:r w:rsidRPr="00BC508A">
        <w:rPr>
          <w:lang w:eastAsia="ko-KR"/>
        </w:rPr>
        <w:tab/>
      </w:r>
      <w:r w:rsidRPr="00BC508A">
        <w:rPr>
          <w:lang w:eastAsia="zh-CN"/>
        </w:rPr>
        <w:t>the s</w:t>
      </w:r>
      <w:r w:rsidRPr="00BC508A">
        <w:t>ervice request is initiated in response to paging from the network</w:t>
      </w:r>
      <w:r w:rsidRPr="00BC508A">
        <w:rPr>
          <w:lang w:eastAsia="ko-KR"/>
        </w:rPr>
        <w:t xml:space="preserve">; </w:t>
      </w:r>
      <w:r w:rsidRPr="00BC508A">
        <w:rPr>
          <w:lang w:eastAsia="zh-CN"/>
        </w:rPr>
        <w:t>or</w:t>
      </w:r>
    </w:p>
    <w:p w14:paraId="6D683D44" w14:textId="77777777" w:rsidR="00431B51" w:rsidRPr="00BC508A" w:rsidRDefault="00D40C70" w:rsidP="00D40C70">
      <w:pPr>
        <w:pStyle w:val="B2"/>
        <w:rPr>
          <w:lang w:eastAsia="zh-CN"/>
        </w:rPr>
      </w:pPr>
      <w:r w:rsidRPr="00BC508A">
        <w:t>-</w:t>
      </w:r>
      <w:r w:rsidRPr="00BC508A">
        <w:tab/>
        <w:t xml:space="preserve">the UE in NB-S1 mode is requested by the upper layer to transmit user data related to an exceptional event and the UE is </w:t>
      </w:r>
      <w:r w:rsidRPr="00BC508A">
        <w:rPr>
          <w:snapToGrid w:val="0"/>
        </w:rPr>
        <w:t xml:space="preserve">allowed to use exception data reporting (see the ExceptionDataReportingAllowed leaf of the NAS configuration MO in </w:t>
      </w:r>
      <w:r w:rsidRPr="00BC508A">
        <w:t>3GPP TS 24.368 [15A] or the USIM file EF</w:t>
      </w:r>
      <w:r w:rsidRPr="00BC508A">
        <w:rPr>
          <w:vertAlign w:val="subscript"/>
        </w:rPr>
        <w:t>NASCONFIG</w:t>
      </w:r>
      <w:r w:rsidRPr="00BC508A">
        <w:t xml:space="preserve"> in </w:t>
      </w:r>
      <w:r w:rsidRPr="00BC508A">
        <w:rPr>
          <w:snapToGrid w:val="0"/>
        </w:rPr>
        <w:t>3GPP TS 31.102 [17]</w:t>
      </w:r>
      <w:r w:rsidRPr="00BC508A">
        <w:t>)</w:t>
      </w:r>
      <w:r w:rsidRPr="00BC508A">
        <w:rPr>
          <w:lang w:eastAsia="zh-CN"/>
        </w:rPr>
        <w:t>.</w:t>
      </w:r>
    </w:p>
    <w:p w14:paraId="04292893" w14:textId="77777777" w:rsidR="00431B51" w:rsidRPr="00BC508A" w:rsidRDefault="00D40C70" w:rsidP="00D40C70">
      <w:pPr>
        <w:pStyle w:val="B1"/>
      </w:pPr>
      <w:r w:rsidRPr="00BC508A">
        <w:tab/>
        <w:t>If the service request attempt counter is greater than or equal to 5, the UE shall start timer T3325 (see 3GPP TS 24.008 [13]). Additionally if the service request was initiated for an "originating MMTEL voice" call type or an "originating MMTEL video" call type, a notification that the service request was not accepted and that timer T3325 is running shall be provided to the upper layers.</w:t>
      </w:r>
    </w:p>
    <w:p w14:paraId="7282507D" w14:textId="3A063FBB" w:rsidR="00D40C70" w:rsidRPr="00BC508A" w:rsidRDefault="00D40C70" w:rsidP="00D40C70">
      <w:pPr>
        <w:pStyle w:val="NO"/>
      </w:pPr>
      <w:r w:rsidRPr="00BC508A">
        <w:t>NOTE 3:</w:t>
      </w:r>
      <w:r w:rsidRPr="00BC508A">
        <w:tab/>
        <w:t xml:space="preserve">This can result in the upper layers requesting establishment of a CS voice call (if not already attempted in the CS domain), or other implementation specific mechanisms </w:t>
      </w:r>
      <w:r w:rsidRPr="00BC508A">
        <w:rPr>
          <w:lang w:eastAsia="ko-KR"/>
        </w:rPr>
        <w:t xml:space="preserve">(see </w:t>
      </w:r>
      <w:r w:rsidRPr="00BC508A">
        <w:rPr>
          <w:lang w:eastAsia="ja-JP"/>
        </w:rPr>
        <w:t>3GPP TS 24.173 [</w:t>
      </w:r>
      <w:r w:rsidRPr="00BC508A">
        <w:t>13</w:t>
      </w:r>
      <w:r w:rsidRPr="004B5AA8">
        <w:t>E</w:t>
      </w:r>
      <w:r w:rsidRPr="00BC508A">
        <w:rPr>
          <w:lang w:eastAsia="ja-JP"/>
        </w:rPr>
        <w:t>])</w:t>
      </w:r>
      <w:r w:rsidRPr="00BC508A">
        <w:t>.</w:t>
      </w:r>
    </w:p>
    <w:p w14:paraId="0C56B18A" w14:textId="77777777" w:rsidR="00D40C70" w:rsidRPr="00BC508A" w:rsidRDefault="00D40C70" w:rsidP="00D40C70">
      <w:pPr>
        <w:pStyle w:val="B1"/>
      </w:pPr>
      <w:r w:rsidRPr="00BC508A">
        <w:tab/>
        <w:t>The UE shall not attempt service request until expiry of timer T3325 unless:</w:t>
      </w:r>
    </w:p>
    <w:p w14:paraId="74E5C4C9" w14:textId="77777777" w:rsidR="00D40C70" w:rsidRPr="00BC508A" w:rsidRDefault="00D40C70" w:rsidP="00D40C70">
      <w:pPr>
        <w:pStyle w:val="B2"/>
        <w:rPr>
          <w:lang w:eastAsia="zh-CN"/>
        </w:rPr>
      </w:pPr>
      <w:r w:rsidRPr="00BC508A">
        <w:t>-</w:t>
      </w:r>
      <w:r w:rsidRPr="00BC508A">
        <w:tab/>
        <w:t>the service request is initiated in response to paging from the network;</w:t>
      </w:r>
    </w:p>
    <w:p w14:paraId="2DBB4211" w14:textId="77777777" w:rsidR="00D40C70" w:rsidRPr="00BC508A" w:rsidRDefault="00D40C70" w:rsidP="00D40C70">
      <w:pPr>
        <w:pStyle w:val="B2"/>
        <w:rPr>
          <w:lang w:eastAsia="zh-CN"/>
        </w:rPr>
      </w:pPr>
      <w:r w:rsidRPr="00BC508A">
        <w:t>-</w:t>
      </w:r>
      <w:r w:rsidRPr="00BC508A">
        <w:tab/>
      </w:r>
      <w:r w:rsidRPr="00BC508A">
        <w:rPr>
          <w:lang w:eastAsia="zh-CN"/>
        </w:rPr>
        <w:t xml:space="preserve">the </w:t>
      </w:r>
      <w:r w:rsidRPr="00BC508A">
        <w:t>UE</w:t>
      </w:r>
      <w:r w:rsidRPr="00BC508A">
        <w:rPr>
          <w:lang w:eastAsia="zh-CN"/>
        </w:rPr>
        <w:t xml:space="preserve"> is a </w:t>
      </w:r>
      <w:r w:rsidRPr="00BC508A">
        <w:t>UE configured to use AC11 – 15 in selected PLMN</w:t>
      </w:r>
      <w:r w:rsidRPr="00BC508A">
        <w:rPr>
          <w:lang w:eastAsia="ko-KR"/>
        </w:rPr>
        <w:t>;</w:t>
      </w:r>
    </w:p>
    <w:p w14:paraId="03E24126" w14:textId="77777777" w:rsidR="00D40C70" w:rsidRPr="00BC508A" w:rsidRDefault="00D40C70" w:rsidP="00D40C70">
      <w:pPr>
        <w:pStyle w:val="B2"/>
      </w:pPr>
      <w:r w:rsidRPr="00BC508A">
        <w:t>-</w:t>
      </w:r>
      <w:r w:rsidRPr="00BC508A">
        <w:tab/>
        <w:t>the service request is initiated to establish a PDN connection for emergency bearer services;</w:t>
      </w:r>
    </w:p>
    <w:p w14:paraId="19EA0069" w14:textId="77777777" w:rsidR="00D40C70" w:rsidRPr="00BC508A" w:rsidRDefault="00D40C70" w:rsidP="00D40C70">
      <w:pPr>
        <w:pStyle w:val="B2"/>
        <w:rPr>
          <w:lang w:eastAsia="ko-KR"/>
        </w:rPr>
      </w:pPr>
      <w:r w:rsidRPr="00BC508A">
        <w:t>-</w:t>
      </w:r>
      <w:r w:rsidRPr="00BC508A">
        <w:tab/>
      </w:r>
      <w:r w:rsidRPr="00BC508A">
        <w:rPr>
          <w:lang w:eastAsia="ko-KR"/>
        </w:rPr>
        <w:t xml:space="preserve">the </w:t>
      </w:r>
      <w:r w:rsidRPr="00BC508A">
        <w:rPr>
          <w:lang w:eastAsia="zh-CN"/>
        </w:rPr>
        <w:t>UE</w:t>
      </w:r>
      <w:r w:rsidRPr="00BC508A">
        <w:rPr>
          <w:lang w:eastAsia="ko-KR"/>
        </w:rPr>
        <w:t xml:space="preserve"> has a PDN connection for emergency bearer services established;</w:t>
      </w:r>
    </w:p>
    <w:p w14:paraId="411E7910" w14:textId="77777777" w:rsidR="00D40C70" w:rsidRPr="00BC508A" w:rsidRDefault="00D40C70" w:rsidP="00D40C70">
      <w:pPr>
        <w:pStyle w:val="B2"/>
        <w:rPr>
          <w:lang w:eastAsia="zh-CN"/>
        </w:rPr>
      </w:pPr>
      <w:r w:rsidRPr="00BC508A">
        <w:rPr>
          <w:lang w:eastAsia="ko-KR"/>
        </w:rPr>
        <w:t>-</w:t>
      </w:r>
      <w:r w:rsidRPr="00BC508A">
        <w:rPr>
          <w:lang w:eastAsia="ko-KR"/>
        </w:rPr>
        <w:tab/>
        <w:t xml:space="preserve">the </w:t>
      </w:r>
      <w:r w:rsidRPr="00BC508A">
        <w:rPr>
          <w:lang w:eastAsia="zh-CN"/>
        </w:rPr>
        <w:t>UE</w:t>
      </w:r>
      <w:r w:rsidRPr="00BC508A">
        <w:rPr>
          <w:lang w:eastAsia="ko-KR"/>
        </w:rPr>
        <w:t xml:space="preserve"> is registered in a new PLMN; or</w:t>
      </w:r>
    </w:p>
    <w:p w14:paraId="49172823" w14:textId="77777777" w:rsidR="00D40C70" w:rsidRPr="00BC508A" w:rsidRDefault="00D40C70" w:rsidP="00D40C70">
      <w:pPr>
        <w:pStyle w:val="B2"/>
      </w:pPr>
      <w:r w:rsidRPr="00BC508A">
        <w:t>-</w:t>
      </w:r>
      <w:r w:rsidRPr="00BC508A">
        <w:tab/>
        <w:t xml:space="preserve">the UE in NB-S1 mode is requested by the upper layer to transmit user data related to an exceptional event and the UE is </w:t>
      </w:r>
      <w:r w:rsidRPr="00BC508A">
        <w:rPr>
          <w:snapToGrid w:val="0"/>
        </w:rPr>
        <w:t xml:space="preserve">allowed to use exception data reporting (see the ExceptionDataReportingAllowed leaf of the NAS configuration MO in </w:t>
      </w:r>
      <w:r w:rsidRPr="00BC508A">
        <w:t>3GPP TS 24.368 [15A] or the USIM file EF</w:t>
      </w:r>
      <w:r w:rsidRPr="00BC508A">
        <w:rPr>
          <w:vertAlign w:val="subscript"/>
        </w:rPr>
        <w:t>NASCONFIG</w:t>
      </w:r>
      <w:r w:rsidRPr="00BC508A">
        <w:t xml:space="preserve"> in </w:t>
      </w:r>
      <w:r w:rsidRPr="00BC508A">
        <w:rPr>
          <w:snapToGrid w:val="0"/>
        </w:rPr>
        <w:t>3GPP TS 31.102 [17]</w:t>
      </w:r>
      <w:r w:rsidRPr="00BC508A">
        <w:t>).</w:t>
      </w:r>
    </w:p>
    <w:p w14:paraId="186BB1F1" w14:textId="77777777" w:rsidR="00D40C70" w:rsidRPr="00BC508A" w:rsidRDefault="00D40C70" w:rsidP="00D40C70">
      <w:pPr>
        <w:pStyle w:val="B1"/>
      </w:pPr>
      <w:r w:rsidRPr="00BC508A">
        <w:tab/>
        <w:t>If the service request for "originating MMTEL voice" call type was triggered while T3325 is running, a notification that the service request was not accepted and that timer T3325 is running shall be provided to the upper layers.</w:t>
      </w:r>
    </w:p>
    <w:p w14:paraId="76961B40" w14:textId="77777777" w:rsidR="00D40C70" w:rsidRPr="00BC508A" w:rsidRDefault="00D40C70" w:rsidP="00D40C70">
      <w:pPr>
        <w:pStyle w:val="NO"/>
      </w:pPr>
      <w:r w:rsidRPr="00BC508A">
        <w:t>NOTE 4:</w:t>
      </w:r>
      <w:r w:rsidRPr="00BC508A">
        <w:tab/>
        <w:t xml:space="preserve">This can result in the upper layers requesting establishment of a CS voice call (if not already attempted in the CS domain), or other implementation specific mechanisms </w:t>
      </w:r>
      <w:r w:rsidRPr="00BC508A">
        <w:rPr>
          <w:lang w:eastAsia="ko-KR"/>
        </w:rPr>
        <w:t xml:space="preserve">(see </w:t>
      </w:r>
      <w:r w:rsidRPr="00BC508A">
        <w:rPr>
          <w:lang w:eastAsia="ja-JP"/>
        </w:rPr>
        <w:t>3GPP TS 24.173 [</w:t>
      </w:r>
      <w:r w:rsidRPr="00BC508A">
        <w:t>13</w:t>
      </w:r>
      <w:r w:rsidRPr="004B5AA8">
        <w:t>E</w:t>
      </w:r>
      <w:r w:rsidRPr="00BC508A">
        <w:rPr>
          <w:lang w:eastAsia="ja-JP"/>
        </w:rPr>
        <w:t>])</w:t>
      </w:r>
      <w:r w:rsidRPr="00BC508A">
        <w:t>.</w:t>
      </w:r>
    </w:p>
    <w:p w14:paraId="77A068FF" w14:textId="66A48452" w:rsidR="00D40C70" w:rsidRPr="00BC508A" w:rsidRDefault="00D40C70" w:rsidP="00D40C70">
      <w:pPr>
        <w:pStyle w:val="NO"/>
        <w:rPr>
          <w:lang w:eastAsia="zh-CN"/>
        </w:rPr>
      </w:pPr>
      <w:r w:rsidRPr="00BC508A">
        <w:rPr>
          <w:lang w:eastAsia="zh-CN"/>
        </w:rPr>
        <w:t>NOTE 5:</w:t>
      </w:r>
      <w:r w:rsidRPr="00BC508A">
        <w:rPr>
          <w:lang w:eastAsia="zh-CN"/>
        </w:rPr>
        <w:tab/>
        <w:t>The NAS signalling connection can also be released i</w:t>
      </w:r>
      <w:r w:rsidRPr="00BC508A">
        <w:t>f the UE deems that the network has failed the authentication check</w:t>
      </w:r>
      <w:r w:rsidRPr="00BC508A">
        <w:rPr>
          <w:lang w:eastAsia="zh-CN"/>
        </w:rPr>
        <w:t xml:space="preserve"> as specified in </w:t>
      </w:r>
      <w:r w:rsidR="00FB1684" w:rsidRPr="00BC508A">
        <w:rPr>
          <w:lang w:eastAsia="zh-CN"/>
        </w:rPr>
        <w:t>clause</w:t>
      </w:r>
      <w:r w:rsidRPr="00BC508A">
        <w:rPr>
          <w:lang w:eastAsia="zh-CN"/>
        </w:rPr>
        <w:t> 5.4.2.7.</w:t>
      </w:r>
    </w:p>
    <w:p w14:paraId="5FE8FD7D" w14:textId="77777777" w:rsidR="00D40C70" w:rsidRPr="00BC508A" w:rsidRDefault="00D40C70" w:rsidP="00D40C70">
      <w:pPr>
        <w:pStyle w:val="B1"/>
      </w:pPr>
      <w:r w:rsidRPr="00BC508A">
        <w:tab/>
        <w:t>If the UE triggered the service request procedure in order to obtain services other than packet services from EMM-IDLE mode, then the EMM sublayer shall abort the procedure and release locally any resources allocated for the service request procedure.</w:t>
      </w:r>
    </w:p>
    <w:p w14:paraId="0851922F" w14:textId="77777777" w:rsidR="00D40C70" w:rsidRPr="00BC508A" w:rsidRDefault="00D40C70" w:rsidP="00D40C70">
      <w:pPr>
        <w:pStyle w:val="B1"/>
      </w:pPr>
      <w:r w:rsidRPr="00BC508A">
        <w:tab/>
        <w:t xml:space="preserve">If the UE triggered the service request procedure in </w:t>
      </w:r>
      <w:r w:rsidRPr="00BC508A">
        <w:rPr>
          <w:lang w:eastAsia="ja-JP"/>
        </w:rPr>
        <w:t xml:space="preserve">EMM-CONNECTED mode, </w:t>
      </w:r>
      <w:r w:rsidRPr="00BC508A">
        <w:t>t</w:t>
      </w:r>
      <w:r w:rsidRPr="00BC508A">
        <w:rPr>
          <w:lang w:eastAsia="ja-JP"/>
        </w:rPr>
        <w:t xml:space="preserve">he EMM </w:t>
      </w:r>
      <w:r w:rsidRPr="00BC508A">
        <w:t>sublayer</w:t>
      </w:r>
      <w:r w:rsidRPr="00BC508A">
        <w:rPr>
          <w:lang w:eastAsia="ja-JP"/>
        </w:rPr>
        <w:t xml:space="preserve"> shall abort the procedure and consider the service request procedure with "active" flag set or the 1xCS fallback procedure as failed. The UE shall stay in EMM-CONNECTED mode.</w:t>
      </w:r>
    </w:p>
    <w:p w14:paraId="3C61CC86" w14:textId="77777777" w:rsidR="00D40C70" w:rsidRPr="00BC508A" w:rsidRDefault="00D40C70" w:rsidP="00D40C70">
      <w:pPr>
        <w:pStyle w:val="B1"/>
      </w:pPr>
      <w:r w:rsidRPr="00BC508A">
        <w:t>d)</w:t>
      </w:r>
      <w:r w:rsidRPr="00BC508A">
        <w:tab/>
        <w:t>T3417ext or T3417ext-mt expired</w:t>
      </w:r>
    </w:p>
    <w:p w14:paraId="0EEFF40B" w14:textId="77777777" w:rsidR="00D40C70" w:rsidRPr="00BC508A" w:rsidRDefault="00D40C70" w:rsidP="00D40C70">
      <w:pPr>
        <w:pStyle w:val="B1"/>
      </w:pPr>
      <w:r w:rsidRPr="00BC508A">
        <w:tab/>
        <w:t>If a CS fallback cancellation request was not received, the UE shall attempt to select GERAN or UTRAN radio access technology. If the UE finds a suitable GERAN or UTRAN cell, it then proceeds with the appropriate MM and CC specific procedures and the EMM sublayer shall not indicate the abort of the service request procedure to the MM sublayer.</w:t>
      </w:r>
      <w:r w:rsidRPr="00BC508A">
        <w:rPr>
          <w:lang w:eastAsia="ko-KR"/>
        </w:rPr>
        <w:t xml:space="preserve"> Otherwise the EMM sublayer shall indicate the abort of the service request procedure to the MM sublayer, and the UE shall also set the EPS update status to EU2 NOT UPDATED and enter the state EMM-REGISTERED.ATTEMPTING-TO-UPDATE.</w:t>
      </w:r>
    </w:p>
    <w:p w14:paraId="267208CA" w14:textId="77777777" w:rsidR="00D40C70" w:rsidRPr="00BC508A" w:rsidRDefault="00D40C70" w:rsidP="00D40C70">
      <w:pPr>
        <w:pStyle w:val="B1"/>
      </w:pPr>
      <w:r w:rsidRPr="00BC508A">
        <w:tab/>
        <w:t>If a CS fallback cancellation request was received</w:t>
      </w:r>
      <w:r w:rsidRPr="00BC508A" w:rsidDel="00841A6D">
        <w:t xml:space="preserve"> </w:t>
      </w:r>
      <w:r w:rsidRPr="00BC508A">
        <w:t xml:space="preserve">the UE shall set the EPS update status to EU2 NOT UPDATED </w:t>
      </w:r>
      <w:r w:rsidRPr="00BC508A">
        <w:rPr>
          <w:lang w:eastAsia="ko-KR"/>
        </w:rPr>
        <w:t>and enter the state EMM-REGISTERED.ATTEMPTING-TO-UPDATE</w:t>
      </w:r>
      <w:r w:rsidRPr="00BC508A">
        <w:t>.</w:t>
      </w:r>
    </w:p>
    <w:p w14:paraId="7F420AF4" w14:textId="64E95643" w:rsidR="00724BEA" w:rsidRPr="00BC508A" w:rsidRDefault="00724BEA" w:rsidP="00724BEA">
      <w:pPr>
        <w:pStyle w:val="B1"/>
      </w:pPr>
      <w:r w:rsidRPr="00BC508A">
        <w:t>e)</w:t>
      </w:r>
      <w:r w:rsidRPr="00BC508A">
        <w:tab/>
        <w:t>SERVICE REJECT received, other EMM cause values than those treated in clause 5.6.1.5, and cases of EMM cause values #22, #25, #31 and #78 if considered as abnormal cases according to clause 5.6.1.5.</w:t>
      </w:r>
    </w:p>
    <w:p w14:paraId="33465B5E" w14:textId="77777777" w:rsidR="00D40C70" w:rsidRPr="00BC508A" w:rsidRDefault="00D40C70" w:rsidP="00D40C70">
      <w:pPr>
        <w:pStyle w:val="B1"/>
        <w:rPr>
          <w:lang w:eastAsia="ko-KR"/>
        </w:rPr>
      </w:pPr>
      <w:r w:rsidRPr="00BC508A">
        <w:rPr>
          <w:lang w:eastAsia="ko-KR"/>
        </w:rPr>
        <w:tab/>
      </w:r>
      <w:r w:rsidRPr="00BC508A">
        <w:t xml:space="preserve">If the service request was initiated for CS fallback and a CS fallback cancellation request was not received, the UE shall attempt to select GERAN or UTRAN radio access technology. If the UE finds a suitable GERAN or UTRAN cell, it then proceeds with the appropriate MM </w:t>
      </w:r>
      <w:r w:rsidRPr="00BC508A">
        <w:rPr>
          <w:lang w:eastAsia="ko-KR"/>
        </w:rPr>
        <w:t xml:space="preserve">and CC </w:t>
      </w:r>
      <w:r w:rsidRPr="00BC508A">
        <w:t>specific procedures</w:t>
      </w:r>
      <w:r w:rsidRPr="00BC508A">
        <w:rPr>
          <w:lang w:eastAsia="ja-JP"/>
        </w:rPr>
        <w:t xml:space="preserve"> and t</w:t>
      </w:r>
      <w:r w:rsidRPr="00BC508A">
        <w:rPr>
          <w:lang w:eastAsia="ko-KR"/>
        </w:rPr>
        <w:t>he EMM sublayer shall not indicate the abort of the service request procedure to the MM sublayer. Otherwise the EMM sublayer shall indicate the abort of the service request procedure to the MM sublayer, and the UE shall also set the EPS update status to EU2 NOT UPDATED and enter the state EMM-REGISTERED.ATTEMPTING-TO-UPDATE.</w:t>
      </w:r>
    </w:p>
    <w:p w14:paraId="2D2C0595" w14:textId="77777777" w:rsidR="00D40C70" w:rsidRPr="00BC508A" w:rsidRDefault="00D40C70" w:rsidP="00D40C70">
      <w:pPr>
        <w:pStyle w:val="B1"/>
      </w:pPr>
      <w:r w:rsidRPr="00BC508A">
        <w:tab/>
        <w:t>If the service request was initiated for CS fallback and a CS fallback cancellation request was received,</w:t>
      </w:r>
      <w:r w:rsidRPr="00BC508A" w:rsidDel="002F4DC5">
        <w:t xml:space="preserve"> </w:t>
      </w:r>
      <w:r w:rsidRPr="00BC508A">
        <w:t>the UE shall set the EPS update status to EU2 NOT UPDATED and enter the state EMM-REGISTERED.ATTEMPTING-TO-UPDATE.</w:t>
      </w:r>
    </w:p>
    <w:p w14:paraId="0CDEF634" w14:textId="77777777" w:rsidR="00D40C70" w:rsidRPr="00BC508A" w:rsidRDefault="00D40C70" w:rsidP="00D40C70">
      <w:pPr>
        <w:pStyle w:val="B1"/>
        <w:rPr>
          <w:lang w:eastAsia="ja-JP"/>
        </w:rPr>
      </w:pPr>
      <w:r w:rsidRPr="00BC508A">
        <w:rPr>
          <w:lang w:eastAsia="ko-KR"/>
        </w:rPr>
        <w:tab/>
      </w:r>
      <w:r w:rsidRPr="00BC508A">
        <w:rPr>
          <w:lang w:eastAsia="ja-JP"/>
        </w:rPr>
        <w:t xml:space="preserve">If the </w:t>
      </w:r>
      <w:r w:rsidRPr="00BC508A">
        <w:t xml:space="preserve">service request was initiated for </w:t>
      </w:r>
      <w:r w:rsidRPr="00BC508A">
        <w:rPr>
          <w:lang w:eastAsia="ja-JP"/>
        </w:rPr>
        <w:t>1x</w:t>
      </w:r>
      <w:r w:rsidRPr="00BC508A">
        <w:t>CS fallback, the UE shall select</w:t>
      </w:r>
      <w:r w:rsidRPr="00BC508A">
        <w:rPr>
          <w:lang w:eastAsia="ja-JP"/>
        </w:rPr>
        <w:t xml:space="preserve"> cdma2000</w:t>
      </w:r>
      <w:r w:rsidRPr="00BC508A">
        <w:rPr>
          <w:vertAlign w:val="superscript"/>
          <w:lang w:eastAsia="ja-JP"/>
        </w:rPr>
        <w:t>®</w:t>
      </w:r>
      <w:r w:rsidRPr="00BC508A">
        <w:rPr>
          <w:lang w:eastAsia="ja-JP"/>
        </w:rPr>
        <w:t xml:space="preserve"> 1x radio access technology. The UE then procee</w:t>
      </w:r>
      <w:r w:rsidRPr="00BC508A">
        <w:rPr>
          <w:rFonts w:eastAsia="Batang"/>
          <w:lang w:eastAsia="ko-KR"/>
        </w:rPr>
        <w:t>d</w:t>
      </w:r>
      <w:r w:rsidRPr="00BC508A">
        <w:rPr>
          <w:lang w:eastAsia="ja-JP"/>
        </w:rPr>
        <w:t xml:space="preserve">s with appropriate </w:t>
      </w:r>
      <w:r w:rsidRPr="00BC508A">
        <w:t>cdma2000</w:t>
      </w:r>
      <w:r w:rsidRPr="00BC508A">
        <w:rPr>
          <w:vertAlign w:val="superscript"/>
          <w:lang w:eastAsia="ko-KR"/>
        </w:rPr>
        <w:t>®</w:t>
      </w:r>
      <w:r w:rsidRPr="00BC508A">
        <w:t xml:space="preserve"> 1x CS </w:t>
      </w:r>
      <w:r w:rsidRPr="00BC508A">
        <w:rPr>
          <w:lang w:eastAsia="ja-JP"/>
        </w:rPr>
        <w:t>procedures.</w:t>
      </w:r>
    </w:p>
    <w:p w14:paraId="6097F0E5" w14:textId="77777777" w:rsidR="00D40C70" w:rsidRPr="00BC508A" w:rsidRDefault="00D40C70" w:rsidP="00D40C70">
      <w:pPr>
        <w:pStyle w:val="B1"/>
      </w:pPr>
      <w:r w:rsidRPr="00BC508A">
        <w:tab/>
        <w:t xml:space="preserve">If the service request was initiated for 1xCS fallback and the </w:t>
      </w:r>
      <w:r w:rsidRPr="00BC508A">
        <w:rPr>
          <w:lang w:eastAsia="ko-KR"/>
        </w:rPr>
        <w:t xml:space="preserve">UE </w:t>
      </w:r>
      <w:r w:rsidRPr="00BC508A">
        <w:t>has dual Rx/Tx configuration and supports enhanced 1xCS fallback, then upon entering EMM-IDLE mode the UE shall perform tracking area updating procedure.</w:t>
      </w:r>
    </w:p>
    <w:p w14:paraId="40017063" w14:textId="77777777" w:rsidR="00D40C70" w:rsidRPr="00BC508A" w:rsidRDefault="00D40C70" w:rsidP="00D40C70">
      <w:pPr>
        <w:pStyle w:val="B1"/>
        <w:rPr>
          <w:lang w:eastAsia="ko-KR"/>
        </w:rPr>
      </w:pPr>
      <w:r w:rsidRPr="00BC508A">
        <w:tab/>
        <w:t>If the service request was not initiated for CS fallback or 1xCS fallback, the UE shall enter state EMM-REGISTERED.</w:t>
      </w:r>
    </w:p>
    <w:p w14:paraId="12414EB9" w14:textId="77777777" w:rsidR="00D40C70" w:rsidRPr="00BC508A" w:rsidRDefault="00D40C70" w:rsidP="00D40C70">
      <w:pPr>
        <w:pStyle w:val="B1"/>
      </w:pPr>
      <w:r w:rsidRPr="00BC508A">
        <w:tab/>
        <w:t>The UE shall abort the service request procedure, stop timer T3417, T3417ext or T3417ext-mt and locally release any resources allocated for the service request procedure.</w:t>
      </w:r>
    </w:p>
    <w:p w14:paraId="6E75D0FE" w14:textId="77777777" w:rsidR="00D40C70" w:rsidRPr="00BC508A" w:rsidRDefault="00D40C70" w:rsidP="00D40C70">
      <w:pPr>
        <w:pStyle w:val="B1"/>
      </w:pPr>
      <w:r w:rsidRPr="00BC508A">
        <w:t>f)</w:t>
      </w:r>
      <w:r w:rsidRPr="00BC508A">
        <w:tab/>
        <w:t>Tracking area updating procedure is triggered</w:t>
      </w:r>
    </w:p>
    <w:p w14:paraId="0222BD9C" w14:textId="2D50888A" w:rsidR="00C0225E" w:rsidRPr="00BC508A" w:rsidRDefault="00D40C70" w:rsidP="00C0225E">
      <w:pPr>
        <w:pStyle w:val="B1"/>
      </w:pPr>
      <w:r w:rsidRPr="00BC508A">
        <w:tab/>
      </w:r>
      <w:r w:rsidR="00C0225E" w:rsidRPr="00BC508A">
        <w:t xml:space="preserve">The UE shall abort the service request procedure, stop timer T3417, T3417ext or T3417ext-mt if running and perform the tracking area updating procedure. </w:t>
      </w:r>
      <w:r w:rsidR="00C0225E" w:rsidRPr="00BC508A">
        <w:rPr>
          <w:lang w:eastAsia="zh-CN"/>
        </w:rPr>
        <w:t>T</w:t>
      </w:r>
      <w:r w:rsidR="00C0225E" w:rsidRPr="00BC508A">
        <w:t xml:space="preserve">he "active" flag or "signalling active" flag shall be set in the TRACKING AREA UPDATE REQUEST message as specified in </w:t>
      </w:r>
      <w:r w:rsidR="009A352A" w:rsidRPr="00BC508A">
        <w:t>clause</w:t>
      </w:r>
      <w:r w:rsidR="00C0225E" w:rsidRPr="00BC508A">
        <w:t> 5.5.3.2.2. If the service request was initiated for CS fallback</w:t>
      </w:r>
      <w:r w:rsidR="00C0225E" w:rsidRPr="00BC508A">
        <w:rPr>
          <w:lang w:eastAsia="ja-JP"/>
        </w:rPr>
        <w:t xml:space="preserve"> or 1xCS fallback</w:t>
      </w:r>
      <w:r w:rsidR="00C0225E" w:rsidRPr="00BC508A">
        <w:t xml:space="preserve">, and the CS fallback cancellation request was not received, the UE shall </w:t>
      </w:r>
      <w:r w:rsidR="00C0225E" w:rsidRPr="00BC508A">
        <w:rPr>
          <w:lang w:eastAsia="zh-CN"/>
        </w:rPr>
        <w:t>send the EXTENDED SERVICE REQUEST message to the MME by using the existing NAS signalling connection</w:t>
      </w:r>
      <w:r w:rsidR="00C0225E" w:rsidRPr="00BC508A">
        <w:t xml:space="preserve"> after the completion of the tracking area updating procedure. If the TRACKING AREA UPDATE ACCEPT message includes a UE radio capability ID deletion indication IE set to "Network-assigned UE radio capability IDs deletion requested", the UE shall not initiate a new tracking area update procedure, but shall proceed with sending </w:t>
      </w:r>
      <w:r w:rsidR="00C0225E" w:rsidRPr="00BC508A">
        <w:rPr>
          <w:lang w:eastAsia="zh-CN"/>
        </w:rPr>
        <w:t>the EXTENDED SERVICE REQUEST message by using the existing NAS signalling connection</w:t>
      </w:r>
      <w:r w:rsidR="00C0225E" w:rsidRPr="00BC508A">
        <w:t xml:space="preserve"> after the completion of the tracking area updating procedure.</w:t>
      </w:r>
    </w:p>
    <w:p w14:paraId="731F9C77" w14:textId="09D0BAFA" w:rsidR="00D40C70" w:rsidRPr="00BC508A" w:rsidRDefault="00D40C70" w:rsidP="00D40C70">
      <w:pPr>
        <w:pStyle w:val="B1"/>
      </w:pPr>
      <w:r w:rsidRPr="00BC508A">
        <w:t>g)</w:t>
      </w:r>
      <w:r w:rsidRPr="00BC508A">
        <w:tab/>
        <w:t>Switch off</w:t>
      </w:r>
    </w:p>
    <w:p w14:paraId="7D7A297A" w14:textId="77777777" w:rsidR="00431B51" w:rsidRPr="00BC508A" w:rsidRDefault="00D40C70" w:rsidP="00D40C70">
      <w:pPr>
        <w:pStyle w:val="B1"/>
      </w:pPr>
      <w:r w:rsidRPr="00BC508A">
        <w:tab/>
        <w:t>If the UE is in state EMM-SERVICE-REQUEST-INITIATED at switch off, the detach procedure shall be performed.</w:t>
      </w:r>
    </w:p>
    <w:p w14:paraId="2573C1F1" w14:textId="529619E4" w:rsidR="00D40C70" w:rsidRPr="00BC508A" w:rsidRDefault="00D40C70" w:rsidP="00D40C70">
      <w:pPr>
        <w:pStyle w:val="B1"/>
      </w:pPr>
      <w:r w:rsidRPr="00BC508A">
        <w:t>h)</w:t>
      </w:r>
      <w:r w:rsidRPr="00BC508A">
        <w:tab/>
      </w:r>
      <w:r w:rsidRPr="00BC508A">
        <w:rPr>
          <w:lang w:eastAsia="zh-CN"/>
        </w:rPr>
        <w:t>Detach p</w:t>
      </w:r>
      <w:r w:rsidRPr="00BC508A">
        <w:t>rocedure collision</w:t>
      </w:r>
    </w:p>
    <w:p w14:paraId="64E3F059" w14:textId="77777777" w:rsidR="00D40C70" w:rsidRPr="00BC508A" w:rsidRDefault="00D40C70" w:rsidP="00D40C70">
      <w:pPr>
        <w:pStyle w:val="B1"/>
      </w:pPr>
      <w:r w:rsidRPr="00BC508A">
        <w:tab/>
      </w:r>
      <w:r w:rsidRPr="00BC508A">
        <w:rPr>
          <w:lang w:eastAsia="zh-CN"/>
        </w:rPr>
        <w:t>EP</w:t>
      </w:r>
      <w:r w:rsidRPr="00BC508A">
        <w:t>S detach containing detach type "re-attach required":</w:t>
      </w:r>
    </w:p>
    <w:p w14:paraId="17887035" w14:textId="77777777" w:rsidR="00D40C70" w:rsidRPr="00BC508A" w:rsidRDefault="00D40C70" w:rsidP="00D40C70">
      <w:pPr>
        <w:pStyle w:val="B2"/>
      </w:pPr>
      <w:r w:rsidRPr="00BC508A">
        <w:rPr>
          <w:lang w:eastAsia="zh-TW"/>
        </w:rPr>
        <w:tab/>
      </w:r>
      <w:r w:rsidRPr="00BC508A">
        <w:t>If the UE receives a DETACH REQUEST message from the network in state EMM-SERVICE-REQUEST-INITIATED, the UE shall take the following actions:</w:t>
      </w:r>
    </w:p>
    <w:p w14:paraId="68456DFA" w14:textId="77777777" w:rsidR="00D40C70" w:rsidRPr="00BC508A" w:rsidRDefault="00D40C70" w:rsidP="00D40C70">
      <w:pPr>
        <w:pStyle w:val="B3"/>
      </w:pPr>
      <w:r w:rsidRPr="00BC508A">
        <w:t>-</w:t>
      </w:r>
      <w:r w:rsidRPr="00BC508A">
        <w:tab/>
        <w:t>If the service request was initiated for CS fallback, the UE shall attempt to select GERAN or UTRAN radio access technology. If the UE finds a suitable GERAN or UTRAN cell, it then proceeds with the appropriate MM, CC and GMM specific procedures and the EMM sublayer shall not indicate the abort of the service request procedure to the MM sublayer. Otherwise the EMM sublayer shall indicate the abort of the service request procedure to the MM sublayer;</w:t>
      </w:r>
    </w:p>
    <w:p w14:paraId="4A991006" w14:textId="77777777" w:rsidR="00D40C70" w:rsidRPr="00BC508A" w:rsidRDefault="00D40C70" w:rsidP="00D40C70">
      <w:pPr>
        <w:pStyle w:val="B3"/>
      </w:pPr>
      <w:r w:rsidRPr="00BC508A">
        <w:t>-</w:t>
      </w:r>
      <w:r w:rsidRPr="00BC508A">
        <w:tab/>
        <w:t>If the service request was initiated for 1xCS fallback, the UE shall attempt to select cdma2000® 1x radio access technology. The UE then proceeds with appropriate cdma2000® 1x CS procedures; or</w:t>
      </w:r>
    </w:p>
    <w:p w14:paraId="6D0887D9" w14:textId="77777777" w:rsidR="00D40C70" w:rsidRPr="00BC508A" w:rsidRDefault="00D40C70" w:rsidP="00D40C70">
      <w:pPr>
        <w:pStyle w:val="B3"/>
      </w:pPr>
      <w:r w:rsidRPr="00BC508A">
        <w:t>-</w:t>
      </w:r>
      <w:r w:rsidRPr="00BC508A">
        <w:tab/>
        <w:t>If the service request was not initiated for CS fallback or 1xCS fallback, the detach procedure shall be progressed and the service request procedure shall be aborted.</w:t>
      </w:r>
    </w:p>
    <w:p w14:paraId="7B508F95" w14:textId="77777777" w:rsidR="00D40C70" w:rsidRPr="00BC508A" w:rsidRDefault="00D40C70" w:rsidP="00D40C70">
      <w:pPr>
        <w:pStyle w:val="B1"/>
      </w:pPr>
      <w:r w:rsidRPr="00BC508A">
        <w:tab/>
      </w:r>
      <w:r w:rsidRPr="00BC508A">
        <w:rPr>
          <w:lang w:eastAsia="zh-CN"/>
        </w:rPr>
        <w:t>EP</w:t>
      </w:r>
      <w:r w:rsidRPr="00BC508A">
        <w:t>S detach containing detach type "re-attach not required":</w:t>
      </w:r>
    </w:p>
    <w:p w14:paraId="5CA13BCA" w14:textId="77777777" w:rsidR="00D40C70" w:rsidRPr="00BC508A" w:rsidRDefault="00D40C70" w:rsidP="00D40C70">
      <w:pPr>
        <w:pStyle w:val="B2"/>
      </w:pPr>
      <w:r w:rsidRPr="00BC508A">
        <w:tab/>
        <w:t>If the UE receives a DETACH REQUEST message from the network in state EMM-SERVICE-REQUEST-INITIATED, the UE shall take the following actions:</w:t>
      </w:r>
    </w:p>
    <w:p w14:paraId="307FAD8B" w14:textId="77777777" w:rsidR="00D40C70" w:rsidRPr="00BC508A" w:rsidRDefault="00D40C70" w:rsidP="00D40C70">
      <w:pPr>
        <w:pStyle w:val="B3"/>
      </w:pPr>
      <w:r w:rsidRPr="00BC508A">
        <w:t>-</w:t>
      </w:r>
      <w:r w:rsidRPr="00BC508A">
        <w:tab/>
        <w:t>If the DETACH REQUEST message contains an EMM cause other than #2 "IMSI unknown in HSS" or no EMM cause IE, the detach procedure shall be progressed and the service request procedure shall be aborted. Additionally, if the service request was initiated for CS fallback</w:t>
      </w:r>
      <w:r w:rsidRPr="00BC508A">
        <w:rPr>
          <w:lang w:eastAsia="ja-JP"/>
        </w:rPr>
        <w:t xml:space="preserve"> or 1xCS fallback, but not for CS fallback for emergency call</w:t>
      </w:r>
      <w:r w:rsidRPr="00BC508A">
        <w:t xml:space="preserve"> or </w:t>
      </w:r>
      <w:r w:rsidRPr="00BC508A">
        <w:rPr>
          <w:lang w:eastAsia="ja-JP"/>
        </w:rPr>
        <w:t>1xCS fallback</w:t>
      </w:r>
      <w:r w:rsidRPr="00BC508A">
        <w:t xml:space="preserve"> </w:t>
      </w:r>
      <w:r w:rsidRPr="00BC508A">
        <w:rPr>
          <w:lang w:eastAsia="ja-JP"/>
        </w:rPr>
        <w:t>for emergency call</w:t>
      </w:r>
      <w:r w:rsidRPr="00BC508A">
        <w:t>, t</w:t>
      </w:r>
      <w:r w:rsidRPr="00BC508A">
        <w:rPr>
          <w:lang w:eastAsia="ja-JP"/>
        </w:rPr>
        <w:t xml:space="preserve">he EMM sublayer shall indicate to the MM sublayer </w:t>
      </w:r>
      <w:r w:rsidRPr="00BC508A">
        <w:rPr>
          <w:rFonts w:eastAsia="Batang"/>
          <w:lang w:eastAsia="ko-KR"/>
        </w:rPr>
        <w:t>or the cdma2000</w:t>
      </w:r>
      <w:r w:rsidRPr="00BC508A">
        <w:rPr>
          <w:vertAlign w:val="superscript"/>
          <w:lang w:eastAsia="ko-KR"/>
        </w:rPr>
        <w:t>®</w:t>
      </w:r>
      <w:r w:rsidRPr="00BC508A">
        <w:rPr>
          <w:rFonts w:eastAsia="Batang"/>
          <w:lang w:eastAsia="ko-KR"/>
        </w:rPr>
        <w:t xml:space="preserve"> upper layers </w:t>
      </w:r>
      <w:r w:rsidRPr="00BC508A">
        <w:rPr>
          <w:lang w:eastAsia="ja-JP"/>
        </w:rPr>
        <w:t>that the CS fallback or 1xCS fallback procedure has failed; or</w:t>
      </w:r>
    </w:p>
    <w:p w14:paraId="2D317C52" w14:textId="77777777" w:rsidR="00D40C70" w:rsidRPr="00BC508A" w:rsidRDefault="00D40C70" w:rsidP="00D40C70">
      <w:pPr>
        <w:pStyle w:val="B2"/>
        <w:rPr>
          <w:lang w:eastAsia="zh-TW"/>
        </w:rPr>
      </w:pPr>
      <w:r w:rsidRPr="00BC508A">
        <w:tab/>
      </w:r>
      <w:r w:rsidRPr="00BC508A">
        <w:rPr>
          <w:lang w:eastAsia="zh-TW"/>
        </w:rPr>
        <w:t xml:space="preserve">If the </w:t>
      </w:r>
      <w:r w:rsidRPr="00BC508A">
        <w:t>DETACH REQUEST</w:t>
      </w:r>
      <w:r w:rsidRPr="00BC508A">
        <w:rPr>
          <w:lang w:eastAsia="zh-TW"/>
        </w:rPr>
        <w:t xml:space="preserve"> message contains </w:t>
      </w:r>
      <w:r w:rsidRPr="00BC508A">
        <w:rPr>
          <w:lang w:eastAsia="zh-CN"/>
        </w:rPr>
        <w:t>E</w:t>
      </w:r>
      <w:r w:rsidRPr="00BC508A">
        <w:rPr>
          <w:lang w:eastAsia="zh-TW"/>
        </w:rPr>
        <w:t xml:space="preserve">MM cause #2 </w:t>
      </w:r>
      <w:r w:rsidRPr="00BC508A">
        <w:t>"IM</w:t>
      </w:r>
      <w:r w:rsidRPr="00BC508A">
        <w:rPr>
          <w:lang w:eastAsia="zh-TW"/>
        </w:rPr>
        <w:t>SI unknown in H</w:t>
      </w:r>
      <w:r w:rsidRPr="00BC508A">
        <w:rPr>
          <w:lang w:eastAsia="zh-CN"/>
        </w:rPr>
        <w:t>SS</w:t>
      </w:r>
      <w:r w:rsidRPr="00BC508A">
        <w:t>"</w:t>
      </w:r>
      <w:r w:rsidRPr="00BC508A">
        <w:rPr>
          <w:lang w:eastAsia="zh-TW"/>
        </w:rPr>
        <w:t xml:space="preserve">, the </w:t>
      </w:r>
      <w:r w:rsidRPr="00BC508A">
        <w:rPr>
          <w:lang w:eastAsia="zh-CN"/>
        </w:rPr>
        <w:t>UE</w:t>
      </w:r>
      <w:r w:rsidRPr="00BC508A">
        <w:rPr>
          <w:lang w:eastAsia="zh-TW"/>
        </w:rPr>
        <w:t xml:space="preserve"> will follow the procedure as described below for the detach type </w:t>
      </w:r>
      <w:r w:rsidRPr="00BC508A">
        <w:t>"</w:t>
      </w:r>
      <w:r w:rsidRPr="00BC508A">
        <w:rPr>
          <w:lang w:eastAsia="zh-TW"/>
        </w:rPr>
        <w:t>IMSI detach</w:t>
      </w:r>
      <w:r w:rsidRPr="00BC508A">
        <w:t>"</w:t>
      </w:r>
      <w:r w:rsidRPr="00BC508A">
        <w:rPr>
          <w:lang w:eastAsia="zh-TW"/>
        </w:rPr>
        <w:t>.</w:t>
      </w:r>
    </w:p>
    <w:p w14:paraId="5E7B32EC" w14:textId="77777777" w:rsidR="00D40C70" w:rsidRPr="00BC508A" w:rsidRDefault="00D40C70" w:rsidP="00D40C70">
      <w:pPr>
        <w:pStyle w:val="B1"/>
      </w:pPr>
      <w:r w:rsidRPr="00BC508A">
        <w:tab/>
      </w:r>
      <w:r w:rsidRPr="00BC508A">
        <w:rPr>
          <w:lang w:eastAsia="zh-CN"/>
        </w:rPr>
        <w:t>EP</w:t>
      </w:r>
      <w:r w:rsidRPr="00BC508A">
        <w:t>S detach containing detach type "</w:t>
      </w:r>
      <w:r w:rsidRPr="00BC508A">
        <w:rPr>
          <w:lang w:eastAsia="zh-TW"/>
        </w:rPr>
        <w:t>IMSI detach</w:t>
      </w:r>
      <w:r w:rsidRPr="00BC508A">
        <w:t>":</w:t>
      </w:r>
    </w:p>
    <w:p w14:paraId="375D7F78" w14:textId="77777777" w:rsidR="00D40C70" w:rsidRPr="00BC508A" w:rsidRDefault="00D40C70" w:rsidP="00D40C70">
      <w:pPr>
        <w:pStyle w:val="B2"/>
      </w:pPr>
      <w:r w:rsidRPr="00BC508A">
        <w:rPr>
          <w:lang w:eastAsia="zh-TW"/>
        </w:rPr>
        <w:tab/>
      </w:r>
      <w:r w:rsidRPr="00BC508A">
        <w:t>If the UE receives a DETACH REQUEST message from the network in state EMM-SERVICE-REQUEST-INITIATED, the UE shall take the following actions:</w:t>
      </w:r>
    </w:p>
    <w:p w14:paraId="18F0027A" w14:textId="77777777" w:rsidR="00D40C70" w:rsidRPr="00BC508A" w:rsidRDefault="00D40C70" w:rsidP="00D40C70">
      <w:pPr>
        <w:pStyle w:val="B3"/>
      </w:pPr>
      <w:r w:rsidRPr="00BC508A">
        <w:t>-</w:t>
      </w:r>
      <w:r w:rsidRPr="00BC508A">
        <w:tab/>
        <w:t>if the service request was initiated for SMS over NAS or CS fallback</w:t>
      </w:r>
      <w:r w:rsidRPr="00BC508A">
        <w:rPr>
          <w:lang w:eastAsia="ja-JP"/>
        </w:rPr>
        <w:t xml:space="preserve">, but not for CS fallback for emergency call, the UE shall abort the service request procedure and progress </w:t>
      </w:r>
      <w:r w:rsidRPr="00BC508A">
        <w:t>the detach procedure; or</w:t>
      </w:r>
    </w:p>
    <w:p w14:paraId="4A9BBAAB" w14:textId="77777777" w:rsidR="00D40C70" w:rsidRPr="00BC508A" w:rsidRDefault="00D40C70" w:rsidP="00D40C70">
      <w:pPr>
        <w:pStyle w:val="B3"/>
      </w:pPr>
      <w:r w:rsidRPr="00BC508A">
        <w:t>-</w:t>
      </w:r>
      <w:r w:rsidRPr="00BC508A">
        <w:tab/>
        <w:t xml:space="preserve">otherwise the </w:t>
      </w:r>
      <w:r w:rsidRPr="00BC508A">
        <w:rPr>
          <w:lang w:eastAsia="zh-TW"/>
        </w:rPr>
        <w:t>UE shall progress both procedures</w:t>
      </w:r>
      <w:r w:rsidRPr="00BC508A">
        <w:t>.</w:t>
      </w:r>
    </w:p>
    <w:p w14:paraId="5354FC60" w14:textId="77777777" w:rsidR="00D40C70" w:rsidRPr="00BC508A" w:rsidRDefault="00D40C70" w:rsidP="00D40C70">
      <w:pPr>
        <w:pStyle w:val="B1"/>
      </w:pPr>
      <w:r w:rsidRPr="00BC508A">
        <w:t>i)</w:t>
      </w:r>
      <w:r w:rsidRPr="00BC508A">
        <w:tab/>
        <w:t>Transmission failure of SERVICE REQUEST</w:t>
      </w:r>
      <w:r w:rsidRPr="00BC508A">
        <w:rPr>
          <w:lang w:eastAsia="zh-CN"/>
        </w:rPr>
        <w:t>,</w:t>
      </w:r>
      <w:r w:rsidRPr="00BC508A">
        <w:t xml:space="preserve"> </w:t>
      </w:r>
      <w:r w:rsidRPr="00BC508A">
        <w:rPr>
          <w:lang w:eastAsia="zh-CN"/>
        </w:rPr>
        <w:t>CONTROL PLANE</w:t>
      </w:r>
      <w:r w:rsidRPr="00BC508A">
        <w:t xml:space="preserve"> SERVICE REQUEST or EXTENDED SERVICE REQUEST message indication with TAI change from lower layers</w:t>
      </w:r>
    </w:p>
    <w:p w14:paraId="411D4B14" w14:textId="6CA06815" w:rsidR="00C0225E" w:rsidRPr="00BC508A" w:rsidRDefault="00D40C70" w:rsidP="00C0225E">
      <w:pPr>
        <w:pStyle w:val="B1"/>
      </w:pPr>
      <w:r w:rsidRPr="00BC508A">
        <w:tab/>
      </w:r>
      <w:r w:rsidR="00C0225E" w:rsidRPr="00BC508A">
        <w:t xml:space="preserve">If the current TAI is not in the TAI list, the service request procedure shall be aborted to perform the tracking area updating procedure. The "active" flag or "signalling active" flag shall be set in the TRACKING AREA UPDATE REQUEST message as specified in </w:t>
      </w:r>
      <w:r w:rsidR="009A352A" w:rsidRPr="00BC508A">
        <w:t>clause</w:t>
      </w:r>
      <w:r w:rsidR="00C0225E" w:rsidRPr="00BC508A">
        <w:t> 5.5.3.2.2. If the service request was initiated for CS fallback</w:t>
      </w:r>
      <w:r w:rsidR="00C0225E" w:rsidRPr="00BC508A">
        <w:rPr>
          <w:lang w:eastAsia="ja-JP"/>
        </w:rPr>
        <w:t xml:space="preserve"> or 1xCS fallback</w:t>
      </w:r>
      <w:r w:rsidR="00C0225E" w:rsidRPr="00BC508A">
        <w:t xml:space="preserve">, and the CS fallback cancellation request was not received, the UE shall </w:t>
      </w:r>
      <w:r w:rsidR="00C0225E" w:rsidRPr="00BC508A">
        <w:rPr>
          <w:lang w:eastAsia="zh-CN"/>
        </w:rPr>
        <w:t>send the EXTENDED SERVICE REQUEST message to the MME by using the existing NAS signalling connection</w:t>
      </w:r>
      <w:r w:rsidR="00C0225E" w:rsidRPr="00BC508A">
        <w:t xml:space="preserve"> after the completion of the tracking area updating procedure.</w:t>
      </w:r>
    </w:p>
    <w:p w14:paraId="2D54BCD6" w14:textId="43C06B47" w:rsidR="00F75C37" w:rsidRPr="00BC508A" w:rsidRDefault="00F75C37" w:rsidP="00F75C37">
      <w:pPr>
        <w:pStyle w:val="B1"/>
      </w:pPr>
      <w:r w:rsidRPr="00BC508A">
        <w:tab/>
        <w:t xml:space="preserve">If the current TAI is still part of the TAI list, the UE shall restart the service request procedure unless the service request procedure is initiated for case p) or q) in </w:t>
      </w:r>
      <w:r w:rsidR="009A352A" w:rsidRPr="00BC508A">
        <w:t>clause</w:t>
      </w:r>
      <w:r w:rsidRPr="00BC508A">
        <w:t xml:space="preserve"> 5.6.1.1. For case p) and q) in </w:t>
      </w:r>
      <w:r w:rsidR="009A352A" w:rsidRPr="00BC508A">
        <w:t>clause</w:t>
      </w:r>
      <w:r w:rsidRPr="00BC508A">
        <w:t> 5.6.1.1 the UE shall abort the service request procedure, enter state EMM-REGISTERED, stop timer T3417, and locally release the NAS signalling connection and any resources allocated for the service request procedure.</w:t>
      </w:r>
    </w:p>
    <w:p w14:paraId="26DD2F91" w14:textId="77777777" w:rsidR="00F75C37" w:rsidRPr="00BC508A" w:rsidRDefault="00F75C37" w:rsidP="00F75C37">
      <w:pPr>
        <w:pStyle w:val="B1"/>
      </w:pPr>
      <w:r w:rsidRPr="00BC508A">
        <w:t>j)</w:t>
      </w:r>
      <w:r w:rsidRPr="00BC508A">
        <w:tab/>
        <w:t>Transmission failure of SERVICE REQUEST</w:t>
      </w:r>
      <w:r w:rsidRPr="00BC508A">
        <w:rPr>
          <w:lang w:eastAsia="zh-CN"/>
        </w:rPr>
        <w:t>,</w:t>
      </w:r>
      <w:r w:rsidRPr="00BC508A">
        <w:t xml:space="preserve"> </w:t>
      </w:r>
      <w:r w:rsidRPr="00BC508A">
        <w:rPr>
          <w:lang w:eastAsia="zh-CN"/>
        </w:rPr>
        <w:t>CONTROL PLANE</w:t>
      </w:r>
      <w:r w:rsidRPr="00BC508A">
        <w:t xml:space="preserve"> SERVICE REQUEST or EXTENDED SERVICE REQUEST message indication without TAI change from lower layers</w:t>
      </w:r>
    </w:p>
    <w:p w14:paraId="0E76A5A5" w14:textId="2EE4B64E" w:rsidR="00F75C37" w:rsidRPr="00BC508A" w:rsidRDefault="00F75C37" w:rsidP="00F75C37">
      <w:pPr>
        <w:pStyle w:val="B1"/>
      </w:pPr>
      <w:r w:rsidRPr="00BC508A">
        <w:tab/>
        <w:t xml:space="preserve">The UE shall restart the service request procedure unless the service request procedure is initiated for case p) or q) in </w:t>
      </w:r>
      <w:r w:rsidR="009A352A" w:rsidRPr="00BC508A">
        <w:t>clause</w:t>
      </w:r>
      <w:r w:rsidRPr="00BC508A">
        <w:t xml:space="preserve"> 5.6.1.1. For case p) and q) in </w:t>
      </w:r>
      <w:r w:rsidR="009A352A" w:rsidRPr="00BC508A">
        <w:t>clause</w:t>
      </w:r>
      <w:r w:rsidRPr="00BC508A">
        <w:t> 5.6.1.1 the UE shall abort the service request procedure, enter state EMM-REGISTERED, stop timer T3417, and locally release the NAS signalling connection and any resources allocated for the service request procedure.</w:t>
      </w:r>
    </w:p>
    <w:p w14:paraId="2A44BD19" w14:textId="77777777" w:rsidR="00D40C70" w:rsidRPr="00BC508A" w:rsidRDefault="00D40C70" w:rsidP="00D40C70">
      <w:pPr>
        <w:pStyle w:val="B1"/>
      </w:pPr>
      <w:r w:rsidRPr="00BC508A">
        <w:t>k)</w:t>
      </w:r>
      <w:r w:rsidRPr="00BC508A">
        <w:tab/>
        <w:t>Default or dedicated bearer set up failure</w:t>
      </w:r>
    </w:p>
    <w:p w14:paraId="2A174359" w14:textId="03445B6B" w:rsidR="00D40C70" w:rsidRPr="00BC508A" w:rsidRDefault="00D40C70" w:rsidP="00D40C70">
      <w:pPr>
        <w:pStyle w:val="B1"/>
      </w:pPr>
      <w:r w:rsidRPr="00BC508A">
        <w:tab/>
        <w:t xml:space="preserve">If the lower layers indicate a failure to set up a radio bearer, the UE shall locally deactivate the EPS bearer as described in </w:t>
      </w:r>
      <w:r w:rsidR="00FB1684" w:rsidRPr="00BC508A">
        <w:t>clause</w:t>
      </w:r>
      <w:r w:rsidRPr="00BC508A">
        <w:t> 6.4.4.6.</w:t>
      </w:r>
    </w:p>
    <w:p w14:paraId="597F69F3" w14:textId="77777777" w:rsidR="00D40C70" w:rsidRPr="00BC508A" w:rsidRDefault="00D40C70" w:rsidP="00D40C70">
      <w:pPr>
        <w:pStyle w:val="B1"/>
      </w:pPr>
      <w:r w:rsidRPr="00BC508A">
        <w:t>l)</w:t>
      </w:r>
      <w:r w:rsidRPr="00BC508A">
        <w:tab/>
        <w:t>"</w:t>
      </w:r>
      <w:r w:rsidRPr="00BC508A">
        <w:rPr>
          <w:lang w:eastAsia="zh-CN"/>
        </w:rPr>
        <w:t>Extended w</w:t>
      </w:r>
      <w:r w:rsidRPr="00BC508A">
        <w:t>ait time" from the lower layers</w:t>
      </w:r>
    </w:p>
    <w:p w14:paraId="08106719" w14:textId="77777777" w:rsidR="00D40C70" w:rsidRPr="00BC508A" w:rsidRDefault="00D40C70" w:rsidP="00D40C70">
      <w:pPr>
        <w:pStyle w:val="B1"/>
      </w:pPr>
      <w:r w:rsidRPr="00BC508A">
        <w:tab/>
        <w:t>The UE shall abort the service request procedure, enter state EMM-REGISTERED, and stop timer T3417, T3417ext or T3417ext-mt if still running.</w:t>
      </w:r>
    </w:p>
    <w:p w14:paraId="784FD90F" w14:textId="77777777" w:rsidR="00D40C70" w:rsidRPr="00BC508A" w:rsidRDefault="00D40C70" w:rsidP="00D40C70">
      <w:pPr>
        <w:pStyle w:val="B1"/>
      </w:pPr>
      <w:r w:rsidRPr="00BC508A">
        <w:tab/>
        <w:t xml:space="preserve">If the </w:t>
      </w:r>
      <w:r w:rsidRPr="00BC508A">
        <w:rPr>
          <w:lang w:eastAsia="ko-KR"/>
        </w:rPr>
        <w:t>EXTENDED SERVICE REQUEST</w:t>
      </w:r>
      <w:r w:rsidRPr="00BC508A">
        <w:t xml:space="preserve"> </w:t>
      </w:r>
      <w:r w:rsidRPr="00BC508A">
        <w:rPr>
          <w:lang w:eastAsia="zh-CN"/>
        </w:rPr>
        <w:t>or CONTROL PLANE</w:t>
      </w:r>
      <w:r w:rsidRPr="00BC508A">
        <w:rPr>
          <w:lang w:eastAsia="ko-KR"/>
        </w:rPr>
        <w:t xml:space="preserve"> </w:t>
      </w:r>
      <w:r w:rsidRPr="00BC508A">
        <w:t>SERVICE REQUEST message contained the low priority indicator set to "MS is configured for NAS signalling low priority", the UE shall start timer T3346 with the "Extended wait time" value.</w:t>
      </w:r>
    </w:p>
    <w:p w14:paraId="2A471062" w14:textId="77777777" w:rsidR="00D40C70" w:rsidRPr="00BC508A" w:rsidRDefault="00D40C70" w:rsidP="00D40C70">
      <w:pPr>
        <w:pStyle w:val="B1"/>
        <w:rPr>
          <w:lang w:eastAsia="zh-CN"/>
        </w:rPr>
      </w:pPr>
      <w:r w:rsidRPr="00BC508A">
        <w:tab/>
        <w:t>If the SERVICE REQUEST message</w:t>
      </w:r>
      <w:r w:rsidRPr="00BC508A">
        <w:rPr>
          <w:lang w:eastAsia="zh-CN"/>
        </w:rPr>
        <w:t xml:space="preserve"> was sent by a UE </w:t>
      </w:r>
      <w:r w:rsidRPr="00BC508A">
        <w:t>configured for NAS signalling low priority, the UE shall start timer T3346 with the "Extended wait time" value.</w:t>
      </w:r>
    </w:p>
    <w:p w14:paraId="034C43DE" w14:textId="77777777" w:rsidR="00D40C70" w:rsidRPr="00BC508A" w:rsidRDefault="00D40C70" w:rsidP="00D40C70">
      <w:pPr>
        <w:pStyle w:val="B1"/>
      </w:pPr>
      <w:r w:rsidRPr="00BC508A">
        <w:tab/>
        <w:t xml:space="preserve">If the </w:t>
      </w:r>
      <w:r w:rsidRPr="00BC508A">
        <w:rPr>
          <w:lang w:eastAsia="ko-KR"/>
        </w:rPr>
        <w:t xml:space="preserve">EXTENDED </w:t>
      </w:r>
      <w:r w:rsidRPr="00BC508A">
        <w:t>SERVICE REQUEST</w:t>
      </w:r>
      <w:r w:rsidRPr="00BC508A">
        <w:rPr>
          <w:lang w:eastAsia="zh-CN"/>
        </w:rPr>
        <w:t xml:space="preserve"> or CONTROL PLANE</w:t>
      </w:r>
      <w:r w:rsidRPr="00BC508A">
        <w:rPr>
          <w:lang w:eastAsia="ko-KR"/>
        </w:rPr>
        <w:t xml:space="preserve"> </w:t>
      </w:r>
      <w:r w:rsidRPr="00BC508A">
        <w:t>SERVICE REQUEST message did not contain the low priority indicator set to "MS is configured for NAS signalling low priority" or if the SERVICE REQUEST message</w:t>
      </w:r>
      <w:r w:rsidRPr="00BC508A">
        <w:rPr>
          <w:lang w:eastAsia="zh-CN"/>
        </w:rPr>
        <w:t xml:space="preserve"> was sent by a UE not </w:t>
      </w:r>
      <w:r w:rsidRPr="00BC508A">
        <w:t xml:space="preserve">configured for NAS signalling low priority, the </w:t>
      </w:r>
      <w:r w:rsidRPr="00BC508A">
        <w:rPr>
          <w:lang w:eastAsia="zh-CN"/>
        </w:rPr>
        <w:t>UE is operating in NB-S1 mode and the UE is not a UE configured to use AC11 – 15 in selected PLMN, then the UE shall start timer T3346</w:t>
      </w:r>
      <w:r w:rsidRPr="00BC508A">
        <w:t xml:space="preserve"> with the "Extended wait time" value.</w:t>
      </w:r>
    </w:p>
    <w:p w14:paraId="1FD43AF9" w14:textId="77777777" w:rsidR="00D40C70" w:rsidRPr="00BC508A" w:rsidRDefault="00D40C70" w:rsidP="00D40C70">
      <w:pPr>
        <w:pStyle w:val="B1"/>
      </w:pPr>
      <w:r w:rsidRPr="00BC508A">
        <w:tab/>
        <w:t>In other cases the UE shall ignore the "Extended wait time".</w:t>
      </w:r>
    </w:p>
    <w:p w14:paraId="2BE71317" w14:textId="77777777" w:rsidR="00D40C70" w:rsidRPr="00BC508A" w:rsidRDefault="00D40C70" w:rsidP="00D40C70">
      <w:pPr>
        <w:pStyle w:val="B1"/>
      </w:pPr>
      <w:r w:rsidRPr="00BC508A">
        <w:tab/>
        <w:t>The UE stays in the current serving cell and applies normal cell reselection process. The service request procedure is started, if still necessary, when timer T3346 expires or is stopped.</w:t>
      </w:r>
    </w:p>
    <w:p w14:paraId="5AD41F6A" w14:textId="77777777" w:rsidR="00D40C70" w:rsidRPr="00BC508A" w:rsidRDefault="00D40C70" w:rsidP="00D40C70">
      <w:pPr>
        <w:pStyle w:val="B1"/>
      </w:pPr>
      <w:r w:rsidRPr="00BC508A">
        <w:tab/>
        <w:t>If the service request was initiated for CS fallback and a CS fallback cancellation request was not received, the UE in CS/PS mode 1 of operation shall attempt to select GERAN or UTRAN radio access technology. If the UE finds a suitable GERAN or UTRAN cell, it then proceeds with the appropriate MM and CC specific procedures and the EMM sublayer shall not indicate the abort of the service request procedure to the MM sublayer.</w:t>
      </w:r>
      <w:r w:rsidRPr="00BC508A">
        <w:rPr>
          <w:lang w:eastAsia="ko-KR"/>
        </w:rPr>
        <w:t xml:space="preserve"> Otherwise the EMM sublayer shall indicate the abort of the service request procedure to the MM sublayer.</w:t>
      </w:r>
    </w:p>
    <w:p w14:paraId="16C5F8FB" w14:textId="77777777" w:rsidR="00D40C70" w:rsidRPr="00BC508A" w:rsidRDefault="00D40C70" w:rsidP="00D40C70">
      <w:pPr>
        <w:pStyle w:val="NO"/>
      </w:pPr>
      <w:r w:rsidRPr="00BC508A">
        <w:t>NOTE 5:</w:t>
      </w:r>
      <w:r w:rsidRPr="00BC508A">
        <w:tab/>
        <w:t>If the UE disables the E-UTRA capability, then subsequent mobile terminating calls could fail.</w:t>
      </w:r>
    </w:p>
    <w:p w14:paraId="43ED75FF" w14:textId="77777777" w:rsidR="00D40C70" w:rsidRPr="00BC508A" w:rsidRDefault="00D40C70" w:rsidP="00D40C70">
      <w:pPr>
        <w:pStyle w:val="B1"/>
      </w:pPr>
      <w:r w:rsidRPr="00BC508A">
        <w:tab/>
        <w:t>If the service request was initiated for CS fallback for emergency call and a CS fallback cancellation request was not received, the UE may attempt to select GERAN or UTRAN radio access technology. It then proceeds with appropriate MM and CC specific procedures. The EMM sublayer shall not indicate the abort of the service request procedure to the MM sublayer.</w:t>
      </w:r>
    </w:p>
    <w:p w14:paraId="07D4960D" w14:textId="77777777" w:rsidR="00D40C70" w:rsidRPr="00BC508A" w:rsidRDefault="00D40C70" w:rsidP="00D40C70">
      <w:pPr>
        <w:pStyle w:val="B1"/>
      </w:pPr>
      <w:r w:rsidRPr="00BC508A">
        <w:tab/>
        <w:t>If the service request was initiated for 1xCS fallback, the UE shall select cdma2000® 1x radio access technology. The UE then procee</w:t>
      </w:r>
      <w:r w:rsidRPr="00BC508A">
        <w:rPr>
          <w:rFonts w:eastAsia="Batang"/>
        </w:rPr>
        <w:t>d</w:t>
      </w:r>
      <w:r w:rsidRPr="00BC508A">
        <w:t>s with appropriate cdma2000® 1x CS procedures.</w:t>
      </w:r>
    </w:p>
    <w:p w14:paraId="018D1F1B" w14:textId="77777777" w:rsidR="00D40C70" w:rsidRPr="00BC508A" w:rsidRDefault="00D40C70" w:rsidP="00D40C70">
      <w:pPr>
        <w:pStyle w:val="B1"/>
        <w:rPr>
          <w:lang w:eastAsia="ko-KR"/>
        </w:rPr>
      </w:pPr>
      <w:r w:rsidRPr="00BC508A">
        <w:tab/>
        <w:t>If the service request was initiated for 1xCS fallback</w:t>
      </w:r>
      <w:r w:rsidRPr="00BC508A">
        <w:rPr>
          <w:lang w:eastAsia="ko-KR"/>
        </w:rPr>
        <w:t xml:space="preserve"> for emergency call</w:t>
      </w:r>
      <w:r w:rsidRPr="00BC508A">
        <w:t xml:space="preserve">, the UE </w:t>
      </w:r>
      <w:r w:rsidRPr="00BC508A">
        <w:rPr>
          <w:lang w:eastAsia="ko-KR"/>
        </w:rPr>
        <w:t>may</w:t>
      </w:r>
      <w:r w:rsidRPr="00BC508A">
        <w:t xml:space="preserve"> select cdma2000® 1x radio access technology. The UE then procee</w:t>
      </w:r>
      <w:r w:rsidRPr="00BC508A">
        <w:rPr>
          <w:rFonts w:eastAsia="Batang"/>
        </w:rPr>
        <w:t>d</w:t>
      </w:r>
      <w:r w:rsidRPr="00BC508A">
        <w:t>s with appropriate cdma2000® 1x CS procedures.</w:t>
      </w:r>
    </w:p>
    <w:p w14:paraId="1DEF12FF" w14:textId="77777777" w:rsidR="00D40C70" w:rsidRPr="00BC508A" w:rsidRDefault="00D40C70" w:rsidP="00D40C70">
      <w:pPr>
        <w:pStyle w:val="B1"/>
      </w:pPr>
      <w:r w:rsidRPr="00BC508A">
        <w:tab/>
        <w:t>If the service request was initiated due to a request from the SMS entity to send an SMS and timer T3246 is not running, the UE, if operating in CS/PS mode 1 of operation, may select GERAN or UTRAN radio access technology. It then proceeds with the appropriate MM procedure.</w:t>
      </w:r>
    </w:p>
    <w:p w14:paraId="77B87F5A" w14:textId="77777777" w:rsidR="00D40C70" w:rsidRPr="00BC508A" w:rsidRDefault="00D40C70" w:rsidP="00D40C70">
      <w:pPr>
        <w:pStyle w:val="NO"/>
      </w:pPr>
      <w:r w:rsidRPr="00BC508A">
        <w:t>NOTE 6:</w:t>
      </w:r>
      <w:r w:rsidRPr="00BC508A">
        <w:tab/>
        <w:t>If the UE disables the E-UTRA capability, then subsequent mobile terminating calls could fail.</w:t>
      </w:r>
    </w:p>
    <w:p w14:paraId="7BFA864E" w14:textId="77777777" w:rsidR="00D40C70" w:rsidRPr="00BC508A" w:rsidRDefault="00D40C70" w:rsidP="00D40C70">
      <w:pPr>
        <w:pStyle w:val="B1"/>
      </w:pPr>
      <w:r w:rsidRPr="00BC508A">
        <w:t>la)</w:t>
      </w:r>
      <w:r w:rsidRPr="00BC508A">
        <w:tab/>
        <w:t>"</w:t>
      </w:r>
      <w:r w:rsidRPr="00BC508A">
        <w:rPr>
          <w:lang w:eastAsia="zh-CN"/>
        </w:rPr>
        <w:t>Extended w</w:t>
      </w:r>
      <w:r w:rsidRPr="00BC508A">
        <w:t>ait time CP data" from the lower layers</w:t>
      </w:r>
    </w:p>
    <w:p w14:paraId="54FF686E" w14:textId="77777777" w:rsidR="00D40C70" w:rsidRPr="00BC508A" w:rsidRDefault="00D40C70" w:rsidP="00D40C70">
      <w:pPr>
        <w:pStyle w:val="B1"/>
      </w:pPr>
      <w:r w:rsidRPr="00BC508A">
        <w:tab/>
        <w:t>The UE shall abort the service request procedure for transfer of user data via the control plane, enter state EMM-REGISTERED, and stop timer T3417 if still running.</w:t>
      </w:r>
    </w:p>
    <w:p w14:paraId="655614CE" w14:textId="77777777" w:rsidR="00D40C70" w:rsidRPr="00BC508A" w:rsidRDefault="00D40C70" w:rsidP="00D40C70">
      <w:pPr>
        <w:pStyle w:val="B1"/>
      </w:pPr>
      <w:r w:rsidRPr="00BC508A">
        <w:tab/>
        <w:t xml:space="preserve">If the </w:t>
      </w:r>
      <w:r w:rsidRPr="00BC508A">
        <w:rPr>
          <w:lang w:eastAsia="zh-CN"/>
        </w:rPr>
        <w:t>UE is operating in NB-S1 mode and supports</w:t>
      </w:r>
      <w:r w:rsidRPr="00BC508A">
        <w:t xml:space="preserve"> the timer </w:t>
      </w:r>
      <w:r w:rsidRPr="00BC508A">
        <w:rPr>
          <w:lang w:eastAsia="zh-CN"/>
        </w:rPr>
        <w:t xml:space="preserve">T3448, </w:t>
      </w:r>
      <w:r w:rsidRPr="00BC508A">
        <w:t xml:space="preserve">the UE shall start the timer T3448 with the "Extended wait time CP data" value. If the </w:t>
      </w:r>
      <w:r w:rsidRPr="00BC508A">
        <w:rPr>
          <w:lang w:eastAsia="zh-CN"/>
        </w:rPr>
        <w:t>UE is operating in NB-S1 mode and does not support</w:t>
      </w:r>
      <w:r w:rsidRPr="00BC508A">
        <w:t xml:space="preserve"> the timer </w:t>
      </w:r>
      <w:r w:rsidRPr="00BC508A">
        <w:rPr>
          <w:lang w:eastAsia="zh-CN"/>
        </w:rPr>
        <w:t xml:space="preserve">T3448, </w:t>
      </w:r>
      <w:r w:rsidRPr="00BC508A">
        <w:t xml:space="preserve">the UE shall start the timer </w:t>
      </w:r>
      <w:r w:rsidRPr="00BC508A">
        <w:rPr>
          <w:lang w:eastAsia="zh-CN"/>
        </w:rPr>
        <w:t xml:space="preserve">T3346 </w:t>
      </w:r>
      <w:r w:rsidRPr="00BC508A">
        <w:t>with the "Extended wait time CP data" value.</w:t>
      </w:r>
    </w:p>
    <w:p w14:paraId="326922AA" w14:textId="77777777" w:rsidR="00D40C70" w:rsidRPr="00BC508A" w:rsidRDefault="00D40C70" w:rsidP="00D40C70">
      <w:pPr>
        <w:pStyle w:val="B1"/>
      </w:pPr>
      <w:r w:rsidRPr="00BC508A">
        <w:tab/>
        <w:t>In other cases the UE shall ignore the "Extended wait time CP data".</w:t>
      </w:r>
    </w:p>
    <w:p w14:paraId="0663A8F5" w14:textId="77777777" w:rsidR="00D40C70" w:rsidRPr="00BC508A" w:rsidRDefault="00D40C70" w:rsidP="00D40C70">
      <w:pPr>
        <w:pStyle w:val="B1"/>
      </w:pPr>
      <w:r w:rsidRPr="00BC508A">
        <w:tab/>
        <w:t>The UE stays in the current serving cell and applies normal cell reselection process. The service request procedure for transfer of user data via the control plane is started, if still necessary, when the timer T3448 expires or is stopped.</w:t>
      </w:r>
    </w:p>
    <w:p w14:paraId="38556046" w14:textId="77777777" w:rsidR="00D40C70" w:rsidRPr="00BC508A" w:rsidRDefault="00D40C70" w:rsidP="00D40C70">
      <w:pPr>
        <w:pStyle w:val="B1"/>
      </w:pPr>
      <w:r w:rsidRPr="00BC508A">
        <w:t>m)</w:t>
      </w:r>
      <w:r w:rsidRPr="00BC508A">
        <w:tab/>
        <w:t>Timer T3346 is running</w:t>
      </w:r>
    </w:p>
    <w:p w14:paraId="3E5B29C8" w14:textId="77777777" w:rsidR="00D40C70" w:rsidRPr="00BC508A" w:rsidRDefault="00D40C70" w:rsidP="00D40C70">
      <w:pPr>
        <w:pStyle w:val="B1"/>
        <w:rPr>
          <w:lang w:eastAsia="zh-TW"/>
        </w:rPr>
      </w:pPr>
      <w:r w:rsidRPr="00BC508A">
        <w:tab/>
        <w:t>The UE shall not start the service request procedure unless</w:t>
      </w:r>
      <w:r w:rsidRPr="00BC508A">
        <w:rPr>
          <w:lang w:eastAsia="zh-TW"/>
        </w:rPr>
        <w:t>:</w:t>
      </w:r>
    </w:p>
    <w:p w14:paraId="4A5EBB04" w14:textId="77777777" w:rsidR="00D40C70" w:rsidRPr="00BC508A" w:rsidRDefault="00D40C70" w:rsidP="00D40C70">
      <w:pPr>
        <w:pStyle w:val="B2"/>
        <w:rPr>
          <w:lang w:eastAsia="zh-CN"/>
        </w:rPr>
      </w:pPr>
      <w:r w:rsidRPr="00BC508A">
        <w:rPr>
          <w:lang w:eastAsia="zh-CN"/>
        </w:rPr>
        <w:t>-</w:t>
      </w:r>
      <w:r w:rsidRPr="00BC508A">
        <w:rPr>
          <w:lang w:eastAsia="zh-CN"/>
        </w:rPr>
        <w:tab/>
        <w:t xml:space="preserve">the UE </w:t>
      </w:r>
      <w:r w:rsidRPr="00BC508A">
        <w:t>receive</w:t>
      </w:r>
      <w:r w:rsidRPr="00BC508A">
        <w:rPr>
          <w:lang w:eastAsia="zh-CN"/>
        </w:rPr>
        <w:t>s</w:t>
      </w:r>
      <w:r w:rsidRPr="00BC508A">
        <w:t xml:space="preserve"> a paging</w:t>
      </w:r>
      <w:r w:rsidRPr="00BC508A">
        <w:rPr>
          <w:lang w:eastAsia="zh-CN"/>
        </w:rPr>
        <w:t>;</w:t>
      </w:r>
    </w:p>
    <w:p w14:paraId="2F396EBB" w14:textId="77777777" w:rsidR="00D40C70" w:rsidRPr="00BC508A" w:rsidRDefault="00D40C70" w:rsidP="00D40C70">
      <w:pPr>
        <w:pStyle w:val="B2"/>
        <w:rPr>
          <w:lang w:eastAsia="ko-KR"/>
        </w:rPr>
      </w:pPr>
      <w:r w:rsidRPr="00BC508A">
        <w:rPr>
          <w:lang w:eastAsia="zh-TW"/>
        </w:rPr>
        <w:t>-</w:t>
      </w:r>
      <w:r w:rsidRPr="00BC508A">
        <w:tab/>
        <w:t xml:space="preserve">the UE is </w:t>
      </w:r>
      <w:r w:rsidRPr="00BC508A">
        <w:rPr>
          <w:lang w:eastAsia="ko-KR"/>
        </w:rPr>
        <w:t xml:space="preserve">a </w:t>
      </w:r>
      <w:r w:rsidRPr="00BC508A">
        <w:t>UE configured to use AC11 – 15 in selected PLMN</w:t>
      </w:r>
      <w:r w:rsidRPr="00BC508A">
        <w:rPr>
          <w:lang w:eastAsia="ko-KR"/>
        </w:rPr>
        <w:t>;</w:t>
      </w:r>
    </w:p>
    <w:p w14:paraId="224B23FC" w14:textId="77777777" w:rsidR="00431B51" w:rsidRPr="00BC508A" w:rsidRDefault="00D40C70" w:rsidP="00D40C70">
      <w:pPr>
        <w:pStyle w:val="B2"/>
        <w:rPr>
          <w:lang w:eastAsia="ko-KR"/>
        </w:rPr>
      </w:pPr>
      <w:r w:rsidRPr="00BC508A">
        <w:rPr>
          <w:lang w:eastAsia="zh-TW"/>
        </w:rPr>
        <w:t>-</w:t>
      </w:r>
      <w:r w:rsidRPr="00BC508A">
        <w:tab/>
        <w:t>the UE has a PDN connection for emergency bearer services established</w:t>
      </w:r>
      <w:r w:rsidRPr="00BC508A">
        <w:rPr>
          <w:lang w:eastAsia="ko-KR"/>
        </w:rPr>
        <w:t xml:space="preserve"> or is establishing a PDN connection for emergency bearer services;</w:t>
      </w:r>
    </w:p>
    <w:p w14:paraId="5A5809B3" w14:textId="77777777" w:rsidR="00431B51" w:rsidRPr="00BC508A" w:rsidRDefault="00D40C70" w:rsidP="00D40C70">
      <w:pPr>
        <w:pStyle w:val="B2"/>
      </w:pPr>
      <w:r w:rsidRPr="00BC508A">
        <w:rPr>
          <w:lang w:eastAsia="zh-TW"/>
        </w:rPr>
        <w:t>-</w:t>
      </w:r>
      <w:r w:rsidRPr="00BC508A">
        <w:tab/>
        <w:t>the UE is requested by the upper layer for a CS fallback for emergency call</w:t>
      </w:r>
      <w:r w:rsidRPr="00BC508A">
        <w:rPr>
          <w:lang w:eastAsia="zh-CN"/>
        </w:rPr>
        <w:t xml:space="preserve"> or a 1x</w:t>
      </w:r>
      <w:r w:rsidRPr="00BC508A">
        <w:t>CS fallback for emergency call;</w:t>
      </w:r>
    </w:p>
    <w:p w14:paraId="1EDAF01E" w14:textId="0568DDB9" w:rsidR="007237BB" w:rsidRPr="00BC508A" w:rsidRDefault="007237BB" w:rsidP="007237BB">
      <w:pPr>
        <w:pStyle w:val="B2"/>
        <w:rPr>
          <w:lang w:eastAsia="ko-KR"/>
        </w:rPr>
      </w:pPr>
      <w:r w:rsidRPr="00BC508A">
        <w:rPr>
          <w:lang w:eastAsia="ko-KR"/>
        </w:rPr>
        <w:t>-</w:t>
      </w:r>
      <w:r w:rsidRPr="00BC508A">
        <w:rPr>
          <w:lang w:eastAsia="ko-KR"/>
        </w:rPr>
        <w:tab/>
        <w:t>the UE has a PDN connection established without the NAS signalling low priority indication or is establishing a PDN connection without the NAS signalling low priority indication and if the timer T3346 was started due to</w:t>
      </w:r>
      <w:r w:rsidRPr="00BC508A">
        <w:rPr>
          <w:lang w:eastAsia="zh-CN"/>
        </w:rPr>
        <w:t xml:space="preserve"> rejection of</w:t>
      </w:r>
      <w:r w:rsidRPr="00BC508A">
        <w:rPr>
          <w:lang w:eastAsia="ko-KR"/>
        </w:rPr>
        <w:t xml:space="preserve"> a NAS request message (</w:t>
      </w:r>
      <w:r w:rsidRPr="00BC508A">
        <w:rPr>
          <w:lang w:eastAsia="zh-CN"/>
        </w:rPr>
        <w:t xml:space="preserve">e.g. </w:t>
      </w:r>
      <w:r w:rsidRPr="00BC508A">
        <w:rPr>
          <w:lang w:eastAsia="ko-KR"/>
        </w:rPr>
        <w:t>ATTACH REQUEST, TRACKING AREA UPDATE REQUEST, EXTENDED SERVICE REQUEST or CONTROL PLANE SERVICE REQUEST) which contained the low priority indicator set to "MS is configured for NAS signalling low priority";</w:t>
      </w:r>
    </w:p>
    <w:p w14:paraId="503A7E3F" w14:textId="77777777" w:rsidR="007237BB" w:rsidRPr="00BC508A" w:rsidRDefault="007237BB" w:rsidP="00295835">
      <w:pPr>
        <w:pStyle w:val="B2"/>
        <w:rPr>
          <w:rFonts w:eastAsia="Malgun Gothic"/>
          <w:lang w:eastAsia="ko-KR"/>
        </w:rPr>
      </w:pPr>
      <w:r w:rsidRPr="00BC508A">
        <w:t>-</w:t>
      </w:r>
      <w:r w:rsidRPr="00BC508A">
        <w:tab/>
      </w:r>
      <w:r w:rsidRPr="00BC508A">
        <w:rPr>
          <w:rFonts w:eastAsia="Malgun Gothic"/>
        </w:rPr>
        <w:t>the UE in NB-S1 mode is requested by the upper layer to transmit user data related to an exceptional event and:</w:t>
      </w:r>
    </w:p>
    <w:p w14:paraId="6F0A1E6F" w14:textId="77777777" w:rsidR="007237BB" w:rsidRPr="00BC508A" w:rsidRDefault="007237BB" w:rsidP="007237BB">
      <w:pPr>
        <w:pStyle w:val="B3"/>
      </w:pPr>
      <w:r w:rsidRPr="00BC508A">
        <w:t>-</w:t>
      </w:r>
      <w:r w:rsidRPr="00BC508A">
        <w:tab/>
        <w:t>the UE is allowed to use exception data reporting (see the ExceptionDataReportingAllowed leaf of the</w:t>
      </w:r>
      <w:r w:rsidRPr="00BC508A">
        <w:tab/>
        <w:t>NAS configuration MO in 3GPP TS 24.368 [15A] or the USIM file EF</w:t>
      </w:r>
      <w:r w:rsidRPr="00BC508A">
        <w:rPr>
          <w:vertAlign w:val="subscript"/>
        </w:rPr>
        <w:t>NASCONFIG</w:t>
      </w:r>
      <w:r w:rsidRPr="00BC508A">
        <w:t xml:space="preserve"> in </w:t>
      </w:r>
      <w:r w:rsidRPr="00BC508A">
        <w:rPr>
          <w:snapToGrid w:val="0"/>
        </w:rPr>
        <w:t>3GPP TS 31.102 [17]</w:t>
      </w:r>
      <w:r w:rsidRPr="00BC508A">
        <w:t>); and</w:t>
      </w:r>
    </w:p>
    <w:p w14:paraId="723E8993" w14:textId="230EC0C6" w:rsidR="007237BB" w:rsidRPr="00BC508A" w:rsidRDefault="007237BB" w:rsidP="007237BB">
      <w:pPr>
        <w:pStyle w:val="B3"/>
        <w:rPr>
          <w:lang w:eastAsia="ko-KR"/>
        </w:rPr>
      </w:pPr>
      <w:r w:rsidRPr="00BC508A">
        <w:rPr>
          <w:lang w:eastAsia="ko-KR"/>
        </w:rPr>
        <w:t>-</w:t>
      </w:r>
      <w:r w:rsidRPr="00BC508A">
        <w:rPr>
          <w:lang w:eastAsia="ko-KR"/>
        </w:rPr>
        <w:tab/>
        <w:t>timer T3346 was not started when NAS signalling connection was established with RRC establishment cause set to "MO exception data"; or</w:t>
      </w:r>
    </w:p>
    <w:p w14:paraId="6430B2FA" w14:textId="683FA34E" w:rsidR="007237BB" w:rsidRPr="00BC508A" w:rsidRDefault="007237BB" w:rsidP="00295835">
      <w:pPr>
        <w:pStyle w:val="B2"/>
        <w:rPr>
          <w:rFonts w:eastAsia="Malgun Gothic"/>
          <w:color w:val="000000"/>
          <w:lang w:eastAsia="ko-KR"/>
        </w:rPr>
      </w:pPr>
      <w:r w:rsidRPr="00BC508A">
        <w:t>-</w:t>
      </w:r>
      <w:r w:rsidRPr="00BC508A">
        <w:tab/>
      </w:r>
      <w:r w:rsidRPr="00BC508A">
        <w:rPr>
          <w:rFonts w:eastAsia="Malgun Gothic"/>
        </w:rPr>
        <w:t xml:space="preserve">the </w:t>
      </w:r>
      <w:r w:rsidR="003D6D31" w:rsidRPr="00BC508A">
        <w:rPr>
          <w:rFonts w:eastAsia="Malgun Gothic"/>
        </w:rPr>
        <w:t xml:space="preserve">MUSIM </w:t>
      </w:r>
      <w:r w:rsidRPr="00BC508A">
        <w:t xml:space="preserve">UE is in EMM-CONNECTED mode and requests the network to release the NAS signalling connection (see case p in </w:t>
      </w:r>
      <w:r w:rsidR="009A352A" w:rsidRPr="00BC508A">
        <w:t>clause</w:t>
      </w:r>
      <w:r w:rsidRPr="00BC508A">
        <w:t> 5.6.1.1)</w:t>
      </w:r>
      <w:r w:rsidRPr="00BC508A">
        <w:rPr>
          <w:rFonts w:eastAsia="Malgun Gothic"/>
        </w:rPr>
        <w:t>.</w:t>
      </w:r>
    </w:p>
    <w:p w14:paraId="43A483CB" w14:textId="77777777" w:rsidR="00D40C70" w:rsidRPr="00BC508A" w:rsidRDefault="00D40C70" w:rsidP="00D40C70">
      <w:pPr>
        <w:pStyle w:val="B1"/>
      </w:pPr>
      <w:r w:rsidRPr="00BC508A">
        <w:rPr>
          <w:lang w:eastAsia="zh-TW"/>
        </w:rPr>
        <w:tab/>
        <w:t xml:space="preserve">If the UE is in EMM-IDLE mode, </w:t>
      </w:r>
      <w:r w:rsidRPr="00BC508A">
        <w:t>the UE stays in the current serving cell and applies normal cell reselection process. The service request procedure is started, if still necessary, when timer T3346 expires or is stopped.</w:t>
      </w:r>
    </w:p>
    <w:p w14:paraId="1960E009" w14:textId="77777777" w:rsidR="00D40C70" w:rsidRPr="00BC508A" w:rsidRDefault="00D40C70" w:rsidP="00D40C70">
      <w:pPr>
        <w:pStyle w:val="B1"/>
      </w:pPr>
      <w:r w:rsidRPr="00BC508A">
        <w:tab/>
        <w:t xml:space="preserve">Upon upper layer's request for </w:t>
      </w:r>
      <w:r w:rsidRPr="00BC508A">
        <w:rPr>
          <w:lang w:eastAsia="zh-TW"/>
        </w:rPr>
        <w:t xml:space="preserve">a </w:t>
      </w:r>
      <w:r w:rsidRPr="00BC508A">
        <w:t xml:space="preserve">mobile originated CS fallback </w:t>
      </w:r>
      <w:r w:rsidRPr="00BC508A">
        <w:rPr>
          <w:lang w:eastAsia="zh-TW"/>
        </w:rPr>
        <w:t xml:space="preserve">which is not for emergency call, </w:t>
      </w:r>
      <w:r w:rsidRPr="00BC508A">
        <w:t>the UE in CS/PS mode 1 of operation shall attempt to select GERAN or UTRAN radio access technology. If the UE finds a suitable GERAN or UTRAN cell, it then proceeds with the appropriate MM and CC specific procedures and the EMM sublayer shall not indicate the abort of the service request procedure to the MM sublayer.</w:t>
      </w:r>
      <w:r w:rsidRPr="00BC508A">
        <w:rPr>
          <w:lang w:eastAsia="ko-KR"/>
        </w:rPr>
        <w:t xml:space="preserve"> Otherwise the EMM sublayer shall indicate the abort of the service request procedure to the MM sublayer.</w:t>
      </w:r>
    </w:p>
    <w:p w14:paraId="347F7237" w14:textId="77777777" w:rsidR="00D40C70" w:rsidRPr="00BC508A" w:rsidRDefault="00D40C70" w:rsidP="00D40C70">
      <w:pPr>
        <w:pStyle w:val="NO"/>
        <w:rPr>
          <w:lang w:eastAsia="zh-TW"/>
        </w:rPr>
      </w:pPr>
      <w:r w:rsidRPr="00BC508A">
        <w:t>NOTE 7:</w:t>
      </w:r>
      <w:r w:rsidRPr="00BC508A">
        <w:tab/>
        <w:t>If the UE disables the E-UTRA capability, then subsequent mobile terminating calls could fail.</w:t>
      </w:r>
    </w:p>
    <w:p w14:paraId="184D839F" w14:textId="77777777" w:rsidR="00D40C70" w:rsidRPr="00BC508A" w:rsidRDefault="00D40C70" w:rsidP="00D40C70">
      <w:pPr>
        <w:pStyle w:val="B1"/>
      </w:pPr>
      <w:r w:rsidRPr="00BC508A">
        <w:rPr>
          <w:lang w:eastAsia="zh-TW"/>
        </w:rPr>
        <w:tab/>
      </w:r>
      <w:r w:rsidRPr="00BC508A">
        <w:t xml:space="preserve">Upon upper layer's request for </w:t>
      </w:r>
      <w:r w:rsidRPr="00BC508A">
        <w:rPr>
          <w:lang w:eastAsia="zh-TW"/>
        </w:rPr>
        <w:t xml:space="preserve">a </w:t>
      </w:r>
      <w:r w:rsidRPr="00BC508A">
        <w:t xml:space="preserve">CS fallback </w:t>
      </w:r>
      <w:r w:rsidRPr="00BC508A">
        <w:rPr>
          <w:lang w:eastAsia="zh-TW"/>
        </w:rPr>
        <w:t>for emergency call</w:t>
      </w:r>
      <w:r w:rsidRPr="00BC508A">
        <w:t xml:space="preserve">, the UE </w:t>
      </w:r>
      <w:r w:rsidRPr="00BC508A">
        <w:rPr>
          <w:lang w:eastAsia="zh-TW"/>
        </w:rPr>
        <w:t>may</w:t>
      </w:r>
      <w:r w:rsidRPr="00BC508A">
        <w:t xml:space="preserve"> select GERAN or UTRAN radio access technology. It then proceeds with appropriate MM and CC specific procedures. The EMM sublayer shall not indicate the abort of the service request procedure to the MM sublayer.</w:t>
      </w:r>
    </w:p>
    <w:p w14:paraId="70BF23DB" w14:textId="77777777" w:rsidR="00D40C70" w:rsidRPr="00BC508A" w:rsidRDefault="00D40C70" w:rsidP="00D40C70">
      <w:pPr>
        <w:pStyle w:val="B1"/>
      </w:pPr>
      <w:r w:rsidRPr="00BC508A">
        <w:tab/>
        <w:t>Upon a request from the SMS entity to send an SMS and timer T3246 is not running, the UE, if operating in CS/PS mode 1 of operation, may select GERAN or UTRAN radio access technology. It then proceeds with the appropriate MM procedure.</w:t>
      </w:r>
    </w:p>
    <w:p w14:paraId="6FCF7221" w14:textId="77777777" w:rsidR="00D40C70" w:rsidRPr="00BC508A" w:rsidRDefault="00D40C70" w:rsidP="00D40C70">
      <w:pPr>
        <w:pStyle w:val="NO"/>
      </w:pPr>
      <w:r w:rsidRPr="00BC508A">
        <w:t>NOTE 8:</w:t>
      </w:r>
      <w:r w:rsidRPr="00BC508A">
        <w:tab/>
        <w:t>If the UE disables the E-UTRA capability, then subsequent mobile terminating calls could fail.</w:t>
      </w:r>
    </w:p>
    <w:p w14:paraId="045A59A6" w14:textId="77777777" w:rsidR="00D40C70" w:rsidRPr="00BC508A" w:rsidRDefault="00D40C70" w:rsidP="00D40C70">
      <w:pPr>
        <w:pStyle w:val="B1"/>
      </w:pPr>
      <w:r w:rsidRPr="00BC508A">
        <w:tab/>
        <w:t xml:space="preserve">Upon upper layer's request for </w:t>
      </w:r>
      <w:r w:rsidRPr="00BC508A">
        <w:rPr>
          <w:lang w:eastAsia="zh-CN"/>
        </w:rPr>
        <w:t xml:space="preserve">a </w:t>
      </w:r>
      <w:r w:rsidRPr="00BC508A">
        <w:t>mobile originated 1x CS fallback</w:t>
      </w:r>
      <w:r w:rsidRPr="00BC508A">
        <w:rPr>
          <w:lang w:eastAsia="zh-TW"/>
        </w:rPr>
        <w:t xml:space="preserve"> which is not for emergency call</w:t>
      </w:r>
      <w:r w:rsidRPr="00BC508A">
        <w:t>, the UE shall select cdma2000® 1x radio access technology. The UE then proceeds with appropriate cdma2000® 1x CS call procedures.</w:t>
      </w:r>
    </w:p>
    <w:p w14:paraId="192DD9F3" w14:textId="77777777" w:rsidR="00D40C70" w:rsidRPr="00BC508A" w:rsidRDefault="00D40C70" w:rsidP="00D40C70">
      <w:pPr>
        <w:pStyle w:val="B1"/>
      </w:pPr>
      <w:r w:rsidRPr="00BC508A">
        <w:tab/>
        <w:t xml:space="preserve">Upon upper layer's request for </w:t>
      </w:r>
      <w:r w:rsidRPr="00BC508A">
        <w:rPr>
          <w:lang w:eastAsia="zh-CN"/>
        </w:rPr>
        <w:t xml:space="preserve">a </w:t>
      </w:r>
      <w:r w:rsidRPr="00BC508A">
        <w:t>1xCS fallback</w:t>
      </w:r>
      <w:r w:rsidRPr="00BC508A">
        <w:rPr>
          <w:lang w:eastAsia="zh-TW"/>
        </w:rPr>
        <w:t xml:space="preserve"> for emergency call</w:t>
      </w:r>
      <w:r w:rsidRPr="00BC508A">
        <w:t xml:space="preserve">, the UE </w:t>
      </w:r>
      <w:r w:rsidRPr="00BC508A">
        <w:rPr>
          <w:lang w:eastAsia="zh-CN"/>
        </w:rPr>
        <w:t>may</w:t>
      </w:r>
      <w:r w:rsidRPr="00BC508A">
        <w:t xml:space="preserve"> select cdma2000® 1x radio access technology. The UE then proceeds with appropriate cdma2000® 1x CS call procedures.</w:t>
      </w:r>
    </w:p>
    <w:p w14:paraId="0F0EEBF0" w14:textId="77777777" w:rsidR="00D40C70" w:rsidRPr="00BC508A" w:rsidRDefault="00D40C70" w:rsidP="00D40C70">
      <w:pPr>
        <w:pStyle w:val="B1"/>
      </w:pPr>
      <w:r w:rsidRPr="00BC508A">
        <w:tab/>
        <w:t>If the service request procedure was triggered for an MO MMTEL voice call is started, a notification that the service request procedure was not initiated due to congestion shall be provided to the upper layers.</w:t>
      </w:r>
    </w:p>
    <w:p w14:paraId="4A7E138E" w14:textId="77777777" w:rsidR="00D40C70" w:rsidRPr="00BC508A" w:rsidRDefault="00D40C70" w:rsidP="00D40C70">
      <w:pPr>
        <w:pStyle w:val="NO"/>
        <w:rPr>
          <w:lang w:eastAsia="zh-CN"/>
        </w:rPr>
      </w:pPr>
      <w:r w:rsidRPr="00BC508A">
        <w:t>NOTE 9:</w:t>
      </w:r>
      <w:r w:rsidRPr="00BC508A">
        <w:tab/>
        <w:t xml:space="preserve">This can result in the upper layers requesting establishment of the originating voice call </w:t>
      </w:r>
      <w:r w:rsidRPr="00BC508A">
        <w:rPr>
          <w:lang w:eastAsia="ja-JP"/>
        </w:rPr>
        <w:t xml:space="preserve">on an alternative manner e.g. </w:t>
      </w:r>
      <w:r w:rsidRPr="00BC508A">
        <w:t>requesting establishment of a CS voice call</w:t>
      </w:r>
      <w:r w:rsidRPr="00BC508A">
        <w:rPr>
          <w:lang w:eastAsia="ko-KR"/>
        </w:rPr>
        <w:t xml:space="preserve"> (see </w:t>
      </w:r>
      <w:r w:rsidRPr="00BC508A">
        <w:rPr>
          <w:lang w:eastAsia="ja-JP"/>
        </w:rPr>
        <w:t>3GPP TS 24.173 [</w:t>
      </w:r>
      <w:r w:rsidRPr="00BC508A">
        <w:t>13</w:t>
      </w:r>
      <w:r w:rsidRPr="004B5AA8">
        <w:t>E</w:t>
      </w:r>
      <w:r w:rsidRPr="00BC508A">
        <w:rPr>
          <w:lang w:eastAsia="ja-JP"/>
        </w:rPr>
        <w:t>])</w:t>
      </w:r>
      <w:r w:rsidRPr="00BC508A">
        <w:t>.</w:t>
      </w:r>
    </w:p>
    <w:p w14:paraId="0C4EA8FC" w14:textId="77777777" w:rsidR="00431B51" w:rsidRPr="00BC508A" w:rsidRDefault="00D40C70" w:rsidP="00D40C70">
      <w:pPr>
        <w:pStyle w:val="B1"/>
      </w:pPr>
      <w:r w:rsidRPr="00BC508A">
        <w:t>n)</w:t>
      </w:r>
      <w:r w:rsidRPr="00BC508A">
        <w:tab/>
        <w:t xml:space="preserve">Failure to find a suitable GERAN or UTRAN cell, after </w:t>
      </w:r>
      <w:r w:rsidRPr="00BC508A">
        <w:rPr>
          <w:lang w:eastAsia="zh-CN"/>
        </w:rPr>
        <w:t>release of t</w:t>
      </w:r>
      <w:r w:rsidRPr="00BC508A">
        <w:t xml:space="preserve">he NAS signalling connection </w:t>
      </w:r>
      <w:r w:rsidRPr="00BC508A">
        <w:rPr>
          <w:lang w:eastAsia="ja-JP"/>
        </w:rPr>
        <w:t xml:space="preserve">without "Extended wait time" and </w:t>
      </w:r>
      <w:r w:rsidRPr="00BC508A">
        <w:rPr>
          <w:lang w:eastAsia="zh-CN"/>
        </w:rPr>
        <w:t xml:space="preserve">with </w:t>
      </w:r>
      <w:r w:rsidRPr="00BC508A">
        <w:rPr>
          <w:lang w:eastAsia="ja-JP"/>
        </w:rPr>
        <w:t>redirection indication received from lower layers</w:t>
      </w:r>
      <w:r w:rsidRPr="00BC508A">
        <w:t xml:space="preserve"> when the service request was initiated for CS fallback</w:t>
      </w:r>
    </w:p>
    <w:p w14:paraId="44113EEB" w14:textId="40B57834" w:rsidR="00D40C70" w:rsidRPr="00BC508A" w:rsidRDefault="00D40C70" w:rsidP="00D40C70">
      <w:pPr>
        <w:pStyle w:val="B1"/>
      </w:pPr>
      <w:r w:rsidRPr="00BC508A">
        <w:tab/>
        <w:t>T</w:t>
      </w:r>
      <w:r w:rsidRPr="00BC508A">
        <w:rPr>
          <w:lang w:eastAsia="ko-KR"/>
        </w:rPr>
        <w:t>he EMM sublayer shall indicate the abort of the service request procedure to the MM sublayer, and the UE shall also set the EPS update status to EU2 NOT UPDATED and enter the state EMM-REGISTERED.ATTEMPTING-TO-UPDATE.</w:t>
      </w:r>
    </w:p>
    <w:p w14:paraId="64A796AF" w14:textId="77777777" w:rsidR="00D40C70" w:rsidRPr="00BC508A" w:rsidRDefault="00D40C70" w:rsidP="00D40C70">
      <w:pPr>
        <w:pStyle w:val="B1"/>
      </w:pPr>
      <w:r w:rsidRPr="00BC508A">
        <w:tab/>
        <w:t>The UE shall abort the service request procedure, stop timer T3417ext or T3417ext-mt and locally release any resources allocated for the service request procedure.</w:t>
      </w:r>
    </w:p>
    <w:p w14:paraId="0C4CA533" w14:textId="77777777" w:rsidR="00D40C70" w:rsidRPr="00BC508A" w:rsidRDefault="00D40C70" w:rsidP="00D40C70">
      <w:pPr>
        <w:pStyle w:val="B1"/>
        <w:rPr>
          <w:lang w:eastAsia="ja-JP"/>
        </w:rPr>
      </w:pPr>
      <w:r w:rsidRPr="00BC508A">
        <w:rPr>
          <w:lang w:eastAsia="ja-JP"/>
        </w:rPr>
        <w:t>o)</w:t>
      </w:r>
      <w:r w:rsidRPr="00BC508A">
        <w:rPr>
          <w:lang w:eastAsia="ja-JP"/>
        </w:rPr>
        <w:tab/>
        <w:t>Timer T3448 is running</w:t>
      </w:r>
    </w:p>
    <w:p w14:paraId="736A3F09" w14:textId="77777777" w:rsidR="00D40C70" w:rsidRPr="00BC508A" w:rsidRDefault="00D40C70" w:rsidP="00D40C70">
      <w:pPr>
        <w:pStyle w:val="B1"/>
      </w:pPr>
      <w:r w:rsidRPr="00BC508A">
        <w:tab/>
        <w:t xml:space="preserve">The UE </w:t>
      </w:r>
      <w:r w:rsidRPr="00BC508A">
        <w:rPr>
          <w:lang w:eastAsia="ja-JP"/>
        </w:rPr>
        <w:t>in EMM-IDLE mode</w:t>
      </w:r>
      <w:r w:rsidRPr="00BC508A">
        <w:t xml:space="preserve"> shall not initiate the service request procedure</w:t>
      </w:r>
      <w:r w:rsidRPr="00BC508A">
        <w:rPr>
          <w:lang w:eastAsia="zh-CN"/>
        </w:rPr>
        <w:t xml:space="preserve"> for transport of user data via the control plane </w:t>
      </w:r>
      <w:r w:rsidRPr="00BC508A">
        <w:t>unless:</w:t>
      </w:r>
    </w:p>
    <w:p w14:paraId="4E012E3C" w14:textId="77777777" w:rsidR="00D40C70" w:rsidRPr="00BC508A" w:rsidRDefault="00D40C70" w:rsidP="00D40C70">
      <w:pPr>
        <w:pStyle w:val="B2"/>
        <w:rPr>
          <w:lang w:eastAsia="zh-CN"/>
        </w:rPr>
      </w:pPr>
      <w:r w:rsidRPr="00BC508A">
        <w:t>-</w:t>
      </w:r>
      <w:r w:rsidRPr="00BC508A">
        <w:tab/>
        <w:t>the UE is a UE configured to use AC11 – 15 in selected PLMN</w:t>
      </w:r>
      <w:r w:rsidRPr="00BC508A">
        <w:rPr>
          <w:lang w:eastAsia="ko-KR"/>
        </w:rPr>
        <w:t>;</w:t>
      </w:r>
    </w:p>
    <w:p w14:paraId="1E579847" w14:textId="77777777" w:rsidR="00D40C70" w:rsidRPr="00BC508A" w:rsidRDefault="00D40C70" w:rsidP="00D40C70">
      <w:pPr>
        <w:pStyle w:val="B2"/>
        <w:rPr>
          <w:lang w:eastAsia="zh-CN"/>
        </w:rPr>
      </w:pPr>
      <w:r w:rsidRPr="00BC508A">
        <w:t>-</w:t>
      </w:r>
      <w:r w:rsidRPr="00BC508A">
        <w:tab/>
        <w:t>the UE</w:t>
      </w:r>
      <w:r w:rsidRPr="00BC508A">
        <w:rPr>
          <w:lang w:eastAsia="zh-CN"/>
        </w:rPr>
        <w:t xml:space="preserve"> which is</w:t>
      </w:r>
      <w:r w:rsidRPr="00BC508A">
        <w:t xml:space="preserve"> only using EPS services with control </w:t>
      </w:r>
      <w:r w:rsidRPr="00BC508A">
        <w:rPr>
          <w:lang w:eastAsia="ko-KR"/>
        </w:rPr>
        <w:t>p</w:t>
      </w:r>
      <w:r w:rsidRPr="00BC508A">
        <w:t>lane CIoT EPS optimization received a paging;</w:t>
      </w:r>
      <w:r w:rsidRPr="00BC508A">
        <w:rPr>
          <w:lang w:eastAsia="zh-CN"/>
        </w:rPr>
        <w:t xml:space="preserve"> or</w:t>
      </w:r>
    </w:p>
    <w:p w14:paraId="2179A586" w14:textId="77777777" w:rsidR="00D40C70" w:rsidRPr="00BC508A" w:rsidRDefault="00D40C70" w:rsidP="00D40C70">
      <w:pPr>
        <w:pStyle w:val="B2"/>
        <w:rPr>
          <w:lang w:eastAsia="zh-CN"/>
        </w:rPr>
      </w:pPr>
      <w:r w:rsidRPr="00BC508A">
        <w:t>-</w:t>
      </w:r>
      <w:r w:rsidRPr="00BC508A">
        <w:tab/>
        <w:t>the UE in NB-S1 mode is requested by the upper layer to transmit user data related to an exceptional event and</w:t>
      </w:r>
      <w:r w:rsidRPr="00BC508A">
        <w:rPr>
          <w:lang w:eastAsia="zh-CN"/>
        </w:rPr>
        <w:t xml:space="preserve"> the UE</w:t>
      </w:r>
      <w:r w:rsidRPr="00BC508A">
        <w:rPr>
          <w:snapToGrid w:val="0"/>
        </w:rPr>
        <w:t xml:space="preserve"> </w:t>
      </w:r>
      <w:r w:rsidRPr="00BC508A">
        <w:rPr>
          <w:snapToGrid w:val="0"/>
          <w:lang w:eastAsia="zh-CN"/>
        </w:rPr>
        <w:t xml:space="preserve">is </w:t>
      </w:r>
      <w:r w:rsidRPr="00BC508A">
        <w:rPr>
          <w:snapToGrid w:val="0"/>
        </w:rPr>
        <w:t xml:space="preserve">allowed to use </w:t>
      </w:r>
      <w:r w:rsidRPr="00BC508A">
        <w:t xml:space="preserve">exception data reporting (see </w:t>
      </w:r>
      <w:r w:rsidRPr="00BC508A">
        <w:rPr>
          <w:snapToGrid w:val="0"/>
        </w:rPr>
        <w:t xml:space="preserve">the ExceptionDataReportingAllowed leaf of the NAS configuration MO in </w:t>
      </w:r>
      <w:r w:rsidRPr="00BC508A">
        <w:t>3GPP TS 24.368 [15A] or the USIM file EF</w:t>
      </w:r>
      <w:r w:rsidRPr="00BC508A">
        <w:rPr>
          <w:vertAlign w:val="subscript"/>
        </w:rPr>
        <w:t>NASCONFIG</w:t>
      </w:r>
      <w:r w:rsidRPr="00BC508A">
        <w:t xml:space="preserve"> in </w:t>
      </w:r>
      <w:r w:rsidRPr="00BC508A">
        <w:rPr>
          <w:snapToGrid w:val="0"/>
        </w:rPr>
        <w:t>3GPP TS 31.102 [17]</w:t>
      </w:r>
      <w:r w:rsidRPr="00BC508A">
        <w:t>)</w:t>
      </w:r>
      <w:r w:rsidRPr="00BC508A">
        <w:rPr>
          <w:lang w:eastAsia="zh-CN"/>
        </w:rPr>
        <w:t>.</w:t>
      </w:r>
    </w:p>
    <w:p w14:paraId="52CFD554" w14:textId="77777777" w:rsidR="00D40C70" w:rsidRPr="00BC508A" w:rsidRDefault="00D40C70" w:rsidP="00D40C70">
      <w:pPr>
        <w:pStyle w:val="B1"/>
      </w:pPr>
      <w:r w:rsidRPr="00BC508A">
        <w:tab/>
        <w:t>The UE stays in the current serving cell and applies the normal cell reselection process.</w:t>
      </w:r>
    </w:p>
    <w:p w14:paraId="0A37D495" w14:textId="77777777" w:rsidR="00D40C70" w:rsidRPr="00BC508A" w:rsidRDefault="00D40C70" w:rsidP="00D40C70">
      <w:pPr>
        <w:pStyle w:val="B1"/>
      </w:pPr>
      <w:r w:rsidRPr="00BC508A">
        <w:t>p)</w:t>
      </w:r>
      <w:r w:rsidRPr="00BC508A">
        <w:tab/>
        <w:t>Timer T3447 is running</w:t>
      </w:r>
    </w:p>
    <w:p w14:paraId="1AE2FC2C" w14:textId="77777777" w:rsidR="00D40C70" w:rsidRPr="00BC508A" w:rsidRDefault="00D40C70" w:rsidP="00D40C70">
      <w:pPr>
        <w:pStyle w:val="B1"/>
      </w:pPr>
      <w:r w:rsidRPr="00BC508A">
        <w:tab/>
        <w:t>The UE shall not start any service request procedure unless:</w:t>
      </w:r>
    </w:p>
    <w:p w14:paraId="10F0E5A0" w14:textId="77777777" w:rsidR="00D40C70" w:rsidRPr="00BC508A" w:rsidRDefault="00D40C70" w:rsidP="00D40C70">
      <w:pPr>
        <w:pStyle w:val="B2"/>
      </w:pPr>
      <w:r w:rsidRPr="00BC508A">
        <w:t>-</w:t>
      </w:r>
      <w:r w:rsidRPr="00BC508A">
        <w:tab/>
        <w:t>the UE receives a paging;</w:t>
      </w:r>
    </w:p>
    <w:p w14:paraId="04A5E31A" w14:textId="77777777" w:rsidR="00D40C70" w:rsidRPr="00BC508A" w:rsidRDefault="00D40C70" w:rsidP="00D40C70">
      <w:pPr>
        <w:pStyle w:val="B2"/>
      </w:pPr>
      <w:r w:rsidRPr="00BC508A">
        <w:t>-</w:t>
      </w:r>
      <w:r w:rsidRPr="00BC508A">
        <w:tab/>
        <w:t>the UE is a UE configured to use AC11 – 15 in selected PLMN;</w:t>
      </w:r>
    </w:p>
    <w:p w14:paraId="6B5E0679" w14:textId="66775A2B" w:rsidR="0027348E" w:rsidRPr="00BC508A" w:rsidRDefault="0027348E" w:rsidP="0027348E">
      <w:pPr>
        <w:pStyle w:val="B2"/>
        <w:rPr>
          <w:rFonts w:eastAsia="DengXian"/>
        </w:rPr>
      </w:pPr>
      <w:r w:rsidRPr="00BC508A">
        <w:rPr>
          <w:rFonts w:eastAsia="DengXian"/>
        </w:rPr>
        <w:t>-</w:t>
      </w:r>
      <w:r w:rsidRPr="00BC508A">
        <w:rPr>
          <w:rFonts w:eastAsia="DengXian"/>
        </w:rPr>
        <w:tab/>
        <w:t>the UE has a PDN connection for emergency bearer services established or is establishing a PDN connection for emergency bearer services; or</w:t>
      </w:r>
    </w:p>
    <w:p w14:paraId="112B3497" w14:textId="6C68CBAA" w:rsidR="0027348E" w:rsidRPr="00BC508A" w:rsidRDefault="0027348E" w:rsidP="0027348E">
      <w:pPr>
        <w:pStyle w:val="B2"/>
        <w:rPr>
          <w:rFonts w:eastAsia="DengXian"/>
          <w:lang w:eastAsia="zh-CN"/>
        </w:rPr>
      </w:pPr>
      <w:r w:rsidRPr="00BC508A">
        <w:rPr>
          <w:rFonts w:eastAsia="DengXian"/>
          <w:lang w:eastAsia="zh-CN"/>
        </w:rPr>
        <w:t>-</w:t>
      </w:r>
      <w:r w:rsidRPr="00BC508A">
        <w:rPr>
          <w:rFonts w:eastAsia="DengXian"/>
          <w:lang w:eastAsia="zh-CN"/>
        </w:rPr>
        <w:tab/>
        <w:t xml:space="preserve">the MUSIM UE is in EMM-CONNECTED mode and requests the network to release the NAS signalling connection (see case p in </w:t>
      </w:r>
      <w:r w:rsidR="009A352A" w:rsidRPr="00BC508A">
        <w:t>clause</w:t>
      </w:r>
      <w:r w:rsidRPr="00BC508A">
        <w:t> 5.6.1.1</w:t>
      </w:r>
      <w:r w:rsidRPr="00BC508A">
        <w:rPr>
          <w:rFonts w:eastAsia="DengXian"/>
          <w:lang w:eastAsia="zh-CN"/>
        </w:rPr>
        <w:t>).</w:t>
      </w:r>
    </w:p>
    <w:p w14:paraId="60CED73A" w14:textId="77777777" w:rsidR="00D40C70" w:rsidRPr="00BC508A" w:rsidRDefault="00D40C70" w:rsidP="00D40C70">
      <w:pPr>
        <w:pStyle w:val="B1"/>
      </w:pPr>
      <w:r w:rsidRPr="00BC508A">
        <w:tab/>
        <w:t>The UE stays in the current serving cell and applies the normal cell reselection process. The service request procedure is started, if still necessary, when timer T3447 expires.</w:t>
      </w:r>
    </w:p>
    <w:p w14:paraId="7A23B0D8" w14:textId="77777777" w:rsidR="00D40C70" w:rsidRPr="00BC508A" w:rsidRDefault="00D40C70" w:rsidP="00295835">
      <w:pPr>
        <w:pStyle w:val="Heading4"/>
      </w:pPr>
      <w:bookmarkStart w:id="2425" w:name="_Toc20218014"/>
      <w:bookmarkStart w:id="2426" w:name="_Toc27743899"/>
      <w:bookmarkStart w:id="2427" w:name="_Toc35959470"/>
      <w:bookmarkStart w:id="2428" w:name="_Toc45202903"/>
      <w:bookmarkStart w:id="2429" w:name="_Toc45700279"/>
      <w:bookmarkStart w:id="2430" w:name="_Toc51920015"/>
      <w:bookmarkStart w:id="2431" w:name="_Toc68251075"/>
      <w:bookmarkStart w:id="2432" w:name="_Toc187413986"/>
      <w:r w:rsidRPr="00BC508A">
        <w:t>5.6.1.7</w:t>
      </w:r>
      <w:r w:rsidRPr="00BC508A">
        <w:tab/>
        <w:t>Abnormal cases on the network side</w:t>
      </w:r>
      <w:bookmarkEnd w:id="2425"/>
      <w:bookmarkEnd w:id="2426"/>
      <w:bookmarkEnd w:id="2427"/>
      <w:bookmarkEnd w:id="2428"/>
      <w:bookmarkEnd w:id="2429"/>
      <w:bookmarkEnd w:id="2430"/>
      <w:bookmarkEnd w:id="2431"/>
      <w:bookmarkEnd w:id="2432"/>
    </w:p>
    <w:p w14:paraId="46445A6F" w14:textId="77777777" w:rsidR="00D40C70" w:rsidRPr="00BC508A" w:rsidRDefault="00D40C70" w:rsidP="00D40C70">
      <w:r w:rsidRPr="00BC508A">
        <w:t>The following abnormal cases can be identified:</w:t>
      </w:r>
    </w:p>
    <w:p w14:paraId="32C6E444" w14:textId="77777777" w:rsidR="00431B51" w:rsidRPr="00BC508A" w:rsidRDefault="00D40C70" w:rsidP="00D40C70">
      <w:pPr>
        <w:pStyle w:val="B1"/>
      </w:pPr>
      <w:r w:rsidRPr="00BC508A">
        <w:t>a)</w:t>
      </w:r>
      <w:r w:rsidRPr="00BC508A">
        <w:tab/>
        <w:t>Lower layer failure</w:t>
      </w:r>
    </w:p>
    <w:p w14:paraId="1F0E3EC2" w14:textId="132FDE05" w:rsidR="00D40C70" w:rsidRPr="00BC508A" w:rsidRDefault="00D40C70" w:rsidP="00D40C70">
      <w:pPr>
        <w:pStyle w:val="B1"/>
      </w:pPr>
      <w:r w:rsidRPr="00BC508A">
        <w:tab/>
        <w:t>If a lower layer failure occurs before a SERVICE REJECT message has been sent to the UE or the service request procedure has been completed by the network, the network enters/stays in EMM-IDLE.</w:t>
      </w:r>
    </w:p>
    <w:p w14:paraId="008A54CC" w14:textId="77777777" w:rsidR="00D40C70" w:rsidRPr="00BC508A" w:rsidRDefault="00D40C70" w:rsidP="00D40C70">
      <w:pPr>
        <w:pStyle w:val="B1"/>
      </w:pPr>
      <w:r w:rsidRPr="00BC508A">
        <w:t>b)</w:t>
      </w:r>
      <w:r w:rsidRPr="00BC508A">
        <w:tab/>
        <w:t>Protocol error</w:t>
      </w:r>
    </w:p>
    <w:p w14:paraId="55E3D20D" w14:textId="77777777" w:rsidR="00D40C70" w:rsidRPr="00BC508A" w:rsidRDefault="00D40C70" w:rsidP="00D40C70">
      <w:pPr>
        <w:pStyle w:val="B1"/>
      </w:pPr>
      <w:r w:rsidRPr="00BC508A">
        <w:tab/>
        <w:t>If the SERVICE REQUEST, EXTENDED SERVICE REQUEST or the CONTROL PLANE SERVICE REQUEST message is received with a protocol error, the network shall return a SERVICE REJECT message with one of the following EMM cause values:</w:t>
      </w:r>
    </w:p>
    <w:p w14:paraId="1FFE228E" w14:textId="77777777" w:rsidR="00D40C70" w:rsidRPr="00BC508A" w:rsidRDefault="00D40C70" w:rsidP="00D40C70">
      <w:pPr>
        <w:pStyle w:val="B2"/>
      </w:pPr>
      <w:r w:rsidRPr="00BC508A">
        <w:t>#96:</w:t>
      </w:r>
      <w:r w:rsidRPr="00BC508A">
        <w:tab/>
        <w:t>invalid mandatory information;</w:t>
      </w:r>
    </w:p>
    <w:p w14:paraId="73805AC1" w14:textId="77777777" w:rsidR="00D40C70" w:rsidRPr="00BC508A" w:rsidRDefault="00D40C70" w:rsidP="00D40C70">
      <w:pPr>
        <w:pStyle w:val="B2"/>
      </w:pPr>
      <w:r w:rsidRPr="00BC508A">
        <w:t>#99:</w:t>
      </w:r>
      <w:r w:rsidRPr="00BC508A">
        <w:tab/>
        <w:t>information element non-existent or not implemented;</w:t>
      </w:r>
    </w:p>
    <w:p w14:paraId="1E268EA8" w14:textId="77777777" w:rsidR="00D40C70" w:rsidRPr="00BC508A" w:rsidRDefault="00D40C70" w:rsidP="00D40C70">
      <w:pPr>
        <w:pStyle w:val="B2"/>
      </w:pPr>
      <w:r w:rsidRPr="00BC508A">
        <w:t>#100:</w:t>
      </w:r>
      <w:r w:rsidRPr="00BC508A">
        <w:tab/>
        <w:t>conditional IE error; or</w:t>
      </w:r>
    </w:p>
    <w:p w14:paraId="483B9647" w14:textId="77777777" w:rsidR="00D40C70" w:rsidRPr="00BC508A" w:rsidRDefault="00D40C70" w:rsidP="00D40C70">
      <w:pPr>
        <w:pStyle w:val="B2"/>
      </w:pPr>
      <w:r w:rsidRPr="00BC508A">
        <w:t>#111:</w:t>
      </w:r>
      <w:r w:rsidRPr="00BC508A">
        <w:tab/>
        <w:t>protocol error, unspecified.</w:t>
      </w:r>
    </w:p>
    <w:p w14:paraId="3100F411" w14:textId="77777777" w:rsidR="00D40C70" w:rsidRPr="00BC508A" w:rsidRDefault="00D40C70" w:rsidP="00D40C70">
      <w:pPr>
        <w:pStyle w:val="B1"/>
      </w:pPr>
      <w:r w:rsidRPr="00BC508A">
        <w:tab/>
        <w:t>The network stays in the current EMM mode.</w:t>
      </w:r>
    </w:p>
    <w:p w14:paraId="0C9FF497" w14:textId="77777777" w:rsidR="00D40C70" w:rsidRPr="00BC508A" w:rsidRDefault="00D40C70" w:rsidP="00D40C70">
      <w:pPr>
        <w:pStyle w:val="B1"/>
      </w:pPr>
      <w:r w:rsidRPr="00BC508A">
        <w:t>c)</w:t>
      </w:r>
      <w:r w:rsidRPr="00BC508A">
        <w:tab/>
        <w:t xml:space="preserve">More than one SERVICE REQUEST, </w:t>
      </w:r>
      <w:r w:rsidRPr="00BC508A">
        <w:rPr>
          <w:lang w:eastAsia="ko-KR"/>
        </w:rPr>
        <w:t xml:space="preserve">EXTENDED SERVICE REQUEST or CONTROL PLANE SERVICE REQUEST </w:t>
      </w:r>
      <w:r w:rsidRPr="00BC508A">
        <w:t>received before the procedure has been completed (i.e., before SERVICE REJECT message has been sent or service request procedure has been completed)</w:t>
      </w:r>
    </w:p>
    <w:p w14:paraId="6F76F21C" w14:textId="77777777" w:rsidR="00D40C70" w:rsidRPr="00BC508A" w:rsidRDefault="00D40C70" w:rsidP="00F46F6F">
      <w:pPr>
        <w:pStyle w:val="B1"/>
      </w:pPr>
      <w:r w:rsidRPr="00BC508A">
        <w:t>-</w:t>
      </w:r>
      <w:r w:rsidRPr="00BC508A">
        <w:tab/>
        <w:t>If one or more of the information elements in the SERVICE REQUEST message, CONTROL PLANE SERVICE REQUEST or EXTENDED SERVICE REQUEST for packet services differs from the ones received within the previous SERVICE REQUEST, CONTROL PLANE SERVICE REQUEST or EXTENDED SERVICE REQUEST message for packet services, the previously initiated service request procedure shall be aborted and the new service request procedure shall be progressed;</w:t>
      </w:r>
    </w:p>
    <w:p w14:paraId="41331149" w14:textId="77777777" w:rsidR="00D40C70" w:rsidRPr="00BC508A" w:rsidRDefault="00D40C70" w:rsidP="00D40C70">
      <w:pPr>
        <w:pStyle w:val="NO"/>
      </w:pPr>
      <w:r w:rsidRPr="00BC508A">
        <w:t>NOTE:</w:t>
      </w:r>
      <w:r w:rsidRPr="00BC508A">
        <w:tab/>
        <w:t>The network actions are implementation dependent for the case that more than one EXTENDED SERVICE REQUEST messages for CS fallback or 1xCS fallback are received and their information elements differ.</w:t>
      </w:r>
    </w:p>
    <w:p w14:paraId="5F2AF3C3" w14:textId="77777777" w:rsidR="00D40C70" w:rsidRPr="00BC508A" w:rsidRDefault="00D40C70" w:rsidP="00F46F6F">
      <w:pPr>
        <w:pStyle w:val="B1"/>
      </w:pPr>
      <w:r w:rsidRPr="00BC508A">
        <w:t>-</w:t>
      </w:r>
      <w:r w:rsidRPr="00BC508A">
        <w:tab/>
        <w:t xml:space="preserve">If the information elements do not differ, then the network shall continue with the previous service request procedure and shall not treat any further this SERVICE REQUEST, </w:t>
      </w:r>
      <w:r w:rsidRPr="00BC508A">
        <w:rPr>
          <w:lang w:eastAsia="ko-KR"/>
        </w:rPr>
        <w:t xml:space="preserve">EXTENDED SERVICE REQUEST or CONTROL PLANE SERVICE REQUEST </w:t>
      </w:r>
      <w:r w:rsidRPr="00BC508A">
        <w:t>message.</w:t>
      </w:r>
    </w:p>
    <w:p w14:paraId="0DD65C4E" w14:textId="77777777" w:rsidR="00D40C70" w:rsidRPr="00BC508A" w:rsidRDefault="00D40C70" w:rsidP="00D40C70">
      <w:pPr>
        <w:pStyle w:val="B1"/>
      </w:pPr>
      <w:r w:rsidRPr="00BC508A">
        <w:t>d)</w:t>
      </w:r>
      <w:r w:rsidRPr="00BC508A">
        <w:tab/>
        <w:t>ATTACH REQUEST received before a SERVICE REJECT message has been sent or the service request procedure has been completed</w:t>
      </w:r>
    </w:p>
    <w:p w14:paraId="7573FAE5" w14:textId="77777777" w:rsidR="00431B51" w:rsidRPr="00BC508A" w:rsidRDefault="00D40C70" w:rsidP="00D40C70">
      <w:pPr>
        <w:pStyle w:val="B1"/>
      </w:pPr>
      <w:r w:rsidRPr="00BC508A">
        <w:tab/>
        <w:t xml:space="preserve">If an ATTACH REQUEST message is received and the service request procedure has not been completed or a SERVICE REJECT message has not been sent, the network may initiate the EMM common procedures, e.g. the EMM authentication procedure. The network may e.g. after a successful EMM authentication procedure execution, abort the service request procedure, </w:t>
      </w:r>
      <w:r w:rsidRPr="00BC508A">
        <w:rPr>
          <w:lang w:eastAsia="ko-KR"/>
        </w:rPr>
        <w:t xml:space="preserve">delete </w:t>
      </w:r>
      <w:r w:rsidRPr="00BC508A">
        <w:t xml:space="preserve">the EMM context, EPS bearer contexts, if any, and </w:t>
      </w:r>
      <w:r w:rsidRPr="00BC508A">
        <w:rPr>
          <w:lang w:eastAsia="ko-KR"/>
        </w:rPr>
        <w:t xml:space="preserve">progress </w:t>
      </w:r>
      <w:r w:rsidRPr="00BC508A">
        <w:t>the new ATTACH REQUEST.</w:t>
      </w:r>
    </w:p>
    <w:p w14:paraId="55C8E6AA" w14:textId="7D6D07AB" w:rsidR="00D40C70" w:rsidRPr="00BC508A" w:rsidRDefault="00D40C70" w:rsidP="00D40C70">
      <w:pPr>
        <w:pStyle w:val="B1"/>
      </w:pPr>
      <w:r w:rsidRPr="00BC508A">
        <w:t>e)</w:t>
      </w:r>
      <w:r w:rsidRPr="00BC508A">
        <w:tab/>
        <w:t>TRACKING AREA UPDATE REQUEST message received before the service request procedure has been completed or a SERVICE REJECT message has been sent</w:t>
      </w:r>
    </w:p>
    <w:p w14:paraId="1745E319" w14:textId="77777777" w:rsidR="00D40C70" w:rsidRPr="00BC508A" w:rsidRDefault="00D40C70" w:rsidP="00D40C70">
      <w:pPr>
        <w:pStyle w:val="B1"/>
      </w:pPr>
      <w:r w:rsidRPr="00BC508A">
        <w:tab/>
        <w:t>If a TRACKING AREA UPDATE REQUEST message is received and the service request procedure has not been completed or a SERVICE REJECT message has not been sent, the network may initiate the EMM common procedures, e.g. the EMM authentication procedure. The network may e.g. after a successful EMM authentication procedure execution, abort the service request procedure and progress the tracking area updating procedure.</w:t>
      </w:r>
    </w:p>
    <w:p w14:paraId="6F25F9AA" w14:textId="77777777" w:rsidR="00D40C70" w:rsidRPr="00BC508A" w:rsidRDefault="00D40C70" w:rsidP="00D40C70">
      <w:pPr>
        <w:pStyle w:val="B1"/>
      </w:pPr>
      <w:r w:rsidRPr="00BC508A">
        <w:t>f)</w:t>
      </w:r>
      <w:r w:rsidRPr="00BC508A">
        <w:tab/>
        <w:t>Default or dedicated bearer set up failure</w:t>
      </w:r>
    </w:p>
    <w:p w14:paraId="1EE7E8D1" w14:textId="26D99529" w:rsidR="00D40C70" w:rsidRPr="00BC508A" w:rsidRDefault="00D40C70" w:rsidP="00D40C70">
      <w:pPr>
        <w:pStyle w:val="B1"/>
      </w:pPr>
      <w:r w:rsidRPr="00BC508A">
        <w:tab/>
        <w:t xml:space="preserve">If the lower layers indicate a failure to set up a radio or S1 bearer, the MME shall locally deactivate the EPS bearer as described in </w:t>
      </w:r>
      <w:r w:rsidR="00FB1684" w:rsidRPr="00BC508A">
        <w:t>clause</w:t>
      </w:r>
      <w:r w:rsidRPr="00BC508A">
        <w:t> 6.4.4.6.</w:t>
      </w:r>
    </w:p>
    <w:p w14:paraId="41DB6FB8" w14:textId="77777777" w:rsidR="00D40C70" w:rsidRPr="00BC508A" w:rsidRDefault="00D40C70" w:rsidP="00295835">
      <w:pPr>
        <w:pStyle w:val="Heading3"/>
      </w:pPr>
      <w:bookmarkStart w:id="2433" w:name="_Toc20218015"/>
      <w:bookmarkStart w:id="2434" w:name="_Toc27743900"/>
      <w:bookmarkStart w:id="2435" w:name="_Toc35959471"/>
      <w:bookmarkStart w:id="2436" w:name="_Toc45202904"/>
      <w:bookmarkStart w:id="2437" w:name="_Toc45700280"/>
      <w:bookmarkStart w:id="2438" w:name="_Toc51920016"/>
      <w:bookmarkStart w:id="2439" w:name="_Toc68251076"/>
      <w:bookmarkStart w:id="2440" w:name="_Toc187413987"/>
      <w:r w:rsidRPr="00BC508A">
        <w:t>5.6.2</w:t>
      </w:r>
      <w:r w:rsidRPr="00BC508A">
        <w:tab/>
        <w:t>Paging procedure</w:t>
      </w:r>
      <w:bookmarkEnd w:id="2433"/>
      <w:bookmarkEnd w:id="2434"/>
      <w:bookmarkEnd w:id="2435"/>
      <w:bookmarkEnd w:id="2436"/>
      <w:bookmarkEnd w:id="2437"/>
      <w:bookmarkEnd w:id="2438"/>
      <w:bookmarkEnd w:id="2439"/>
      <w:bookmarkEnd w:id="2440"/>
    </w:p>
    <w:p w14:paraId="1A59BEDC" w14:textId="77777777" w:rsidR="00D40C70" w:rsidRPr="00BC508A" w:rsidRDefault="00D40C70" w:rsidP="00295835">
      <w:pPr>
        <w:pStyle w:val="Heading4"/>
      </w:pPr>
      <w:bookmarkStart w:id="2441" w:name="_Toc20218016"/>
      <w:bookmarkStart w:id="2442" w:name="_Toc27743901"/>
      <w:bookmarkStart w:id="2443" w:name="_Toc35959472"/>
      <w:bookmarkStart w:id="2444" w:name="_Toc45202905"/>
      <w:bookmarkStart w:id="2445" w:name="_Toc45700281"/>
      <w:bookmarkStart w:id="2446" w:name="_Toc51920017"/>
      <w:bookmarkStart w:id="2447" w:name="_Toc68251077"/>
      <w:bookmarkStart w:id="2448" w:name="_Toc187413988"/>
      <w:r w:rsidRPr="00BC508A">
        <w:t>5.6.2.1</w:t>
      </w:r>
      <w:r w:rsidRPr="00BC508A">
        <w:tab/>
        <w:t>General</w:t>
      </w:r>
      <w:bookmarkEnd w:id="2441"/>
      <w:bookmarkEnd w:id="2442"/>
      <w:bookmarkEnd w:id="2443"/>
      <w:bookmarkEnd w:id="2444"/>
      <w:bookmarkEnd w:id="2445"/>
      <w:bookmarkEnd w:id="2446"/>
      <w:bookmarkEnd w:id="2447"/>
      <w:bookmarkEnd w:id="2448"/>
    </w:p>
    <w:p w14:paraId="7FFBCFAA" w14:textId="77777777" w:rsidR="00D40C70" w:rsidRPr="00BC508A" w:rsidRDefault="00D40C70" w:rsidP="00D40C70">
      <w:r w:rsidRPr="00BC508A">
        <w:rPr>
          <w:lang w:eastAsia="ko-KR"/>
        </w:rPr>
        <w:t xml:space="preserve">The paging procedure is used by the network to request the establishment or resumption of a </w:t>
      </w:r>
      <w:r w:rsidRPr="00BC508A">
        <w:t>NAS signalling connection to the UE.</w:t>
      </w:r>
      <w:r w:rsidRPr="00BC508A">
        <w:rPr>
          <w:lang w:eastAsia="ja-JP"/>
        </w:rPr>
        <w:t xml:space="preserve"> Another purpose of the paging procedure is to prompt the UE to reattach if necessary as a result of a network failure. </w:t>
      </w:r>
      <w:r w:rsidRPr="00BC508A">
        <w:t>If the UE is not attached when it receives a paging for EPS services, the UE shall ignore the paging.</w:t>
      </w:r>
    </w:p>
    <w:p w14:paraId="7A5AB37A" w14:textId="77777777" w:rsidR="00D40C70" w:rsidRPr="00BC508A" w:rsidRDefault="00D40C70" w:rsidP="00D40C70">
      <w:r w:rsidRPr="00BC508A">
        <w:rPr>
          <w:lang w:eastAsia="ja-JP"/>
        </w:rPr>
        <w:t>Additionally, the network can use the paging procedure to initiate the mobile terminating CS fallback procedure or SMS or user data transfer via the MME.</w:t>
      </w:r>
    </w:p>
    <w:p w14:paraId="04A43FF1" w14:textId="77777777" w:rsidR="00D40C70" w:rsidRPr="00BC508A" w:rsidRDefault="00D40C70" w:rsidP="00295835">
      <w:pPr>
        <w:pStyle w:val="Heading4"/>
      </w:pPr>
      <w:bookmarkStart w:id="2449" w:name="_Toc20218017"/>
      <w:bookmarkStart w:id="2450" w:name="_Toc27743902"/>
      <w:bookmarkStart w:id="2451" w:name="_Toc35959473"/>
      <w:bookmarkStart w:id="2452" w:name="_Toc45202906"/>
      <w:bookmarkStart w:id="2453" w:name="_Toc45700282"/>
      <w:bookmarkStart w:id="2454" w:name="_Toc51920018"/>
      <w:bookmarkStart w:id="2455" w:name="_Toc68251078"/>
      <w:bookmarkStart w:id="2456" w:name="_Toc187413989"/>
      <w:r w:rsidRPr="00BC508A">
        <w:t>5.6.2.2</w:t>
      </w:r>
      <w:r w:rsidRPr="00BC508A">
        <w:tab/>
        <w:t>Paging for EPS services</w:t>
      </w:r>
      <w:bookmarkEnd w:id="2449"/>
      <w:bookmarkEnd w:id="2450"/>
      <w:bookmarkEnd w:id="2451"/>
      <w:bookmarkEnd w:id="2452"/>
      <w:bookmarkEnd w:id="2453"/>
      <w:bookmarkEnd w:id="2454"/>
      <w:bookmarkEnd w:id="2455"/>
      <w:bookmarkEnd w:id="2456"/>
    </w:p>
    <w:p w14:paraId="2C35B454" w14:textId="77777777" w:rsidR="00D40C70" w:rsidRPr="00BC508A" w:rsidRDefault="00D40C70" w:rsidP="00295835">
      <w:pPr>
        <w:pStyle w:val="Heading5"/>
        <w:rPr>
          <w:lang w:eastAsia="zh-CN"/>
        </w:rPr>
      </w:pPr>
      <w:bookmarkStart w:id="2457" w:name="_Toc20218018"/>
      <w:bookmarkStart w:id="2458" w:name="_Toc27743903"/>
      <w:bookmarkStart w:id="2459" w:name="_Toc35959474"/>
      <w:bookmarkStart w:id="2460" w:name="_Toc45202907"/>
      <w:bookmarkStart w:id="2461" w:name="_Toc45700283"/>
      <w:bookmarkStart w:id="2462" w:name="_Toc51920019"/>
      <w:bookmarkStart w:id="2463" w:name="_Toc68251079"/>
      <w:bookmarkStart w:id="2464" w:name="_Toc187413990"/>
      <w:r w:rsidRPr="00BC508A">
        <w:t>5.6.2.2.1</w:t>
      </w:r>
      <w:r w:rsidRPr="00BC508A">
        <w:tab/>
        <w:t>Paging for EPS services through E-UTRAN using S-TMSI</w:t>
      </w:r>
      <w:bookmarkEnd w:id="2457"/>
      <w:bookmarkEnd w:id="2458"/>
      <w:bookmarkEnd w:id="2459"/>
      <w:bookmarkEnd w:id="2460"/>
      <w:bookmarkEnd w:id="2461"/>
      <w:bookmarkEnd w:id="2462"/>
      <w:bookmarkEnd w:id="2463"/>
      <w:bookmarkEnd w:id="2464"/>
    </w:p>
    <w:p w14:paraId="2353C1B3" w14:textId="77777777" w:rsidR="00D40C70" w:rsidRPr="00BC508A" w:rsidRDefault="00D40C70" w:rsidP="007F1372">
      <w:pPr>
        <w:pStyle w:val="H6"/>
      </w:pPr>
      <w:bookmarkStart w:id="2465" w:name="_Toc20218019"/>
      <w:bookmarkStart w:id="2466" w:name="_Toc27743904"/>
      <w:bookmarkStart w:id="2467" w:name="_Toc35959475"/>
      <w:bookmarkStart w:id="2468" w:name="_Toc45202908"/>
      <w:bookmarkStart w:id="2469" w:name="_Toc45700284"/>
      <w:bookmarkStart w:id="2470" w:name="_Toc51920020"/>
      <w:bookmarkStart w:id="2471" w:name="_Toc68251080"/>
      <w:bookmarkStart w:id="2472" w:name="MCCQCTEMPBM_00000042"/>
      <w:bookmarkStart w:id="2473" w:name="_CR5_6_2_2_1_1"/>
      <w:r w:rsidRPr="00BC508A">
        <w:rPr>
          <w:lang w:eastAsia="zh-CN"/>
        </w:rPr>
        <w:t>5.6.2.2.1.1</w:t>
      </w:r>
      <w:r w:rsidRPr="00BC508A">
        <w:rPr>
          <w:lang w:eastAsia="zh-CN"/>
        </w:rPr>
        <w:tab/>
        <w:t>General</w:t>
      </w:r>
      <w:bookmarkEnd w:id="2465"/>
      <w:bookmarkEnd w:id="2466"/>
      <w:bookmarkEnd w:id="2467"/>
      <w:bookmarkEnd w:id="2468"/>
      <w:bookmarkEnd w:id="2469"/>
      <w:bookmarkEnd w:id="2470"/>
      <w:bookmarkEnd w:id="2471"/>
    </w:p>
    <w:bookmarkEnd w:id="2472"/>
    <w:bookmarkEnd w:id="2473"/>
    <w:p w14:paraId="36D501A3" w14:textId="783F8BDE" w:rsidR="00A247FB" w:rsidRPr="00BC508A" w:rsidRDefault="00A247FB" w:rsidP="00CC45F7">
      <w:pPr>
        <w:rPr>
          <w:lang w:eastAsia="zh-CN"/>
        </w:rPr>
      </w:pPr>
      <w:r w:rsidRPr="00BC508A">
        <w:t>The network shall initiate the paging procedure for EPS services using S-TMSI with CN domain indicator set to "PS" when:</w:t>
      </w:r>
    </w:p>
    <w:p w14:paraId="24AC9239" w14:textId="38E5C9FF" w:rsidR="00A247FB" w:rsidRPr="00BC508A" w:rsidRDefault="00A247FB" w:rsidP="006354B5">
      <w:pPr>
        <w:pStyle w:val="B1"/>
        <w:rPr>
          <w:lang w:eastAsia="zh-CN"/>
        </w:rPr>
      </w:pPr>
      <w:r w:rsidRPr="00BC508A">
        <w:rPr>
          <w:lang w:eastAsia="zh-CN"/>
        </w:rPr>
        <w:t>-</w:t>
      </w:r>
      <w:r w:rsidRPr="00BC508A">
        <w:rPr>
          <w:lang w:eastAsia="zh-CN"/>
        </w:rPr>
        <w:tab/>
        <w:t>NAS signalling messages, cdma2000</w:t>
      </w:r>
      <w:r w:rsidRPr="00BC508A">
        <w:rPr>
          <w:vertAlign w:val="superscript"/>
          <w:lang w:eastAsia="zh-CN"/>
        </w:rPr>
        <w:t>®</w:t>
      </w:r>
      <w:r w:rsidRPr="00BC508A">
        <w:rPr>
          <w:lang w:eastAsia="zh-CN"/>
        </w:rPr>
        <w:t xml:space="preserve"> signalling messages or user data is pending to be sent to the UE;</w:t>
      </w:r>
    </w:p>
    <w:p w14:paraId="0B725D8A" w14:textId="62830956" w:rsidR="00A247FB" w:rsidRPr="00BC508A" w:rsidRDefault="00A247FB" w:rsidP="006354B5">
      <w:pPr>
        <w:pStyle w:val="B1"/>
        <w:rPr>
          <w:lang w:eastAsia="zh-CN"/>
        </w:rPr>
      </w:pPr>
      <w:r w:rsidRPr="00BC508A">
        <w:rPr>
          <w:lang w:eastAsia="zh-CN"/>
        </w:rPr>
        <w:t>-</w:t>
      </w:r>
      <w:r w:rsidRPr="00BC508A">
        <w:rPr>
          <w:lang w:eastAsia="zh-CN"/>
        </w:rPr>
        <w:tab/>
        <w:t>no NAS signalling connection exists (see example in figure 5.6.2.2.1.1); and</w:t>
      </w:r>
    </w:p>
    <w:p w14:paraId="3D7B3FE3" w14:textId="77777777" w:rsidR="00A247FB" w:rsidRPr="00BC508A" w:rsidRDefault="00A247FB" w:rsidP="006354B5">
      <w:pPr>
        <w:pStyle w:val="B1"/>
        <w:rPr>
          <w:lang w:eastAsia="zh-CN"/>
        </w:rPr>
      </w:pPr>
      <w:r w:rsidRPr="00BC508A">
        <w:rPr>
          <w:lang w:eastAsia="zh-CN"/>
        </w:rPr>
        <w:t>-</w:t>
      </w:r>
      <w:r w:rsidRPr="00BC508A">
        <w:rPr>
          <w:lang w:eastAsia="zh-CN"/>
        </w:rPr>
        <w:tab/>
        <w:t>there is no paging restriction applied in the network for that paging.</w:t>
      </w:r>
    </w:p>
    <w:p w14:paraId="78557830" w14:textId="77777777" w:rsidR="006A6394" w:rsidRPr="00BC508A" w:rsidRDefault="006A6394" w:rsidP="00D40C70">
      <w:pPr>
        <w:rPr>
          <w:lang w:eastAsia="zh-CN"/>
        </w:rPr>
      </w:pPr>
      <w:r w:rsidRPr="00BC508A">
        <w:rPr>
          <w:lang w:eastAsia="zh-CN"/>
        </w:rPr>
        <w:t>If the network has downlink user data pending for a UE, the MME has stored paging restriction of the UE and the Paging restriction type in the stored paging restriction is set to:</w:t>
      </w:r>
    </w:p>
    <w:p w14:paraId="6D9F0112" w14:textId="77777777" w:rsidR="006A6394" w:rsidRPr="00BC508A" w:rsidRDefault="006A6394" w:rsidP="007C5733">
      <w:pPr>
        <w:pStyle w:val="B1"/>
        <w:rPr>
          <w:lang w:eastAsia="zh-CN"/>
        </w:rPr>
      </w:pPr>
      <w:r w:rsidRPr="00BC508A">
        <w:rPr>
          <w:lang w:eastAsia="zh-CN"/>
        </w:rPr>
        <w:t>a)</w:t>
      </w:r>
      <w:r w:rsidRPr="00BC508A">
        <w:rPr>
          <w:lang w:eastAsia="zh-CN"/>
        </w:rPr>
        <w:tab/>
        <w:t>"All paging is restricted", the network should not initiate the paging procedure for EPS services using S-TMSI with CN domain indicator set to "PS" for the UE;</w:t>
      </w:r>
    </w:p>
    <w:p w14:paraId="6E2915CD" w14:textId="77777777" w:rsidR="006A6394" w:rsidRPr="00BC508A" w:rsidRDefault="006A6394" w:rsidP="007C5733">
      <w:pPr>
        <w:pStyle w:val="B1"/>
        <w:rPr>
          <w:lang w:eastAsia="zh-CN"/>
        </w:rPr>
      </w:pPr>
      <w:r w:rsidRPr="00BC508A">
        <w:rPr>
          <w:lang w:eastAsia="zh-CN"/>
        </w:rPr>
        <w:t>b)</w:t>
      </w:r>
      <w:r w:rsidRPr="00BC508A">
        <w:rPr>
          <w:lang w:eastAsia="zh-CN"/>
        </w:rPr>
        <w:tab/>
        <w:t>"All paging is restricted except for voice service", the network should initiate the paging procedure for EPS services using S-TMSI with CN domain indicator set to "PS" for the UE only when:</w:t>
      </w:r>
    </w:p>
    <w:p w14:paraId="71BCBA64" w14:textId="77777777" w:rsidR="006A6394" w:rsidRPr="00BC508A" w:rsidRDefault="006A6394" w:rsidP="007C5733">
      <w:pPr>
        <w:pStyle w:val="B2"/>
        <w:rPr>
          <w:lang w:eastAsia="zh-CN"/>
        </w:rPr>
      </w:pPr>
      <w:r w:rsidRPr="00BC508A">
        <w:rPr>
          <w:lang w:eastAsia="zh-CN"/>
        </w:rPr>
        <w:t>1)</w:t>
      </w:r>
      <w:r w:rsidRPr="00BC508A">
        <w:rPr>
          <w:lang w:eastAsia="zh-CN"/>
        </w:rPr>
        <w:tab/>
        <w:t>the pending downlink user data for the UE is considered as voice service related by the network;</w:t>
      </w:r>
    </w:p>
    <w:p w14:paraId="36BDCD42" w14:textId="77777777" w:rsidR="006A6394" w:rsidRPr="00BC508A" w:rsidRDefault="006A6394" w:rsidP="007C5733">
      <w:pPr>
        <w:pStyle w:val="B1"/>
        <w:rPr>
          <w:lang w:eastAsia="zh-CN"/>
        </w:rPr>
      </w:pPr>
      <w:r w:rsidRPr="00BC508A">
        <w:rPr>
          <w:lang w:eastAsia="zh-CN"/>
        </w:rPr>
        <w:t>c)</w:t>
      </w:r>
      <w:r w:rsidRPr="00BC508A">
        <w:rPr>
          <w:lang w:eastAsia="zh-CN"/>
        </w:rPr>
        <w:tab/>
        <w:t>"All paging is restricted except for specified PDN connection(s)", the network should initiate the paging procedure for EPS services using S-TMSI with CN domain indicator set to "PS" for the UE only when:</w:t>
      </w:r>
    </w:p>
    <w:p w14:paraId="5ED38478" w14:textId="77777777" w:rsidR="006A6394" w:rsidRPr="00BC508A" w:rsidRDefault="006A6394" w:rsidP="007C5733">
      <w:pPr>
        <w:pStyle w:val="B2"/>
        <w:rPr>
          <w:lang w:eastAsia="zh-CN"/>
        </w:rPr>
      </w:pPr>
      <w:r w:rsidRPr="00BC508A">
        <w:rPr>
          <w:lang w:eastAsia="zh-CN"/>
        </w:rPr>
        <w:t>1)</w:t>
      </w:r>
      <w:r w:rsidRPr="00BC508A">
        <w:rPr>
          <w:lang w:eastAsia="zh-CN"/>
        </w:rPr>
        <w:tab/>
        <w:t>for PDN connection(s) that paging is not restricted based on the stored paging restriction, the network has downlink user data pending; or</w:t>
      </w:r>
    </w:p>
    <w:p w14:paraId="4E0ACF90" w14:textId="77777777" w:rsidR="006A6394" w:rsidRPr="00BC508A" w:rsidRDefault="006A6394" w:rsidP="007C5733">
      <w:pPr>
        <w:pStyle w:val="B1"/>
        <w:rPr>
          <w:lang w:eastAsia="zh-CN"/>
        </w:rPr>
      </w:pPr>
      <w:r w:rsidRPr="00BC508A">
        <w:rPr>
          <w:lang w:eastAsia="zh-CN"/>
        </w:rPr>
        <w:t>d)</w:t>
      </w:r>
      <w:r w:rsidRPr="00BC508A">
        <w:rPr>
          <w:lang w:eastAsia="zh-CN"/>
        </w:rPr>
        <w:tab/>
        <w:t>"All paging is restricted except for voice service and specified PDN connection(s)", the network should initiate the paging procedure for EPS services using S-TMSI with CN domain indicator set to "PS" for the UE only when:</w:t>
      </w:r>
    </w:p>
    <w:p w14:paraId="4D88C01A" w14:textId="77777777" w:rsidR="006A6394" w:rsidRPr="00BC508A" w:rsidRDefault="006A6394" w:rsidP="007C5733">
      <w:pPr>
        <w:pStyle w:val="B2"/>
        <w:rPr>
          <w:lang w:eastAsia="zh-CN"/>
        </w:rPr>
      </w:pPr>
      <w:r w:rsidRPr="00BC508A">
        <w:rPr>
          <w:lang w:eastAsia="zh-CN"/>
        </w:rPr>
        <w:t>1)</w:t>
      </w:r>
      <w:r w:rsidRPr="00BC508A">
        <w:rPr>
          <w:lang w:eastAsia="zh-CN"/>
        </w:rPr>
        <w:tab/>
        <w:t>the pending downlink user data for the UE is considered as voice service related by the network; or</w:t>
      </w:r>
    </w:p>
    <w:p w14:paraId="0135F5C0" w14:textId="77777777" w:rsidR="006A6394" w:rsidRPr="00BC508A" w:rsidRDefault="006A6394" w:rsidP="007C5733">
      <w:pPr>
        <w:pStyle w:val="B2"/>
        <w:rPr>
          <w:lang w:eastAsia="zh-CN"/>
        </w:rPr>
      </w:pPr>
      <w:r w:rsidRPr="00BC508A">
        <w:rPr>
          <w:lang w:eastAsia="zh-CN"/>
        </w:rPr>
        <w:t>2)</w:t>
      </w:r>
      <w:r w:rsidRPr="00BC508A">
        <w:rPr>
          <w:lang w:eastAsia="zh-CN"/>
        </w:rPr>
        <w:tab/>
        <w:t>for PDN connection(s) that paging is not restricted based on the stored paging restriction, the network has downlink user data pending.</w:t>
      </w:r>
    </w:p>
    <w:p w14:paraId="3FC4F491" w14:textId="77777777" w:rsidR="006A6394" w:rsidRPr="00BC508A" w:rsidRDefault="006A6394" w:rsidP="00D40C70">
      <w:pPr>
        <w:rPr>
          <w:lang w:eastAsia="zh-CN"/>
        </w:rPr>
      </w:pPr>
      <w:r w:rsidRPr="00BC508A">
        <w:rPr>
          <w:lang w:eastAsia="zh-CN"/>
        </w:rPr>
        <w:t>If the network has downlink signalling pending for a UE and the MME has stored paging restriction of the UE and the Paging restriction type in the stored paging restriction is set to:</w:t>
      </w:r>
    </w:p>
    <w:p w14:paraId="2A42566E" w14:textId="77777777" w:rsidR="006A6394" w:rsidRPr="00BC508A" w:rsidRDefault="006A6394" w:rsidP="007C5733">
      <w:pPr>
        <w:pStyle w:val="B1"/>
        <w:rPr>
          <w:lang w:eastAsia="zh-CN"/>
        </w:rPr>
      </w:pPr>
      <w:r w:rsidRPr="00BC508A">
        <w:rPr>
          <w:lang w:eastAsia="zh-CN"/>
        </w:rPr>
        <w:t>a)</w:t>
      </w:r>
      <w:r w:rsidRPr="00BC508A">
        <w:rPr>
          <w:lang w:eastAsia="zh-CN"/>
        </w:rPr>
        <w:tab/>
        <w:t>"All paging is restricted", the network should not initiate the paging procedure for EPS services using S-TMSI with CN domain indicator set to "PS" for the UE;</w:t>
      </w:r>
    </w:p>
    <w:p w14:paraId="1F5004CE" w14:textId="77777777" w:rsidR="006A6394" w:rsidRPr="00BC508A" w:rsidRDefault="006A6394" w:rsidP="007C5733">
      <w:pPr>
        <w:pStyle w:val="B1"/>
        <w:rPr>
          <w:lang w:eastAsia="zh-CN"/>
        </w:rPr>
      </w:pPr>
      <w:r w:rsidRPr="00BC508A">
        <w:rPr>
          <w:lang w:eastAsia="zh-CN"/>
        </w:rPr>
        <w:t>b)</w:t>
      </w:r>
      <w:r w:rsidRPr="00BC508A">
        <w:rPr>
          <w:lang w:eastAsia="zh-CN"/>
        </w:rPr>
        <w:tab/>
        <w:t>"All paging is restricted except for voice service", the network should initiate the paging procedure for EPS services using S-TMSI with CN domain indicator set to "PS" for the UE only when:</w:t>
      </w:r>
    </w:p>
    <w:p w14:paraId="43FE93F9" w14:textId="77777777" w:rsidR="006A6394" w:rsidRPr="00BC508A" w:rsidRDefault="006A6394" w:rsidP="007C5733">
      <w:pPr>
        <w:pStyle w:val="B2"/>
        <w:rPr>
          <w:lang w:eastAsia="zh-CN"/>
        </w:rPr>
      </w:pPr>
      <w:r w:rsidRPr="00BC508A">
        <w:rPr>
          <w:lang w:eastAsia="zh-CN"/>
        </w:rPr>
        <w:t>1)</w:t>
      </w:r>
      <w:r w:rsidRPr="00BC508A">
        <w:rPr>
          <w:lang w:eastAsia="zh-CN"/>
        </w:rPr>
        <w:tab/>
        <w:t>the pending downlink signalling for the UE is EMM signalling or ESM signalling of the PDN connection of voice service;</w:t>
      </w:r>
    </w:p>
    <w:p w14:paraId="3D4BE3E9" w14:textId="77777777" w:rsidR="006A6394" w:rsidRPr="00BC508A" w:rsidRDefault="006A6394" w:rsidP="007C5733">
      <w:pPr>
        <w:pStyle w:val="B1"/>
        <w:rPr>
          <w:lang w:eastAsia="zh-CN"/>
        </w:rPr>
      </w:pPr>
      <w:r w:rsidRPr="00BC508A">
        <w:rPr>
          <w:lang w:eastAsia="zh-CN"/>
        </w:rPr>
        <w:t>c)</w:t>
      </w:r>
      <w:r w:rsidRPr="00BC508A">
        <w:rPr>
          <w:lang w:eastAsia="zh-CN"/>
        </w:rPr>
        <w:tab/>
        <w:t>"All paging is restricted except for specified PDN connection(s)", the network should initiate the paging procedure for EPS services using S-TMSI with CN domain indicator set to "PS" for the UE only when:</w:t>
      </w:r>
    </w:p>
    <w:p w14:paraId="1747CF84" w14:textId="77777777" w:rsidR="006A6394" w:rsidRPr="00BC508A" w:rsidRDefault="006A6394" w:rsidP="007C5733">
      <w:pPr>
        <w:pStyle w:val="B2"/>
        <w:rPr>
          <w:lang w:eastAsia="zh-CN"/>
        </w:rPr>
      </w:pPr>
      <w:r w:rsidRPr="00BC508A">
        <w:rPr>
          <w:lang w:eastAsia="zh-CN"/>
        </w:rPr>
        <w:t>1)</w:t>
      </w:r>
      <w:r w:rsidRPr="00BC508A">
        <w:rPr>
          <w:lang w:eastAsia="zh-CN"/>
        </w:rPr>
        <w:tab/>
        <w:t>the pending downlink signalling for the UE is EMM signalling; or</w:t>
      </w:r>
    </w:p>
    <w:p w14:paraId="03694EC2" w14:textId="77777777" w:rsidR="006A6394" w:rsidRPr="00BC508A" w:rsidRDefault="006A6394" w:rsidP="007C5733">
      <w:pPr>
        <w:pStyle w:val="B2"/>
        <w:rPr>
          <w:lang w:eastAsia="zh-CN"/>
        </w:rPr>
      </w:pPr>
      <w:r w:rsidRPr="00BC508A">
        <w:rPr>
          <w:lang w:eastAsia="zh-CN"/>
        </w:rPr>
        <w:t>2)</w:t>
      </w:r>
      <w:r w:rsidRPr="00BC508A">
        <w:rPr>
          <w:lang w:eastAsia="zh-CN"/>
        </w:rPr>
        <w:tab/>
        <w:t>for PDN connection(s) that paging is not restricted based on the stored paging restriction, the network has downlink ESM signalling pending; or</w:t>
      </w:r>
    </w:p>
    <w:p w14:paraId="0DB89EEC" w14:textId="77777777" w:rsidR="006A6394" w:rsidRPr="00BC508A" w:rsidRDefault="006A6394" w:rsidP="007C5733">
      <w:pPr>
        <w:pStyle w:val="B1"/>
        <w:rPr>
          <w:lang w:eastAsia="zh-CN"/>
        </w:rPr>
      </w:pPr>
      <w:r w:rsidRPr="00BC508A">
        <w:rPr>
          <w:lang w:eastAsia="zh-CN"/>
        </w:rPr>
        <w:t>d)</w:t>
      </w:r>
      <w:r w:rsidRPr="00BC508A">
        <w:rPr>
          <w:lang w:eastAsia="zh-CN"/>
        </w:rPr>
        <w:tab/>
        <w:t>"All paging is restricted except for voice service and specified PDN connection(s)", the network should initiate the paging procedure for EPS services using S-TMSI with CN domain indicator set to "PS" for the UE only when:</w:t>
      </w:r>
    </w:p>
    <w:p w14:paraId="6FD6F785" w14:textId="77777777" w:rsidR="006A6394" w:rsidRPr="00BC508A" w:rsidRDefault="006A6394" w:rsidP="007C5733">
      <w:pPr>
        <w:pStyle w:val="B2"/>
        <w:rPr>
          <w:lang w:eastAsia="zh-CN"/>
        </w:rPr>
      </w:pPr>
      <w:r w:rsidRPr="00BC508A">
        <w:rPr>
          <w:lang w:eastAsia="zh-CN"/>
        </w:rPr>
        <w:t>1)</w:t>
      </w:r>
      <w:r w:rsidRPr="00BC508A">
        <w:rPr>
          <w:lang w:eastAsia="zh-CN"/>
        </w:rPr>
        <w:tab/>
        <w:t>the pending downlink signalling for the UE is EMM signalling or ESM signalling of the PDN connection of voice service; or</w:t>
      </w:r>
    </w:p>
    <w:p w14:paraId="25AB0F35" w14:textId="77777777" w:rsidR="006A6394" w:rsidRPr="00BC508A" w:rsidRDefault="006A6394" w:rsidP="007C5733">
      <w:pPr>
        <w:pStyle w:val="B2"/>
        <w:rPr>
          <w:lang w:eastAsia="zh-CN"/>
        </w:rPr>
      </w:pPr>
      <w:r w:rsidRPr="00BC508A">
        <w:rPr>
          <w:lang w:eastAsia="zh-CN"/>
        </w:rPr>
        <w:t>2)</w:t>
      </w:r>
      <w:r w:rsidRPr="00BC508A">
        <w:rPr>
          <w:lang w:eastAsia="zh-CN"/>
        </w:rPr>
        <w:tab/>
        <w:t>for PDN connection(s) that paging is not restricted based on the stored paging restriction, the network has downlink ESM signalling pending.</w:t>
      </w:r>
    </w:p>
    <w:p w14:paraId="4F12C121" w14:textId="7E7B012C" w:rsidR="006A6394" w:rsidRPr="00BC508A" w:rsidRDefault="006A6394" w:rsidP="007C5733">
      <w:pPr>
        <w:pStyle w:val="NO"/>
        <w:rPr>
          <w:lang w:eastAsia="zh-CN"/>
        </w:rPr>
      </w:pPr>
      <w:r w:rsidRPr="00BC508A">
        <w:rPr>
          <w:lang w:eastAsia="zh-CN"/>
        </w:rPr>
        <w:t>NOTE 1:</w:t>
      </w:r>
      <w:r w:rsidRPr="00BC508A">
        <w:rPr>
          <w:lang w:eastAsia="zh-CN"/>
        </w:rPr>
        <w:tab/>
        <w:t>If the network pages the UE due to downlink signalling pending, the network initiates the release of the NAS signalling connection after network-requested procedure is completed.</w:t>
      </w:r>
    </w:p>
    <w:p w14:paraId="6AD5788C" w14:textId="131CB32F" w:rsidR="00D40C70" w:rsidRPr="00BC508A" w:rsidRDefault="00D40C70" w:rsidP="00D40C70">
      <w:pPr>
        <w:rPr>
          <w:lang w:eastAsia="zh-CN"/>
        </w:rPr>
      </w:pPr>
      <w:r w:rsidRPr="00BC508A">
        <w:rPr>
          <w:lang w:eastAsia="zh-CN"/>
        </w:rPr>
        <w:t xml:space="preserve">For the UE using eDRX, the network initiates the paging procedure </w:t>
      </w:r>
      <w:r w:rsidRPr="00BC508A">
        <w:t>when NAS signalling messages</w:t>
      </w:r>
      <w:r w:rsidRPr="00BC508A">
        <w:rPr>
          <w:lang w:eastAsia="ko-KR"/>
        </w:rPr>
        <w:t>, cdma2000</w:t>
      </w:r>
      <w:r w:rsidRPr="00BC508A">
        <w:rPr>
          <w:vertAlign w:val="superscript"/>
          <w:lang w:eastAsia="ko-KR"/>
        </w:rPr>
        <w:t>®</w:t>
      </w:r>
      <w:r w:rsidRPr="00BC508A">
        <w:rPr>
          <w:lang w:eastAsia="ko-KR"/>
        </w:rPr>
        <w:t xml:space="preserve"> signalling messages</w:t>
      </w:r>
      <w:r w:rsidRPr="00BC508A">
        <w:t xml:space="preserve"> or user data is pending to be sent to the UE within the paging time window. If NAS signalling messages</w:t>
      </w:r>
      <w:r w:rsidRPr="00BC508A">
        <w:rPr>
          <w:lang w:eastAsia="ko-KR"/>
        </w:rPr>
        <w:t>, cdma2000</w:t>
      </w:r>
      <w:r w:rsidRPr="00BC508A">
        <w:rPr>
          <w:vertAlign w:val="superscript"/>
          <w:lang w:eastAsia="ko-KR"/>
        </w:rPr>
        <w:t>®</w:t>
      </w:r>
      <w:r w:rsidRPr="00BC508A">
        <w:rPr>
          <w:lang w:eastAsia="ko-KR"/>
        </w:rPr>
        <w:t xml:space="preserve"> signalling messages</w:t>
      </w:r>
      <w:r w:rsidRPr="00BC508A">
        <w:t xml:space="preserve"> or user data is pending to be sent to the UE outside the paging time window and the eDRX value that the network provides to the UE in the Extended DRX parameters IE during the last attach procedure or the last tracking area updating procedure is not all zeros (i.e. the E-UTRAN eDRX cycle length duration is higher than 5.12 seconds), the network initiates the paging procedure at T time ahead of the beginning of the </w:t>
      </w:r>
      <w:r w:rsidRPr="00BC508A">
        <w:rPr>
          <w:lang w:eastAsia="zh-CN"/>
        </w:rPr>
        <w:t xml:space="preserve">next </w:t>
      </w:r>
      <w:r w:rsidRPr="00BC508A">
        <w:t>paging time window</w:t>
      </w:r>
      <w:r w:rsidRPr="00BC508A">
        <w:rPr>
          <w:lang w:eastAsia="zh-CN"/>
        </w:rPr>
        <w:t>.</w:t>
      </w:r>
    </w:p>
    <w:p w14:paraId="1A7E76E4" w14:textId="0B5A1AEB" w:rsidR="00D40C70" w:rsidRPr="00BC508A" w:rsidRDefault="00D40C70" w:rsidP="00D40C70">
      <w:pPr>
        <w:pStyle w:val="NO"/>
        <w:rPr>
          <w:lang w:eastAsia="zh-CN"/>
        </w:rPr>
      </w:pPr>
      <w:r w:rsidRPr="00BC508A">
        <w:t>NOTE </w:t>
      </w:r>
      <w:r w:rsidR="006A6394" w:rsidRPr="00BC508A">
        <w:t>2</w:t>
      </w:r>
      <w:r w:rsidRPr="00BC508A">
        <w:t>:</w:t>
      </w:r>
      <w:r w:rsidRPr="00BC508A">
        <w:tab/>
        <w:t>T time is a short time period based on implementation. The operator can take possible imperfections in the synchronization between the CN and the UE into account when choosing T time.</w:t>
      </w:r>
    </w:p>
    <w:p w14:paraId="00A3CF31" w14:textId="77777777" w:rsidR="00D40C70" w:rsidRPr="00BC508A" w:rsidRDefault="00D40C70" w:rsidP="00D40C70">
      <w:pPr>
        <w:pStyle w:val="TH"/>
      </w:pPr>
      <w:r w:rsidRPr="00BC508A">
        <w:object w:dxaOrig="9768" w:dyaOrig="3220" w14:anchorId="6132216A">
          <v:shape id="_x0000_i1041" type="#_x0000_t75" style="width:417.6pt;height:138.35pt" o:ole="">
            <v:imagedata r:id="rId44" o:title=""/>
          </v:shape>
          <o:OLEObject Type="Embed" ProgID="Visio.Drawing.11" ShapeID="_x0000_i1041" DrawAspect="Content" ObjectID="_1798030527" r:id="rId45"/>
        </w:object>
      </w:r>
    </w:p>
    <w:p w14:paraId="27502D6B" w14:textId="77777777" w:rsidR="00D40C70" w:rsidRPr="00BC508A" w:rsidRDefault="00D40C70" w:rsidP="00D40C70">
      <w:pPr>
        <w:pStyle w:val="TF"/>
      </w:pPr>
      <w:bookmarkStart w:id="2474" w:name="_CRFigure5_6_2_2_1_1"/>
      <w:r w:rsidRPr="00BC508A">
        <w:t xml:space="preserve">Figure </w:t>
      </w:r>
      <w:bookmarkEnd w:id="2474"/>
      <w:r w:rsidRPr="00BC508A">
        <w:t>5.6.2.2.1.1: Paging procedure using S-TMSI</w:t>
      </w:r>
    </w:p>
    <w:p w14:paraId="49EB3890" w14:textId="77777777" w:rsidR="00D40C70" w:rsidRPr="00BC508A" w:rsidRDefault="00D40C70" w:rsidP="00D40C70">
      <w:r w:rsidRPr="00BC508A">
        <w:t>To initiate the procedure the EMM entity in the network requests the lower layer to start paging (see 3GPP TS </w:t>
      </w:r>
      <w:r w:rsidRPr="00BC508A">
        <w:rPr>
          <w:lang w:eastAsia="zh-CN"/>
        </w:rPr>
        <w:t>36.300 [20], 3GPP TS 36.413 [23]</w:t>
      </w:r>
      <w:r w:rsidRPr="00BC508A">
        <w:t>) and shall start the timer:</w:t>
      </w:r>
    </w:p>
    <w:p w14:paraId="5FE5D7B8" w14:textId="77777777" w:rsidR="00D40C70" w:rsidRPr="00BC508A" w:rsidRDefault="00D40C70" w:rsidP="00D40C70">
      <w:pPr>
        <w:pStyle w:val="B1"/>
      </w:pPr>
      <w:r w:rsidRPr="00BC508A">
        <w:t>-</w:t>
      </w:r>
      <w:r w:rsidRPr="00BC508A">
        <w:tab/>
        <w:t>T3415 for this paging procedure, if the network accepted to use eDRX for the UE</w:t>
      </w:r>
      <w:r w:rsidRPr="00BC508A">
        <w:rPr>
          <w:lang w:eastAsia="zh-CN"/>
        </w:rPr>
        <w:t xml:space="preserve"> and the UE does not have a PDN connection for emergency bearer services</w:t>
      </w:r>
      <w:r w:rsidRPr="00BC508A">
        <w:t>.</w:t>
      </w:r>
    </w:p>
    <w:p w14:paraId="0F91A97B" w14:textId="77777777" w:rsidR="00D40C70" w:rsidRPr="00BC508A" w:rsidRDefault="00D40C70" w:rsidP="00D40C70">
      <w:pPr>
        <w:pStyle w:val="B1"/>
      </w:pPr>
      <w:r w:rsidRPr="00BC508A">
        <w:t>-</w:t>
      </w:r>
      <w:r w:rsidRPr="00BC508A">
        <w:tab/>
        <w:t>Otherwise, T3413 for this paging procedure.</w:t>
      </w:r>
    </w:p>
    <w:p w14:paraId="7AB4AF57" w14:textId="504F5FB3" w:rsidR="00014652" w:rsidRPr="00BC508A" w:rsidRDefault="00014652" w:rsidP="00014652">
      <w:pPr>
        <w:rPr>
          <w:lang w:eastAsia="zh-CN"/>
        </w:rPr>
      </w:pPr>
      <w:r w:rsidRPr="00BC508A">
        <w:t>If the network detects that the pending user data to be sent to the UE is related to the voice service as specified in 3GPP TS 23.401 [7] and the network decides to initiate the paging procedure based on the stored paging restriction information, if any, t</w:t>
      </w:r>
      <w:r w:rsidRPr="00BC508A">
        <w:rPr>
          <w:lang w:eastAsia="zh-CN"/>
        </w:rPr>
        <w:t xml:space="preserve">he </w:t>
      </w:r>
      <w:r w:rsidRPr="00BC508A">
        <w:t xml:space="preserve">EMM entity in the network should request the lower layer to include the Voice Service Indication in the Paging message when the UE and the network support the paging </w:t>
      </w:r>
      <w:r w:rsidR="00D10997" w:rsidRPr="00BC508A">
        <w:rPr>
          <w:bCs/>
        </w:rPr>
        <w:t>indication for voice services</w:t>
      </w:r>
      <w:r w:rsidRPr="00BC508A">
        <w:rPr>
          <w:lang w:eastAsia="zh-CN"/>
        </w:rPr>
        <w:t>.</w:t>
      </w:r>
    </w:p>
    <w:p w14:paraId="621F7BEB" w14:textId="77777777" w:rsidR="00D40C70" w:rsidRPr="00BC508A" w:rsidRDefault="00D40C70" w:rsidP="00D40C70">
      <w:r w:rsidRPr="00BC508A">
        <w:t>If the network starts timer T3415, the network shall set timer T3415 to a value smaller than the value of timer T3-RESPONSE (see 3GPP TS 29.</w:t>
      </w:r>
      <w:r w:rsidRPr="00BC508A">
        <w:rPr>
          <w:lang w:eastAsia="zh-CN"/>
        </w:rPr>
        <w:t>274 [16D]</w:t>
      </w:r>
      <w:r w:rsidRPr="00BC508A">
        <w:t xml:space="preserve"> for further details on timer T3-RESPONSE).</w:t>
      </w:r>
    </w:p>
    <w:p w14:paraId="6CE1D4F6" w14:textId="77777777" w:rsidR="00D40C70" w:rsidRPr="00BC508A" w:rsidRDefault="00D40C70" w:rsidP="00D40C70">
      <w:pPr>
        <w:rPr>
          <w:lang w:eastAsia="zh-CN"/>
        </w:rPr>
      </w:pPr>
      <w:r w:rsidRPr="00BC508A">
        <w:rPr>
          <w:lang w:eastAsia="zh-CN"/>
        </w:rPr>
        <w:t>The EMM entity may provide the lower layer with a list of CSG IDs, including the CSG IDs of both the expired and the not expired subscriptions. If there is a PDN connection for emergency bearer services established, the EMM entity in the network shall not provide the list of CSG IDs to the lower layer.</w:t>
      </w:r>
    </w:p>
    <w:p w14:paraId="2EB3E578" w14:textId="77777777" w:rsidR="00D40C70" w:rsidRPr="00BC508A" w:rsidRDefault="00D40C70" w:rsidP="00D40C70">
      <w:r w:rsidRPr="00BC508A">
        <w:t xml:space="preserve">If the negotiated UE paging probability information is available in the EMM context of the UE, the </w:t>
      </w:r>
      <w:r w:rsidRPr="00BC508A">
        <w:rPr>
          <w:lang w:eastAsia="zh-CN"/>
        </w:rPr>
        <w:t xml:space="preserve">EMM entity shall provide the lower layer with the </w:t>
      </w:r>
      <w:r w:rsidRPr="00BC508A">
        <w:t>negotiated UE paging probability information (see 3GPP TS </w:t>
      </w:r>
      <w:r w:rsidRPr="00BC508A">
        <w:rPr>
          <w:lang w:eastAsia="zh-CN"/>
        </w:rPr>
        <w:t>36.300 [20], 3GPP TS 36.413 [23]</w:t>
      </w:r>
      <w:r w:rsidRPr="00BC508A">
        <w:t>).</w:t>
      </w:r>
    </w:p>
    <w:p w14:paraId="4676E910" w14:textId="77777777" w:rsidR="00D40C70" w:rsidRPr="00BC508A" w:rsidRDefault="00D40C70" w:rsidP="00D40C70">
      <w:pPr>
        <w:rPr>
          <w:lang w:eastAsia="zh-CN"/>
        </w:rPr>
      </w:pPr>
      <w:r w:rsidRPr="00BC508A">
        <w:t>Upon reception of a paging indication, if control plane CIoT EPS optimization is not used by the UE, the UE shall stop the timer T3346, if running, and shall initiate</w:t>
      </w:r>
      <w:r w:rsidRPr="00BC508A">
        <w:rPr>
          <w:lang w:eastAsia="zh-CN"/>
        </w:rPr>
        <w:t>:</w:t>
      </w:r>
    </w:p>
    <w:p w14:paraId="5AD7D4B1" w14:textId="77777777" w:rsidR="00D40C70" w:rsidRPr="00BC508A" w:rsidRDefault="00D40C70" w:rsidP="00D40C70">
      <w:pPr>
        <w:pStyle w:val="B1"/>
      </w:pPr>
      <w:r w:rsidRPr="00BC508A">
        <w:t>-</w:t>
      </w:r>
      <w:r w:rsidRPr="00BC508A">
        <w:tab/>
        <w:t>a service request procedure to respond to the paging (see 3GPP TS 23.</w:t>
      </w:r>
      <w:r w:rsidRPr="00BC508A">
        <w:rPr>
          <w:lang w:eastAsia="zh-CN"/>
        </w:rPr>
        <w:t>401 [10]</w:t>
      </w:r>
      <w:r w:rsidRPr="00BC508A">
        <w:t xml:space="preserve"> and 3GPP TS </w:t>
      </w:r>
      <w:r w:rsidRPr="00BC508A">
        <w:rPr>
          <w:lang w:eastAsia="zh-CN"/>
        </w:rPr>
        <w:t>36</w:t>
      </w:r>
      <w:r w:rsidRPr="00BC508A">
        <w:t>.413 [23</w:t>
      </w:r>
      <w:r w:rsidRPr="00BC508A">
        <w:rPr>
          <w:lang w:eastAsia="zh-CN"/>
        </w:rPr>
        <w:t>]</w:t>
      </w:r>
      <w:r w:rsidRPr="00BC508A">
        <w:t>); or</w:t>
      </w:r>
    </w:p>
    <w:p w14:paraId="250767E3" w14:textId="1041507E" w:rsidR="00D40C70" w:rsidRPr="00BC508A" w:rsidRDefault="00D40C70" w:rsidP="00D40C70">
      <w:pPr>
        <w:pStyle w:val="B1"/>
      </w:pPr>
      <w:r w:rsidRPr="00BC508A">
        <w:rPr>
          <w:lang w:eastAsia="zh-CN"/>
        </w:rPr>
        <w:t>-</w:t>
      </w:r>
      <w:r w:rsidRPr="00BC508A">
        <w:rPr>
          <w:lang w:eastAsia="zh-CN"/>
        </w:rPr>
        <w:tab/>
        <w:t xml:space="preserve">a </w:t>
      </w:r>
      <w:r w:rsidRPr="00BC508A">
        <w:t xml:space="preserve">tracking area updating procedure as specified in </w:t>
      </w:r>
      <w:r w:rsidR="00FB1684" w:rsidRPr="00BC508A">
        <w:t>clause</w:t>
      </w:r>
      <w:r w:rsidRPr="00BC508A">
        <w:t>s 5.5.3.2.2 and 5.5.3.3.2.</w:t>
      </w:r>
    </w:p>
    <w:p w14:paraId="28294449" w14:textId="505321F0" w:rsidR="00D40C70" w:rsidRPr="00BC508A" w:rsidRDefault="00D40C70" w:rsidP="00D40C70">
      <w:r w:rsidRPr="00BC508A">
        <w:t xml:space="preserve">and additionally if the UE is in the EMM-IDLE mode with suspend indication, resume the suspended NAS signalling connection to the MME as specified in </w:t>
      </w:r>
      <w:r w:rsidR="00FB1684" w:rsidRPr="00BC508A">
        <w:t>clause</w:t>
      </w:r>
      <w:r w:rsidRPr="00BC508A">
        <w:t> 5.3.1.3.</w:t>
      </w:r>
    </w:p>
    <w:p w14:paraId="522D6FAC" w14:textId="77777777" w:rsidR="00D40C70" w:rsidRPr="00BC508A" w:rsidRDefault="00D40C70" w:rsidP="00D40C70">
      <w:r w:rsidRPr="00BC508A">
        <w:t>Upon reception of a paging indication, if control plane CIoT EPS optimization is used by the UE, the UE shall stop the timer T3346, if running, and shall additionally:</w:t>
      </w:r>
    </w:p>
    <w:p w14:paraId="3421FA71" w14:textId="4E2C0947" w:rsidR="00D40C70" w:rsidRPr="00BC508A" w:rsidRDefault="00D40C70" w:rsidP="00D40C70">
      <w:pPr>
        <w:pStyle w:val="B1"/>
        <w:rPr>
          <w:lang w:eastAsia="ja-JP"/>
        </w:rPr>
      </w:pPr>
      <w:r w:rsidRPr="00BC508A">
        <w:rPr>
          <w:lang w:eastAsia="zh-CN"/>
        </w:rPr>
        <w:t>-</w:t>
      </w:r>
      <w:r w:rsidRPr="00BC508A">
        <w:rPr>
          <w:lang w:eastAsia="zh-CN"/>
        </w:rPr>
        <w:tab/>
        <w:t xml:space="preserve">initiate a service request procedure as specified in </w:t>
      </w:r>
      <w:r w:rsidR="00FB1684" w:rsidRPr="00BC508A">
        <w:rPr>
          <w:lang w:eastAsia="zh-CN"/>
        </w:rPr>
        <w:t>clause</w:t>
      </w:r>
      <w:r w:rsidRPr="00BC508A">
        <w:rPr>
          <w:lang w:eastAsia="zh-CN"/>
        </w:rPr>
        <w:t xml:space="preserve"> 5.6.1.2.2 </w:t>
      </w:r>
      <w:r w:rsidRPr="00BC508A">
        <w:t>if the UE is in the</w:t>
      </w:r>
      <w:r w:rsidRPr="00BC508A">
        <w:rPr>
          <w:lang w:eastAsia="ja-JP"/>
        </w:rPr>
        <w:t xml:space="preserve"> EMM-IDLE mode without suspend indication;</w:t>
      </w:r>
    </w:p>
    <w:p w14:paraId="16919C8B" w14:textId="0B50BD0F" w:rsidR="00D40C70" w:rsidRPr="00BC508A" w:rsidRDefault="00D40C70" w:rsidP="00D40C70">
      <w:pPr>
        <w:pStyle w:val="B1"/>
        <w:rPr>
          <w:lang w:eastAsia="zh-CN"/>
        </w:rPr>
      </w:pPr>
      <w:r w:rsidRPr="00BC508A">
        <w:rPr>
          <w:lang w:eastAsia="zh-CN"/>
        </w:rPr>
        <w:t>-</w:t>
      </w:r>
      <w:r w:rsidRPr="00BC508A">
        <w:rPr>
          <w:lang w:eastAsia="zh-CN"/>
        </w:rPr>
        <w:tab/>
        <w:t xml:space="preserve">initiate a </w:t>
      </w:r>
      <w:r w:rsidRPr="00BC508A">
        <w:t xml:space="preserve">tracking area updating procedure as specified in </w:t>
      </w:r>
      <w:r w:rsidR="00FB1684" w:rsidRPr="00BC508A">
        <w:t>clause</w:t>
      </w:r>
      <w:r w:rsidRPr="00BC508A">
        <w:t>s 5.5.3.2.2</w:t>
      </w:r>
      <w:r w:rsidRPr="00BC508A">
        <w:rPr>
          <w:lang w:eastAsia="ja-JP"/>
        </w:rPr>
        <w:t>; or</w:t>
      </w:r>
    </w:p>
    <w:p w14:paraId="6B2F2BA7" w14:textId="295D9A6D" w:rsidR="00D40C70" w:rsidRPr="00BC508A" w:rsidRDefault="00D40C70" w:rsidP="00D40C70">
      <w:pPr>
        <w:pStyle w:val="B1"/>
        <w:rPr>
          <w:lang w:eastAsia="zh-CN"/>
        </w:rPr>
      </w:pPr>
      <w:r w:rsidRPr="00BC508A">
        <w:rPr>
          <w:lang w:eastAsia="zh-CN"/>
        </w:rPr>
        <w:t>-</w:t>
      </w:r>
      <w:r w:rsidRPr="00BC508A">
        <w:rPr>
          <w:lang w:eastAsia="zh-CN"/>
        </w:rPr>
        <w:tab/>
      </w:r>
      <w:r w:rsidRPr="00BC508A">
        <w:t xml:space="preserve">proceed the behaviour as specified in </w:t>
      </w:r>
      <w:r w:rsidR="00FB1684" w:rsidRPr="00BC508A">
        <w:t>clause</w:t>
      </w:r>
      <w:r w:rsidRPr="00BC508A">
        <w:t> 5.3.1.3 if the UE is in the</w:t>
      </w:r>
      <w:r w:rsidRPr="00BC508A">
        <w:rPr>
          <w:lang w:eastAsia="ja-JP"/>
        </w:rPr>
        <w:t xml:space="preserve"> EMM-IDLE mode with suspend indication.</w:t>
      </w:r>
    </w:p>
    <w:p w14:paraId="0BAA977D" w14:textId="1AC75B0D" w:rsidR="00D40C70" w:rsidRPr="00BC508A" w:rsidRDefault="00D40C70" w:rsidP="00D40C70">
      <w:pPr>
        <w:pStyle w:val="NO"/>
      </w:pPr>
      <w:r w:rsidRPr="00BC508A">
        <w:t>NOTE </w:t>
      </w:r>
      <w:r w:rsidR="006A6394" w:rsidRPr="00BC508A">
        <w:t>3</w:t>
      </w:r>
      <w:r w:rsidRPr="00BC508A">
        <w:t>:</w:t>
      </w:r>
      <w:r w:rsidRPr="00BC508A">
        <w:tab/>
        <w:t>If the UE is in the</w:t>
      </w:r>
      <w:r w:rsidRPr="00BC508A">
        <w:rPr>
          <w:lang w:eastAsia="ja-JP"/>
        </w:rPr>
        <w:t xml:space="preserve"> EMM-IDLE mode without suspend indication and</w:t>
      </w:r>
      <w:r w:rsidRPr="00BC508A">
        <w:t xml:space="preserve"> has an uplink user data to be sent to the network using control plane CIoT EPS optimization when receiving the paging indication, the UE can piggyback the uplink user data during the service request procedure initiated to respond to the paging, as specified in </w:t>
      </w:r>
      <w:r w:rsidR="00FB1684" w:rsidRPr="00BC508A">
        <w:t>clause</w:t>
      </w:r>
      <w:r w:rsidRPr="00BC508A">
        <w:rPr>
          <w:lang w:eastAsia="zh-CN"/>
        </w:rPr>
        <w:t> </w:t>
      </w:r>
      <w:r w:rsidRPr="00BC508A">
        <w:t>5.6.1.2.2.</w:t>
      </w:r>
    </w:p>
    <w:p w14:paraId="382FBC84" w14:textId="6CFCC59B" w:rsidR="003A00E1" w:rsidRPr="00BC508A" w:rsidRDefault="003A00E1" w:rsidP="003A00E1">
      <w:r w:rsidRPr="00BC508A">
        <w:t>Upon reception of a paging indication, if the network supports the reject paging request and the MUSIM UE decides not to accept the paging, the UE may initiate a service request procedure to reject the paging as specified in clause 5.6.1.1.</w:t>
      </w:r>
    </w:p>
    <w:p w14:paraId="4AED4CE3" w14:textId="77777777" w:rsidR="00D07586" w:rsidRPr="00BC508A" w:rsidRDefault="00D07586" w:rsidP="00D07586">
      <w:pPr>
        <w:pStyle w:val="NO"/>
        <w:rPr>
          <w:lang w:eastAsia="zh-CN"/>
        </w:rPr>
      </w:pPr>
      <w:r w:rsidRPr="00BC508A">
        <w:t>NOTE 4:</w:t>
      </w:r>
      <w:r w:rsidRPr="00BC508A">
        <w:tab/>
        <w:t>As an implementation option, the MUSIM UE is allowed to not respond to paging based on the information available in the paging message, e.g. voice service indication.</w:t>
      </w:r>
    </w:p>
    <w:p w14:paraId="2A824697" w14:textId="01C624B3" w:rsidR="00D40C70" w:rsidRPr="00BC508A" w:rsidRDefault="00D40C70" w:rsidP="00D40C70">
      <w:r w:rsidRPr="00BC508A">
        <w:t>If the paging for EPS services was received during an ongoing UE-initiated EMM specific procedure or service request procedure, then the UE shall ignore the paging. The network shall proceed with the EMM specific procedure or the service request procedure, and stop the timer for the paging procedure (i.e. either timer T3413 or timer T3415). If</w:t>
      </w:r>
      <w:r w:rsidRPr="00BC508A">
        <w:rPr>
          <w:lang w:eastAsia="zh-CN"/>
        </w:rPr>
        <w:t xml:space="preserve"> the network receives an </w:t>
      </w:r>
      <w:r w:rsidRPr="00BC508A">
        <w:t>ATTACH REQUEST message wh</w:t>
      </w:r>
      <w:r w:rsidRPr="00BC508A">
        <w:rPr>
          <w:lang w:eastAsia="zh-CN"/>
        </w:rPr>
        <w:t>en</w:t>
      </w:r>
      <w:r w:rsidRPr="00BC508A">
        <w:t xml:space="preserve"> the paging procedure is ongoing, it should be considered as an abnormal case</w:t>
      </w:r>
      <w:r w:rsidRPr="00BC508A">
        <w:rPr>
          <w:lang w:eastAsia="zh-CN"/>
        </w:rPr>
        <w:t xml:space="preserve">, </w:t>
      </w:r>
      <w:r w:rsidRPr="00BC508A">
        <w:t xml:space="preserve">and the behaviour of the </w:t>
      </w:r>
      <w:r w:rsidRPr="00BC508A">
        <w:rPr>
          <w:lang w:eastAsia="zh-CN"/>
        </w:rPr>
        <w:t>network</w:t>
      </w:r>
      <w:r w:rsidRPr="00BC508A">
        <w:t xml:space="preserve"> for this case is specified in </w:t>
      </w:r>
      <w:r w:rsidR="00FB1684" w:rsidRPr="00BC508A">
        <w:t>clause</w:t>
      </w:r>
      <w:r w:rsidRPr="00BC508A">
        <w:t> 5.</w:t>
      </w:r>
      <w:r w:rsidRPr="00BC508A">
        <w:rPr>
          <w:lang w:eastAsia="zh-CN"/>
        </w:rPr>
        <w:t>6</w:t>
      </w:r>
      <w:r w:rsidRPr="00BC508A">
        <w:t>.</w:t>
      </w:r>
      <w:r w:rsidRPr="00BC508A">
        <w:rPr>
          <w:lang w:eastAsia="zh-CN"/>
        </w:rPr>
        <w:t>2.2.</w:t>
      </w:r>
      <w:r w:rsidRPr="00BC508A">
        <w:t>1.2.</w:t>
      </w:r>
    </w:p>
    <w:p w14:paraId="62DAE0D3" w14:textId="77777777" w:rsidR="00D40C70" w:rsidRPr="00BC508A" w:rsidRDefault="00D40C70" w:rsidP="00D40C70">
      <w:pPr>
        <w:rPr>
          <w:lang w:eastAsia="zh-CN"/>
        </w:rPr>
      </w:pPr>
      <w:r w:rsidRPr="00BC508A">
        <w:t>The network shall stop the timer for the paging procedure (i.e. either timer T3413 or timer T3415) when an integrity-protected response is received from the UE and successfully integrity checked by the network</w:t>
      </w:r>
      <w:r w:rsidRPr="00BC508A">
        <w:rPr>
          <w:lang w:eastAsia="zh-CN"/>
        </w:rPr>
        <w:t xml:space="preserve"> or when the EMM entity in the MME receives an indication from the lower layer that it has received the S1-AP UE context resume request message as specified in 3GPP TS 36.413 [23]</w:t>
      </w:r>
      <w:r w:rsidRPr="00BC508A">
        <w:t>. If the response received is not integrity protected, or the integrity check is unsuccessful, the timer for the paging procedure (i.e. either timer T3413 or timer T3415) shall be kept running unless</w:t>
      </w:r>
      <w:r w:rsidRPr="00BC508A">
        <w:rPr>
          <w:lang w:eastAsia="zh-CN"/>
        </w:rPr>
        <w:t>:</w:t>
      </w:r>
    </w:p>
    <w:p w14:paraId="01EFF3EB" w14:textId="77777777" w:rsidR="00D40C70" w:rsidRPr="00BC508A" w:rsidRDefault="00D40C70" w:rsidP="00D40C70">
      <w:pPr>
        <w:pStyle w:val="B1"/>
      </w:pPr>
      <w:r w:rsidRPr="00BC508A">
        <w:t>-</w:t>
      </w:r>
      <w:r w:rsidRPr="00BC508A">
        <w:tab/>
        <w:t>the UE has a PDN connection for emergency bearer services; or</w:t>
      </w:r>
    </w:p>
    <w:p w14:paraId="6D6D3C1C" w14:textId="77777777" w:rsidR="00D40C70" w:rsidRPr="00BC508A" w:rsidRDefault="00D40C70" w:rsidP="00D40C70">
      <w:pPr>
        <w:pStyle w:val="B1"/>
      </w:pPr>
      <w:r w:rsidRPr="00BC508A">
        <w:t>-</w:t>
      </w:r>
      <w:r w:rsidRPr="00BC508A">
        <w:tab/>
        <w:t xml:space="preserve">the response received is </w:t>
      </w:r>
      <w:r w:rsidRPr="00BC508A">
        <w:rPr>
          <w:lang w:eastAsia="zh-CN"/>
        </w:rPr>
        <w:t xml:space="preserve">a </w:t>
      </w:r>
      <w:r w:rsidRPr="00BC508A">
        <w:t xml:space="preserve">TRACKING AREA UPDATE REQUEST message and the security mode control procedure or </w:t>
      </w:r>
      <w:r w:rsidRPr="00BC508A">
        <w:rPr>
          <w:lang w:eastAsia="zh-CN"/>
        </w:rPr>
        <w:t>authentication procedure</w:t>
      </w:r>
      <w:r w:rsidRPr="00BC508A">
        <w:t xml:space="preserve"> performed during tracking area updating procedure</w:t>
      </w:r>
      <w:r w:rsidRPr="00BC508A">
        <w:rPr>
          <w:lang w:eastAsia="zh-CN"/>
        </w:rPr>
        <w:t xml:space="preserve"> has</w:t>
      </w:r>
      <w:r w:rsidRPr="00BC508A">
        <w:t xml:space="preserve"> completed successfully.</w:t>
      </w:r>
    </w:p>
    <w:p w14:paraId="12A7F1CB" w14:textId="77777777" w:rsidR="00D40C70" w:rsidRPr="00BC508A" w:rsidRDefault="00D40C70" w:rsidP="00D40C70">
      <w:r w:rsidRPr="00BC508A">
        <w:t>Upon expiry of timer T3413, the network may reinitiate paging.</w:t>
      </w:r>
    </w:p>
    <w:p w14:paraId="4FF3A747" w14:textId="35D61EB9" w:rsidR="00D40C70" w:rsidRPr="00BC508A" w:rsidRDefault="00D40C70" w:rsidP="00D40C70">
      <w:pPr>
        <w:rPr>
          <w:lang w:eastAsia="zh-CN"/>
        </w:rPr>
      </w:pPr>
      <w:r w:rsidRPr="00BC508A">
        <w:rPr>
          <w:lang w:eastAsia="zh-CN"/>
        </w:rPr>
        <w:t xml:space="preserve">If the network, while waiting for a response to the paging sent without </w:t>
      </w:r>
      <w:r w:rsidRPr="00BC508A">
        <w:t xml:space="preserve">paging </w:t>
      </w:r>
      <w:r w:rsidRPr="00BC508A">
        <w:rPr>
          <w:lang w:eastAsia="zh-CN"/>
        </w:rPr>
        <w:t>priority, receives downlink signalling or downlink data associated with p</w:t>
      </w:r>
      <w:r w:rsidRPr="00BC508A">
        <w:t xml:space="preserve">riority EPS </w:t>
      </w:r>
      <w:r w:rsidRPr="00BC508A">
        <w:rPr>
          <w:lang w:eastAsia="zh-CN"/>
        </w:rPr>
        <w:t>b</w:t>
      </w:r>
      <w:r w:rsidRPr="00BC508A">
        <w:t>earer</w:t>
      </w:r>
      <w:r w:rsidRPr="00BC508A">
        <w:rPr>
          <w:lang w:eastAsia="zh-CN"/>
        </w:rPr>
        <w:t>s,</w:t>
      </w:r>
      <w:r w:rsidR="00DE1D56" w:rsidRPr="00DE1D56">
        <w:rPr>
          <w:lang w:eastAsia="zh-CN"/>
        </w:rPr>
        <w:t xml:space="preserve"> </w:t>
      </w:r>
      <w:r w:rsidR="00DE1D56">
        <w:rPr>
          <w:lang w:eastAsia="zh-CN"/>
        </w:rPr>
        <w:t>or receives an MT SMS over NAS with priority for messaging as specified in 3GPP TS </w:t>
      </w:r>
      <w:r w:rsidR="00DE1D56">
        <w:rPr>
          <w:color w:val="7030A0"/>
        </w:rPr>
        <w:t>29.272 [</w:t>
      </w:r>
      <w:r w:rsidR="00DE1D56" w:rsidRPr="00BC508A">
        <w:t>16C</w:t>
      </w:r>
      <w:r w:rsidR="00DE1D56">
        <w:rPr>
          <w:color w:val="7030A0"/>
        </w:rPr>
        <w:t>]</w:t>
      </w:r>
      <w:r w:rsidR="00DE1D56">
        <w:rPr>
          <w:lang w:eastAsia="zh-CN"/>
        </w:rPr>
        <w:t xml:space="preserve"> and is allowed by local policy,</w:t>
      </w:r>
      <w:r w:rsidRPr="00BC508A">
        <w:rPr>
          <w:lang w:eastAsia="zh-CN"/>
        </w:rPr>
        <w:t xml:space="preserve"> the network shall</w:t>
      </w:r>
      <w:r w:rsidRPr="00BC508A">
        <w:t xml:space="preserve"> stop the timer for the paging procedure (i.e. either timer T3413 or timer T3415),</w:t>
      </w:r>
      <w:r w:rsidRPr="00BC508A">
        <w:rPr>
          <w:lang w:eastAsia="zh-CN"/>
        </w:rPr>
        <w:t xml:space="preserve"> and then </w:t>
      </w:r>
      <w:r w:rsidRPr="00BC508A">
        <w:t xml:space="preserve">initiate the </w:t>
      </w:r>
      <w:r w:rsidRPr="00BC508A">
        <w:rPr>
          <w:lang w:eastAsia="zh-CN"/>
        </w:rPr>
        <w:t xml:space="preserve">paging procedure with </w:t>
      </w:r>
      <w:r w:rsidRPr="00BC508A">
        <w:t xml:space="preserve">paging </w:t>
      </w:r>
      <w:r w:rsidRPr="00BC508A">
        <w:rPr>
          <w:lang w:eastAsia="zh-CN"/>
        </w:rPr>
        <w:t>priority.</w:t>
      </w:r>
    </w:p>
    <w:p w14:paraId="516520EA" w14:textId="77777777" w:rsidR="00D40C70" w:rsidRPr="00BC508A" w:rsidRDefault="00D40C70" w:rsidP="00D40C70">
      <w:pPr>
        <w:rPr>
          <w:lang w:eastAsia="zh-CN"/>
        </w:rPr>
      </w:pPr>
      <w:r w:rsidRPr="00BC508A">
        <w:t>Upon expiry of timer T3415, the network shall abort the paging procedure and shall proceed as specified in 3GPP TS 23.</w:t>
      </w:r>
      <w:r w:rsidRPr="00BC508A">
        <w:rPr>
          <w:lang w:eastAsia="zh-CN"/>
        </w:rPr>
        <w:t>401 [10]</w:t>
      </w:r>
      <w:r w:rsidRPr="00BC508A">
        <w:t>.</w:t>
      </w:r>
    </w:p>
    <w:p w14:paraId="2FAC8DD8" w14:textId="77777777" w:rsidR="00D40C70" w:rsidRPr="00BC508A" w:rsidRDefault="00D40C70" w:rsidP="007F1372">
      <w:pPr>
        <w:pStyle w:val="H6"/>
        <w:rPr>
          <w:lang w:eastAsia="zh-CN"/>
        </w:rPr>
      </w:pPr>
      <w:bookmarkStart w:id="2475" w:name="_Toc20218020"/>
      <w:bookmarkStart w:id="2476" w:name="_Toc27743905"/>
      <w:bookmarkStart w:id="2477" w:name="_Toc35959476"/>
      <w:bookmarkStart w:id="2478" w:name="_Toc45202909"/>
      <w:bookmarkStart w:id="2479" w:name="_Toc45700285"/>
      <w:bookmarkStart w:id="2480" w:name="_Toc51920021"/>
      <w:bookmarkStart w:id="2481" w:name="_Toc68251081"/>
      <w:bookmarkStart w:id="2482" w:name="MCCQCTEMPBM_00000043"/>
      <w:bookmarkStart w:id="2483" w:name="_CR5_6_2_2_1_2"/>
      <w:r w:rsidRPr="00BC508A">
        <w:rPr>
          <w:lang w:eastAsia="zh-CN"/>
        </w:rPr>
        <w:t>5.6.2.2.1.2</w:t>
      </w:r>
      <w:r w:rsidRPr="00BC508A">
        <w:rPr>
          <w:lang w:eastAsia="zh-CN"/>
        </w:rPr>
        <w:tab/>
      </w:r>
      <w:r w:rsidRPr="00BC508A">
        <w:rPr>
          <w:lang w:eastAsia="ja-JP"/>
        </w:rPr>
        <w:t xml:space="preserve">Abnormal cases </w:t>
      </w:r>
      <w:r w:rsidRPr="00BC508A">
        <w:t>on the network side</w:t>
      </w:r>
      <w:bookmarkEnd w:id="2475"/>
      <w:bookmarkEnd w:id="2476"/>
      <w:bookmarkEnd w:id="2477"/>
      <w:bookmarkEnd w:id="2478"/>
      <w:bookmarkEnd w:id="2479"/>
      <w:bookmarkEnd w:id="2480"/>
      <w:bookmarkEnd w:id="2481"/>
    </w:p>
    <w:bookmarkEnd w:id="2482"/>
    <w:bookmarkEnd w:id="2483"/>
    <w:p w14:paraId="09CA7356" w14:textId="77777777" w:rsidR="00D40C70" w:rsidRPr="00BC508A" w:rsidRDefault="00D40C70" w:rsidP="00D40C70">
      <w:r w:rsidRPr="00BC508A">
        <w:t>The following abnormal case can be identified:</w:t>
      </w:r>
    </w:p>
    <w:p w14:paraId="36B751E1" w14:textId="77777777" w:rsidR="00D40C70" w:rsidRPr="00BC508A" w:rsidRDefault="00D40C70" w:rsidP="00D40C70">
      <w:pPr>
        <w:pStyle w:val="B1"/>
      </w:pPr>
      <w:r w:rsidRPr="00BC508A">
        <w:rPr>
          <w:lang w:eastAsia="zh-CN"/>
        </w:rPr>
        <w:t>a</w:t>
      </w:r>
      <w:r w:rsidRPr="00BC508A">
        <w:t>)</w:t>
      </w:r>
      <w:r w:rsidRPr="00BC508A">
        <w:tab/>
        <w:t>ATTACH REQUEST message received when paging procedure is ongoing.</w:t>
      </w:r>
    </w:p>
    <w:p w14:paraId="31CD01F3" w14:textId="77777777" w:rsidR="00D40C70" w:rsidRPr="00BC508A" w:rsidRDefault="00D40C70" w:rsidP="00D40C70">
      <w:pPr>
        <w:pStyle w:val="B1"/>
        <w:rPr>
          <w:rFonts w:eastAsia="Batang"/>
          <w:lang w:eastAsia="ko-KR"/>
        </w:rPr>
      </w:pPr>
      <w:r w:rsidRPr="00BC508A">
        <w:tab/>
        <w:t>If an integrity-protected ATTACH REQUEST message is received from the UE and successfully integrity checked by the network, the network shall abort the paging procedure. If the ATTACH REQUEST message received is not integrity protected, or the integrity check is unsuccessful, the paging procedure shall be progressed. The paging procedure shall be aborted when the EPS authentication procedure performed during attach procedure is completed successfully.</w:t>
      </w:r>
    </w:p>
    <w:p w14:paraId="20D09F9F" w14:textId="77777777" w:rsidR="00D40C70" w:rsidRPr="00BC508A" w:rsidRDefault="00D40C70" w:rsidP="007F1372">
      <w:pPr>
        <w:pStyle w:val="H6"/>
        <w:rPr>
          <w:lang w:eastAsia="zh-CN"/>
        </w:rPr>
      </w:pPr>
      <w:bookmarkStart w:id="2484" w:name="_Toc20218021"/>
      <w:bookmarkStart w:id="2485" w:name="_Toc27743906"/>
      <w:bookmarkStart w:id="2486" w:name="_Toc35959477"/>
      <w:bookmarkStart w:id="2487" w:name="_Toc45202910"/>
      <w:bookmarkStart w:id="2488" w:name="_Toc45700286"/>
      <w:bookmarkStart w:id="2489" w:name="_Toc51920022"/>
      <w:bookmarkStart w:id="2490" w:name="_Toc68251082"/>
      <w:bookmarkStart w:id="2491" w:name="MCCQCTEMPBM_00000044"/>
      <w:bookmarkStart w:id="2492" w:name="_CR5_6_2_2_1_3"/>
      <w:r w:rsidRPr="00BC508A">
        <w:rPr>
          <w:lang w:eastAsia="zh-CN"/>
        </w:rPr>
        <w:t>5.6.2.2.1.3</w:t>
      </w:r>
      <w:r w:rsidRPr="00BC508A">
        <w:rPr>
          <w:lang w:eastAsia="zh-CN"/>
        </w:rPr>
        <w:tab/>
      </w:r>
      <w:r w:rsidRPr="00BC508A">
        <w:rPr>
          <w:lang w:eastAsia="ja-JP"/>
        </w:rPr>
        <w:t xml:space="preserve">Abnormal cases </w:t>
      </w:r>
      <w:r w:rsidRPr="00BC508A">
        <w:t>in the UE</w:t>
      </w:r>
      <w:bookmarkEnd w:id="2484"/>
      <w:bookmarkEnd w:id="2485"/>
      <w:bookmarkEnd w:id="2486"/>
      <w:bookmarkEnd w:id="2487"/>
      <w:bookmarkEnd w:id="2488"/>
      <w:bookmarkEnd w:id="2489"/>
      <w:bookmarkEnd w:id="2490"/>
    </w:p>
    <w:bookmarkEnd w:id="2491"/>
    <w:bookmarkEnd w:id="2492"/>
    <w:p w14:paraId="7E885027" w14:textId="77777777" w:rsidR="00D40C70" w:rsidRPr="00BC508A" w:rsidRDefault="00D40C70" w:rsidP="00D40C70">
      <w:r w:rsidRPr="00BC508A">
        <w:t>The following abnormal case can be identified:</w:t>
      </w:r>
    </w:p>
    <w:p w14:paraId="4E77ED9D" w14:textId="77777777" w:rsidR="00D40C70" w:rsidRPr="00BC508A" w:rsidRDefault="00D40C70" w:rsidP="00D40C70">
      <w:pPr>
        <w:pStyle w:val="B1"/>
        <w:rPr>
          <w:lang w:eastAsia="zh-CN"/>
        </w:rPr>
      </w:pPr>
      <w:r w:rsidRPr="00BC508A">
        <w:rPr>
          <w:lang w:eastAsia="zh-CN"/>
        </w:rPr>
        <w:t>a)</w:t>
      </w:r>
      <w:r w:rsidRPr="00BC508A">
        <w:rPr>
          <w:lang w:eastAsia="zh-CN"/>
        </w:rPr>
        <w:tab/>
        <w:t>The paging indication received for a UE that is attached for access to RLOS</w:t>
      </w:r>
    </w:p>
    <w:p w14:paraId="69E38D34" w14:textId="7652067A" w:rsidR="00D40C70" w:rsidRPr="00BC508A" w:rsidRDefault="00F46F6F" w:rsidP="00D40C70">
      <w:pPr>
        <w:pStyle w:val="B1"/>
      </w:pPr>
      <w:r w:rsidRPr="00BC508A">
        <w:tab/>
      </w:r>
      <w:r w:rsidR="00D40C70" w:rsidRPr="00BC508A">
        <w:t>A UE attached for access to RLOS shall ignore the paging indication from the network.</w:t>
      </w:r>
    </w:p>
    <w:p w14:paraId="59ACF6AE" w14:textId="77777777" w:rsidR="00D40C70" w:rsidRPr="00BC508A" w:rsidRDefault="00D40C70" w:rsidP="00D40C70">
      <w:pPr>
        <w:pStyle w:val="B1"/>
      </w:pPr>
      <w:r w:rsidRPr="00BC508A">
        <w:t>b)</w:t>
      </w:r>
      <w:r w:rsidRPr="00BC508A">
        <w:tab/>
        <w:t>The paging indication received when UE-initiated EMM specific procedure or service request procedure is ongoing.</w:t>
      </w:r>
    </w:p>
    <w:p w14:paraId="5B80558A" w14:textId="77777777" w:rsidR="00D40C70" w:rsidRPr="00BC508A" w:rsidRDefault="00D40C70" w:rsidP="00D40C70">
      <w:pPr>
        <w:pStyle w:val="B1"/>
      </w:pPr>
      <w:r w:rsidRPr="00BC508A">
        <w:tab/>
        <w:t>The UE shall ignore the paging indication from the network.</w:t>
      </w:r>
    </w:p>
    <w:p w14:paraId="655E7149" w14:textId="77777777" w:rsidR="00D40C70" w:rsidRPr="00BC508A" w:rsidRDefault="00D40C70" w:rsidP="00295835">
      <w:pPr>
        <w:pStyle w:val="Heading5"/>
      </w:pPr>
      <w:bookmarkStart w:id="2493" w:name="_Toc20218022"/>
      <w:bookmarkStart w:id="2494" w:name="_Toc27743907"/>
      <w:bookmarkStart w:id="2495" w:name="_Toc35959478"/>
      <w:bookmarkStart w:id="2496" w:name="_Toc45202911"/>
      <w:bookmarkStart w:id="2497" w:name="_Toc45700287"/>
      <w:bookmarkStart w:id="2498" w:name="_Toc51920023"/>
      <w:bookmarkStart w:id="2499" w:name="_Toc68251083"/>
      <w:bookmarkStart w:id="2500" w:name="_Toc187413991"/>
      <w:r w:rsidRPr="00BC508A">
        <w:t>5.6.2.2.2</w:t>
      </w:r>
      <w:r w:rsidRPr="00BC508A">
        <w:tab/>
        <w:t>Paging for EPS services through E-UTRAN using IMSI</w:t>
      </w:r>
      <w:bookmarkEnd w:id="2493"/>
      <w:bookmarkEnd w:id="2494"/>
      <w:bookmarkEnd w:id="2495"/>
      <w:bookmarkEnd w:id="2496"/>
      <w:bookmarkEnd w:id="2497"/>
      <w:bookmarkEnd w:id="2498"/>
      <w:bookmarkEnd w:id="2499"/>
      <w:bookmarkEnd w:id="2500"/>
    </w:p>
    <w:p w14:paraId="732CFBC5" w14:textId="77777777" w:rsidR="00D40C70" w:rsidRPr="00BC508A" w:rsidRDefault="00D40C70" w:rsidP="00D40C70">
      <w:r w:rsidRPr="00BC508A">
        <w:t>Paging for EPS services using IMSI is an abnormal procedure used for error recovery in the network.</w:t>
      </w:r>
    </w:p>
    <w:p w14:paraId="1FC3B73E" w14:textId="77777777" w:rsidR="00D40C70" w:rsidRPr="00BC508A" w:rsidRDefault="00D40C70" w:rsidP="00D40C70">
      <w:r w:rsidRPr="00BC508A">
        <w:t>The network may initiate paging for EPS services using IMSI with CN domain indicator set to "PS" if the S-TMSI is not available due to a network failure (see example in figure 5.6.2.2.2.1).</w:t>
      </w:r>
    </w:p>
    <w:p w14:paraId="325996F9" w14:textId="77777777" w:rsidR="00D40C70" w:rsidRPr="00BC508A" w:rsidRDefault="00D40C70" w:rsidP="00D40C70">
      <w:pPr>
        <w:pStyle w:val="TH"/>
        <w:rPr>
          <w:lang w:eastAsia="zh-CN"/>
        </w:rPr>
      </w:pPr>
      <w:r w:rsidRPr="00BC508A">
        <w:object w:dxaOrig="9768" w:dyaOrig="3220" w14:anchorId="5B38BC7E">
          <v:shape id="_x0000_i1042" type="#_x0000_t75" style="width:417.6pt;height:138.35pt" o:ole="">
            <v:imagedata r:id="rId46" o:title=""/>
          </v:shape>
          <o:OLEObject Type="Embed" ProgID="Visio.Drawing.11" ShapeID="_x0000_i1042" DrawAspect="Content" ObjectID="_1798030528" r:id="rId47"/>
        </w:object>
      </w:r>
    </w:p>
    <w:p w14:paraId="320192F1" w14:textId="77777777" w:rsidR="00D40C70" w:rsidRPr="00BC508A" w:rsidRDefault="00D40C70" w:rsidP="00D40C70">
      <w:pPr>
        <w:pStyle w:val="TF"/>
      </w:pPr>
      <w:bookmarkStart w:id="2501" w:name="_CRFigure5_6_2_2_2_1"/>
      <w:r w:rsidRPr="00BC508A">
        <w:t xml:space="preserve">Figure </w:t>
      </w:r>
      <w:bookmarkEnd w:id="2501"/>
      <w:r w:rsidRPr="00BC508A">
        <w:t>5.6.2.2.2.1: Paging procedure using IMSI</w:t>
      </w:r>
    </w:p>
    <w:p w14:paraId="016F0225" w14:textId="77777777" w:rsidR="00D40C70" w:rsidRPr="00BC508A" w:rsidRDefault="00D40C70" w:rsidP="00D40C70">
      <w:r w:rsidRPr="00BC508A">
        <w:t>In S1 mode, to initiate the procedure the EMM entity in the network requests the lower layer to start paging</w:t>
      </w:r>
      <w:r w:rsidRPr="00BC508A">
        <w:rPr>
          <w:lang w:eastAsia="zh-CN"/>
        </w:rPr>
        <w:t>. If the TAI list is not available due to a network failure, the network may perform the paging within all tracking areas served by the MME</w:t>
      </w:r>
      <w:r w:rsidRPr="00BC508A">
        <w:t xml:space="preserve"> (see 3GPP TS 36.331 [22] and 3GPP TS 36.413 [23]).</w:t>
      </w:r>
    </w:p>
    <w:p w14:paraId="1AB1E9B6" w14:textId="5FCB156F" w:rsidR="00D40C70" w:rsidRPr="00BC508A" w:rsidRDefault="00D40C70" w:rsidP="00D40C70">
      <w:r w:rsidRPr="00BC508A">
        <w:t xml:space="preserve">When a UE receives a paging for EPS services using IMSI from the network before a UE initiated EMM specific procedure has been completed, then the UE shall abort the EMM specific procedure and proceed according to the description in this </w:t>
      </w:r>
      <w:r w:rsidR="00FB1684" w:rsidRPr="00BC508A">
        <w:t>clause</w:t>
      </w:r>
      <w:r w:rsidRPr="00BC508A">
        <w:t>.</w:t>
      </w:r>
    </w:p>
    <w:p w14:paraId="365F9B4C" w14:textId="77777777" w:rsidR="00D40C70" w:rsidRPr="00BC508A" w:rsidRDefault="00D40C70" w:rsidP="00D40C70">
      <w:r w:rsidRPr="00BC508A">
        <w:t>Upon reception of a paging for EPS services using IMSI, the UE shall stop timer T3346, if it is running, locally deactivate any EPS bearer context(s), if any, and locally detach from EPS. Additionally the UE shall delete the following parameters: last visited registered TAI, TAI list, GUTI and KSI</w:t>
      </w:r>
      <w:r w:rsidRPr="00BC508A">
        <w:rPr>
          <w:vertAlign w:val="subscript"/>
        </w:rPr>
        <w:t>ASME</w:t>
      </w:r>
      <w:r w:rsidRPr="00BC508A">
        <w:t>. The UE shall set the EPS update status to EU2 NOT UPDATED and change the state to EMM-DEREGISTERED. The UE shall stop</w:t>
      </w:r>
      <w:r w:rsidRPr="00BC508A">
        <w:rPr>
          <w:lang w:eastAsia="ko-KR"/>
        </w:rPr>
        <w:t xml:space="preserve"> all timers </w:t>
      </w:r>
      <w:r w:rsidRPr="00BC508A">
        <w:t>T3396 that are running.</w:t>
      </w:r>
    </w:p>
    <w:p w14:paraId="0CD59016" w14:textId="77777777" w:rsidR="00D40C70" w:rsidRPr="00BC508A" w:rsidRDefault="00D40C70" w:rsidP="00D40C70">
      <w:r w:rsidRPr="00BC508A">
        <w:t>If A/Gb mode or Iu mode is supported by the UE, the UE shall in addition handle the GMM parameters GMM state, GPRS update status, P-TMSI, P-TMSI signature, RAI, and GPRS ciphering key sequence number as specified in 3GPP TS 24.008 [13] for the case when a paging for GPRS services using IMSI is received.</w:t>
      </w:r>
    </w:p>
    <w:p w14:paraId="3FDF9A05" w14:textId="49D7077E" w:rsidR="002D7F93" w:rsidRPr="00BC508A" w:rsidRDefault="002D7F93" w:rsidP="002D7F93">
      <w:r w:rsidRPr="00BC508A">
        <w:t xml:space="preserve">After performing the local detach, the UE shall then perform an attach procedure as described in </w:t>
      </w:r>
      <w:r w:rsidR="00FB1684" w:rsidRPr="00BC508A">
        <w:t>clause</w:t>
      </w:r>
      <w:r w:rsidRPr="00BC508A">
        <w:t> 5.5.1.2. If the UE is operating in CS/PS mode 1 or CS/PS mode 2 of operation, then the UE shall perform a combined attach procedure</w:t>
      </w:r>
      <w:r w:rsidRPr="00BC508A" w:rsidDel="00D47D81">
        <w:t xml:space="preserve"> </w:t>
      </w:r>
      <w:r w:rsidRPr="00BC508A">
        <w:t xml:space="preserve">as described in </w:t>
      </w:r>
      <w:r w:rsidR="00FB1684" w:rsidRPr="00BC508A">
        <w:t>clause</w:t>
      </w:r>
      <w:r w:rsidRPr="00BC508A">
        <w:t xml:space="preserve"> 5.5.1.3. For this attach procedure and its reattempts, if any, the MS shall ignore the contents of the list of </w:t>
      </w:r>
      <w:r w:rsidR="00431B51" w:rsidRPr="00BC508A">
        <w:t>"</w:t>
      </w:r>
      <w:r w:rsidRPr="00BC508A">
        <w:t>forbidden tracking areas for roaming", as well as the list of "forbidden tracking areas for regional provision of service".</w:t>
      </w:r>
    </w:p>
    <w:p w14:paraId="7F5359ED" w14:textId="77777777" w:rsidR="00D40C70" w:rsidRPr="00BC508A" w:rsidRDefault="00D40C70" w:rsidP="00D40C70">
      <w:pPr>
        <w:pStyle w:val="NO"/>
      </w:pPr>
      <w:r w:rsidRPr="00BC508A">
        <w:t>NOTE 1:</w:t>
      </w:r>
      <w:r w:rsidRPr="00BC508A">
        <w:tab/>
        <w:t>In some cases, user interaction can be required, thus the UE cannot activate the dedicated bearer context(s), if any, automatically.</w:t>
      </w:r>
    </w:p>
    <w:p w14:paraId="3BADCED0" w14:textId="77777777" w:rsidR="00D40C70" w:rsidRPr="00BC508A" w:rsidRDefault="00D40C70" w:rsidP="00D40C70">
      <w:pPr>
        <w:pStyle w:val="NO"/>
      </w:pPr>
      <w:r w:rsidRPr="00BC508A">
        <w:t>NOTE 2:</w:t>
      </w:r>
      <w:r w:rsidRPr="00BC508A">
        <w:tab/>
        <w:t>The UE does not respond to the paging except with the ATTACH REQUEST message, hence timers T3413 and T3415 in the network are not used when paging with IMSI.</w:t>
      </w:r>
    </w:p>
    <w:p w14:paraId="15E3C2D4" w14:textId="77777777" w:rsidR="00D40C70" w:rsidRPr="00BC508A" w:rsidRDefault="00D40C70" w:rsidP="00295835">
      <w:pPr>
        <w:pStyle w:val="Heading4"/>
        <w:rPr>
          <w:lang w:eastAsia="ko-KR"/>
        </w:rPr>
      </w:pPr>
      <w:bookmarkStart w:id="2502" w:name="_Toc20218023"/>
      <w:bookmarkStart w:id="2503" w:name="_Toc27743908"/>
      <w:bookmarkStart w:id="2504" w:name="_Toc35959479"/>
      <w:bookmarkStart w:id="2505" w:name="_Toc45202912"/>
      <w:bookmarkStart w:id="2506" w:name="_Toc45700288"/>
      <w:bookmarkStart w:id="2507" w:name="_Toc51920024"/>
      <w:bookmarkStart w:id="2508" w:name="_Toc68251084"/>
      <w:bookmarkStart w:id="2509" w:name="_Toc187413992"/>
      <w:r w:rsidRPr="00BC508A">
        <w:t>5.6.2.3</w:t>
      </w:r>
      <w:r w:rsidRPr="00BC508A">
        <w:tab/>
        <w:t xml:space="preserve">Paging for </w:t>
      </w:r>
      <w:r w:rsidRPr="00BC508A">
        <w:rPr>
          <w:lang w:eastAsia="ja-JP"/>
        </w:rPr>
        <w:t>CS fallback</w:t>
      </w:r>
      <w:r w:rsidRPr="00BC508A">
        <w:rPr>
          <w:lang w:eastAsia="ko-KR"/>
        </w:rPr>
        <w:t xml:space="preserve"> to A/Gb or Iu mode</w:t>
      </w:r>
      <w:bookmarkEnd w:id="2502"/>
      <w:bookmarkEnd w:id="2503"/>
      <w:bookmarkEnd w:id="2504"/>
      <w:bookmarkEnd w:id="2505"/>
      <w:bookmarkEnd w:id="2506"/>
      <w:bookmarkEnd w:id="2507"/>
      <w:bookmarkEnd w:id="2508"/>
      <w:bookmarkEnd w:id="2509"/>
    </w:p>
    <w:p w14:paraId="5DB5FA82" w14:textId="77777777" w:rsidR="00D40C70" w:rsidRPr="00BC508A" w:rsidRDefault="00D40C70" w:rsidP="00295835">
      <w:pPr>
        <w:pStyle w:val="Heading5"/>
        <w:rPr>
          <w:lang w:eastAsia="ja-JP"/>
        </w:rPr>
      </w:pPr>
      <w:bookmarkStart w:id="2510" w:name="_Toc20218024"/>
      <w:bookmarkStart w:id="2511" w:name="_Toc27743909"/>
      <w:bookmarkStart w:id="2512" w:name="_Toc35959480"/>
      <w:bookmarkStart w:id="2513" w:name="_Toc45202913"/>
      <w:bookmarkStart w:id="2514" w:name="_Toc45700289"/>
      <w:bookmarkStart w:id="2515" w:name="_Toc51920025"/>
      <w:bookmarkStart w:id="2516" w:name="_Toc68251085"/>
      <w:bookmarkStart w:id="2517" w:name="_Toc187413993"/>
      <w:r w:rsidRPr="00BC508A">
        <w:rPr>
          <w:lang w:eastAsia="ko-KR"/>
        </w:rPr>
        <w:t>5.6.2.3.1</w:t>
      </w:r>
      <w:r w:rsidRPr="00BC508A">
        <w:rPr>
          <w:lang w:eastAsia="ko-KR"/>
        </w:rPr>
        <w:tab/>
        <w:t>General</w:t>
      </w:r>
      <w:bookmarkEnd w:id="2510"/>
      <w:bookmarkEnd w:id="2511"/>
      <w:bookmarkEnd w:id="2512"/>
      <w:bookmarkEnd w:id="2513"/>
      <w:bookmarkEnd w:id="2514"/>
      <w:bookmarkEnd w:id="2515"/>
      <w:bookmarkEnd w:id="2516"/>
      <w:bookmarkEnd w:id="2517"/>
    </w:p>
    <w:p w14:paraId="29582F9C" w14:textId="77777777" w:rsidR="00D40C70" w:rsidRPr="00BC508A" w:rsidRDefault="00D40C70" w:rsidP="00D40C70">
      <w:r w:rsidRPr="00BC508A">
        <w:t xml:space="preserve">The network may initiate the paging procedure for CS fallback when the </w:t>
      </w:r>
      <w:r w:rsidRPr="00BC508A">
        <w:rPr>
          <w:lang w:eastAsia="ja-JP"/>
        </w:rPr>
        <w:t>UE</w:t>
      </w:r>
      <w:r w:rsidRPr="00BC508A">
        <w:t xml:space="preserve"> is IMSI attached for non-</w:t>
      </w:r>
      <w:r w:rsidRPr="00BC508A">
        <w:rPr>
          <w:lang w:eastAsia="ja-JP"/>
        </w:rPr>
        <w:t>EPS</w:t>
      </w:r>
      <w:r w:rsidRPr="00BC508A">
        <w:t xml:space="preserve"> services (see example in figure 5.6.2.3.1.1).</w:t>
      </w:r>
    </w:p>
    <w:p w14:paraId="3C4ED4A1" w14:textId="77777777" w:rsidR="006A6394" w:rsidRPr="00BC508A" w:rsidRDefault="006A6394" w:rsidP="006A6394">
      <w:r w:rsidRPr="00BC508A">
        <w:t>The network should not initiate the paging procedure for CS fallback for a UE if the MME has stored paging restriction of the UE and the Paging restriction type in the stored paging restriction preferences is set to:</w:t>
      </w:r>
    </w:p>
    <w:p w14:paraId="2C579656" w14:textId="77777777" w:rsidR="006A6394" w:rsidRPr="00BC508A" w:rsidRDefault="006A6394" w:rsidP="007C5733">
      <w:pPr>
        <w:pStyle w:val="B1"/>
      </w:pPr>
      <w:r w:rsidRPr="00BC508A">
        <w:t>a)</w:t>
      </w:r>
      <w:r w:rsidRPr="00BC508A">
        <w:tab/>
        <w:t>"All paging is restricted"; or</w:t>
      </w:r>
    </w:p>
    <w:p w14:paraId="2DD1BD08" w14:textId="77777777" w:rsidR="006A6394" w:rsidRPr="00BC508A" w:rsidRDefault="006A6394" w:rsidP="007C5733">
      <w:pPr>
        <w:pStyle w:val="B1"/>
      </w:pPr>
      <w:r w:rsidRPr="00BC508A">
        <w:t>b)</w:t>
      </w:r>
      <w:r w:rsidRPr="00BC508A">
        <w:tab/>
        <w:t>"All paging is restricted except for specified PDN connection(s)".</w:t>
      </w:r>
    </w:p>
    <w:p w14:paraId="37273A1B" w14:textId="34DDBA90" w:rsidR="00D40C70" w:rsidRPr="00BC508A" w:rsidRDefault="00D40C70" w:rsidP="00D40C70">
      <w:pPr>
        <w:pStyle w:val="TH"/>
        <w:rPr>
          <w:lang w:eastAsia="zh-CN"/>
        </w:rPr>
      </w:pPr>
      <w:r w:rsidRPr="00BC508A">
        <w:object w:dxaOrig="9768" w:dyaOrig="3220" w14:anchorId="2AA41793">
          <v:shape id="_x0000_i1043" type="#_x0000_t75" style="width:417.6pt;height:138.35pt" o:ole="">
            <v:imagedata r:id="rId48" o:title=""/>
          </v:shape>
          <o:OLEObject Type="Embed" ProgID="Visio.Drawing.11" ShapeID="_x0000_i1043" DrawAspect="Content" ObjectID="_1798030529" r:id="rId49"/>
        </w:object>
      </w:r>
    </w:p>
    <w:p w14:paraId="76ECEDC1" w14:textId="77777777" w:rsidR="00D40C70" w:rsidRPr="00BC508A" w:rsidRDefault="00D40C70" w:rsidP="00D40C70">
      <w:pPr>
        <w:pStyle w:val="TF"/>
      </w:pPr>
      <w:bookmarkStart w:id="2518" w:name="_CRFigure5_6_2_3_1_1"/>
      <w:r w:rsidRPr="00BC508A">
        <w:t xml:space="preserve">Figure </w:t>
      </w:r>
      <w:bookmarkEnd w:id="2518"/>
      <w:r w:rsidRPr="00BC508A">
        <w:t>5.6.2.3.1.1: Paging procedure for CS fallback to A/Gb or Iu mode</w:t>
      </w:r>
    </w:p>
    <w:p w14:paraId="7A69FE0B" w14:textId="1EB320AF" w:rsidR="00D40C70" w:rsidRPr="00BC508A" w:rsidRDefault="00D40C70" w:rsidP="00D40C70">
      <w:pPr>
        <w:rPr>
          <w:lang w:eastAsia="zh-CN"/>
        </w:rPr>
      </w:pPr>
      <w:r w:rsidRPr="00BC508A">
        <w:t xml:space="preserve">To initiate the procedure </w:t>
      </w:r>
      <w:r w:rsidRPr="00BC508A">
        <w:rPr>
          <w:lang w:eastAsia="ja-JP"/>
        </w:rPr>
        <w:t>when no NAS signalling connection exists</w:t>
      </w:r>
      <w:r w:rsidR="008538D8" w:rsidRPr="00BC508A">
        <w:rPr>
          <w:lang w:eastAsia="ja-JP"/>
        </w:rPr>
        <w:t xml:space="preserve"> and no paging restriction applied in the network for that paging</w:t>
      </w:r>
      <w:r w:rsidRPr="00BC508A">
        <w:rPr>
          <w:lang w:eastAsia="ja-JP"/>
        </w:rPr>
        <w:t xml:space="preserve">, </w:t>
      </w:r>
      <w:r w:rsidRPr="00BC508A">
        <w:t>the EMM entity in the network requests the lower layer to start paging (see 3GPP TS </w:t>
      </w:r>
      <w:r w:rsidRPr="00BC508A">
        <w:rPr>
          <w:lang w:eastAsia="zh-CN"/>
        </w:rPr>
        <w:t>36.300 [20], 3GPP TS 36.413 [23]</w:t>
      </w:r>
      <w:r w:rsidRPr="00BC508A">
        <w:t>)</w:t>
      </w:r>
      <w:r w:rsidRPr="00BC508A">
        <w:rPr>
          <w:lang w:eastAsia="zh-CN"/>
        </w:rPr>
        <w:t>.</w:t>
      </w:r>
      <w:r w:rsidRPr="00BC508A">
        <w:t xml:space="preserve"> </w:t>
      </w:r>
      <w:r w:rsidRPr="00BC508A">
        <w:rPr>
          <w:lang w:eastAsia="zh-CN"/>
        </w:rPr>
        <w:t>The EMM entity may provide the lower layer with a list of CSG IDs, including the CSG IDs of both the expired and the not expired subscriptions</w:t>
      </w:r>
      <w:r w:rsidRPr="00BC508A">
        <w:t>.</w:t>
      </w:r>
      <w:r w:rsidRPr="00BC508A">
        <w:rPr>
          <w:lang w:eastAsia="zh-CN"/>
        </w:rPr>
        <w:t xml:space="preserve"> If there is a PDN connection for emergency bearer services established, the EMM entity in the network shall not provide the list of CSG IDs to the lower layer. </w:t>
      </w:r>
      <w:r w:rsidRPr="00BC508A">
        <w:rPr>
          <w:lang w:eastAsia="ja-JP"/>
        </w:rPr>
        <w:t xml:space="preserve">The paging message includes a </w:t>
      </w:r>
      <w:r w:rsidRPr="00BC508A">
        <w:t>UE Paging Identity</w:t>
      </w:r>
      <w:r w:rsidRPr="00BC508A">
        <w:rPr>
          <w:lang w:eastAsia="ja-JP"/>
        </w:rPr>
        <w:t xml:space="preserve"> set to either the UE's S-TMSI or the UE's IMSI, and a CN domain indicator </w:t>
      </w:r>
      <w:r w:rsidRPr="00BC508A">
        <w:rPr>
          <w:lang w:eastAsia="ko-KR"/>
        </w:rPr>
        <w:t xml:space="preserve">set to </w:t>
      </w:r>
      <w:r w:rsidRPr="00BC508A">
        <w:t>"</w:t>
      </w:r>
      <w:r w:rsidRPr="00BC508A">
        <w:rPr>
          <w:lang w:eastAsia="ko-KR"/>
        </w:rPr>
        <w:t>C</w:t>
      </w:r>
      <w:r w:rsidRPr="00BC508A">
        <w:t>S"</w:t>
      </w:r>
      <w:r w:rsidRPr="00BC508A">
        <w:rPr>
          <w:lang w:eastAsia="ko-KR"/>
        </w:rPr>
        <w:t xml:space="preserve"> in order </w:t>
      </w:r>
      <w:r w:rsidRPr="00BC508A">
        <w:rPr>
          <w:lang w:eastAsia="ja-JP"/>
        </w:rPr>
        <w:t>to indicate that this is paging for CS fallback.</w:t>
      </w:r>
    </w:p>
    <w:p w14:paraId="4F43F2CB" w14:textId="77777777" w:rsidR="00D40C70" w:rsidRPr="00BC508A" w:rsidRDefault="00D40C70" w:rsidP="00D40C70">
      <w:pPr>
        <w:pStyle w:val="NO"/>
        <w:rPr>
          <w:lang w:eastAsia="zh-CN"/>
        </w:rPr>
      </w:pPr>
      <w:r w:rsidRPr="00BC508A">
        <w:t>NOTE:</w:t>
      </w:r>
      <w:r w:rsidRPr="00BC508A">
        <w:tab/>
        <w:t xml:space="preserve">The timers T3413 and T3415 are not </w:t>
      </w:r>
      <w:r w:rsidRPr="00BC508A">
        <w:rPr>
          <w:lang w:eastAsia="zh-CN"/>
        </w:rPr>
        <w:t>started</w:t>
      </w:r>
      <w:r w:rsidRPr="00BC508A">
        <w:t xml:space="preserve"> in the network when </w:t>
      </w:r>
      <w:r w:rsidRPr="00BC508A">
        <w:rPr>
          <w:lang w:eastAsia="zh-CN"/>
        </w:rPr>
        <w:t xml:space="preserve">the </w:t>
      </w:r>
      <w:r w:rsidRPr="00BC508A">
        <w:t>paging</w:t>
      </w:r>
      <w:r w:rsidRPr="00BC508A">
        <w:rPr>
          <w:lang w:eastAsia="zh-CN"/>
        </w:rPr>
        <w:t xml:space="preserve"> procedure is initiated</w:t>
      </w:r>
      <w:r w:rsidRPr="00BC508A">
        <w:t xml:space="preserve"> </w:t>
      </w:r>
      <w:r w:rsidRPr="00BC508A">
        <w:rPr>
          <w:lang w:eastAsia="zh-CN"/>
        </w:rPr>
        <w:t>for CS fallback</w:t>
      </w:r>
      <w:r w:rsidRPr="00BC508A">
        <w:t>.</w:t>
      </w:r>
    </w:p>
    <w:p w14:paraId="7CC626E4" w14:textId="77777777" w:rsidR="00D40C70" w:rsidRPr="00BC508A" w:rsidRDefault="00D40C70" w:rsidP="00D40C70">
      <w:r w:rsidRPr="00BC508A">
        <w:t>To notify the UE about an incoming mobile terminating CS service excluding SMS over SGs when a NAS signalling connection exists, the EMM entity in the network shall send a CS SERVICE NOTIFICATION message. This message may also include CS service related parameters (e.g. Calling Line Identification, SS or LCS related parameters).</w:t>
      </w:r>
    </w:p>
    <w:p w14:paraId="06B22645" w14:textId="77777777" w:rsidR="00F11C29" w:rsidRPr="00BC508A" w:rsidRDefault="00D40C70" w:rsidP="00D40C70">
      <w:r w:rsidRPr="00BC508A">
        <w:t xml:space="preserve">Upon reception of a paging indication, a UE that is IMSI attached for non-EPS services shall initiate a service request procedure or </w:t>
      </w:r>
      <w:r w:rsidRPr="00BC508A">
        <w:rPr>
          <w:lang w:eastAsia="zh-CN"/>
        </w:rPr>
        <w:t xml:space="preserve">combined </w:t>
      </w:r>
      <w:r w:rsidRPr="00BC508A">
        <w:t xml:space="preserve">tracking area updating procedure as specified in </w:t>
      </w:r>
      <w:r w:rsidR="00FB1684" w:rsidRPr="00BC508A">
        <w:t>clause</w:t>
      </w:r>
      <w:r w:rsidRPr="00BC508A">
        <w:t> 5.5.3.3.2. If the paging is received in EMM-IDLE mode, the UE shall respond immediately.</w:t>
      </w:r>
    </w:p>
    <w:p w14:paraId="72252416" w14:textId="7B72E86C" w:rsidR="008538D8" w:rsidRPr="00BC508A" w:rsidRDefault="008538D8" w:rsidP="008538D8">
      <w:r w:rsidRPr="00BC508A">
        <w:t>Upon reception of a paging indication, if the network supports the reject paging request feature and the MUSIM UE decides not to accept the paging the UE may initiate a service request procedure to reject the paging as specified in clause 5.6.1.1.</w:t>
      </w:r>
    </w:p>
    <w:p w14:paraId="58CEEE2A" w14:textId="133ED562" w:rsidR="00D40C70" w:rsidRPr="00BC508A" w:rsidRDefault="00D40C70" w:rsidP="00D40C70">
      <w:r w:rsidRPr="00BC508A">
        <w:t>If the paging is received as a CS SERVICE NOTIFICATION message in EMM-CONNECTED mode, the UE may request upper layers input i.e. to accept or reject CS fallback before responding with an EXTENDED SERVICE REQUEST. The response is indicated in the CSFB response information element in the EXTENDED SERVICE REQUEST message in both EMM-IDLE and EMM-CONNECTED modes.</w:t>
      </w:r>
    </w:p>
    <w:p w14:paraId="1593AC7C" w14:textId="77777777" w:rsidR="00D40C70" w:rsidRPr="00BC508A" w:rsidRDefault="00D40C70" w:rsidP="00295835">
      <w:pPr>
        <w:pStyle w:val="Heading5"/>
        <w:rPr>
          <w:lang w:eastAsia="ja-JP"/>
        </w:rPr>
      </w:pPr>
      <w:bookmarkStart w:id="2519" w:name="_Toc20218025"/>
      <w:bookmarkStart w:id="2520" w:name="_Toc27743910"/>
      <w:bookmarkStart w:id="2521" w:name="_Toc35959481"/>
      <w:bookmarkStart w:id="2522" w:name="_Toc45202914"/>
      <w:bookmarkStart w:id="2523" w:name="_Toc45700290"/>
      <w:bookmarkStart w:id="2524" w:name="_Toc51920026"/>
      <w:bookmarkStart w:id="2525" w:name="_Toc68251086"/>
      <w:bookmarkStart w:id="2526" w:name="_Toc187413994"/>
      <w:r w:rsidRPr="00BC508A">
        <w:rPr>
          <w:lang w:eastAsia="ja-JP"/>
        </w:rPr>
        <w:t>5.6.2.3.2</w:t>
      </w:r>
      <w:r w:rsidRPr="00BC508A">
        <w:rPr>
          <w:lang w:eastAsia="ja-JP"/>
        </w:rPr>
        <w:tab/>
        <w:t>Abnormal cases in the UE</w:t>
      </w:r>
      <w:bookmarkEnd w:id="2519"/>
      <w:bookmarkEnd w:id="2520"/>
      <w:bookmarkEnd w:id="2521"/>
      <w:bookmarkEnd w:id="2522"/>
      <w:bookmarkEnd w:id="2523"/>
      <w:bookmarkEnd w:id="2524"/>
      <w:bookmarkEnd w:id="2525"/>
      <w:bookmarkEnd w:id="2526"/>
    </w:p>
    <w:p w14:paraId="5D4CC1C0" w14:textId="77777777" w:rsidR="00D40C70" w:rsidRPr="00BC508A" w:rsidRDefault="00D40C70" w:rsidP="00D40C70">
      <w:r w:rsidRPr="00BC508A">
        <w:rPr>
          <w:lang w:eastAsia="ja-JP"/>
        </w:rPr>
        <w:t>A UE that requested "SMS only" in the combined attach procedure or combined tracking area updating procedure may ignore</w:t>
      </w:r>
      <w:r w:rsidRPr="00BC508A">
        <w:t xml:space="preserve"> the CS SERVICE NOTIFICATION message or the</w:t>
      </w:r>
      <w:r w:rsidRPr="00BC508A">
        <w:rPr>
          <w:lang w:eastAsia="ja-JP"/>
        </w:rPr>
        <w:t xml:space="preserve"> paging indication with the CN domain indicator set to "CS".</w:t>
      </w:r>
    </w:p>
    <w:p w14:paraId="64B1BF22" w14:textId="77777777" w:rsidR="00D40C70" w:rsidRPr="00BC508A" w:rsidRDefault="00D40C70" w:rsidP="00295835">
      <w:pPr>
        <w:pStyle w:val="Heading5"/>
        <w:rPr>
          <w:lang w:eastAsia="ja-JP"/>
        </w:rPr>
      </w:pPr>
      <w:bookmarkStart w:id="2527" w:name="_Toc20218026"/>
      <w:bookmarkStart w:id="2528" w:name="_Toc27743911"/>
      <w:bookmarkStart w:id="2529" w:name="_Toc35959482"/>
      <w:bookmarkStart w:id="2530" w:name="_Toc45202915"/>
      <w:bookmarkStart w:id="2531" w:name="_Toc45700291"/>
      <w:bookmarkStart w:id="2532" w:name="_Toc51920027"/>
      <w:bookmarkStart w:id="2533" w:name="_Toc68251087"/>
      <w:bookmarkStart w:id="2534" w:name="_Toc187413995"/>
      <w:r w:rsidRPr="00BC508A">
        <w:rPr>
          <w:lang w:eastAsia="ja-JP"/>
        </w:rPr>
        <w:t>5.6.2.3.3</w:t>
      </w:r>
      <w:r w:rsidRPr="00BC508A">
        <w:rPr>
          <w:lang w:eastAsia="ja-JP"/>
        </w:rPr>
        <w:tab/>
        <w:t xml:space="preserve">Abnormal cases </w:t>
      </w:r>
      <w:r w:rsidRPr="00BC508A">
        <w:t>on the network side</w:t>
      </w:r>
      <w:bookmarkEnd w:id="2527"/>
      <w:bookmarkEnd w:id="2528"/>
      <w:bookmarkEnd w:id="2529"/>
      <w:bookmarkEnd w:id="2530"/>
      <w:bookmarkEnd w:id="2531"/>
      <w:bookmarkEnd w:id="2532"/>
      <w:bookmarkEnd w:id="2533"/>
      <w:bookmarkEnd w:id="2534"/>
    </w:p>
    <w:p w14:paraId="11FE7A22" w14:textId="77777777" w:rsidR="00D40C70" w:rsidRPr="00BC508A" w:rsidRDefault="00D40C70" w:rsidP="00D40C70">
      <w:r w:rsidRPr="00BC508A">
        <w:t>The following abnormal case can be identified:</w:t>
      </w:r>
    </w:p>
    <w:p w14:paraId="6AA02AB6" w14:textId="77777777" w:rsidR="00D40C70" w:rsidRPr="00BC508A" w:rsidRDefault="00D40C70" w:rsidP="00D40C70">
      <w:pPr>
        <w:pStyle w:val="B1"/>
      </w:pPr>
      <w:r w:rsidRPr="00BC508A">
        <w:t>a)</w:t>
      </w:r>
      <w:r w:rsidRPr="00BC508A">
        <w:tab/>
        <w:t>Void</w:t>
      </w:r>
    </w:p>
    <w:p w14:paraId="1D938972" w14:textId="77777777" w:rsidR="00D40C70" w:rsidRPr="00BC508A" w:rsidRDefault="00D40C70" w:rsidP="00D40C70">
      <w:pPr>
        <w:pStyle w:val="B1"/>
      </w:pPr>
      <w:r w:rsidRPr="00BC508A">
        <w:t>b)</w:t>
      </w:r>
      <w:r w:rsidRPr="00BC508A">
        <w:tab/>
        <w:t>ATTACH REQUEST message received when paging procedure is ongoing.</w:t>
      </w:r>
    </w:p>
    <w:p w14:paraId="400CA185" w14:textId="77777777" w:rsidR="00D40C70" w:rsidRPr="00BC508A" w:rsidRDefault="00D40C70" w:rsidP="00D40C70">
      <w:pPr>
        <w:pStyle w:val="B1"/>
        <w:rPr>
          <w:rFonts w:eastAsia="Batang"/>
          <w:lang w:eastAsia="ko-KR"/>
        </w:rPr>
      </w:pPr>
      <w:r w:rsidRPr="00BC508A">
        <w:tab/>
        <w:t>If an integrity-protected ATTACH REQUEST message is received from the UE and successfully integrity checked by the network, the network shall abort the paging procedure. If the ATTACH REQUEST message received is not integrity protected, or the integrity check is unsuccessful, the paging procedure shall be progressed. The paging procedure shall be aborted when the EPS authentication procedure performed during attach procedure is completed successfully.</w:t>
      </w:r>
    </w:p>
    <w:p w14:paraId="3F9D539E" w14:textId="77777777" w:rsidR="00D40C70" w:rsidRPr="00BC508A" w:rsidRDefault="00D40C70" w:rsidP="00D40C70">
      <w:pPr>
        <w:pStyle w:val="B1"/>
      </w:pPr>
      <w:r w:rsidRPr="00BC508A">
        <w:t>c)</w:t>
      </w:r>
      <w:r w:rsidRPr="00BC508A">
        <w:tab/>
        <w:t>TRACKING AREA UPDATE REQUEST message received in response to a CS SERVICE NOTIFICATION message</w:t>
      </w:r>
    </w:p>
    <w:p w14:paraId="119DA83F" w14:textId="77777777" w:rsidR="00D40C70" w:rsidRPr="00BC508A" w:rsidRDefault="00D40C70" w:rsidP="00D40C70">
      <w:pPr>
        <w:pStyle w:val="B1"/>
      </w:pPr>
      <w:r w:rsidRPr="00BC508A">
        <w:tab/>
        <w:t>If the network receives a TRACKING AREA UPDATE REQUEST message in response to a CS SERVICE NOTIFICATION message, the network shall progress the tracking area updating procedure.</w:t>
      </w:r>
    </w:p>
    <w:p w14:paraId="684C362D" w14:textId="77777777" w:rsidR="00D40C70" w:rsidRPr="00BC508A" w:rsidRDefault="00D40C70" w:rsidP="00D40C70">
      <w:pPr>
        <w:pStyle w:val="NO"/>
      </w:pPr>
      <w:r w:rsidRPr="00BC508A">
        <w:t>NOTE:</w:t>
      </w:r>
      <w:r w:rsidRPr="00BC508A">
        <w:tab/>
        <w:t>After completion of the tracking area updating procedure the UE can accept or reject the CS fallback by sending an EXTENDED SERVICE REQUEST message.</w:t>
      </w:r>
    </w:p>
    <w:p w14:paraId="4EC74C84" w14:textId="77777777" w:rsidR="00D40C70" w:rsidRPr="00BC508A" w:rsidRDefault="00D40C70" w:rsidP="00D40C70">
      <w:pPr>
        <w:pStyle w:val="B1"/>
      </w:pPr>
      <w:r w:rsidRPr="00BC508A">
        <w:t>d)</w:t>
      </w:r>
      <w:r w:rsidRPr="00BC508A">
        <w:tab/>
        <w:t>DETACH REQUEST message received in response to a CS SERVICE NOTIFICATION message</w:t>
      </w:r>
    </w:p>
    <w:p w14:paraId="4ECF3A92" w14:textId="77777777" w:rsidR="00D40C70" w:rsidRPr="00BC508A" w:rsidRDefault="00D40C70" w:rsidP="00D40C70">
      <w:pPr>
        <w:pStyle w:val="B1"/>
      </w:pPr>
      <w:r w:rsidRPr="00BC508A">
        <w:tab/>
        <w:t>If the network receives a DETACH REQUEST message with detach type "IMSI detach" or "combined EPS/IMSI detach" in response to a CS SERVICE NOTIFICATION message, the network shall progress the detach procedure.</w:t>
      </w:r>
    </w:p>
    <w:p w14:paraId="7F06CBFA" w14:textId="77777777" w:rsidR="00D40C70" w:rsidRPr="00BC508A" w:rsidRDefault="00D40C70" w:rsidP="00295835">
      <w:pPr>
        <w:pStyle w:val="Heading4"/>
        <w:rPr>
          <w:lang w:eastAsia="ja-JP"/>
        </w:rPr>
      </w:pPr>
      <w:bookmarkStart w:id="2535" w:name="_Toc20218027"/>
      <w:bookmarkStart w:id="2536" w:name="_Toc27743912"/>
      <w:bookmarkStart w:id="2537" w:name="_Toc35959483"/>
      <w:bookmarkStart w:id="2538" w:name="_Toc45202916"/>
      <w:bookmarkStart w:id="2539" w:name="_Toc45700292"/>
      <w:bookmarkStart w:id="2540" w:name="_Toc51920028"/>
      <w:bookmarkStart w:id="2541" w:name="_Toc68251088"/>
      <w:bookmarkStart w:id="2542" w:name="_Toc187413996"/>
      <w:r w:rsidRPr="00BC508A">
        <w:t>5.6.2.4</w:t>
      </w:r>
      <w:r w:rsidRPr="00BC508A">
        <w:tab/>
        <w:t xml:space="preserve">Paging for </w:t>
      </w:r>
      <w:r w:rsidRPr="00BC508A">
        <w:rPr>
          <w:lang w:eastAsia="ja-JP"/>
        </w:rPr>
        <w:t>SMS</w:t>
      </w:r>
      <w:bookmarkEnd w:id="2535"/>
      <w:bookmarkEnd w:id="2536"/>
      <w:bookmarkEnd w:id="2537"/>
      <w:bookmarkEnd w:id="2538"/>
      <w:bookmarkEnd w:id="2539"/>
      <w:bookmarkEnd w:id="2540"/>
      <w:bookmarkEnd w:id="2541"/>
      <w:bookmarkEnd w:id="2542"/>
    </w:p>
    <w:p w14:paraId="3261390C" w14:textId="77777777" w:rsidR="00F11C29" w:rsidRPr="00BC508A" w:rsidRDefault="00D40C70" w:rsidP="00F46F6F">
      <w:pPr>
        <w:overflowPunct/>
        <w:autoSpaceDE/>
        <w:autoSpaceDN/>
        <w:adjustRightInd/>
        <w:textAlignment w:val="auto"/>
        <w:rPr>
          <w:rFonts w:eastAsia="Times New Roman"/>
          <w:lang w:eastAsia="en-US"/>
        </w:rPr>
      </w:pPr>
      <w:r w:rsidRPr="00BC508A">
        <w:rPr>
          <w:rFonts w:eastAsia="Times New Roman"/>
          <w:lang w:eastAsia="en-US"/>
        </w:rPr>
        <w:t>The network shall initiate the paging procedure when it receives an incoming mobile terminating SMS to the UE if</w:t>
      </w:r>
    </w:p>
    <w:p w14:paraId="42CC26F6" w14:textId="56D64A30" w:rsidR="00D40C70" w:rsidRPr="00BC508A" w:rsidRDefault="00D40C70" w:rsidP="00F46F6F">
      <w:pPr>
        <w:overflowPunct/>
        <w:autoSpaceDE/>
        <w:autoSpaceDN/>
        <w:adjustRightInd/>
        <w:textAlignment w:val="auto"/>
        <w:rPr>
          <w:rFonts w:eastAsia="Times New Roman"/>
          <w:lang w:eastAsia="en-US"/>
        </w:rPr>
      </w:pPr>
      <w:r w:rsidRPr="00BC508A">
        <w:rPr>
          <w:rFonts w:eastAsia="Times New Roman"/>
          <w:lang w:eastAsia="en-US"/>
        </w:rPr>
        <w:t>the UE is:</w:t>
      </w:r>
    </w:p>
    <w:p w14:paraId="2CFF8FFF" w14:textId="7C22562A" w:rsidR="00D40C70" w:rsidRPr="00BC508A" w:rsidRDefault="00E3291D" w:rsidP="00D40C70">
      <w:pPr>
        <w:pStyle w:val="B1"/>
      </w:pPr>
      <w:r w:rsidRPr="00BC508A">
        <w:t>1)</w:t>
      </w:r>
      <w:r w:rsidR="00D40C70" w:rsidRPr="00BC508A">
        <w:tab/>
        <w:t>IMSI attached for non-</w:t>
      </w:r>
      <w:r w:rsidR="00D40C70" w:rsidRPr="00BC508A">
        <w:rPr>
          <w:lang w:eastAsia="ja-JP"/>
        </w:rPr>
        <w:t>EPS</w:t>
      </w:r>
      <w:r w:rsidR="00D40C70" w:rsidRPr="00BC508A">
        <w:t xml:space="preserve"> services or for "SMS only"; or</w:t>
      </w:r>
    </w:p>
    <w:p w14:paraId="6344014D" w14:textId="4C50905A" w:rsidR="00D40C70" w:rsidRPr="00BC508A" w:rsidRDefault="00E3291D" w:rsidP="00D40C70">
      <w:pPr>
        <w:pStyle w:val="B1"/>
      </w:pPr>
      <w:r w:rsidRPr="00BC508A">
        <w:t>2)</w:t>
      </w:r>
      <w:r w:rsidR="00D40C70" w:rsidRPr="00BC508A">
        <w:tab/>
        <w:t xml:space="preserve">attached for EPS services with CIoT EPS optimization and the UE has requested "SMS only" </w:t>
      </w:r>
      <w:r w:rsidR="00D40C70" w:rsidRPr="00BC508A">
        <w:rPr>
          <w:lang w:eastAsia="ko-KR"/>
        </w:rPr>
        <w:t>and the UE is in NB-</w:t>
      </w:r>
      <w:r w:rsidR="00D40C70" w:rsidRPr="00BC508A">
        <w:t>S1 mode,</w:t>
      </w:r>
    </w:p>
    <w:p w14:paraId="42F2D4BE" w14:textId="49BEB9B7" w:rsidR="00D40C70" w:rsidRPr="00BC508A" w:rsidRDefault="00E3291D" w:rsidP="00F46F6F">
      <w:pPr>
        <w:pStyle w:val="B2"/>
      </w:pPr>
      <w:r w:rsidRPr="00BC508A">
        <w:t>-</w:t>
      </w:r>
      <w:r w:rsidRPr="00BC508A">
        <w:tab/>
      </w:r>
      <w:r w:rsidR="00D40C70" w:rsidRPr="00BC508A">
        <w:t>no NAS signalling connection exists.</w:t>
      </w:r>
    </w:p>
    <w:p w14:paraId="21FABDB8" w14:textId="77777777" w:rsidR="00F11C29" w:rsidRPr="00BC508A" w:rsidRDefault="00E3291D" w:rsidP="00F46F6F">
      <w:pPr>
        <w:pStyle w:val="B2"/>
      </w:pPr>
      <w:r w:rsidRPr="00BC508A">
        <w:t>-</w:t>
      </w:r>
      <w:r w:rsidRPr="00BC508A">
        <w:tab/>
        <w:t>there is no paging restriction applied in the network.</w:t>
      </w:r>
    </w:p>
    <w:p w14:paraId="78D85AD5" w14:textId="2B4D0F51" w:rsidR="00D40C70" w:rsidRPr="00BC508A" w:rsidRDefault="00D40C70" w:rsidP="00D40C70">
      <w:pPr>
        <w:rPr>
          <w:lang w:eastAsia="zh-CN"/>
        </w:rPr>
      </w:pPr>
      <w:r w:rsidRPr="00BC508A">
        <w:rPr>
          <w:lang w:eastAsia="zh-CN"/>
        </w:rPr>
        <w:t xml:space="preserve">For the UE using eDRX, the network initiates the paging procedure </w:t>
      </w:r>
      <w:r w:rsidRPr="00BC508A">
        <w:t xml:space="preserve">when an incoming mobile terminating SMS is received within the paging time window. If an incoming mobile terminating SMS is received outside the paging time window and the eDRX value that the network provides to the UE in the Extended DRX parameters IE during the last attach procedure or the last tracking area updating procedure is not all zeros (i.e. the E-UTRAN eDRX cycle length duration is higher than 5.12 seconds), the network initiates the paging procedure at T time ahead of the beginning of the </w:t>
      </w:r>
      <w:r w:rsidRPr="00BC508A">
        <w:rPr>
          <w:lang w:eastAsia="zh-CN"/>
        </w:rPr>
        <w:t xml:space="preserve">next </w:t>
      </w:r>
      <w:r w:rsidRPr="00BC508A">
        <w:t>paging time window</w:t>
      </w:r>
      <w:r w:rsidRPr="00BC508A">
        <w:rPr>
          <w:lang w:eastAsia="zh-CN"/>
        </w:rPr>
        <w:t>.</w:t>
      </w:r>
    </w:p>
    <w:p w14:paraId="1F21871B" w14:textId="77777777" w:rsidR="00D40C70" w:rsidRPr="00BC508A" w:rsidRDefault="00D40C70" w:rsidP="00D40C70">
      <w:pPr>
        <w:pStyle w:val="NO"/>
      </w:pPr>
      <w:r w:rsidRPr="00BC508A">
        <w:t>NOTE:</w:t>
      </w:r>
      <w:r w:rsidRPr="00BC508A">
        <w:tab/>
        <w:t>T time is a short time period based on implementation. The operator can take possible imperfections in the synchronization between the CN and the UE into account when choosing T time.</w:t>
      </w:r>
    </w:p>
    <w:p w14:paraId="6448D5AC" w14:textId="7710808F" w:rsidR="00D40C70" w:rsidRPr="00BC508A" w:rsidRDefault="00D40C70" w:rsidP="00D40C70">
      <w:pPr>
        <w:rPr>
          <w:lang w:eastAsia="ja-JP"/>
        </w:rPr>
      </w:pPr>
      <w:r w:rsidRPr="00BC508A">
        <w:t xml:space="preserve">To initiate the procedure for SMS </w:t>
      </w:r>
      <w:r w:rsidRPr="00BC508A">
        <w:rPr>
          <w:lang w:eastAsia="ja-JP"/>
        </w:rPr>
        <w:t xml:space="preserve">when no NAS signalling connection exists, </w:t>
      </w:r>
      <w:r w:rsidRPr="00BC508A">
        <w:t xml:space="preserve">the EMM entity in the network requests the lower layer to start paging (see </w:t>
      </w:r>
      <w:r w:rsidRPr="00BC508A">
        <w:rPr>
          <w:lang w:eastAsia="zh-CN"/>
        </w:rPr>
        <w:t>3GPP TS 36.413 [23]</w:t>
      </w:r>
      <w:r w:rsidRPr="00BC508A">
        <w:t>)</w:t>
      </w:r>
      <w:r w:rsidRPr="00BC508A">
        <w:rPr>
          <w:lang w:eastAsia="zh-CN"/>
        </w:rPr>
        <w:t>.</w:t>
      </w:r>
      <w:r w:rsidRPr="00BC508A">
        <w:t xml:space="preserve"> </w:t>
      </w:r>
      <w:r w:rsidRPr="00BC508A">
        <w:rPr>
          <w:lang w:eastAsia="ja-JP"/>
        </w:rPr>
        <w:t xml:space="preserve">The paging message shall include a CN domain indicator </w:t>
      </w:r>
      <w:r w:rsidRPr="00BC508A">
        <w:rPr>
          <w:lang w:eastAsia="ko-KR"/>
        </w:rPr>
        <w:t xml:space="preserve">set to </w:t>
      </w:r>
      <w:r w:rsidRPr="00BC508A">
        <w:t>"</w:t>
      </w:r>
      <w:r w:rsidRPr="00BC508A">
        <w:rPr>
          <w:lang w:eastAsia="ko-KR"/>
        </w:rPr>
        <w:t>PS</w:t>
      </w:r>
      <w:r w:rsidRPr="00BC508A">
        <w:t xml:space="preserve">". </w:t>
      </w:r>
      <w:r w:rsidRPr="00BC508A">
        <w:rPr>
          <w:lang w:eastAsia="zh-CN"/>
        </w:rPr>
        <w:t xml:space="preserve">If the paging </w:t>
      </w:r>
      <w:r w:rsidRPr="00BC508A">
        <w:rPr>
          <w:lang w:eastAsia="ja-JP"/>
        </w:rPr>
        <w:t xml:space="preserve">message includes a </w:t>
      </w:r>
      <w:r w:rsidRPr="00BC508A">
        <w:t>UE Paging Identity</w:t>
      </w:r>
      <w:r w:rsidRPr="00BC508A">
        <w:rPr>
          <w:lang w:eastAsia="ja-JP"/>
        </w:rPr>
        <w:t xml:space="preserve"> set to the UE's S-TMSI</w:t>
      </w:r>
      <w:r w:rsidRPr="00BC508A">
        <w:rPr>
          <w:lang w:eastAsia="zh-CN"/>
        </w:rPr>
        <w:t>, t</w:t>
      </w:r>
      <w:r w:rsidRPr="00BC508A">
        <w:rPr>
          <w:lang w:eastAsia="ko-KR"/>
        </w:rPr>
        <w:t xml:space="preserve">he paging procedure is performed according to </w:t>
      </w:r>
      <w:r w:rsidR="00FB1684" w:rsidRPr="00BC508A">
        <w:rPr>
          <w:lang w:eastAsia="ko-KR"/>
        </w:rPr>
        <w:t>clause</w:t>
      </w:r>
      <w:r w:rsidRPr="00BC508A">
        <w:rPr>
          <w:lang w:eastAsia="ko-KR"/>
        </w:rPr>
        <w:t> 5.6.2.2.1.</w:t>
      </w:r>
      <w:r w:rsidRPr="00BC508A">
        <w:rPr>
          <w:lang w:eastAsia="zh-CN"/>
        </w:rPr>
        <w:t xml:space="preserve"> If the paging </w:t>
      </w:r>
      <w:r w:rsidRPr="00BC508A">
        <w:rPr>
          <w:lang w:eastAsia="ja-JP"/>
        </w:rPr>
        <w:t xml:space="preserve">message includes a </w:t>
      </w:r>
      <w:r w:rsidRPr="00BC508A">
        <w:t>UE Paging Identity</w:t>
      </w:r>
      <w:r w:rsidRPr="00BC508A">
        <w:rPr>
          <w:lang w:eastAsia="ja-JP"/>
        </w:rPr>
        <w:t xml:space="preserve"> set to the UE's </w:t>
      </w:r>
      <w:r w:rsidRPr="00BC508A">
        <w:rPr>
          <w:lang w:eastAsia="zh-CN"/>
        </w:rPr>
        <w:t>I</w:t>
      </w:r>
      <w:r w:rsidRPr="00BC508A">
        <w:rPr>
          <w:lang w:eastAsia="ja-JP"/>
        </w:rPr>
        <w:t>MSI</w:t>
      </w:r>
      <w:r w:rsidRPr="00BC508A">
        <w:rPr>
          <w:lang w:eastAsia="zh-CN"/>
        </w:rPr>
        <w:t>, t</w:t>
      </w:r>
      <w:r w:rsidRPr="00BC508A">
        <w:rPr>
          <w:lang w:eastAsia="ko-KR"/>
        </w:rPr>
        <w:t xml:space="preserve">he paging procedure is performed according to </w:t>
      </w:r>
      <w:r w:rsidR="00FB1684" w:rsidRPr="00BC508A">
        <w:rPr>
          <w:lang w:eastAsia="ko-KR"/>
        </w:rPr>
        <w:t>clause</w:t>
      </w:r>
      <w:r w:rsidRPr="00BC508A">
        <w:rPr>
          <w:lang w:eastAsia="ko-KR"/>
        </w:rPr>
        <w:t> 5.6.2.2.</w:t>
      </w:r>
      <w:r w:rsidRPr="00BC508A">
        <w:rPr>
          <w:lang w:eastAsia="zh-CN"/>
        </w:rPr>
        <w:t>2</w:t>
      </w:r>
      <w:r w:rsidRPr="00BC508A">
        <w:rPr>
          <w:lang w:eastAsia="ko-KR"/>
        </w:rPr>
        <w:t xml:space="preserve">. The MME shall not start timers </w:t>
      </w:r>
      <w:r w:rsidRPr="00BC508A">
        <w:t>T3413 and T3415 for this procedure</w:t>
      </w:r>
      <w:r w:rsidRPr="00BC508A">
        <w:rPr>
          <w:lang w:eastAsia="ja-JP"/>
        </w:rPr>
        <w:t>.</w:t>
      </w:r>
    </w:p>
    <w:p w14:paraId="593A1088" w14:textId="77777777" w:rsidR="00D40C70" w:rsidRDefault="00D40C70" w:rsidP="00D40C70">
      <w:bookmarkStart w:id="2543" w:name="_Toc20218028"/>
      <w:r w:rsidRPr="00BC508A">
        <w:t xml:space="preserve">If the negotiated UE paging probability information is available in the EMM context of the UE, the </w:t>
      </w:r>
      <w:r w:rsidRPr="00BC508A">
        <w:rPr>
          <w:lang w:eastAsia="zh-CN"/>
        </w:rPr>
        <w:t xml:space="preserve">EMM entity shall provide the lower layer with the </w:t>
      </w:r>
      <w:r w:rsidRPr="00BC508A">
        <w:t>negotiated UE paging probability information (see 3GPP TS </w:t>
      </w:r>
      <w:r w:rsidRPr="00BC508A">
        <w:rPr>
          <w:lang w:eastAsia="zh-CN"/>
        </w:rPr>
        <w:t>36.300 [20], 3GPP TS 36.413 [23]</w:t>
      </w:r>
      <w:r w:rsidRPr="00BC508A">
        <w:t>).</w:t>
      </w:r>
    </w:p>
    <w:p w14:paraId="6835444E" w14:textId="50BBF0F2" w:rsidR="00DE1D56" w:rsidRPr="00BC508A" w:rsidRDefault="00DE1D56" w:rsidP="00635222">
      <w:bookmarkStart w:id="2544" w:name="_Hlk181772927"/>
      <w:r w:rsidRPr="003F323F">
        <w:rPr>
          <w:lang w:eastAsia="en-US"/>
        </w:rPr>
        <w:t>For an MT SMS over NAS with priority for messaging as specified in 3GPP TS 29.272 [16C], if allowed by local policy, the paging shall be initiated with priority.</w:t>
      </w:r>
      <w:bookmarkEnd w:id="2544"/>
    </w:p>
    <w:p w14:paraId="23992493" w14:textId="77777777" w:rsidR="00D40C70" w:rsidRPr="00BC508A" w:rsidRDefault="00D40C70" w:rsidP="00295835">
      <w:pPr>
        <w:pStyle w:val="Heading3"/>
      </w:pPr>
      <w:bookmarkStart w:id="2545" w:name="_Toc27743913"/>
      <w:bookmarkStart w:id="2546" w:name="_Toc35959484"/>
      <w:bookmarkStart w:id="2547" w:name="_Toc45202917"/>
      <w:bookmarkStart w:id="2548" w:name="_Toc45700293"/>
      <w:bookmarkStart w:id="2549" w:name="_Toc51920029"/>
      <w:bookmarkStart w:id="2550" w:name="_Toc68251089"/>
      <w:bookmarkStart w:id="2551" w:name="_Toc187413997"/>
      <w:r w:rsidRPr="00BC508A">
        <w:t>5.6.3</w:t>
      </w:r>
      <w:r w:rsidRPr="00BC508A">
        <w:tab/>
        <w:t>Transport of NAS messages procedure</w:t>
      </w:r>
      <w:bookmarkEnd w:id="2543"/>
      <w:bookmarkEnd w:id="2545"/>
      <w:bookmarkEnd w:id="2546"/>
      <w:bookmarkEnd w:id="2547"/>
      <w:bookmarkEnd w:id="2548"/>
      <w:bookmarkEnd w:id="2549"/>
      <w:bookmarkEnd w:id="2550"/>
      <w:bookmarkEnd w:id="2551"/>
    </w:p>
    <w:p w14:paraId="451CD5D9" w14:textId="77777777" w:rsidR="00D40C70" w:rsidRPr="00BC508A" w:rsidRDefault="00D40C70" w:rsidP="00295835">
      <w:pPr>
        <w:pStyle w:val="Heading4"/>
      </w:pPr>
      <w:bookmarkStart w:id="2552" w:name="_Toc20218029"/>
      <w:bookmarkStart w:id="2553" w:name="_Toc27743914"/>
      <w:bookmarkStart w:id="2554" w:name="_Toc35959485"/>
      <w:bookmarkStart w:id="2555" w:name="_Toc45202918"/>
      <w:bookmarkStart w:id="2556" w:name="_Toc45700294"/>
      <w:bookmarkStart w:id="2557" w:name="_Toc51920030"/>
      <w:bookmarkStart w:id="2558" w:name="_Toc68251090"/>
      <w:bookmarkStart w:id="2559" w:name="_Toc187413998"/>
      <w:r w:rsidRPr="00BC508A">
        <w:t>5.6.3.1</w:t>
      </w:r>
      <w:r w:rsidRPr="00BC508A">
        <w:tab/>
        <w:t>General</w:t>
      </w:r>
      <w:bookmarkEnd w:id="2552"/>
      <w:bookmarkEnd w:id="2553"/>
      <w:bookmarkEnd w:id="2554"/>
      <w:bookmarkEnd w:id="2555"/>
      <w:bookmarkEnd w:id="2556"/>
      <w:bookmarkEnd w:id="2557"/>
      <w:bookmarkEnd w:id="2558"/>
      <w:bookmarkEnd w:id="2559"/>
    </w:p>
    <w:p w14:paraId="7E44B361" w14:textId="77777777" w:rsidR="00D40C70" w:rsidRPr="00BC508A" w:rsidRDefault="00D40C70" w:rsidP="00D40C70">
      <w:r w:rsidRPr="00BC508A">
        <w:rPr>
          <w:lang w:eastAsia="ko-KR"/>
        </w:rPr>
        <w:t>The purpose of the transport of NAS messages procedure is to carry SMS messages in an encapsulated form between the MME and the UE</w:t>
      </w:r>
      <w:r w:rsidRPr="00BC508A">
        <w:rPr>
          <w:lang w:eastAsia="ja-JP"/>
        </w:rPr>
        <w:t xml:space="preserve">. The procedure may be initiated by the UE or the network and can only be used when the UE is attached for EPS services and non-EPS services or for EPS services and "SMS only", and </w:t>
      </w:r>
      <w:r w:rsidRPr="00BC508A">
        <w:rPr>
          <w:lang w:eastAsia="zh-TW"/>
        </w:rPr>
        <w:t xml:space="preserve">the UE </w:t>
      </w:r>
      <w:r w:rsidRPr="00BC508A">
        <w:rPr>
          <w:lang w:eastAsia="ja-JP"/>
        </w:rPr>
        <w:t>is in EMM-CONNECTED mode.</w:t>
      </w:r>
    </w:p>
    <w:p w14:paraId="2CA2905E" w14:textId="77777777" w:rsidR="00D40C70" w:rsidRPr="00BC508A" w:rsidRDefault="00D40C70" w:rsidP="00D40C70">
      <w:pPr>
        <w:pStyle w:val="NO"/>
      </w:pPr>
      <w:r w:rsidRPr="00BC508A">
        <w:t>NOTE 1:</w:t>
      </w:r>
      <w:r w:rsidRPr="00BC508A">
        <w:tab/>
        <w:t>I</w:t>
      </w:r>
      <w:r w:rsidRPr="00BC508A">
        <w:rPr>
          <w:lang w:eastAsia="ja-JP"/>
        </w:rPr>
        <w:t xml:space="preserve">f the UE is in EMM-IDLE mode and is </w:t>
      </w:r>
      <w:r w:rsidRPr="00BC508A">
        <w:t>using EPS services with control plane CIoT EPS optimization</w:t>
      </w:r>
      <w:r w:rsidRPr="00BC508A">
        <w:rPr>
          <w:lang w:eastAsia="ja-JP"/>
        </w:rPr>
        <w:t xml:space="preserve">, </w:t>
      </w:r>
      <w:r w:rsidRPr="00BC508A">
        <w:t>the UE transports the first SMS message by encapsulating it in the NAS message container IE in the Control Plane Service Request message.</w:t>
      </w:r>
    </w:p>
    <w:p w14:paraId="73893100" w14:textId="77777777" w:rsidR="00D40C70" w:rsidRPr="00BC508A" w:rsidRDefault="00D40C70" w:rsidP="00D40C70">
      <w:pPr>
        <w:pStyle w:val="NO"/>
      </w:pPr>
      <w:r w:rsidRPr="00BC508A">
        <w:t>NOTE 2:</w:t>
      </w:r>
      <w:r w:rsidRPr="00BC508A">
        <w:tab/>
        <w:t xml:space="preserve">When the UE is using EPS services with control plane CIoT EPS optimization, the network can initiate downlink </w:t>
      </w:r>
      <w:r w:rsidRPr="00BC508A">
        <w:rPr>
          <w:lang w:eastAsia="ko-KR"/>
        </w:rPr>
        <w:t>transport of NAS messages procedure even if</w:t>
      </w:r>
      <w:r w:rsidRPr="00BC508A">
        <w:t xml:space="preserve"> the UE does not </w:t>
      </w:r>
      <w:r w:rsidRPr="00BC508A">
        <w:rPr>
          <w:lang w:eastAsia="zh-CN"/>
        </w:rPr>
        <w:t xml:space="preserve">have </w:t>
      </w:r>
      <w:r w:rsidRPr="00BC508A">
        <w:t>any PDN connections established.</w:t>
      </w:r>
    </w:p>
    <w:p w14:paraId="7129B872" w14:textId="77777777" w:rsidR="00D40C70" w:rsidRPr="00BC508A" w:rsidRDefault="00D40C70" w:rsidP="00295835">
      <w:pPr>
        <w:pStyle w:val="Heading4"/>
        <w:rPr>
          <w:lang w:eastAsia="ja-JP"/>
        </w:rPr>
      </w:pPr>
      <w:bookmarkStart w:id="2560" w:name="_Toc20218030"/>
      <w:bookmarkStart w:id="2561" w:name="_Toc27743915"/>
      <w:bookmarkStart w:id="2562" w:name="_Toc35959486"/>
      <w:bookmarkStart w:id="2563" w:name="_Toc45202919"/>
      <w:bookmarkStart w:id="2564" w:name="_Toc45700295"/>
      <w:bookmarkStart w:id="2565" w:name="_Toc51920031"/>
      <w:bookmarkStart w:id="2566" w:name="_Toc68251091"/>
      <w:bookmarkStart w:id="2567" w:name="_Toc187413999"/>
      <w:r w:rsidRPr="00BC508A">
        <w:t>5.6.3.2</w:t>
      </w:r>
      <w:r w:rsidRPr="00BC508A">
        <w:tab/>
        <w:t>UE initiated transport of NAS messages</w:t>
      </w:r>
      <w:bookmarkEnd w:id="2560"/>
      <w:bookmarkEnd w:id="2561"/>
      <w:bookmarkEnd w:id="2562"/>
      <w:bookmarkEnd w:id="2563"/>
      <w:bookmarkEnd w:id="2564"/>
      <w:bookmarkEnd w:id="2565"/>
      <w:bookmarkEnd w:id="2566"/>
      <w:bookmarkEnd w:id="2567"/>
    </w:p>
    <w:p w14:paraId="6895D989" w14:textId="77777777" w:rsidR="00D40C70" w:rsidRPr="00BC508A" w:rsidRDefault="00D40C70" w:rsidP="00D40C70">
      <w:r w:rsidRPr="00BC508A">
        <w:t>Upon request from the SMS entity to send an SMS message, the EMM entity in the UE initiates the procedure by sending an UPLINK NAS TRANSPORT message including the SMS message in the NAS message container IE.</w:t>
      </w:r>
    </w:p>
    <w:p w14:paraId="57C73ACE" w14:textId="77777777" w:rsidR="00D40C70" w:rsidRPr="00BC508A" w:rsidRDefault="00D40C70" w:rsidP="00D40C70">
      <w:pPr>
        <w:pStyle w:val="NO"/>
      </w:pPr>
      <w:r w:rsidRPr="00BC508A">
        <w:t>NOTE:</w:t>
      </w:r>
      <w:r w:rsidRPr="00BC508A">
        <w:tab/>
        <w:t xml:space="preserve">When the UE is using for EPS services with control plane CIoT EPS optimization, the UE can initiate uplink </w:t>
      </w:r>
      <w:r w:rsidRPr="00BC508A">
        <w:rPr>
          <w:lang w:eastAsia="ko-KR"/>
        </w:rPr>
        <w:t>transport of NAS messages procedure even if</w:t>
      </w:r>
      <w:r w:rsidRPr="00BC508A">
        <w:t xml:space="preserve"> the UE does not any PDN connections established.</w:t>
      </w:r>
    </w:p>
    <w:p w14:paraId="1127C91B" w14:textId="77777777" w:rsidR="00D40C70" w:rsidRPr="00BC508A" w:rsidRDefault="00D40C70" w:rsidP="00295835">
      <w:pPr>
        <w:pStyle w:val="Heading4"/>
        <w:rPr>
          <w:lang w:eastAsia="ja-JP"/>
        </w:rPr>
      </w:pPr>
      <w:bookmarkStart w:id="2568" w:name="_Toc20218031"/>
      <w:bookmarkStart w:id="2569" w:name="_Toc27743916"/>
      <w:bookmarkStart w:id="2570" w:name="_Toc35959487"/>
      <w:bookmarkStart w:id="2571" w:name="_Toc45202920"/>
      <w:bookmarkStart w:id="2572" w:name="_Toc45700296"/>
      <w:bookmarkStart w:id="2573" w:name="_Toc51920032"/>
      <w:bookmarkStart w:id="2574" w:name="_Toc68251092"/>
      <w:bookmarkStart w:id="2575" w:name="_Toc187414000"/>
      <w:r w:rsidRPr="00BC508A">
        <w:t>5.6.3.3</w:t>
      </w:r>
      <w:r w:rsidRPr="00BC508A">
        <w:tab/>
        <w:t>Network initiated transport of NAS messages</w:t>
      </w:r>
      <w:bookmarkEnd w:id="2568"/>
      <w:bookmarkEnd w:id="2569"/>
      <w:bookmarkEnd w:id="2570"/>
      <w:bookmarkEnd w:id="2571"/>
      <w:bookmarkEnd w:id="2572"/>
      <w:bookmarkEnd w:id="2573"/>
      <w:bookmarkEnd w:id="2574"/>
      <w:bookmarkEnd w:id="2575"/>
    </w:p>
    <w:p w14:paraId="3E5AC33C" w14:textId="77777777" w:rsidR="00D40C70" w:rsidRPr="00BC508A" w:rsidRDefault="00D40C70" w:rsidP="00D40C70">
      <w:r w:rsidRPr="00BC508A">
        <w:t>The network initiates the procedure by sending a DOWNLINK NAS TRANSPORT message. When receiving the DOWNLINK NAS TRANSPORT message, the EMM entity in the UE shall forward the contents of the NAS message container IE to the SMS entity.</w:t>
      </w:r>
    </w:p>
    <w:p w14:paraId="3B00B801" w14:textId="77777777" w:rsidR="00D40C70" w:rsidRPr="00BC508A" w:rsidRDefault="00D40C70" w:rsidP="00D40C70">
      <w:pPr>
        <w:pStyle w:val="NO"/>
      </w:pPr>
      <w:r w:rsidRPr="00BC508A">
        <w:t>NOTE:</w:t>
      </w:r>
      <w:r w:rsidRPr="00BC508A">
        <w:tab/>
        <w:t xml:space="preserve">When the UE is using for EPS services with control plane CIoT EPS optimization, the network can initiate downlink </w:t>
      </w:r>
      <w:r w:rsidRPr="00BC508A">
        <w:rPr>
          <w:lang w:eastAsia="ko-KR"/>
        </w:rPr>
        <w:t>transport of NAS messages procedure even if</w:t>
      </w:r>
      <w:r w:rsidRPr="00BC508A">
        <w:t xml:space="preserve"> the UE does not any PDN connections established.</w:t>
      </w:r>
    </w:p>
    <w:p w14:paraId="259FC4B9" w14:textId="77777777" w:rsidR="00D40C70" w:rsidRPr="00BC508A" w:rsidRDefault="00D40C70" w:rsidP="00295835">
      <w:pPr>
        <w:pStyle w:val="Heading4"/>
      </w:pPr>
      <w:bookmarkStart w:id="2576" w:name="_Toc20218032"/>
      <w:bookmarkStart w:id="2577" w:name="_Toc27743917"/>
      <w:bookmarkStart w:id="2578" w:name="_Toc35959488"/>
      <w:bookmarkStart w:id="2579" w:name="_Toc45202921"/>
      <w:bookmarkStart w:id="2580" w:name="_Toc45700297"/>
      <w:bookmarkStart w:id="2581" w:name="_Toc51920033"/>
      <w:bookmarkStart w:id="2582" w:name="_Toc68251093"/>
      <w:bookmarkStart w:id="2583" w:name="_Toc187414001"/>
      <w:r w:rsidRPr="00BC508A">
        <w:t>5.6.3.4</w:t>
      </w:r>
      <w:r w:rsidRPr="00BC508A">
        <w:tab/>
        <w:t>Abnormal cases in the UE</w:t>
      </w:r>
      <w:bookmarkEnd w:id="2576"/>
      <w:bookmarkEnd w:id="2577"/>
      <w:bookmarkEnd w:id="2578"/>
      <w:bookmarkEnd w:id="2579"/>
      <w:bookmarkEnd w:id="2580"/>
      <w:bookmarkEnd w:id="2581"/>
      <w:bookmarkEnd w:id="2582"/>
      <w:bookmarkEnd w:id="2583"/>
    </w:p>
    <w:p w14:paraId="7D4AB62F" w14:textId="77777777" w:rsidR="00D40C70" w:rsidRPr="00BC508A" w:rsidRDefault="00D40C70" w:rsidP="00D40C70">
      <w:r w:rsidRPr="00BC508A">
        <w:t>The following abnormal case can be identified:</w:t>
      </w:r>
    </w:p>
    <w:p w14:paraId="363C2621" w14:textId="77777777" w:rsidR="00D40C70" w:rsidRPr="00BC508A" w:rsidRDefault="00D40C70" w:rsidP="00D40C70">
      <w:pPr>
        <w:pStyle w:val="B1"/>
      </w:pPr>
      <w:r w:rsidRPr="00BC508A">
        <w:t>a)</w:t>
      </w:r>
      <w:r w:rsidRPr="00BC508A">
        <w:tab/>
        <w:t>Timer T3346 is running</w:t>
      </w:r>
    </w:p>
    <w:p w14:paraId="3C8F9FF9" w14:textId="77777777" w:rsidR="00D40C70" w:rsidRPr="00BC508A" w:rsidRDefault="00D40C70" w:rsidP="00D40C70">
      <w:pPr>
        <w:pStyle w:val="B1"/>
      </w:pPr>
      <w:r w:rsidRPr="00BC508A">
        <w:tab/>
        <w:t>The UE shall not send an UPLINK NAS TRANSPORT message unless:</w:t>
      </w:r>
    </w:p>
    <w:p w14:paraId="6CF8E115" w14:textId="77777777" w:rsidR="00D40C70" w:rsidRPr="00BC508A" w:rsidRDefault="00D40C70" w:rsidP="00D40C70">
      <w:pPr>
        <w:pStyle w:val="B2"/>
      </w:pPr>
      <w:r w:rsidRPr="00BC508A">
        <w:t>-</w:t>
      </w:r>
      <w:r w:rsidRPr="00BC508A">
        <w:tab/>
        <w:t>the UE is a UE configured to use AC11 – 15 in selected PLMN;</w:t>
      </w:r>
    </w:p>
    <w:p w14:paraId="22DFC35D" w14:textId="77777777" w:rsidR="00D40C70" w:rsidRPr="00BC508A" w:rsidRDefault="00D40C70" w:rsidP="00D40C70">
      <w:pPr>
        <w:pStyle w:val="B2"/>
      </w:pPr>
      <w:r w:rsidRPr="00BC508A">
        <w:t>-</w:t>
      </w:r>
      <w:r w:rsidRPr="00BC508A">
        <w:tab/>
        <w:t>the UE has a PDN connection for emergency bearer services established; or</w:t>
      </w:r>
    </w:p>
    <w:p w14:paraId="7D568D70" w14:textId="77777777" w:rsidR="00D40C70" w:rsidRPr="00BC508A" w:rsidRDefault="00D40C70" w:rsidP="00D40C70">
      <w:pPr>
        <w:pStyle w:val="B2"/>
      </w:pPr>
      <w:r w:rsidRPr="00BC508A">
        <w:t>-</w:t>
      </w:r>
      <w:r w:rsidRPr="00BC508A">
        <w:tab/>
        <w:t>the UE is configured for dual priority and has a PDN connection established without low access priority but the timer T3346 was started in response to NAS signalling request with low access priority.</w:t>
      </w:r>
    </w:p>
    <w:p w14:paraId="7C7D0CE7" w14:textId="77F00B4B" w:rsidR="00D40C70" w:rsidRPr="00BC508A" w:rsidRDefault="00D40C70" w:rsidP="00D40C70">
      <w:pPr>
        <w:pStyle w:val="B1"/>
      </w:pPr>
      <w:r w:rsidRPr="00BC508A">
        <w:tab/>
        <w:t>The UPLINK NAS TRANSPORT message can be sent, if still necessary, when timer T3346 expires or is stopped.</w:t>
      </w:r>
    </w:p>
    <w:p w14:paraId="6464E6A3" w14:textId="77777777" w:rsidR="00D40C70" w:rsidRPr="00BC508A" w:rsidRDefault="00D40C70" w:rsidP="00D40C70">
      <w:pPr>
        <w:pStyle w:val="B1"/>
      </w:pPr>
      <w:r w:rsidRPr="00BC508A">
        <w:t>b)</w:t>
      </w:r>
      <w:r w:rsidRPr="00BC508A">
        <w:tab/>
        <w:t>Timer T3447 is running</w:t>
      </w:r>
    </w:p>
    <w:p w14:paraId="0DF0EAA3" w14:textId="77777777" w:rsidR="00D40C70" w:rsidRPr="00BC508A" w:rsidRDefault="00D40C70" w:rsidP="00D40C70">
      <w:pPr>
        <w:pStyle w:val="B1"/>
      </w:pPr>
      <w:r w:rsidRPr="00BC508A">
        <w:tab/>
        <w:t>The UE shall not send an UPLINK NAS TRANSPORT message when the UE is in EMM-CONNECTED mode after the UE attached without PDN connection, unless:</w:t>
      </w:r>
    </w:p>
    <w:p w14:paraId="6E662682" w14:textId="77777777" w:rsidR="00D40C70" w:rsidRPr="00BC508A" w:rsidRDefault="00D40C70" w:rsidP="00D40C70">
      <w:pPr>
        <w:pStyle w:val="B2"/>
      </w:pPr>
      <w:r w:rsidRPr="00BC508A">
        <w:t>-</w:t>
      </w:r>
      <w:r w:rsidRPr="00BC508A">
        <w:tab/>
        <w:t>the UE is a UE configured to use AC11 – 15 in the selected PLMN; or</w:t>
      </w:r>
    </w:p>
    <w:p w14:paraId="5FE04B60" w14:textId="77777777" w:rsidR="00D40C70" w:rsidRPr="00BC508A" w:rsidRDefault="00D40C70" w:rsidP="00D40C70">
      <w:pPr>
        <w:pStyle w:val="B2"/>
      </w:pPr>
      <w:r w:rsidRPr="00BC508A">
        <w:t>-</w:t>
      </w:r>
      <w:r w:rsidRPr="00BC508A">
        <w:tab/>
        <w:t>a network initiated signalling message has been received.</w:t>
      </w:r>
    </w:p>
    <w:p w14:paraId="3AB88F59" w14:textId="77777777" w:rsidR="00D40C70" w:rsidRPr="00BC508A" w:rsidRDefault="00D40C70" w:rsidP="00D40C70">
      <w:pPr>
        <w:pStyle w:val="B1"/>
      </w:pPr>
      <w:r w:rsidRPr="00BC508A">
        <w:tab/>
        <w:t>The UPLINK NAS TRANSPORT message can be sent, if still necessary, when timer T3447 expires.</w:t>
      </w:r>
    </w:p>
    <w:p w14:paraId="55600B45" w14:textId="77777777" w:rsidR="00D40C70" w:rsidRPr="00BC508A" w:rsidRDefault="00D40C70" w:rsidP="00295835">
      <w:pPr>
        <w:pStyle w:val="Heading4"/>
      </w:pPr>
      <w:bookmarkStart w:id="2584" w:name="_Toc20218033"/>
      <w:bookmarkStart w:id="2585" w:name="_Toc27743918"/>
      <w:bookmarkStart w:id="2586" w:name="_Toc35959489"/>
      <w:bookmarkStart w:id="2587" w:name="_Toc45202922"/>
      <w:bookmarkStart w:id="2588" w:name="_Toc45700298"/>
      <w:bookmarkStart w:id="2589" w:name="_Toc51920034"/>
      <w:bookmarkStart w:id="2590" w:name="_Toc68251094"/>
      <w:bookmarkStart w:id="2591" w:name="_Toc187414002"/>
      <w:r w:rsidRPr="00BC508A">
        <w:t>5.6.3.5</w:t>
      </w:r>
      <w:r w:rsidRPr="00BC508A">
        <w:tab/>
        <w:t>Abnormal cases on the network side</w:t>
      </w:r>
      <w:bookmarkEnd w:id="2584"/>
      <w:bookmarkEnd w:id="2585"/>
      <w:bookmarkEnd w:id="2586"/>
      <w:bookmarkEnd w:id="2587"/>
      <w:bookmarkEnd w:id="2588"/>
      <w:bookmarkEnd w:id="2589"/>
      <w:bookmarkEnd w:id="2590"/>
      <w:bookmarkEnd w:id="2591"/>
    </w:p>
    <w:p w14:paraId="609D29E9" w14:textId="77777777" w:rsidR="00D40C70" w:rsidRPr="00BC508A" w:rsidRDefault="00D40C70" w:rsidP="00D40C70">
      <w:r w:rsidRPr="00BC508A">
        <w:t>The following abnormal case can be identified:</w:t>
      </w:r>
    </w:p>
    <w:p w14:paraId="085DB34E" w14:textId="77777777" w:rsidR="00D40C70" w:rsidRPr="00BC508A" w:rsidRDefault="00D40C70" w:rsidP="00D40C70">
      <w:pPr>
        <w:pStyle w:val="B1"/>
      </w:pPr>
      <w:r w:rsidRPr="00BC508A">
        <w:t>a)</w:t>
      </w:r>
      <w:r w:rsidRPr="00BC508A">
        <w:tab/>
        <w:t>Lower layer indication of non-delivered NAS PDU</w:t>
      </w:r>
    </w:p>
    <w:p w14:paraId="0DB45AC8" w14:textId="6574056D" w:rsidR="00D40C70" w:rsidRPr="00BC508A" w:rsidRDefault="00D40C70" w:rsidP="00D40C70">
      <w:pPr>
        <w:pStyle w:val="B1"/>
      </w:pPr>
      <w:r w:rsidRPr="00BC508A">
        <w:tab/>
        <w:t>If the DOWNLINK NAS TRANSPORT message is not delivered for any reason, the MME may discard the message.</w:t>
      </w:r>
    </w:p>
    <w:p w14:paraId="63E10B9A" w14:textId="77777777" w:rsidR="00956D33" w:rsidRPr="00BC508A" w:rsidRDefault="00956D33" w:rsidP="00956D33">
      <w:pPr>
        <w:pStyle w:val="B1"/>
      </w:pPr>
      <w:r w:rsidRPr="00BC508A">
        <w:t>b)</w:t>
      </w:r>
      <w:r w:rsidRPr="00BC508A">
        <w:tab/>
        <w:t>UPLINK NAS TRANSPORT message received from a UE which is in a location where the PLMN is not allowed to operate</w:t>
      </w:r>
    </w:p>
    <w:p w14:paraId="2F01065B" w14:textId="39657457" w:rsidR="00956D33" w:rsidRPr="00BC508A" w:rsidRDefault="00956D33" w:rsidP="00D40C70">
      <w:pPr>
        <w:pStyle w:val="B1"/>
        <w:rPr>
          <w:rFonts w:eastAsia="Batang"/>
          <w:lang w:eastAsia="ko-KR"/>
        </w:rPr>
      </w:pPr>
      <w:r w:rsidRPr="00BC508A">
        <w:tab/>
        <w:t>If the MME determines that the UE is in a location where the PLMN is not allowed to operate, the MME discards the message.</w:t>
      </w:r>
    </w:p>
    <w:p w14:paraId="5B0B5AE9" w14:textId="77777777" w:rsidR="00D40C70" w:rsidRPr="00BC508A" w:rsidRDefault="00D40C70" w:rsidP="00295835">
      <w:pPr>
        <w:pStyle w:val="Heading3"/>
      </w:pPr>
      <w:bookmarkStart w:id="2592" w:name="_Toc20218034"/>
      <w:bookmarkStart w:id="2593" w:name="_Toc27743919"/>
      <w:bookmarkStart w:id="2594" w:name="_Toc35959490"/>
      <w:bookmarkStart w:id="2595" w:name="_Toc45202923"/>
      <w:bookmarkStart w:id="2596" w:name="_Toc45700299"/>
      <w:bookmarkStart w:id="2597" w:name="_Toc51920035"/>
      <w:bookmarkStart w:id="2598" w:name="_Toc68251095"/>
      <w:bookmarkStart w:id="2599" w:name="_Toc187414003"/>
      <w:r w:rsidRPr="00BC508A">
        <w:t>5.6.4</w:t>
      </w:r>
      <w:r w:rsidRPr="00BC508A">
        <w:tab/>
        <w:t>Generic transport of NAS messages procedure</w:t>
      </w:r>
      <w:bookmarkEnd w:id="2592"/>
      <w:bookmarkEnd w:id="2593"/>
      <w:bookmarkEnd w:id="2594"/>
      <w:bookmarkEnd w:id="2595"/>
      <w:bookmarkEnd w:id="2596"/>
      <w:bookmarkEnd w:id="2597"/>
      <w:bookmarkEnd w:id="2598"/>
      <w:bookmarkEnd w:id="2599"/>
    </w:p>
    <w:p w14:paraId="5DAB7595" w14:textId="77777777" w:rsidR="00D40C70" w:rsidRPr="00BC508A" w:rsidRDefault="00D40C70" w:rsidP="00295835">
      <w:pPr>
        <w:pStyle w:val="Heading4"/>
      </w:pPr>
      <w:bookmarkStart w:id="2600" w:name="_Toc20218035"/>
      <w:bookmarkStart w:id="2601" w:name="_Toc27743920"/>
      <w:bookmarkStart w:id="2602" w:name="_Toc35959491"/>
      <w:bookmarkStart w:id="2603" w:name="_Toc45202924"/>
      <w:bookmarkStart w:id="2604" w:name="_Toc45700300"/>
      <w:bookmarkStart w:id="2605" w:name="_Toc51920036"/>
      <w:bookmarkStart w:id="2606" w:name="_Toc68251096"/>
      <w:bookmarkStart w:id="2607" w:name="_Toc187414004"/>
      <w:r w:rsidRPr="00BC508A">
        <w:t>5.6.4.1</w:t>
      </w:r>
      <w:r w:rsidRPr="00BC508A">
        <w:tab/>
        <w:t>General</w:t>
      </w:r>
      <w:bookmarkEnd w:id="2600"/>
      <w:bookmarkEnd w:id="2601"/>
      <w:bookmarkEnd w:id="2602"/>
      <w:bookmarkEnd w:id="2603"/>
      <w:bookmarkEnd w:id="2604"/>
      <w:bookmarkEnd w:id="2605"/>
      <w:bookmarkEnd w:id="2606"/>
      <w:bookmarkEnd w:id="2607"/>
    </w:p>
    <w:p w14:paraId="15CAC646" w14:textId="77777777" w:rsidR="00D40C70" w:rsidRPr="00BC508A" w:rsidRDefault="00D40C70" w:rsidP="00D40C70">
      <w:r w:rsidRPr="00BC508A">
        <w:rPr>
          <w:lang w:eastAsia="ko-KR"/>
        </w:rPr>
        <w:t xml:space="preserve">The purpose of the generic transport of NAS messages procedure is to carry protocol messages from various applications </w:t>
      </w:r>
      <w:r w:rsidRPr="00BC508A">
        <w:rPr>
          <w:rFonts w:eastAsia="Malgun Gothic"/>
        </w:rPr>
        <w:t xml:space="preserve">(e.g., an </w:t>
      </w:r>
      <w:r w:rsidRPr="00BC508A">
        <w:rPr>
          <w:rFonts w:eastAsia="Batang"/>
          <w:lang w:eastAsia="ko-KR"/>
        </w:rPr>
        <w:t>LCS application</w:t>
      </w:r>
      <w:r w:rsidRPr="00BC508A">
        <w:rPr>
          <w:rFonts w:eastAsia="Malgun Gothic"/>
        </w:rPr>
        <w:t xml:space="preserve"> to send an </w:t>
      </w:r>
      <w:r w:rsidRPr="00BC508A">
        <w:rPr>
          <w:rFonts w:eastAsia="Batang"/>
          <w:lang w:eastAsia="ko-KR"/>
        </w:rPr>
        <w:t>LPP</w:t>
      </w:r>
      <w:r w:rsidRPr="00BC508A">
        <w:rPr>
          <w:rFonts w:eastAsia="Malgun Gothic"/>
        </w:rPr>
        <w:t xml:space="preserve"> message</w:t>
      </w:r>
      <w:r w:rsidRPr="00BC508A">
        <w:rPr>
          <w:rFonts w:eastAsia="Batang"/>
          <w:lang w:eastAsia="ko-KR"/>
        </w:rPr>
        <w:t xml:space="preserve"> or a location service message) </w:t>
      </w:r>
      <w:r w:rsidRPr="00BC508A">
        <w:rPr>
          <w:lang w:eastAsia="ko-KR"/>
        </w:rPr>
        <w:t>in an encapsulated form between the MME and the UE</w:t>
      </w:r>
      <w:r w:rsidRPr="00BC508A">
        <w:rPr>
          <w:lang w:eastAsia="ja-JP"/>
        </w:rPr>
        <w:t>. The procedure may be initiated by the UE or the network and can only be used when the UE is attached for EPS services and is in EMM-CONNECTED mode.</w:t>
      </w:r>
    </w:p>
    <w:p w14:paraId="1F25298C" w14:textId="77777777" w:rsidR="00D40C70" w:rsidRPr="00BC508A" w:rsidRDefault="00D40C70" w:rsidP="00295835">
      <w:pPr>
        <w:pStyle w:val="Heading4"/>
        <w:rPr>
          <w:lang w:eastAsia="ja-JP"/>
        </w:rPr>
      </w:pPr>
      <w:bookmarkStart w:id="2608" w:name="_Toc20218036"/>
      <w:bookmarkStart w:id="2609" w:name="_Toc27743921"/>
      <w:bookmarkStart w:id="2610" w:name="_Toc35959492"/>
      <w:bookmarkStart w:id="2611" w:name="_Toc45202925"/>
      <w:bookmarkStart w:id="2612" w:name="_Toc45700301"/>
      <w:bookmarkStart w:id="2613" w:name="_Toc51920037"/>
      <w:bookmarkStart w:id="2614" w:name="_Toc68251097"/>
      <w:bookmarkStart w:id="2615" w:name="_Toc187414005"/>
      <w:r w:rsidRPr="00BC508A">
        <w:t>5.6.4.2</w:t>
      </w:r>
      <w:r w:rsidRPr="00BC508A">
        <w:tab/>
        <w:t>UE initiated generic transport of NAS messages</w:t>
      </w:r>
      <w:bookmarkEnd w:id="2608"/>
      <w:bookmarkEnd w:id="2609"/>
      <w:bookmarkEnd w:id="2610"/>
      <w:bookmarkEnd w:id="2611"/>
      <w:bookmarkEnd w:id="2612"/>
      <w:bookmarkEnd w:id="2613"/>
      <w:bookmarkEnd w:id="2614"/>
      <w:bookmarkEnd w:id="2615"/>
    </w:p>
    <w:p w14:paraId="6FB7A996" w14:textId="77777777" w:rsidR="00D40C70" w:rsidRPr="00BC508A" w:rsidRDefault="00D40C70" w:rsidP="00D40C70">
      <w:pPr>
        <w:rPr>
          <w:rFonts w:eastAsia="Batang"/>
          <w:lang w:eastAsia="ko-KR"/>
        </w:rPr>
      </w:pPr>
      <w:r w:rsidRPr="00BC508A">
        <w:rPr>
          <w:rFonts w:eastAsia="Malgun Gothic"/>
        </w:rPr>
        <w:t xml:space="preserve">Upon request from an application to send a message encapsulated in the generic transport of NAS message, the EMM entity in the UE initiates the procedure by sending an UPLINK </w:t>
      </w:r>
      <w:r w:rsidRPr="00BC508A">
        <w:rPr>
          <w:rFonts w:eastAsia="Batang"/>
          <w:lang w:eastAsia="ko-KR"/>
        </w:rPr>
        <w:t>GENERIC</w:t>
      </w:r>
      <w:r w:rsidRPr="00BC508A">
        <w:rPr>
          <w:rFonts w:eastAsia="Malgun Gothic"/>
        </w:rPr>
        <w:t xml:space="preserve"> NAS TRANSPORT message including the corresponding message in the </w:t>
      </w:r>
      <w:r w:rsidRPr="00BC508A">
        <w:rPr>
          <w:rFonts w:eastAsia="Batang"/>
          <w:lang w:eastAsia="ko-KR"/>
        </w:rPr>
        <w:t>generic</w:t>
      </w:r>
      <w:r w:rsidRPr="00BC508A">
        <w:rPr>
          <w:rFonts w:eastAsia="Malgun Gothic"/>
        </w:rPr>
        <w:t xml:space="preserve"> message container IE.</w:t>
      </w:r>
      <w:r w:rsidRPr="00BC508A">
        <w:rPr>
          <w:rFonts w:eastAsia="Batang"/>
          <w:lang w:eastAsia="ko-KR"/>
        </w:rPr>
        <w:t xml:space="preserve"> The application may also request additional information to be included in the </w:t>
      </w:r>
      <w:r w:rsidRPr="00BC508A">
        <w:t xml:space="preserve">UPLINK GENERIC NAS TRANSPORT message in the Additional information IE. The content, coding and </w:t>
      </w:r>
      <w:r w:rsidRPr="00BC508A">
        <w:rPr>
          <w:lang w:eastAsia="zh-CN"/>
        </w:rPr>
        <w:t>interpretation</w:t>
      </w:r>
      <w:r w:rsidRPr="00BC508A">
        <w:t xml:space="preserve"> of this information element are dependent on the particular application.</w:t>
      </w:r>
    </w:p>
    <w:p w14:paraId="73F1D580" w14:textId="77777777" w:rsidR="00D40C70" w:rsidRPr="00BC508A" w:rsidRDefault="00D40C70" w:rsidP="00D40C70">
      <w:r w:rsidRPr="00BC508A">
        <w:t>The UE shall indicate the application protocol using the generic transport in the corresponding generic message container type. When receiving the UPLINK GENERIC NAS TRANSPORT message, the EMM entity in the MME shall provide the contents of the generic message container IE and the generic message container type IE to the corresponding application. If included, the EMM entity in the MME shall also provide the contents of the Additional information IE.</w:t>
      </w:r>
    </w:p>
    <w:p w14:paraId="1F989300" w14:textId="77777777" w:rsidR="00D40C70" w:rsidRPr="00BC508A" w:rsidRDefault="00D40C70" w:rsidP="00295835">
      <w:pPr>
        <w:pStyle w:val="Heading4"/>
        <w:rPr>
          <w:lang w:eastAsia="ja-JP"/>
        </w:rPr>
      </w:pPr>
      <w:bookmarkStart w:id="2616" w:name="_Toc20218037"/>
      <w:bookmarkStart w:id="2617" w:name="_Toc27743922"/>
      <w:bookmarkStart w:id="2618" w:name="_Toc35959493"/>
      <w:bookmarkStart w:id="2619" w:name="_Toc45202926"/>
      <w:bookmarkStart w:id="2620" w:name="_Toc45700302"/>
      <w:bookmarkStart w:id="2621" w:name="_Toc51920038"/>
      <w:bookmarkStart w:id="2622" w:name="_Toc68251098"/>
      <w:bookmarkStart w:id="2623" w:name="_Toc187414006"/>
      <w:r w:rsidRPr="00BC508A">
        <w:t>5.6.4.3</w:t>
      </w:r>
      <w:r w:rsidRPr="00BC508A">
        <w:tab/>
        <w:t>Network initiated transport of NAS messages</w:t>
      </w:r>
      <w:bookmarkEnd w:id="2616"/>
      <w:bookmarkEnd w:id="2617"/>
      <w:bookmarkEnd w:id="2618"/>
      <w:bookmarkEnd w:id="2619"/>
      <w:bookmarkEnd w:id="2620"/>
      <w:bookmarkEnd w:id="2621"/>
      <w:bookmarkEnd w:id="2622"/>
      <w:bookmarkEnd w:id="2623"/>
    </w:p>
    <w:p w14:paraId="3B4C3873" w14:textId="77777777" w:rsidR="00D40C70" w:rsidRPr="00BC508A" w:rsidRDefault="00D40C70" w:rsidP="00D40C70">
      <w:pPr>
        <w:rPr>
          <w:rFonts w:eastAsia="Batang"/>
          <w:lang w:eastAsia="ko-KR"/>
        </w:rPr>
      </w:pPr>
      <w:r w:rsidRPr="00BC508A">
        <w:t>Up</w:t>
      </w:r>
      <w:r w:rsidRPr="00BC508A">
        <w:rPr>
          <w:rFonts w:eastAsia="Malgun Gothic"/>
        </w:rPr>
        <w:t xml:space="preserve">on request from an application to send a message encapsulated in the generic transport of NAS message, the EMM entity in the MME initiates the procedure by sending a DOWNLINK </w:t>
      </w:r>
      <w:r w:rsidRPr="00BC508A">
        <w:rPr>
          <w:rFonts w:eastAsia="Batang"/>
          <w:lang w:eastAsia="ko-KR"/>
        </w:rPr>
        <w:t>GENERIC</w:t>
      </w:r>
      <w:r w:rsidRPr="00BC508A">
        <w:rPr>
          <w:rFonts w:eastAsia="Malgun Gothic"/>
        </w:rPr>
        <w:t xml:space="preserve"> NAS TRANSPORT message including the corresponding</w:t>
      </w:r>
      <w:r w:rsidRPr="00BC508A">
        <w:rPr>
          <w:rFonts w:eastAsia="Batang"/>
          <w:lang w:eastAsia="ko-KR"/>
        </w:rPr>
        <w:t xml:space="preserve"> message</w:t>
      </w:r>
      <w:r w:rsidRPr="00BC508A">
        <w:rPr>
          <w:rFonts w:eastAsia="Malgun Gothic"/>
        </w:rPr>
        <w:t xml:space="preserve"> in the </w:t>
      </w:r>
      <w:r w:rsidRPr="00BC508A">
        <w:rPr>
          <w:rFonts w:eastAsia="Batang"/>
          <w:lang w:eastAsia="ko-KR"/>
        </w:rPr>
        <w:t>generic</w:t>
      </w:r>
      <w:r w:rsidRPr="00BC508A">
        <w:rPr>
          <w:rFonts w:eastAsia="Malgun Gothic"/>
        </w:rPr>
        <w:t xml:space="preserve"> message container IE. </w:t>
      </w:r>
      <w:r w:rsidRPr="00BC508A">
        <w:rPr>
          <w:rFonts w:eastAsia="Batang"/>
          <w:lang w:eastAsia="ko-KR"/>
        </w:rPr>
        <w:t xml:space="preserve">The application may also request additional information to be included in the </w:t>
      </w:r>
      <w:r w:rsidRPr="00BC508A">
        <w:rPr>
          <w:rFonts w:eastAsia="Malgun Gothic"/>
        </w:rPr>
        <w:t xml:space="preserve">DOWNLINK </w:t>
      </w:r>
      <w:r w:rsidRPr="00BC508A">
        <w:t xml:space="preserve">GENERIC NAS TRANSPORT message in the Additional information IE. The content, coding and </w:t>
      </w:r>
      <w:r w:rsidRPr="00BC508A">
        <w:rPr>
          <w:lang w:eastAsia="zh-CN"/>
        </w:rPr>
        <w:t>interpretation</w:t>
      </w:r>
      <w:r w:rsidRPr="00BC508A">
        <w:t xml:space="preserve"> of this information element are dependent on the particular application.</w:t>
      </w:r>
    </w:p>
    <w:p w14:paraId="761E5842" w14:textId="77777777" w:rsidR="00D40C70" w:rsidRPr="00BC508A" w:rsidRDefault="00D40C70" w:rsidP="00D40C70">
      <w:r w:rsidRPr="00BC508A">
        <w:rPr>
          <w:rFonts w:eastAsia="Malgun Gothic"/>
        </w:rPr>
        <w:t xml:space="preserve">The MME shall </w:t>
      </w:r>
      <w:r w:rsidRPr="00BC508A">
        <w:rPr>
          <w:rFonts w:eastAsia="Batang"/>
          <w:lang w:eastAsia="ko-KR"/>
        </w:rPr>
        <w:t>indicate the application protocol using the generic transport</w:t>
      </w:r>
      <w:r w:rsidRPr="00BC508A">
        <w:rPr>
          <w:rFonts w:eastAsia="Malgun Gothic"/>
        </w:rPr>
        <w:t xml:space="preserve"> in the corresponding </w:t>
      </w:r>
      <w:r w:rsidRPr="00BC508A">
        <w:rPr>
          <w:rFonts w:eastAsia="Batang"/>
          <w:lang w:eastAsia="ko-KR"/>
        </w:rPr>
        <w:t xml:space="preserve">generic message container type. When receiving the DOWNLINK GENERIC NAS TRANSPORT message, the EMM entity in the UE shall provide the contents of the generic message container IE and the generic message container type IE to the corresponding application. </w:t>
      </w:r>
      <w:r w:rsidRPr="00BC508A">
        <w:t>If included, the EMM entity in the UE shall also provide the contents of the Additional information IE.</w:t>
      </w:r>
    </w:p>
    <w:p w14:paraId="052CDCEF" w14:textId="77777777" w:rsidR="00D40C70" w:rsidRPr="00BC508A" w:rsidRDefault="00D40C70" w:rsidP="00295835">
      <w:pPr>
        <w:pStyle w:val="Heading4"/>
      </w:pPr>
      <w:bookmarkStart w:id="2624" w:name="_Toc20218038"/>
      <w:bookmarkStart w:id="2625" w:name="_Toc27743923"/>
      <w:bookmarkStart w:id="2626" w:name="_Toc35959494"/>
      <w:bookmarkStart w:id="2627" w:name="_Toc45202927"/>
      <w:bookmarkStart w:id="2628" w:name="_Toc45700303"/>
      <w:bookmarkStart w:id="2629" w:name="_Toc51920039"/>
      <w:bookmarkStart w:id="2630" w:name="_Toc68251099"/>
      <w:bookmarkStart w:id="2631" w:name="_Toc187414007"/>
      <w:r w:rsidRPr="00BC508A">
        <w:t>5.6.4.4</w:t>
      </w:r>
      <w:r w:rsidRPr="00BC508A">
        <w:tab/>
        <w:t>Abnormal cases in the UE</w:t>
      </w:r>
      <w:bookmarkEnd w:id="2624"/>
      <w:bookmarkEnd w:id="2625"/>
      <w:bookmarkEnd w:id="2626"/>
      <w:bookmarkEnd w:id="2627"/>
      <w:bookmarkEnd w:id="2628"/>
      <w:bookmarkEnd w:id="2629"/>
      <w:bookmarkEnd w:id="2630"/>
      <w:bookmarkEnd w:id="2631"/>
    </w:p>
    <w:p w14:paraId="2524612B" w14:textId="77777777" w:rsidR="00D40C70" w:rsidRPr="00BC508A" w:rsidRDefault="00D40C70" w:rsidP="00D40C70">
      <w:r w:rsidRPr="00BC508A">
        <w:t>The following abnormal case can be identified:</w:t>
      </w:r>
    </w:p>
    <w:p w14:paraId="7FB065C4" w14:textId="77777777" w:rsidR="00D40C70" w:rsidRPr="00BC508A" w:rsidRDefault="00D40C70" w:rsidP="00D40C70">
      <w:pPr>
        <w:pStyle w:val="B1"/>
      </w:pPr>
      <w:r w:rsidRPr="00BC508A">
        <w:t>a)</w:t>
      </w:r>
      <w:r w:rsidRPr="00BC508A">
        <w:tab/>
        <w:t>Timer T3346 is running</w:t>
      </w:r>
    </w:p>
    <w:p w14:paraId="2D3D046B" w14:textId="77777777" w:rsidR="00D40C70" w:rsidRPr="00BC508A" w:rsidRDefault="00D40C70" w:rsidP="00D40C70">
      <w:pPr>
        <w:pStyle w:val="B1"/>
      </w:pPr>
      <w:r w:rsidRPr="00BC508A">
        <w:tab/>
        <w:t>The UE shall not send an UPLINK GENERIC NAS TRANSPORT message unless:</w:t>
      </w:r>
    </w:p>
    <w:p w14:paraId="18DF4C39" w14:textId="77777777" w:rsidR="00D40C70" w:rsidRPr="00BC508A" w:rsidRDefault="00D40C70" w:rsidP="00D40C70">
      <w:pPr>
        <w:pStyle w:val="B2"/>
      </w:pPr>
      <w:r w:rsidRPr="00BC508A">
        <w:tab/>
        <w:t>the UE is a UE configured to use AC11 – 15 in selected PLMN;</w:t>
      </w:r>
    </w:p>
    <w:p w14:paraId="497BE7E5" w14:textId="77777777" w:rsidR="00D40C70" w:rsidRPr="00BC508A" w:rsidRDefault="00D40C70" w:rsidP="00D40C70">
      <w:pPr>
        <w:pStyle w:val="B2"/>
      </w:pPr>
      <w:r w:rsidRPr="00BC508A">
        <w:t>-</w:t>
      </w:r>
      <w:r w:rsidRPr="00BC508A">
        <w:tab/>
        <w:t>the UE has a PDN connection for emergency bearer services established; or</w:t>
      </w:r>
    </w:p>
    <w:p w14:paraId="317C1715" w14:textId="77777777" w:rsidR="00D40C70" w:rsidRPr="00BC508A" w:rsidRDefault="00D40C70" w:rsidP="00D40C70">
      <w:pPr>
        <w:pStyle w:val="B2"/>
      </w:pPr>
      <w:r w:rsidRPr="00BC508A">
        <w:tab/>
        <w:t>the UE is configured for dual priority and has a PDN connection established without low access priority but the timer T3346 was started in response to NAS signalling request with low access priority.</w:t>
      </w:r>
    </w:p>
    <w:p w14:paraId="008E40C6" w14:textId="2C19823D" w:rsidR="00D40C70" w:rsidRPr="00BC508A" w:rsidRDefault="00F46F6F" w:rsidP="00D40C70">
      <w:pPr>
        <w:pStyle w:val="B1"/>
      </w:pPr>
      <w:r w:rsidRPr="00BC508A">
        <w:tab/>
      </w:r>
      <w:r w:rsidR="00D40C70" w:rsidRPr="00BC508A">
        <w:t>The UPLINK GENERIC NAS TRANSPORT message can be sent, if still necessary, when timer T3346 expires or is stopped.</w:t>
      </w:r>
    </w:p>
    <w:p w14:paraId="6C578B9F" w14:textId="77777777" w:rsidR="00D40C70" w:rsidRPr="00BC508A" w:rsidRDefault="00D40C70" w:rsidP="00D40C70">
      <w:pPr>
        <w:pStyle w:val="B1"/>
      </w:pPr>
      <w:r w:rsidRPr="00BC508A">
        <w:t>b)</w:t>
      </w:r>
      <w:r w:rsidRPr="00BC508A">
        <w:tab/>
        <w:t>Timer T3447 is running</w:t>
      </w:r>
    </w:p>
    <w:p w14:paraId="75944C98" w14:textId="77777777" w:rsidR="00D40C70" w:rsidRPr="00BC508A" w:rsidRDefault="00D40C70" w:rsidP="00D40C70">
      <w:pPr>
        <w:pStyle w:val="B1"/>
      </w:pPr>
      <w:r w:rsidRPr="00BC508A">
        <w:tab/>
        <w:t>The UE shall not send an UPLINK GENERIC NAS TRANSPORT message when the UE is in EMM-CONNECTED mode, unless:</w:t>
      </w:r>
    </w:p>
    <w:p w14:paraId="554B55EF" w14:textId="77777777" w:rsidR="00D40C70" w:rsidRPr="00BC508A" w:rsidRDefault="00D40C70" w:rsidP="00D40C70">
      <w:pPr>
        <w:pStyle w:val="B2"/>
      </w:pPr>
      <w:r w:rsidRPr="00BC508A">
        <w:t>-</w:t>
      </w:r>
      <w:r w:rsidRPr="00BC508A">
        <w:tab/>
        <w:t>the UE is a UE configured to use AC11 – 15 in the selected PLMN;</w:t>
      </w:r>
    </w:p>
    <w:p w14:paraId="462C8F42" w14:textId="77777777" w:rsidR="00D40C70" w:rsidRPr="00BC508A" w:rsidRDefault="00D40C70" w:rsidP="00D40C70">
      <w:pPr>
        <w:pStyle w:val="B2"/>
      </w:pPr>
      <w:r w:rsidRPr="00BC508A">
        <w:t>-</w:t>
      </w:r>
      <w:r w:rsidRPr="00BC508A">
        <w:tab/>
        <w:t>the UE has a PDN connection for emergency bearer services established; or</w:t>
      </w:r>
    </w:p>
    <w:p w14:paraId="3680C439" w14:textId="77777777" w:rsidR="00D40C70" w:rsidRPr="00BC508A" w:rsidRDefault="00D40C70" w:rsidP="00D40C70">
      <w:pPr>
        <w:pStyle w:val="B2"/>
      </w:pPr>
      <w:r w:rsidRPr="00BC508A">
        <w:t>-</w:t>
      </w:r>
      <w:r w:rsidRPr="00BC508A">
        <w:tab/>
        <w:t>a network initiated signalling message has been received.</w:t>
      </w:r>
    </w:p>
    <w:p w14:paraId="04F4921B" w14:textId="6C820296" w:rsidR="00D40C70" w:rsidRPr="00BC508A" w:rsidRDefault="00F46F6F" w:rsidP="00D40C70">
      <w:pPr>
        <w:pStyle w:val="B1"/>
      </w:pPr>
      <w:r w:rsidRPr="00BC508A">
        <w:tab/>
      </w:r>
      <w:r w:rsidR="00D40C70" w:rsidRPr="00BC508A">
        <w:t>The UPLINK GENERIC NAS TRANSPORT message can be sent, if still necessary, when timer T3447 expires.</w:t>
      </w:r>
    </w:p>
    <w:p w14:paraId="3595CFA7" w14:textId="77777777" w:rsidR="00D40C70" w:rsidRPr="00BC508A" w:rsidRDefault="00D40C70" w:rsidP="00295835">
      <w:pPr>
        <w:pStyle w:val="Heading4"/>
      </w:pPr>
      <w:bookmarkStart w:id="2632" w:name="_Toc20218039"/>
      <w:bookmarkStart w:id="2633" w:name="_Toc27743924"/>
      <w:bookmarkStart w:id="2634" w:name="_Toc35959495"/>
      <w:bookmarkStart w:id="2635" w:name="_Toc45202928"/>
      <w:bookmarkStart w:id="2636" w:name="_Toc45700304"/>
      <w:bookmarkStart w:id="2637" w:name="_Toc51920040"/>
      <w:bookmarkStart w:id="2638" w:name="_Toc68251100"/>
      <w:bookmarkStart w:id="2639" w:name="_Toc187414008"/>
      <w:r w:rsidRPr="00BC508A">
        <w:t>5.6.4.5</w:t>
      </w:r>
      <w:r w:rsidRPr="00BC508A">
        <w:tab/>
        <w:t>Abnormal cases on the network side</w:t>
      </w:r>
      <w:bookmarkEnd w:id="2632"/>
      <w:bookmarkEnd w:id="2633"/>
      <w:bookmarkEnd w:id="2634"/>
      <w:bookmarkEnd w:id="2635"/>
      <w:bookmarkEnd w:id="2636"/>
      <w:bookmarkEnd w:id="2637"/>
      <w:bookmarkEnd w:id="2638"/>
      <w:bookmarkEnd w:id="2639"/>
    </w:p>
    <w:p w14:paraId="4F4C1C33" w14:textId="77777777" w:rsidR="00D40C70" w:rsidRPr="00BC508A" w:rsidRDefault="00D40C70" w:rsidP="00D40C70">
      <w:r w:rsidRPr="00BC508A">
        <w:t>The following abnormal case can be identified:</w:t>
      </w:r>
    </w:p>
    <w:p w14:paraId="35E2A4E6" w14:textId="77777777" w:rsidR="00D40C70" w:rsidRPr="00BC508A" w:rsidRDefault="00D40C70" w:rsidP="00D40C70">
      <w:pPr>
        <w:pStyle w:val="B1"/>
      </w:pPr>
      <w:r w:rsidRPr="00BC508A">
        <w:t>a)</w:t>
      </w:r>
      <w:r w:rsidRPr="00BC508A">
        <w:tab/>
        <w:t>Lower layer indication of non-delivered NAS PDU</w:t>
      </w:r>
    </w:p>
    <w:p w14:paraId="192F7BB4" w14:textId="77777777" w:rsidR="00993828" w:rsidRPr="00BC508A" w:rsidRDefault="00D40C70" w:rsidP="00993828">
      <w:pPr>
        <w:pStyle w:val="B1"/>
      </w:pPr>
      <w:r w:rsidRPr="00BC508A">
        <w:tab/>
        <w:t xml:space="preserve">If the </w:t>
      </w:r>
      <w:r w:rsidRPr="00BC508A">
        <w:rPr>
          <w:rFonts w:eastAsia="Batang"/>
        </w:rPr>
        <w:t>DOWNLINK GENERIC NAS TRANSPORT</w:t>
      </w:r>
      <w:r w:rsidRPr="00BC508A">
        <w:t xml:space="preserve"> message is not delivered for any reason, the MME may discard the message.</w:t>
      </w:r>
    </w:p>
    <w:p w14:paraId="4DA96070" w14:textId="77777777" w:rsidR="00993828" w:rsidRPr="00BC508A" w:rsidRDefault="00993828" w:rsidP="00993828">
      <w:pPr>
        <w:pStyle w:val="B1"/>
      </w:pPr>
      <w:r w:rsidRPr="00BC508A">
        <w:t>b)</w:t>
      </w:r>
      <w:r w:rsidRPr="00BC508A">
        <w:tab/>
        <w:t>UPLINK GENERIC NAS TRANSPORT message received from a UE which is in a location where the PLMN is not allowed to operate</w:t>
      </w:r>
    </w:p>
    <w:p w14:paraId="52DCD343" w14:textId="75E57D6E" w:rsidR="00D40C70" w:rsidRPr="00BC508A" w:rsidRDefault="00993828" w:rsidP="00993828">
      <w:pPr>
        <w:pStyle w:val="B1"/>
        <w:rPr>
          <w:rFonts w:eastAsia="Batang"/>
        </w:rPr>
      </w:pPr>
      <w:r w:rsidRPr="00BC508A">
        <w:tab/>
        <w:t>If the MME determines that the UE is in a location where the PLMN is not allowed to operate, the MME discards the message.</w:t>
      </w:r>
    </w:p>
    <w:p w14:paraId="7CA184A8" w14:textId="77777777" w:rsidR="00D40C70" w:rsidRPr="00BC508A" w:rsidRDefault="00D40C70" w:rsidP="00295835">
      <w:pPr>
        <w:pStyle w:val="Heading2"/>
      </w:pPr>
      <w:bookmarkStart w:id="2640" w:name="_Toc20218040"/>
      <w:bookmarkStart w:id="2641" w:name="_Toc27743925"/>
      <w:bookmarkStart w:id="2642" w:name="_Toc35959496"/>
      <w:bookmarkStart w:id="2643" w:name="_Toc45202929"/>
      <w:bookmarkStart w:id="2644" w:name="_Toc45700305"/>
      <w:bookmarkStart w:id="2645" w:name="_Toc51920041"/>
      <w:bookmarkStart w:id="2646" w:name="_Toc68251101"/>
      <w:bookmarkStart w:id="2647" w:name="_Toc187414009"/>
      <w:r w:rsidRPr="00BC508A">
        <w:t>5.7</w:t>
      </w:r>
      <w:r w:rsidRPr="00BC508A">
        <w:tab/>
        <w:t>Reception of an EMM STATUS message by an EMM entity</w:t>
      </w:r>
      <w:bookmarkEnd w:id="2640"/>
      <w:bookmarkEnd w:id="2641"/>
      <w:bookmarkEnd w:id="2642"/>
      <w:bookmarkEnd w:id="2643"/>
      <w:bookmarkEnd w:id="2644"/>
      <w:bookmarkEnd w:id="2645"/>
      <w:bookmarkEnd w:id="2646"/>
      <w:bookmarkEnd w:id="2647"/>
    </w:p>
    <w:p w14:paraId="5B6B20A2" w14:textId="77777777" w:rsidR="00D40C70" w:rsidRPr="00BC508A" w:rsidRDefault="00D40C70" w:rsidP="00D40C70">
      <w:r w:rsidRPr="00BC508A">
        <w:t>The purpose of the sending of the EMM STATUS message is to report at any time certain error conditions detected upon receipt of EMM protocol data. The EMM STATUS message can be sent by both the MME and the UE (see example in figure 5.7.1).</w:t>
      </w:r>
    </w:p>
    <w:p w14:paraId="37CFCD94" w14:textId="77777777" w:rsidR="00D40C70" w:rsidRPr="00BC508A" w:rsidRDefault="00D40C70" w:rsidP="00D40C70">
      <w:r w:rsidRPr="00BC508A">
        <w:t>On receipt of an EMM STATUS message no state transition and no specific action shall be taken as seen from the radio interface, i.e. local actions are possible. The local actions to be taken by the MME or the UE on receipt of an EMM STATUS message are implementation dependent.</w:t>
      </w:r>
    </w:p>
    <w:p w14:paraId="3A0E81BB" w14:textId="77777777" w:rsidR="00D40C70" w:rsidRPr="00BC508A" w:rsidRDefault="00D40C70" w:rsidP="00D40C70">
      <w:pPr>
        <w:pStyle w:val="TH"/>
        <w:rPr>
          <w:lang w:eastAsia="zh-CN"/>
        </w:rPr>
      </w:pPr>
      <w:r w:rsidRPr="00BC508A">
        <w:object w:dxaOrig="9372" w:dyaOrig="3168" w14:anchorId="74292828">
          <v:shape id="_x0000_i1044" type="#_x0000_t75" style="width:401.3pt;height:137.1pt" o:ole="">
            <v:imagedata r:id="rId50" o:title=""/>
          </v:shape>
          <o:OLEObject Type="Embed" ProgID="Visio.Drawing.11" ShapeID="_x0000_i1044" DrawAspect="Content" ObjectID="_1798030530" r:id="rId51"/>
        </w:object>
      </w:r>
    </w:p>
    <w:p w14:paraId="5993AA0A" w14:textId="77777777" w:rsidR="00D40C70" w:rsidRPr="00BC508A" w:rsidRDefault="00D40C70" w:rsidP="00D40C70">
      <w:pPr>
        <w:pStyle w:val="TF"/>
        <w:rPr>
          <w:lang w:eastAsia="zh-CN"/>
        </w:rPr>
      </w:pPr>
      <w:bookmarkStart w:id="2648" w:name="_CRFigure5_7_1"/>
      <w:r w:rsidRPr="00BC508A">
        <w:t xml:space="preserve">Figure </w:t>
      </w:r>
      <w:bookmarkEnd w:id="2648"/>
      <w:r w:rsidRPr="00BC508A">
        <w:t>5.7.1: EMM status procedu</w:t>
      </w:r>
      <w:r w:rsidRPr="00BC508A">
        <w:rPr>
          <w:lang w:eastAsia="zh-CN"/>
        </w:rPr>
        <w:t>re</w:t>
      </w:r>
    </w:p>
    <w:p w14:paraId="10EF29F0" w14:textId="77777777" w:rsidR="00D40C70" w:rsidRPr="00BC508A" w:rsidRDefault="00D40C70" w:rsidP="00295835">
      <w:pPr>
        <w:pStyle w:val="Heading1"/>
      </w:pPr>
      <w:bookmarkStart w:id="2649" w:name="_Toc20218041"/>
      <w:bookmarkStart w:id="2650" w:name="_Toc27743926"/>
      <w:bookmarkStart w:id="2651" w:name="_Toc35959497"/>
      <w:bookmarkStart w:id="2652" w:name="_Toc45202930"/>
      <w:bookmarkStart w:id="2653" w:name="_Toc45700306"/>
      <w:bookmarkStart w:id="2654" w:name="_Toc51920042"/>
      <w:bookmarkStart w:id="2655" w:name="_Toc68251102"/>
      <w:bookmarkStart w:id="2656" w:name="_Toc187414010"/>
      <w:r w:rsidRPr="00BC508A">
        <w:t>6</w:t>
      </w:r>
      <w:r w:rsidRPr="00BC508A">
        <w:tab/>
        <w:t>Elementary procedures for EPS session management</w:t>
      </w:r>
      <w:bookmarkEnd w:id="2649"/>
      <w:bookmarkEnd w:id="2650"/>
      <w:bookmarkEnd w:id="2651"/>
      <w:bookmarkEnd w:id="2652"/>
      <w:bookmarkEnd w:id="2653"/>
      <w:bookmarkEnd w:id="2654"/>
      <w:bookmarkEnd w:id="2655"/>
      <w:bookmarkEnd w:id="2656"/>
    </w:p>
    <w:p w14:paraId="422889AB" w14:textId="77777777" w:rsidR="00D40C70" w:rsidRPr="00BC508A" w:rsidRDefault="00D40C70" w:rsidP="00295835">
      <w:pPr>
        <w:pStyle w:val="Heading2"/>
      </w:pPr>
      <w:bookmarkStart w:id="2657" w:name="_Toc20218042"/>
      <w:bookmarkStart w:id="2658" w:name="_Toc27743927"/>
      <w:bookmarkStart w:id="2659" w:name="_Toc35959498"/>
      <w:bookmarkStart w:id="2660" w:name="_Toc45202931"/>
      <w:bookmarkStart w:id="2661" w:name="_Toc45700307"/>
      <w:bookmarkStart w:id="2662" w:name="_Toc51920043"/>
      <w:bookmarkStart w:id="2663" w:name="_Toc68251103"/>
      <w:bookmarkStart w:id="2664" w:name="_Toc187414011"/>
      <w:r w:rsidRPr="00BC508A">
        <w:t>6.1</w:t>
      </w:r>
      <w:r w:rsidRPr="00BC508A">
        <w:tab/>
        <w:t>Overview</w:t>
      </w:r>
      <w:bookmarkEnd w:id="2657"/>
      <w:bookmarkEnd w:id="2658"/>
      <w:bookmarkEnd w:id="2659"/>
      <w:bookmarkEnd w:id="2660"/>
      <w:bookmarkEnd w:id="2661"/>
      <w:bookmarkEnd w:id="2662"/>
      <w:bookmarkEnd w:id="2663"/>
      <w:bookmarkEnd w:id="2664"/>
    </w:p>
    <w:p w14:paraId="283648C7" w14:textId="77777777" w:rsidR="00D40C70" w:rsidRPr="00BC508A" w:rsidRDefault="00D40C70" w:rsidP="00295835">
      <w:pPr>
        <w:pStyle w:val="Heading3"/>
      </w:pPr>
      <w:bookmarkStart w:id="2665" w:name="_Toc20218043"/>
      <w:bookmarkStart w:id="2666" w:name="_Toc27743928"/>
      <w:bookmarkStart w:id="2667" w:name="_Toc35959499"/>
      <w:bookmarkStart w:id="2668" w:name="_Toc45202932"/>
      <w:bookmarkStart w:id="2669" w:name="_Toc45700308"/>
      <w:bookmarkStart w:id="2670" w:name="_Toc51920044"/>
      <w:bookmarkStart w:id="2671" w:name="_Toc68251104"/>
      <w:bookmarkStart w:id="2672" w:name="_Toc187414012"/>
      <w:r w:rsidRPr="00BC508A">
        <w:t>6.1.1</w:t>
      </w:r>
      <w:r w:rsidRPr="00BC508A">
        <w:tab/>
        <w:t>General</w:t>
      </w:r>
      <w:bookmarkEnd w:id="2665"/>
      <w:bookmarkEnd w:id="2666"/>
      <w:bookmarkEnd w:id="2667"/>
      <w:bookmarkEnd w:id="2668"/>
      <w:bookmarkEnd w:id="2669"/>
      <w:bookmarkEnd w:id="2670"/>
      <w:bookmarkEnd w:id="2671"/>
      <w:bookmarkEnd w:id="2672"/>
    </w:p>
    <w:p w14:paraId="4592C419" w14:textId="77777777" w:rsidR="00D40C70" w:rsidRPr="00BC508A" w:rsidRDefault="00D40C70" w:rsidP="00D40C70">
      <w:pPr>
        <w:numPr>
          <w:ilvl w:val="12"/>
          <w:numId w:val="0"/>
        </w:numPr>
      </w:pPr>
      <w:r w:rsidRPr="00BC508A">
        <w:t>This clause describes the procedures used for EPS session management (ESM) at the radio interface (reference point "LTE-Uu").</w:t>
      </w:r>
    </w:p>
    <w:p w14:paraId="2A79C9B3" w14:textId="77777777" w:rsidR="00D40C70" w:rsidRPr="00BC508A" w:rsidRDefault="00D40C70" w:rsidP="00D40C70">
      <w:pPr>
        <w:rPr>
          <w:lang w:eastAsia="zh-CN"/>
        </w:rPr>
      </w:pPr>
      <w:r w:rsidRPr="00BC508A">
        <w:t>The main function of the ESM sublayer is to support the EPS bearer context handling in the UE and in the MME.</w:t>
      </w:r>
    </w:p>
    <w:p w14:paraId="1D3BB0F8" w14:textId="77777777" w:rsidR="00D40C70" w:rsidRPr="00BC508A" w:rsidRDefault="00D40C70" w:rsidP="00D40C70">
      <w:r w:rsidRPr="00BC508A">
        <w:t>The ESM comprises procedures for:</w:t>
      </w:r>
    </w:p>
    <w:p w14:paraId="1600E4E0" w14:textId="77777777" w:rsidR="00D40C70" w:rsidRPr="00BC508A" w:rsidRDefault="00D40C70" w:rsidP="00D40C70">
      <w:pPr>
        <w:pStyle w:val="B1"/>
      </w:pPr>
      <w:r w:rsidRPr="00BC508A">
        <w:t>-</w:t>
      </w:r>
      <w:r w:rsidRPr="00BC508A">
        <w:tab/>
        <w:t>the activation, deactivation and modification of EPS bearer contexts;</w:t>
      </w:r>
    </w:p>
    <w:p w14:paraId="3B59237E" w14:textId="77777777" w:rsidR="00D40C70" w:rsidRPr="00BC508A" w:rsidRDefault="00D40C70" w:rsidP="00D40C70">
      <w:pPr>
        <w:pStyle w:val="B1"/>
      </w:pPr>
      <w:r w:rsidRPr="00BC508A">
        <w:t>-</w:t>
      </w:r>
      <w:r w:rsidRPr="00BC508A">
        <w:tab/>
        <w:t>the request for resources (IP connectivity to a PDN or dedicated bearer resources) by the UE; and</w:t>
      </w:r>
    </w:p>
    <w:p w14:paraId="65B36280" w14:textId="77777777" w:rsidR="00D40C70" w:rsidRPr="00BC508A" w:rsidRDefault="00D40C70" w:rsidP="00D40C70">
      <w:pPr>
        <w:pStyle w:val="B1"/>
      </w:pPr>
      <w:r w:rsidRPr="00BC508A">
        <w:t>-</w:t>
      </w:r>
      <w:r w:rsidRPr="00BC508A">
        <w:tab/>
        <w:t>the transport of user data via the control plane between the UE and the MME.</w:t>
      </w:r>
    </w:p>
    <w:p w14:paraId="2DD6BE83" w14:textId="77777777" w:rsidR="00D40C70" w:rsidRPr="00BC508A" w:rsidRDefault="00D40C70" w:rsidP="00D40C70">
      <w:pPr>
        <w:rPr>
          <w:lang w:eastAsia="zh-CN"/>
        </w:rPr>
      </w:pPr>
      <w:r w:rsidRPr="00BC508A">
        <w:rPr>
          <w:lang w:eastAsia="zh-CN"/>
        </w:rPr>
        <w:t>Each EPS bearer context represents an EPS bearer between the UE and a PDN. EPS bearer contexts can remain activated even if the radio and S1 bearers constituting the corresponding EPS bearers between UE and MME are temporarily released.</w:t>
      </w:r>
    </w:p>
    <w:p w14:paraId="225784A7" w14:textId="77777777" w:rsidR="00D40C70" w:rsidRPr="00BC508A" w:rsidRDefault="00D40C70" w:rsidP="00D40C70">
      <w:pPr>
        <w:rPr>
          <w:lang w:eastAsia="zh-CN"/>
        </w:rPr>
      </w:pPr>
      <w:r w:rsidRPr="00BC508A">
        <w:rPr>
          <w:lang w:eastAsia="zh-CN"/>
        </w:rPr>
        <w:t>An EPS bearer context can be either a default bearer context or a dedicated bearer context.</w:t>
      </w:r>
    </w:p>
    <w:p w14:paraId="1288C513" w14:textId="77777777" w:rsidR="00D40C70" w:rsidRPr="00BC508A" w:rsidRDefault="00D40C70" w:rsidP="00D40C70">
      <w:pPr>
        <w:rPr>
          <w:lang w:eastAsia="zh-CN"/>
        </w:rPr>
      </w:pPr>
      <w:r w:rsidRPr="00BC508A">
        <w:rPr>
          <w:lang w:eastAsia="zh-CN"/>
        </w:rPr>
        <w:t>A default EPS bearer context is activated when the UE requests a connection to a PDN.</w:t>
      </w:r>
    </w:p>
    <w:p w14:paraId="23FD2B8B" w14:textId="3AA85F28" w:rsidR="00D40C70" w:rsidRPr="00BC508A" w:rsidRDefault="00D40C70" w:rsidP="00D40C70">
      <w:pPr>
        <w:rPr>
          <w:lang w:eastAsia="zh-CN"/>
        </w:rPr>
      </w:pPr>
      <w:r w:rsidRPr="00BC508A">
        <w:rPr>
          <w:lang w:eastAsia="zh-CN"/>
        </w:rPr>
        <w:t xml:space="preserve">Generally, ESM procedures can be performed only </w:t>
      </w:r>
      <w:r w:rsidRPr="00BC508A">
        <w:t xml:space="preserve">if an EMM context has been established between the UE and the MME, and the secure exchange of NAS messages has been initiated by the MME by use of the EMM procedures described in clause 5. </w:t>
      </w:r>
      <w:r w:rsidRPr="00BC508A">
        <w:rPr>
          <w:lang w:eastAsia="zh-CN"/>
        </w:rPr>
        <w:t xml:space="preserve">The first default EPS bearer context, however, can be activated during the EPS attach procedure (see </w:t>
      </w:r>
      <w:r w:rsidR="00FB1684" w:rsidRPr="00BC508A">
        <w:rPr>
          <w:lang w:eastAsia="zh-CN"/>
        </w:rPr>
        <w:t>clause</w:t>
      </w:r>
      <w:r w:rsidRPr="00BC508A">
        <w:rPr>
          <w:lang w:eastAsia="zh-CN"/>
        </w:rPr>
        <w:t> 4.2). Once the UE is successfully attached, and the first default EPS bearer context has been activated during or after the attach procedure, the UE can request the MME to set up connections to additional PDNs. For each additional connection, the MME will activate a separate default EPS bearer context. A default EPS bearer context remains activated throughout the lifetime of the connection to the PDN.</w:t>
      </w:r>
    </w:p>
    <w:p w14:paraId="427C2B78" w14:textId="77777777" w:rsidR="00D40C70" w:rsidRPr="00BC508A" w:rsidRDefault="00D40C70" w:rsidP="00D40C70">
      <w:pPr>
        <w:rPr>
          <w:lang w:eastAsia="zh-CN"/>
        </w:rPr>
      </w:pPr>
      <w:r w:rsidRPr="00BC508A">
        <w:rPr>
          <w:lang w:eastAsia="zh-CN"/>
        </w:rPr>
        <w:t>A dedicated EPS bearer context is always linked to a default EPS bearer context and represents additional EPS bearer resources between the UE and the PDN. The network can initiate the activation of dedicated EPS bearer contexts together with the activation of the default EPS bearer context or at any time later, as long as the default EPS bearer context remains activated.</w:t>
      </w:r>
      <w:r w:rsidRPr="00BC508A">
        <w:rPr>
          <w:lang w:eastAsia="ko-KR"/>
        </w:rPr>
        <w:t xml:space="preserve"> However, t</w:t>
      </w:r>
      <w:r w:rsidRPr="00BC508A">
        <w:t>he network shall not initiate a dedicated bearer context activation procedure for established PDN connection(s) of "non IP" PDN type.</w:t>
      </w:r>
    </w:p>
    <w:p w14:paraId="309C685F" w14:textId="77777777" w:rsidR="00D40C70" w:rsidRPr="00BC508A" w:rsidRDefault="00D40C70" w:rsidP="00D40C70">
      <w:pPr>
        <w:rPr>
          <w:lang w:eastAsia="zh-CN"/>
        </w:rPr>
      </w:pPr>
      <w:r w:rsidRPr="00BC508A">
        <w:rPr>
          <w:lang w:eastAsia="zh-CN"/>
        </w:rPr>
        <w:t>Default and dedicated EPS bearer contexts can be modified. Dedicated EPS bearer contexts can be released without affecting the default EPS bearer context. When the default EPS bearer context is released, then all dedicated EPS bearer contexts linked to it are released too.</w:t>
      </w:r>
    </w:p>
    <w:p w14:paraId="7B5CCCD0" w14:textId="77777777" w:rsidR="00D40C70" w:rsidRPr="00BC508A" w:rsidRDefault="00D40C70" w:rsidP="00D40C70">
      <w:pPr>
        <w:rPr>
          <w:lang w:eastAsia="zh-CN"/>
        </w:rPr>
      </w:pPr>
      <w:r w:rsidRPr="00BC508A">
        <w:rPr>
          <w:lang w:eastAsia="zh-CN"/>
        </w:rPr>
        <w:t>The UE can request the network to allocate, modify or release EPS bearer resources. The network can fulfil such a request from the UE by activating a new dedicated EPS bearer context, modifying an EPS bearer context or deactivating an EPS bearer context</w:t>
      </w:r>
      <w:r w:rsidRPr="00BC508A">
        <w:t>.</w:t>
      </w:r>
    </w:p>
    <w:p w14:paraId="322A52A1" w14:textId="77777777" w:rsidR="00D40C70" w:rsidRPr="00BC508A" w:rsidRDefault="00D40C70" w:rsidP="00295835">
      <w:pPr>
        <w:pStyle w:val="Heading3"/>
      </w:pPr>
      <w:bookmarkStart w:id="2673" w:name="_Toc20218044"/>
      <w:bookmarkStart w:id="2674" w:name="_Toc27743929"/>
      <w:bookmarkStart w:id="2675" w:name="_Toc35959500"/>
      <w:bookmarkStart w:id="2676" w:name="_Toc45202933"/>
      <w:bookmarkStart w:id="2677" w:name="_Toc45700309"/>
      <w:bookmarkStart w:id="2678" w:name="_Toc51920045"/>
      <w:bookmarkStart w:id="2679" w:name="_Toc68251105"/>
      <w:bookmarkStart w:id="2680" w:name="_Toc187414013"/>
      <w:r w:rsidRPr="00BC508A">
        <w:t>6.1.2</w:t>
      </w:r>
      <w:r w:rsidRPr="00BC508A">
        <w:tab/>
        <w:t>Types of ESM procedures</w:t>
      </w:r>
      <w:bookmarkEnd w:id="2673"/>
      <w:bookmarkEnd w:id="2674"/>
      <w:bookmarkEnd w:id="2675"/>
      <w:bookmarkEnd w:id="2676"/>
      <w:bookmarkEnd w:id="2677"/>
      <w:bookmarkEnd w:id="2678"/>
      <w:bookmarkEnd w:id="2679"/>
      <w:bookmarkEnd w:id="2680"/>
    </w:p>
    <w:p w14:paraId="1CB0C920" w14:textId="77777777" w:rsidR="00D40C70" w:rsidRPr="00BC508A" w:rsidRDefault="00D40C70" w:rsidP="00D40C70">
      <w:pPr>
        <w:numPr>
          <w:ilvl w:val="12"/>
          <w:numId w:val="0"/>
        </w:numPr>
      </w:pPr>
      <w:r w:rsidRPr="00BC508A">
        <w:t>Two types of ESM procedures can be distinguished:</w:t>
      </w:r>
    </w:p>
    <w:p w14:paraId="452093E9" w14:textId="77777777" w:rsidR="00D40C70" w:rsidRPr="00BC508A" w:rsidRDefault="00D40C70" w:rsidP="00D40C70">
      <w:pPr>
        <w:pStyle w:val="B1"/>
      </w:pPr>
      <w:r w:rsidRPr="00BC508A">
        <w:t>1)</w:t>
      </w:r>
      <w:r w:rsidRPr="00BC508A">
        <w:tab/>
        <w:t>Procedures related to EPS bearer contexts:</w:t>
      </w:r>
    </w:p>
    <w:p w14:paraId="0DD72FD5" w14:textId="77777777" w:rsidR="00D40C70" w:rsidRPr="00BC508A" w:rsidRDefault="00D40C70" w:rsidP="00D40C70">
      <w:pPr>
        <w:pStyle w:val="B1"/>
      </w:pPr>
      <w:r w:rsidRPr="00BC508A">
        <w:tab/>
        <w:t>These procedures are initiated by the network and are used for the manipulation of EPS bearer contexts:</w:t>
      </w:r>
    </w:p>
    <w:p w14:paraId="1352BE39" w14:textId="77777777" w:rsidR="00D40C70" w:rsidRPr="00BC508A" w:rsidRDefault="00D40C70" w:rsidP="00D40C70">
      <w:pPr>
        <w:pStyle w:val="B2"/>
      </w:pPr>
      <w:r w:rsidRPr="00BC508A">
        <w:t>-</w:t>
      </w:r>
      <w:r w:rsidRPr="00BC508A">
        <w:tab/>
        <w:t>default EPS bearer context activation;</w:t>
      </w:r>
    </w:p>
    <w:p w14:paraId="68583AE4" w14:textId="77777777" w:rsidR="00D40C70" w:rsidRPr="00BC508A" w:rsidRDefault="00D40C70" w:rsidP="00D40C70">
      <w:pPr>
        <w:pStyle w:val="B2"/>
      </w:pPr>
      <w:r w:rsidRPr="00BC508A">
        <w:t>-</w:t>
      </w:r>
      <w:r w:rsidRPr="00BC508A">
        <w:tab/>
        <w:t>dedicated EPS bearer context activation;</w:t>
      </w:r>
    </w:p>
    <w:p w14:paraId="1BD820C9" w14:textId="77777777" w:rsidR="00D40C70" w:rsidRPr="00BC508A" w:rsidRDefault="00D40C70" w:rsidP="00D40C70">
      <w:pPr>
        <w:pStyle w:val="B2"/>
      </w:pPr>
      <w:r w:rsidRPr="00BC508A">
        <w:t>-</w:t>
      </w:r>
      <w:r w:rsidRPr="00BC508A">
        <w:tab/>
        <w:t>EPS bearer context modification;</w:t>
      </w:r>
    </w:p>
    <w:p w14:paraId="4D6E7E55" w14:textId="77777777" w:rsidR="00D40C70" w:rsidRPr="00BC508A" w:rsidRDefault="00D40C70" w:rsidP="00D40C70">
      <w:pPr>
        <w:pStyle w:val="B2"/>
      </w:pPr>
      <w:r w:rsidRPr="00BC508A">
        <w:t>-</w:t>
      </w:r>
      <w:r w:rsidRPr="00BC508A">
        <w:tab/>
        <w:t>EPS bearer context deactivation.</w:t>
      </w:r>
    </w:p>
    <w:p w14:paraId="22F16F61" w14:textId="77777777" w:rsidR="00D40C70" w:rsidRPr="00BC508A" w:rsidRDefault="00D40C70" w:rsidP="00D40C70">
      <w:pPr>
        <w:pStyle w:val="B1"/>
      </w:pPr>
      <w:r w:rsidRPr="00BC508A">
        <w:tab/>
        <w:t>This procedure is initiated by the network or by the UE and is used for the transport of user data via the control plane:</w:t>
      </w:r>
    </w:p>
    <w:p w14:paraId="234A9051" w14:textId="77777777" w:rsidR="00D40C70" w:rsidRPr="00BC508A" w:rsidRDefault="00D40C70" w:rsidP="00D40C70">
      <w:pPr>
        <w:pStyle w:val="B2"/>
      </w:pPr>
      <w:r w:rsidRPr="00BC508A">
        <w:t>-</w:t>
      </w:r>
      <w:r w:rsidRPr="00BC508A">
        <w:tab/>
        <w:t>transport of user data via the control plane procedure.</w:t>
      </w:r>
    </w:p>
    <w:p w14:paraId="7E8F301D" w14:textId="77777777" w:rsidR="00D40C70" w:rsidRPr="00BC508A" w:rsidRDefault="00D40C70" w:rsidP="00D40C70">
      <w:pPr>
        <w:pStyle w:val="B1"/>
      </w:pPr>
      <w:r w:rsidRPr="00BC508A">
        <w:t>2)</w:t>
      </w:r>
      <w:r w:rsidRPr="00BC508A">
        <w:tab/>
        <w:t>Transaction related procedures:</w:t>
      </w:r>
    </w:p>
    <w:p w14:paraId="5635CDAF" w14:textId="77777777" w:rsidR="00D40C70" w:rsidRPr="00BC508A" w:rsidRDefault="00D40C70" w:rsidP="00D40C70">
      <w:pPr>
        <w:pStyle w:val="B1"/>
      </w:pPr>
      <w:r w:rsidRPr="00BC508A">
        <w:tab/>
        <w:t>These procedures are initiated by the UE to request for resources, i.e. a new PDN connection or dedicated bearer resources, or to release these resources:</w:t>
      </w:r>
    </w:p>
    <w:p w14:paraId="692083DF" w14:textId="77777777" w:rsidR="00D40C70" w:rsidRPr="00BC508A" w:rsidRDefault="00D40C70" w:rsidP="00D40C70">
      <w:pPr>
        <w:pStyle w:val="B2"/>
      </w:pPr>
      <w:r w:rsidRPr="00BC508A">
        <w:t>-</w:t>
      </w:r>
      <w:r w:rsidRPr="00BC508A">
        <w:tab/>
        <w:t>PDN connectivity procedure;</w:t>
      </w:r>
    </w:p>
    <w:p w14:paraId="1F6FDEED" w14:textId="77777777" w:rsidR="00D40C70" w:rsidRPr="00BC508A" w:rsidRDefault="00D40C70" w:rsidP="00D40C70">
      <w:pPr>
        <w:pStyle w:val="B2"/>
      </w:pPr>
      <w:r w:rsidRPr="00BC508A">
        <w:t>-</w:t>
      </w:r>
      <w:r w:rsidRPr="00BC508A">
        <w:tab/>
        <w:t>PDN disconnect procedure;</w:t>
      </w:r>
    </w:p>
    <w:p w14:paraId="21C7E691" w14:textId="77777777" w:rsidR="00D40C70" w:rsidRPr="00BC508A" w:rsidRDefault="00D40C70" w:rsidP="00D40C70">
      <w:pPr>
        <w:pStyle w:val="B2"/>
      </w:pPr>
      <w:r w:rsidRPr="00BC508A">
        <w:t>-</w:t>
      </w:r>
      <w:r w:rsidRPr="00BC508A">
        <w:tab/>
        <w:t>bearer resource allocation procedure;</w:t>
      </w:r>
    </w:p>
    <w:p w14:paraId="1F323350" w14:textId="77777777" w:rsidR="00431B51" w:rsidRPr="00BC508A" w:rsidRDefault="00D40C70" w:rsidP="00D40C70">
      <w:pPr>
        <w:pStyle w:val="B2"/>
      </w:pPr>
      <w:r w:rsidRPr="00BC508A">
        <w:t>-</w:t>
      </w:r>
      <w:r w:rsidRPr="00BC508A">
        <w:tab/>
        <w:t>bearer resource modification procedure.</w:t>
      </w:r>
    </w:p>
    <w:p w14:paraId="4B05AF2C" w14:textId="63E74AB8" w:rsidR="00D40C70" w:rsidRPr="00BC508A" w:rsidRDefault="00D40C70" w:rsidP="00D40C70">
      <w:pPr>
        <w:pStyle w:val="B1"/>
      </w:pPr>
      <w:r w:rsidRPr="00BC508A">
        <w:tab/>
        <w:t>This procedure is initiated by the ProSe UE-to-network relay and is used for the manipulation of EPS bearer contexts:</w:t>
      </w:r>
    </w:p>
    <w:p w14:paraId="341DFFCE" w14:textId="77777777" w:rsidR="00D40C70" w:rsidRPr="00BC508A" w:rsidRDefault="00D40C70" w:rsidP="00D40C70">
      <w:pPr>
        <w:pStyle w:val="B2"/>
      </w:pPr>
      <w:r w:rsidRPr="00BC508A">
        <w:t>-</w:t>
      </w:r>
      <w:r w:rsidRPr="00BC508A">
        <w:tab/>
        <w:t>remote UE report.</w:t>
      </w:r>
    </w:p>
    <w:p w14:paraId="7DEB4CFC" w14:textId="77777777" w:rsidR="00D40C70" w:rsidRPr="00BC508A" w:rsidRDefault="00D40C70" w:rsidP="00D40C70">
      <w:pPr>
        <w:pStyle w:val="B1"/>
      </w:pPr>
      <w:r w:rsidRPr="00BC508A">
        <w:tab/>
        <w:t>When combined with the attach procedure, the PDN connectivity procedure can trigger the network to execute the following transaction related procedure:</w:t>
      </w:r>
    </w:p>
    <w:p w14:paraId="46F566DE" w14:textId="77777777" w:rsidR="00D40C70" w:rsidRPr="00BC508A" w:rsidRDefault="00D40C70" w:rsidP="00D40C70">
      <w:pPr>
        <w:pStyle w:val="B2"/>
      </w:pPr>
      <w:r w:rsidRPr="00BC508A">
        <w:t>-</w:t>
      </w:r>
      <w:r w:rsidRPr="00BC508A">
        <w:tab/>
        <w:t>ESM information request procedure.</w:t>
      </w:r>
    </w:p>
    <w:p w14:paraId="4F782E49" w14:textId="77777777" w:rsidR="00D40C70" w:rsidRPr="00BC508A" w:rsidRDefault="00D40C70" w:rsidP="00D40C70">
      <w:pPr>
        <w:pStyle w:val="B1"/>
      </w:pPr>
      <w:r w:rsidRPr="00BC508A">
        <w:tab/>
        <w:t>When combined with the attach procedure, if EMM-REGISTERED without PDN connection is supported by the UE and the network and no PDN connectivity procedure is initiated during the attach procedure, the UE or the network executes the following transaction related procedure:</w:t>
      </w:r>
    </w:p>
    <w:p w14:paraId="509485FA" w14:textId="77777777" w:rsidR="00D40C70" w:rsidRPr="00BC508A" w:rsidRDefault="00D40C70" w:rsidP="00D40C70">
      <w:pPr>
        <w:pStyle w:val="B2"/>
      </w:pPr>
      <w:r w:rsidRPr="00BC508A">
        <w:t>-</w:t>
      </w:r>
      <w:r w:rsidRPr="00BC508A">
        <w:tab/>
        <w:t xml:space="preserve">ESM </w:t>
      </w:r>
      <w:r w:rsidRPr="00BC508A">
        <w:rPr>
          <w:lang w:eastAsia="zh-CN"/>
        </w:rPr>
        <w:t>dummy message</w:t>
      </w:r>
      <w:r w:rsidRPr="00BC508A">
        <w:t xml:space="preserve"> procedure.</w:t>
      </w:r>
    </w:p>
    <w:p w14:paraId="6CE4B164" w14:textId="77777777" w:rsidR="00D40C70" w:rsidRPr="00BC508A" w:rsidRDefault="00D40C70" w:rsidP="00D40C70">
      <w:r w:rsidRPr="00BC508A">
        <w:t>A successful transaction related procedure initiated by the UE triggers the network to execute one of the procedures related to EPS bearer contexts. The UE treats the start of the procedure related to the EPS bearer context as completion of the transaction related procedure.</w:t>
      </w:r>
    </w:p>
    <w:p w14:paraId="1C7646E9" w14:textId="77777777" w:rsidR="00D40C70" w:rsidRPr="00BC508A" w:rsidRDefault="00D40C70" w:rsidP="00D40C70">
      <w:pPr>
        <w:numPr>
          <w:ilvl w:val="12"/>
          <w:numId w:val="0"/>
        </w:numPr>
      </w:pPr>
      <w:r w:rsidRPr="00BC508A">
        <w:t>During procedures related to EPS bearer contexts, the MME and the UE shall not initiate the transport of user data via the control plane procedure until the ongoing procedure is completed.</w:t>
      </w:r>
    </w:p>
    <w:p w14:paraId="008B1C9C" w14:textId="77777777" w:rsidR="00D40C70" w:rsidRPr="00BC508A" w:rsidRDefault="00D40C70" w:rsidP="00D40C70">
      <w:pPr>
        <w:pStyle w:val="NO"/>
      </w:pPr>
      <w:r w:rsidRPr="00BC508A">
        <w:t>NOTE 1:</w:t>
      </w:r>
      <w:r w:rsidRPr="00BC508A">
        <w:tab/>
      </w:r>
      <w:r w:rsidRPr="00BC508A">
        <w:rPr>
          <w:lang w:eastAsia="zh-CN"/>
        </w:rPr>
        <w:t>The UE determination of the completion of the transport of user data via the control plane procedure is left to the implementation.</w:t>
      </w:r>
    </w:p>
    <w:p w14:paraId="73D5367B" w14:textId="77777777" w:rsidR="00D40C70" w:rsidRPr="00BC508A" w:rsidRDefault="00D40C70" w:rsidP="00D40C70">
      <w:pPr>
        <w:pStyle w:val="NO"/>
      </w:pPr>
      <w:r w:rsidRPr="00BC508A">
        <w:t>NOTE 2:</w:t>
      </w:r>
      <w:r w:rsidRPr="00BC508A">
        <w:tab/>
      </w:r>
      <w:r w:rsidRPr="00BC508A">
        <w:rPr>
          <w:lang w:eastAsia="zh-CN"/>
        </w:rPr>
        <w:t>NAS signalling prioritization with respect to the transport of user data via the control plane cannot be guaranteed in the downlink direction in this version of the specification.</w:t>
      </w:r>
    </w:p>
    <w:p w14:paraId="5597F429" w14:textId="77777777" w:rsidR="00D40C70" w:rsidRPr="00BC508A" w:rsidRDefault="00D40C70" w:rsidP="00D40C70">
      <w:pPr>
        <w:numPr>
          <w:ilvl w:val="12"/>
          <w:numId w:val="0"/>
        </w:numPr>
      </w:pPr>
      <w:r w:rsidRPr="00BC508A">
        <w:rPr>
          <w:lang w:eastAsia="zh-CN"/>
        </w:rPr>
        <w:t xml:space="preserve">Except for the </w:t>
      </w:r>
      <w:r w:rsidRPr="00BC508A">
        <w:t>remote UE report procedure and ESM information request procedure, during transaction related procedures, the MME and the UE shall not initiate</w:t>
      </w:r>
      <w:r w:rsidRPr="00BC508A" w:rsidDel="00613E14">
        <w:t xml:space="preserve"> </w:t>
      </w:r>
      <w:r w:rsidRPr="00BC508A">
        <w:t>the transport of user data via the control plane procedure until the ongoing procedure is completed.</w:t>
      </w:r>
    </w:p>
    <w:p w14:paraId="417EA86E" w14:textId="77777777" w:rsidR="00D40C70" w:rsidRPr="00BC508A" w:rsidRDefault="00D40C70" w:rsidP="00D40C70">
      <w:pPr>
        <w:numPr>
          <w:ilvl w:val="12"/>
          <w:numId w:val="0"/>
        </w:numPr>
      </w:pPr>
      <w:r w:rsidRPr="00BC508A">
        <w:t>The following ESM procedures can be related to an EPS bearer context or to a procedure transaction:</w:t>
      </w:r>
    </w:p>
    <w:p w14:paraId="33104E24" w14:textId="77777777" w:rsidR="00D40C70" w:rsidRPr="00BC508A" w:rsidRDefault="00D40C70" w:rsidP="00D40C70">
      <w:pPr>
        <w:pStyle w:val="B1"/>
      </w:pPr>
      <w:r w:rsidRPr="00BC508A">
        <w:t>-</w:t>
      </w:r>
      <w:r w:rsidRPr="00BC508A">
        <w:tab/>
        <w:t>ESM status procedure;</w:t>
      </w:r>
    </w:p>
    <w:p w14:paraId="13928E2D" w14:textId="77777777" w:rsidR="00D40C70" w:rsidRPr="00BC508A" w:rsidRDefault="00D40C70" w:rsidP="00D40C70">
      <w:pPr>
        <w:pStyle w:val="B1"/>
      </w:pPr>
      <w:r w:rsidRPr="00BC508A">
        <w:t>-</w:t>
      </w:r>
      <w:r w:rsidRPr="00BC508A">
        <w:tab/>
        <w:t>notification procedure.</w:t>
      </w:r>
    </w:p>
    <w:p w14:paraId="786518AE" w14:textId="77777777" w:rsidR="00D40C70" w:rsidRPr="00BC508A" w:rsidRDefault="00D40C70" w:rsidP="00295835">
      <w:pPr>
        <w:pStyle w:val="Heading3"/>
      </w:pPr>
      <w:bookmarkStart w:id="2681" w:name="_Toc20218045"/>
      <w:bookmarkStart w:id="2682" w:name="_Toc27743930"/>
      <w:bookmarkStart w:id="2683" w:name="_Toc35959501"/>
      <w:bookmarkStart w:id="2684" w:name="_Toc45202934"/>
      <w:bookmarkStart w:id="2685" w:name="_Toc45700310"/>
      <w:bookmarkStart w:id="2686" w:name="_Toc51920046"/>
      <w:bookmarkStart w:id="2687" w:name="_Toc68251106"/>
      <w:bookmarkStart w:id="2688" w:name="_Toc187414014"/>
      <w:r w:rsidRPr="00BC508A">
        <w:t>6.1.3</w:t>
      </w:r>
      <w:r w:rsidRPr="00BC508A">
        <w:tab/>
        <w:t>ESM sublayer states</w:t>
      </w:r>
      <w:bookmarkEnd w:id="2681"/>
      <w:bookmarkEnd w:id="2682"/>
      <w:bookmarkEnd w:id="2683"/>
      <w:bookmarkEnd w:id="2684"/>
      <w:bookmarkEnd w:id="2685"/>
      <w:bookmarkEnd w:id="2686"/>
      <w:bookmarkEnd w:id="2687"/>
      <w:bookmarkEnd w:id="2688"/>
    </w:p>
    <w:p w14:paraId="5970BE3A" w14:textId="77777777" w:rsidR="00D40C70" w:rsidRPr="00BC508A" w:rsidRDefault="00D40C70" w:rsidP="00295835">
      <w:pPr>
        <w:pStyle w:val="Heading4"/>
      </w:pPr>
      <w:bookmarkStart w:id="2689" w:name="_Toc20218046"/>
      <w:bookmarkStart w:id="2690" w:name="_Toc27743931"/>
      <w:bookmarkStart w:id="2691" w:name="_Toc35959502"/>
      <w:bookmarkStart w:id="2692" w:name="_Toc45202935"/>
      <w:bookmarkStart w:id="2693" w:name="_Toc45700311"/>
      <w:bookmarkStart w:id="2694" w:name="_Toc51920047"/>
      <w:bookmarkStart w:id="2695" w:name="_Toc68251107"/>
      <w:bookmarkStart w:id="2696" w:name="_Toc187414015"/>
      <w:r w:rsidRPr="00BC508A">
        <w:t>6.1.3.1</w:t>
      </w:r>
      <w:r w:rsidRPr="00BC508A">
        <w:tab/>
        <w:t>General</w:t>
      </w:r>
      <w:bookmarkEnd w:id="2689"/>
      <w:bookmarkEnd w:id="2690"/>
      <w:bookmarkEnd w:id="2691"/>
      <w:bookmarkEnd w:id="2692"/>
      <w:bookmarkEnd w:id="2693"/>
      <w:bookmarkEnd w:id="2694"/>
      <w:bookmarkEnd w:id="2695"/>
      <w:bookmarkEnd w:id="2696"/>
    </w:p>
    <w:p w14:paraId="78235533" w14:textId="77777777" w:rsidR="00431B51" w:rsidRPr="00BC508A" w:rsidRDefault="00D40C70" w:rsidP="00D40C70">
      <w:r w:rsidRPr="00BC508A">
        <w:t xml:space="preserve">In this </w:t>
      </w:r>
      <w:r w:rsidR="00FB1684" w:rsidRPr="00BC508A">
        <w:t>clause</w:t>
      </w:r>
      <w:r w:rsidRPr="00BC508A">
        <w:t xml:space="preserve"> the possible states of EPS bearer contexts in the UE and on the network side are described.</w:t>
      </w:r>
      <w:r w:rsidRPr="00BC508A" w:rsidDel="00674CB2">
        <w:t xml:space="preserve"> </w:t>
      </w:r>
      <w:r w:rsidRPr="00BC508A">
        <w:t>Each EPS bearer context is associated with an individual state.</w:t>
      </w:r>
      <w:bookmarkStart w:id="2697" w:name="_Toc20218047"/>
      <w:bookmarkStart w:id="2698" w:name="_Toc27743932"/>
      <w:bookmarkStart w:id="2699" w:name="_Toc35959503"/>
      <w:bookmarkStart w:id="2700" w:name="_Toc45202936"/>
      <w:bookmarkStart w:id="2701" w:name="_Toc45700312"/>
      <w:bookmarkStart w:id="2702" w:name="_Toc51920048"/>
      <w:bookmarkStart w:id="2703" w:name="_Toc68251108"/>
    </w:p>
    <w:p w14:paraId="5B419837" w14:textId="7E888AD2" w:rsidR="00D40C70" w:rsidRPr="00BC508A" w:rsidRDefault="00D40C70" w:rsidP="00295835">
      <w:pPr>
        <w:pStyle w:val="Heading4"/>
      </w:pPr>
      <w:bookmarkStart w:id="2704" w:name="_Toc187414016"/>
      <w:r w:rsidRPr="00BC508A">
        <w:t>6.1.3.2</w:t>
      </w:r>
      <w:r w:rsidRPr="00BC508A">
        <w:tab/>
        <w:t>ESM sublayer states in the UE</w:t>
      </w:r>
      <w:bookmarkEnd w:id="2697"/>
      <w:bookmarkEnd w:id="2698"/>
      <w:bookmarkEnd w:id="2699"/>
      <w:bookmarkEnd w:id="2700"/>
      <w:bookmarkEnd w:id="2701"/>
      <w:bookmarkEnd w:id="2702"/>
      <w:bookmarkEnd w:id="2703"/>
      <w:bookmarkEnd w:id="2704"/>
    </w:p>
    <w:p w14:paraId="7E794ADF" w14:textId="77777777" w:rsidR="00D40C70" w:rsidRPr="00BC508A" w:rsidRDefault="00D40C70" w:rsidP="00295835">
      <w:pPr>
        <w:pStyle w:val="Heading5"/>
      </w:pPr>
      <w:bookmarkStart w:id="2705" w:name="_Toc20218048"/>
      <w:bookmarkStart w:id="2706" w:name="_Toc27743933"/>
      <w:bookmarkStart w:id="2707" w:name="_Toc35959504"/>
      <w:bookmarkStart w:id="2708" w:name="_Toc45202937"/>
      <w:bookmarkStart w:id="2709" w:name="_Toc45700313"/>
      <w:bookmarkStart w:id="2710" w:name="_Toc51920049"/>
      <w:bookmarkStart w:id="2711" w:name="_Toc68251109"/>
      <w:bookmarkStart w:id="2712" w:name="_Toc187414017"/>
      <w:r w:rsidRPr="00BC508A">
        <w:t>6.1.3.2.1</w:t>
      </w:r>
      <w:r w:rsidRPr="00BC508A">
        <w:tab/>
        <w:t>BEARER CONTEXT INACTIVE</w:t>
      </w:r>
      <w:bookmarkEnd w:id="2705"/>
      <w:bookmarkEnd w:id="2706"/>
      <w:bookmarkEnd w:id="2707"/>
      <w:bookmarkEnd w:id="2708"/>
      <w:bookmarkEnd w:id="2709"/>
      <w:bookmarkEnd w:id="2710"/>
      <w:bookmarkEnd w:id="2711"/>
      <w:bookmarkEnd w:id="2712"/>
    </w:p>
    <w:p w14:paraId="0E3A4580" w14:textId="77777777" w:rsidR="00D40C70" w:rsidRPr="00BC508A" w:rsidRDefault="00D40C70" w:rsidP="00D40C70">
      <w:r w:rsidRPr="00BC508A">
        <w:t>No EPS bearer context exists.</w:t>
      </w:r>
    </w:p>
    <w:p w14:paraId="6C88F5F8" w14:textId="77777777" w:rsidR="00D40C70" w:rsidRPr="00BC508A" w:rsidRDefault="00D40C70" w:rsidP="00295835">
      <w:pPr>
        <w:pStyle w:val="Heading5"/>
      </w:pPr>
      <w:bookmarkStart w:id="2713" w:name="_Toc20218049"/>
      <w:bookmarkStart w:id="2714" w:name="_Toc27743934"/>
      <w:bookmarkStart w:id="2715" w:name="_Toc35959505"/>
      <w:bookmarkStart w:id="2716" w:name="_Toc45202938"/>
      <w:bookmarkStart w:id="2717" w:name="_Toc45700314"/>
      <w:bookmarkStart w:id="2718" w:name="_Toc51920050"/>
      <w:bookmarkStart w:id="2719" w:name="_Toc68251110"/>
      <w:bookmarkStart w:id="2720" w:name="_Toc187414018"/>
      <w:r w:rsidRPr="00BC508A">
        <w:t>6.1.3.2.2</w:t>
      </w:r>
      <w:r w:rsidRPr="00BC508A">
        <w:tab/>
        <w:t>BEARER CONTEXT ACTIVE</w:t>
      </w:r>
      <w:bookmarkEnd w:id="2713"/>
      <w:bookmarkEnd w:id="2714"/>
      <w:bookmarkEnd w:id="2715"/>
      <w:bookmarkEnd w:id="2716"/>
      <w:bookmarkEnd w:id="2717"/>
      <w:bookmarkEnd w:id="2718"/>
      <w:bookmarkEnd w:id="2719"/>
      <w:bookmarkEnd w:id="2720"/>
    </w:p>
    <w:p w14:paraId="5D512D51" w14:textId="77777777" w:rsidR="00D40C70" w:rsidRPr="00BC508A" w:rsidRDefault="00D40C70" w:rsidP="00D40C70">
      <w:r w:rsidRPr="00BC508A">
        <w:t>The EPS bearer context is active in the UE.</w:t>
      </w:r>
    </w:p>
    <w:p w14:paraId="0E4470F1" w14:textId="77777777" w:rsidR="00D40C70" w:rsidRPr="00BC508A" w:rsidRDefault="00D40C70" w:rsidP="00D40C70">
      <w:pPr>
        <w:pStyle w:val="TH"/>
        <w:rPr>
          <w:lang w:eastAsia="zh-CN"/>
        </w:rPr>
      </w:pPr>
      <w:r w:rsidRPr="00BC508A">
        <w:object w:dxaOrig="12269" w:dyaOrig="7202" w14:anchorId="69F68ADA">
          <v:shape id="_x0000_i1045" type="#_x0000_t75" style="width:450.15pt;height:159.65pt" o:ole="">
            <v:imagedata r:id="rId52" o:title="" croptop="10327f" cropbottom="15422f"/>
          </v:shape>
          <o:OLEObject Type="Embed" ProgID="Visio.Drawing.11" ShapeID="_x0000_i1045" DrawAspect="Content" ObjectID="_1798030531" r:id="rId53"/>
        </w:object>
      </w:r>
    </w:p>
    <w:p w14:paraId="72AD9255" w14:textId="77777777" w:rsidR="00D40C70" w:rsidRPr="00BC508A" w:rsidRDefault="00D40C70" w:rsidP="00D40C70">
      <w:pPr>
        <w:pStyle w:val="TF"/>
      </w:pPr>
      <w:bookmarkStart w:id="2721" w:name="_CRFigure6_1_3_2_2_1"/>
      <w:r w:rsidRPr="00BC508A">
        <w:t xml:space="preserve">Figure </w:t>
      </w:r>
      <w:bookmarkEnd w:id="2721"/>
      <w:r w:rsidRPr="00BC508A">
        <w:t>6.1.3.2.2.1: The ESM sublayer states for EPS bearer context handling in the UE (overview)</w:t>
      </w:r>
    </w:p>
    <w:p w14:paraId="07D3BD58" w14:textId="77777777" w:rsidR="00D40C70" w:rsidRPr="00BC508A" w:rsidRDefault="00D40C70" w:rsidP="00295835">
      <w:pPr>
        <w:pStyle w:val="Heading5"/>
      </w:pPr>
      <w:bookmarkStart w:id="2722" w:name="_Toc20218050"/>
      <w:bookmarkStart w:id="2723" w:name="_Toc27743935"/>
      <w:bookmarkStart w:id="2724" w:name="_Toc35959506"/>
      <w:bookmarkStart w:id="2725" w:name="_Toc45202939"/>
      <w:bookmarkStart w:id="2726" w:name="_Toc45700315"/>
      <w:bookmarkStart w:id="2727" w:name="_Toc51920051"/>
      <w:bookmarkStart w:id="2728" w:name="_Toc68251111"/>
      <w:bookmarkStart w:id="2729" w:name="_Toc187414019"/>
      <w:r w:rsidRPr="00BC508A">
        <w:t>6.1.3.2.3</w:t>
      </w:r>
      <w:r w:rsidRPr="00BC508A">
        <w:tab/>
        <w:t>PROCEDURE TRANSACTION INACTIVE</w:t>
      </w:r>
      <w:bookmarkEnd w:id="2722"/>
      <w:bookmarkEnd w:id="2723"/>
      <w:bookmarkEnd w:id="2724"/>
      <w:bookmarkEnd w:id="2725"/>
      <w:bookmarkEnd w:id="2726"/>
      <w:bookmarkEnd w:id="2727"/>
      <w:bookmarkEnd w:id="2728"/>
      <w:bookmarkEnd w:id="2729"/>
    </w:p>
    <w:p w14:paraId="61139330" w14:textId="77777777" w:rsidR="00D40C70" w:rsidRPr="00BC508A" w:rsidRDefault="00D40C70" w:rsidP="00D40C70">
      <w:r w:rsidRPr="00BC508A">
        <w:t>No procedure transaction exists.</w:t>
      </w:r>
    </w:p>
    <w:p w14:paraId="47027772" w14:textId="77777777" w:rsidR="00D40C70" w:rsidRPr="00BC508A" w:rsidRDefault="00D40C70" w:rsidP="00295835">
      <w:pPr>
        <w:pStyle w:val="Heading5"/>
      </w:pPr>
      <w:bookmarkStart w:id="2730" w:name="_Toc20218051"/>
      <w:bookmarkStart w:id="2731" w:name="_Toc27743936"/>
      <w:bookmarkStart w:id="2732" w:name="_Toc35959507"/>
      <w:bookmarkStart w:id="2733" w:name="_Toc45202940"/>
      <w:bookmarkStart w:id="2734" w:name="_Toc45700316"/>
      <w:bookmarkStart w:id="2735" w:name="_Toc51920052"/>
      <w:bookmarkStart w:id="2736" w:name="_Toc68251112"/>
      <w:bookmarkStart w:id="2737" w:name="_Toc187414020"/>
      <w:r w:rsidRPr="00BC508A">
        <w:t>6.1.3.2.4</w:t>
      </w:r>
      <w:r w:rsidRPr="00BC508A">
        <w:tab/>
        <w:t>PROCEDURE TRANSACTION PENDING</w:t>
      </w:r>
      <w:bookmarkEnd w:id="2730"/>
      <w:bookmarkEnd w:id="2731"/>
      <w:bookmarkEnd w:id="2732"/>
      <w:bookmarkEnd w:id="2733"/>
      <w:bookmarkEnd w:id="2734"/>
      <w:bookmarkEnd w:id="2735"/>
      <w:bookmarkEnd w:id="2736"/>
      <w:bookmarkEnd w:id="2737"/>
    </w:p>
    <w:p w14:paraId="44AD368B" w14:textId="77777777" w:rsidR="00D40C70" w:rsidRPr="00BC508A" w:rsidRDefault="00D40C70" w:rsidP="00D40C70">
      <w:r w:rsidRPr="00BC508A">
        <w:t>The UE has initiated a procedure transaction towards the network.</w:t>
      </w:r>
    </w:p>
    <w:p w14:paraId="44123C13" w14:textId="77777777" w:rsidR="00D40C70" w:rsidRPr="00BC508A" w:rsidRDefault="00D40C70" w:rsidP="00D40C70"/>
    <w:p w14:paraId="0A978CFB" w14:textId="77777777" w:rsidR="00D40C70" w:rsidRPr="00BC508A" w:rsidRDefault="00D40C70" w:rsidP="00D40C70">
      <w:pPr>
        <w:pStyle w:val="TH"/>
      </w:pPr>
      <w:r w:rsidRPr="00BC508A">
        <w:object w:dxaOrig="7586" w:dyaOrig="2290" w14:anchorId="3239C502">
          <v:shape id="_x0000_i1046" type="#_x0000_t75" style="width:304.3pt;height:103.95pt" o:ole="">
            <v:imagedata r:id="rId54" o:title=""/>
          </v:shape>
          <o:OLEObject Type="Embed" ProgID="Visio.Drawing.11" ShapeID="_x0000_i1046" DrawAspect="Content" ObjectID="_1798030532" r:id="rId55"/>
        </w:object>
      </w:r>
    </w:p>
    <w:p w14:paraId="7308381F" w14:textId="77777777" w:rsidR="00D40C70" w:rsidRPr="00BC508A" w:rsidRDefault="00D40C70" w:rsidP="00D40C70">
      <w:pPr>
        <w:pStyle w:val="TF"/>
      </w:pPr>
      <w:bookmarkStart w:id="2738" w:name="_CRFigure6_1_3_2_4_1"/>
      <w:r w:rsidRPr="00BC508A">
        <w:t xml:space="preserve">Figure </w:t>
      </w:r>
      <w:bookmarkEnd w:id="2738"/>
      <w:r w:rsidRPr="00BC508A">
        <w:t>6.1.3.2.4.1: The procedure transaction states in the UE (overview)</w:t>
      </w:r>
    </w:p>
    <w:p w14:paraId="1D5DED48" w14:textId="77777777" w:rsidR="00D40C70" w:rsidRPr="00BC508A" w:rsidRDefault="00D40C70" w:rsidP="00295835">
      <w:pPr>
        <w:pStyle w:val="Heading4"/>
      </w:pPr>
      <w:bookmarkStart w:id="2739" w:name="_Toc20218052"/>
      <w:bookmarkStart w:id="2740" w:name="_Toc27743937"/>
      <w:bookmarkStart w:id="2741" w:name="_Toc35959508"/>
      <w:bookmarkStart w:id="2742" w:name="_Toc45202941"/>
      <w:bookmarkStart w:id="2743" w:name="_Toc45700317"/>
      <w:bookmarkStart w:id="2744" w:name="_Toc51920053"/>
      <w:bookmarkStart w:id="2745" w:name="_Toc68251113"/>
      <w:bookmarkStart w:id="2746" w:name="_Toc187414021"/>
      <w:r w:rsidRPr="00BC508A">
        <w:t>6.1.3.3</w:t>
      </w:r>
      <w:r w:rsidRPr="00BC508A">
        <w:tab/>
        <w:t>ESM sublayer states in the MME</w:t>
      </w:r>
      <w:bookmarkEnd w:id="2739"/>
      <w:bookmarkEnd w:id="2740"/>
      <w:bookmarkEnd w:id="2741"/>
      <w:bookmarkEnd w:id="2742"/>
      <w:bookmarkEnd w:id="2743"/>
      <w:bookmarkEnd w:id="2744"/>
      <w:bookmarkEnd w:id="2745"/>
      <w:bookmarkEnd w:id="2746"/>
    </w:p>
    <w:p w14:paraId="3764ABEA" w14:textId="77777777" w:rsidR="00D40C70" w:rsidRPr="00BC508A" w:rsidRDefault="00D40C70" w:rsidP="00295835">
      <w:pPr>
        <w:pStyle w:val="Heading5"/>
      </w:pPr>
      <w:bookmarkStart w:id="2747" w:name="_Toc20218053"/>
      <w:bookmarkStart w:id="2748" w:name="_Toc27743938"/>
      <w:bookmarkStart w:id="2749" w:name="_Toc35959509"/>
      <w:bookmarkStart w:id="2750" w:name="_Toc45202942"/>
      <w:bookmarkStart w:id="2751" w:name="_Toc45700318"/>
      <w:bookmarkStart w:id="2752" w:name="_Toc51920054"/>
      <w:bookmarkStart w:id="2753" w:name="_Toc68251114"/>
      <w:bookmarkStart w:id="2754" w:name="_Toc187414022"/>
      <w:r w:rsidRPr="00BC508A">
        <w:t>6.1.3.3.1</w:t>
      </w:r>
      <w:r w:rsidRPr="00BC508A">
        <w:tab/>
        <w:t>BEARER CONTEXT INACTIVE</w:t>
      </w:r>
      <w:bookmarkEnd w:id="2747"/>
      <w:bookmarkEnd w:id="2748"/>
      <w:bookmarkEnd w:id="2749"/>
      <w:bookmarkEnd w:id="2750"/>
      <w:bookmarkEnd w:id="2751"/>
      <w:bookmarkEnd w:id="2752"/>
      <w:bookmarkEnd w:id="2753"/>
      <w:bookmarkEnd w:id="2754"/>
    </w:p>
    <w:p w14:paraId="2C23F1CC" w14:textId="77777777" w:rsidR="00D40C70" w:rsidRPr="00BC508A" w:rsidRDefault="00D40C70" w:rsidP="00D40C70">
      <w:pPr>
        <w:rPr>
          <w:lang w:eastAsia="zh-CN"/>
        </w:rPr>
      </w:pPr>
      <w:r w:rsidRPr="00BC508A">
        <w:rPr>
          <w:lang w:eastAsia="zh-CN"/>
        </w:rPr>
        <w:t>No EPS bearer context exists.</w:t>
      </w:r>
    </w:p>
    <w:p w14:paraId="79FFE504" w14:textId="77777777" w:rsidR="00D40C70" w:rsidRPr="00BC508A" w:rsidRDefault="00D40C70" w:rsidP="00295835">
      <w:pPr>
        <w:pStyle w:val="Heading5"/>
      </w:pPr>
      <w:bookmarkStart w:id="2755" w:name="_Toc20218054"/>
      <w:bookmarkStart w:id="2756" w:name="_Toc27743939"/>
      <w:bookmarkStart w:id="2757" w:name="_Toc35959510"/>
      <w:bookmarkStart w:id="2758" w:name="_Toc45202943"/>
      <w:bookmarkStart w:id="2759" w:name="_Toc45700319"/>
      <w:bookmarkStart w:id="2760" w:name="_Toc51920055"/>
      <w:bookmarkStart w:id="2761" w:name="_Toc68251115"/>
      <w:bookmarkStart w:id="2762" w:name="_Toc187414023"/>
      <w:r w:rsidRPr="00BC508A">
        <w:t>6.1.3.3.2</w:t>
      </w:r>
      <w:r w:rsidRPr="00BC508A">
        <w:tab/>
        <w:t xml:space="preserve">BEARER CONTEXT </w:t>
      </w:r>
      <w:r w:rsidRPr="00BC508A">
        <w:rPr>
          <w:lang w:eastAsia="zh-CN"/>
        </w:rPr>
        <w:t>ACTIVE PENDING</w:t>
      </w:r>
      <w:bookmarkEnd w:id="2755"/>
      <w:bookmarkEnd w:id="2756"/>
      <w:bookmarkEnd w:id="2757"/>
      <w:bookmarkEnd w:id="2758"/>
      <w:bookmarkEnd w:id="2759"/>
      <w:bookmarkEnd w:id="2760"/>
      <w:bookmarkEnd w:id="2761"/>
      <w:bookmarkEnd w:id="2762"/>
    </w:p>
    <w:p w14:paraId="6901B659" w14:textId="77777777" w:rsidR="00D40C70" w:rsidRPr="00BC508A" w:rsidRDefault="00D40C70" w:rsidP="00D40C70">
      <w:pPr>
        <w:rPr>
          <w:lang w:eastAsia="zh-CN"/>
        </w:rPr>
      </w:pPr>
      <w:r w:rsidRPr="00BC508A">
        <w:rPr>
          <w:lang w:eastAsia="zh-CN"/>
        </w:rPr>
        <w:t>The network has initiated an EPS bearer context activation towards the UE.</w:t>
      </w:r>
    </w:p>
    <w:p w14:paraId="01BD63C1" w14:textId="77777777" w:rsidR="00D40C70" w:rsidRPr="00BC508A" w:rsidRDefault="00D40C70" w:rsidP="00295835">
      <w:pPr>
        <w:pStyle w:val="Heading5"/>
        <w:rPr>
          <w:lang w:eastAsia="zh-CN"/>
        </w:rPr>
      </w:pPr>
      <w:bookmarkStart w:id="2763" w:name="_Toc20218055"/>
      <w:bookmarkStart w:id="2764" w:name="_Toc27743940"/>
      <w:bookmarkStart w:id="2765" w:name="_Toc35959511"/>
      <w:bookmarkStart w:id="2766" w:name="_Toc45202944"/>
      <w:bookmarkStart w:id="2767" w:name="_Toc45700320"/>
      <w:bookmarkStart w:id="2768" w:name="_Toc51920056"/>
      <w:bookmarkStart w:id="2769" w:name="_Toc68251116"/>
      <w:bookmarkStart w:id="2770" w:name="_Toc187414024"/>
      <w:r w:rsidRPr="00BC508A">
        <w:t>6.1.3.3.3</w:t>
      </w:r>
      <w:r w:rsidRPr="00BC508A">
        <w:tab/>
        <w:t xml:space="preserve">BEARER CONTEXT </w:t>
      </w:r>
      <w:r w:rsidRPr="00BC508A">
        <w:rPr>
          <w:lang w:eastAsia="zh-CN"/>
        </w:rPr>
        <w:t>ACTIVE</w:t>
      </w:r>
      <w:bookmarkEnd w:id="2763"/>
      <w:bookmarkEnd w:id="2764"/>
      <w:bookmarkEnd w:id="2765"/>
      <w:bookmarkEnd w:id="2766"/>
      <w:bookmarkEnd w:id="2767"/>
      <w:bookmarkEnd w:id="2768"/>
      <w:bookmarkEnd w:id="2769"/>
      <w:bookmarkEnd w:id="2770"/>
    </w:p>
    <w:p w14:paraId="59A89A69" w14:textId="77777777" w:rsidR="00D40C70" w:rsidRPr="00BC508A" w:rsidRDefault="00D40C70" w:rsidP="00D40C70">
      <w:pPr>
        <w:rPr>
          <w:lang w:eastAsia="zh-CN"/>
        </w:rPr>
      </w:pPr>
      <w:r w:rsidRPr="00BC508A">
        <w:rPr>
          <w:lang w:eastAsia="zh-CN"/>
        </w:rPr>
        <w:t>The EPS bearer context is active in the network.</w:t>
      </w:r>
    </w:p>
    <w:p w14:paraId="343889EF" w14:textId="77777777" w:rsidR="00D40C70" w:rsidRPr="00BC508A" w:rsidRDefault="00D40C70" w:rsidP="00295835">
      <w:pPr>
        <w:pStyle w:val="Heading5"/>
      </w:pPr>
      <w:bookmarkStart w:id="2771" w:name="_Toc20218056"/>
      <w:bookmarkStart w:id="2772" w:name="_Toc27743941"/>
      <w:bookmarkStart w:id="2773" w:name="_Toc35959512"/>
      <w:bookmarkStart w:id="2774" w:name="_Toc45202945"/>
      <w:bookmarkStart w:id="2775" w:name="_Toc45700321"/>
      <w:bookmarkStart w:id="2776" w:name="_Toc51920057"/>
      <w:bookmarkStart w:id="2777" w:name="_Toc68251117"/>
      <w:bookmarkStart w:id="2778" w:name="_Toc187414025"/>
      <w:r w:rsidRPr="00BC508A">
        <w:t>6.1.3.3.4</w:t>
      </w:r>
      <w:r w:rsidRPr="00BC508A">
        <w:tab/>
        <w:t>BEARER CONTEXT IN</w:t>
      </w:r>
      <w:r w:rsidRPr="00BC508A">
        <w:rPr>
          <w:lang w:eastAsia="zh-CN"/>
        </w:rPr>
        <w:t>ACTIVE PENDING</w:t>
      </w:r>
      <w:bookmarkEnd w:id="2771"/>
      <w:bookmarkEnd w:id="2772"/>
      <w:bookmarkEnd w:id="2773"/>
      <w:bookmarkEnd w:id="2774"/>
      <w:bookmarkEnd w:id="2775"/>
      <w:bookmarkEnd w:id="2776"/>
      <w:bookmarkEnd w:id="2777"/>
      <w:bookmarkEnd w:id="2778"/>
    </w:p>
    <w:p w14:paraId="781073DB" w14:textId="77777777" w:rsidR="00D40C70" w:rsidRPr="00BC508A" w:rsidRDefault="00D40C70" w:rsidP="00D40C70">
      <w:pPr>
        <w:rPr>
          <w:lang w:eastAsia="zh-CN"/>
        </w:rPr>
      </w:pPr>
      <w:r w:rsidRPr="00BC508A">
        <w:rPr>
          <w:lang w:eastAsia="zh-CN"/>
        </w:rPr>
        <w:t>The network has initiated an EPS bearer context deactivation towards the UE.</w:t>
      </w:r>
    </w:p>
    <w:p w14:paraId="2A399730" w14:textId="77777777" w:rsidR="00D40C70" w:rsidRPr="00BC508A" w:rsidRDefault="00D40C70" w:rsidP="00295835">
      <w:pPr>
        <w:pStyle w:val="Heading5"/>
      </w:pPr>
      <w:bookmarkStart w:id="2779" w:name="_Toc20218057"/>
      <w:bookmarkStart w:id="2780" w:name="_Toc27743942"/>
      <w:bookmarkStart w:id="2781" w:name="_Toc35959513"/>
      <w:bookmarkStart w:id="2782" w:name="_Toc45202946"/>
      <w:bookmarkStart w:id="2783" w:name="_Toc45700322"/>
      <w:bookmarkStart w:id="2784" w:name="_Toc51920058"/>
      <w:bookmarkStart w:id="2785" w:name="_Toc68251118"/>
      <w:bookmarkStart w:id="2786" w:name="_Toc187414026"/>
      <w:r w:rsidRPr="00BC508A">
        <w:t>6.1.3.3.5</w:t>
      </w:r>
      <w:r w:rsidRPr="00BC508A">
        <w:tab/>
        <w:t xml:space="preserve">BEARER CONTEXT </w:t>
      </w:r>
      <w:r w:rsidRPr="00BC508A">
        <w:rPr>
          <w:lang w:eastAsia="zh-CN"/>
        </w:rPr>
        <w:t>MODIFY PENDING</w:t>
      </w:r>
      <w:bookmarkEnd w:id="2779"/>
      <w:bookmarkEnd w:id="2780"/>
      <w:bookmarkEnd w:id="2781"/>
      <w:bookmarkEnd w:id="2782"/>
      <w:bookmarkEnd w:id="2783"/>
      <w:bookmarkEnd w:id="2784"/>
      <w:bookmarkEnd w:id="2785"/>
      <w:bookmarkEnd w:id="2786"/>
    </w:p>
    <w:p w14:paraId="7E69E560" w14:textId="77777777" w:rsidR="00D40C70" w:rsidRPr="00BC508A" w:rsidRDefault="00D40C70" w:rsidP="00D40C70">
      <w:pPr>
        <w:rPr>
          <w:lang w:eastAsia="zh-CN"/>
        </w:rPr>
      </w:pPr>
      <w:r w:rsidRPr="00BC508A">
        <w:rPr>
          <w:lang w:eastAsia="zh-CN"/>
        </w:rPr>
        <w:t>The network has initiated an EPS bearer context modification towards the UE.</w:t>
      </w:r>
    </w:p>
    <w:p w14:paraId="3F918504" w14:textId="77777777" w:rsidR="00D40C70" w:rsidRPr="00BC508A" w:rsidRDefault="00D40C70" w:rsidP="00D40C70">
      <w:pPr>
        <w:pStyle w:val="TH"/>
      </w:pPr>
      <w:r w:rsidRPr="00BC508A">
        <w:object w:dxaOrig="11992" w:dyaOrig="6505" w14:anchorId="6D47A235">
          <v:shape id="_x0000_i1047" type="#_x0000_t75" style="width:452.65pt;height:246.05pt" o:ole="">
            <v:imagedata r:id="rId56" o:title=""/>
          </v:shape>
          <o:OLEObject Type="Embed" ProgID="Visio.Drawing.11" ShapeID="_x0000_i1047" DrawAspect="Content" ObjectID="_1798030533" r:id="rId57"/>
        </w:object>
      </w:r>
    </w:p>
    <w:p w14:paraId="4CA8CF15" w14:textId="77777777" w:rsidR="00D40C70" w:rsidRPr="00BC508A" w:rsidRDefault="00D40C70" w:rsidP="00D40C70">
      <w:pPr>
        <w:pStyle w:val="TF"/>
      </w:pPr>
      <w:bookmarkStart w:id="2787" w:name="_CRFigure6_1_3_3_5_1"/>
      <w:r w:rsidRPr="00BC508A">
        <w:t xml:space="preserve">Figure </w:t>
      </w:r>
      <w:bookmarkEnd w:id="2787"/>
      <w:r w:rsidRPr="00BC508A">
        <w:t>6.1.3.3.5.1: The ESM sublayer states for EPS bearer context handling in the network (overview)</w:t>
      </w:r>
    </w:p>
    <w:p w14:paraId="031D304D" w14:textId="77777777" w:rsidR="00D40C70" w:rsidRPr="00BC508A" w:rsidRDefault="00D40C70" w:rsidP="00295835">
      <w:pPr>
        <w:pStyle w:val="Heading5"/>
      </w:pPr>
      <w:bookmarkStart w:id="2788" w:name="_Toc20218058"/>
      <w:bookmarkStart w:id="2789" w:name="_Toc27743943"/>
      <w:bookmarkStart w:id="2790" w:name="_Toc35959514"/>
      <w:bookmarkStart w:id="2791" w:name="_Toc45202947"/>
      <w:bookmarkStart w:id="2792" w:name="_Toc45700323"/>
      <w:bookmarkStart w:id="2793" w:name="_Toc51920059"/>
      <w:bookmarkStart w:id="2794" w:name="_Toc68251119"/>
      <w:bookmarkStart w:id="2795" w:name="_Toc187414027"/>
      <w:r w:rsidRPr="00BC508A">
        <w:t>6.1.3.3.6</w:t>
      </w:r>
      <w:r w:rsidRPr="00BC508A">
        <w:tab/>
        <w:t>PROCEDURE TRANSACTION INACTIVE</w:t>
      </w:r>
      <w:bookmarkEnd w:id="2788"/>
      <w:bookmarkEnd w:id="2789"/>
      <w:bookmarkEnd w:id="2790"/>
      <w:bookmarkEnd w:id="2791"/>
      <w:bookmarkEnd w:id="2792"/>
      <w:bookmarkEnd w:id="2793"/>
      <w:bookmarkEnd w:id="2794"/>
      <w:bookmarkEnd w:id="2795"/>
    </w:p>
    <w:p w14:paraId="11D29B05" w14:textId="77777777" w:rsidR="00D40C70" w:rsidRPr="00BC508A" w:rsidRDefault="00D40C70" w:rsidP="00D40C70">
      <w:r w:rsidRPr="00BC508A">
        <w:t>No procedure transaction exists.</w:t>
      </w:r>
    </w:p>
    <w:p w14:paraId="5791C644" w14:textId="77777777" w:rsidR="00D40C70" w:rsidRPr="00BC508A" w:rsidRDefault="00D40C70" w:rsidP="00295835">
      <w:pPr>
        <w:pStyle w:val="Heading5"/>
      </w:pPr>
      <w:bookmarkStart w:id="2796" w:name="_Toc20218059"/>
      <w:bookmarkStart w:id="2797" w:name="_Toc27743944"/>
      <w:bookmarkStart w:id="2798" w:name="_Toc35959515"/>
      <w:bookmarkStart w:id="2799" w:name="_Toc45202948"/>
      <w:bookmarkStart w:id="2800" w:name="_Toc45700324"/>
      <w:bookmarkStart w:id="2801" w:name="_Toc51920060"/>
      <w:bookmarkStart w:id="2802" w:name="_Toc68251120"/>
      <w:bookmarkStart w:id="2803" w:name="_Toc187414028"/>
      <w:r w:rsidRPr="00BC508A">
        <w:t>6.1.3.3.7</w:t>
      </w:r>
      <w:r w:rsidRPr="00BC508A">
        <w:tab/>
        <w:t>PROCEDURE TRANSACTION PENDING</w:t>
      </w:r>
      <w:bookmarkEnd w:id="2796"/>
      <w:bookmarkEnd w:id="2797"/>
      <w:bookmarkEnd w:id="2798"/>
      <w:bookmarkEnd w:id="2799"/>
      <w:bookmarkEnd w:id="2800"/>
      <w:bookmarkEnd w:id="2801"/>
      <w:bookmarkEnd w:id="2802"/>
      <w:bookmarkEnd w:id="2803"/>
    </w:p>
    <w:p w14:paraId="0E6FF912" w14:textId="77777777" w:rsidR="00D40C70" w:rsidRPr="00BC508A" w:rsidRDefault="00D40C70" w:rsidP="00D40C70">
      <w:r w:rsidRPr="00BC508A">
        <w:t>The network has initiated a procedure transaction towards the UE.</w:t>
      </w:r>
    </w:p>
    <w:p w14:paraId="78B2DD42" w14:textId="77777777" w:rsidR="00D40C70" w:rsidRPr="00BC508A" w:rsidRDefault="00D40C70" w:rsidP="00D40C70"/>
    <w:p w14:paraId="00DF3640" w14:textId="77777777" w:rsidR="00D40C70" w:rsidRPr="00BC508A" w:rsidRDefault="00D40C70" w:rsidP="00D40C70">
      <w:pPr>
        <w:pStyle w:val="TH"/>
      </w:pPr>
      <w:r w:rsidRPr="00BC508A">
        <w:object w:dxaOrig="7587" w:dyaOrig="2290" w14:anchorId="7026CC34">
          <v:shape id="_x0000_i1048" type="#_x0000_t75" style="width:303.65pt;height:103.95pt" o:ole="">
            <v:imagedata r:id="rId58" o:title=""/>
          </v:shape>
          <o:OLEObject Type="Embed" ProgID="Visio.Drawing.11" ShapeID="_x0000_i1048" DrawAspect="Content" ObjectID="_1798030534" r:id="rId59"/>
        </w:object>
      </w:r>
    </w:p>
    <w:p w14:paraId="0E30DFBD" w14:textId="77777777" w:rsidR="00D40C70" w:rsidRPr="00BC508A" w:rsidRDefault="00D40C70" w:rsidP="00D40C70">
      <w:pPr>
        <w:pStyle w:val="TF"/>
      </w:pPr>
      <w:bookmarkStart w:id="2804" w:name="_CRFigure6_1_3_3_7_1"/>
      <w:r w:rsidRPr="00BC508A">
        <w:t xml:space="preserve">Figure </w:t>
      </w:r>
      <w:bookmarkEnd w:id="2804"/>
      <w:r w:rsidRPr="00BC508A">
        <w:t>6.1.3.3.7.1: The procedure transaction states in the network (overview)</w:t>
      </w:r>
    </w:p>
    <w:p w14:paraId="040408C4" w14:textId="77777777" w:rsidR="00D40C70" w:rsidRPr="00BC508A" w:rsidRDefault="00D40C70" w:rsidP="00295835">
      <w:pPr>
        <w:pStyle w:val="Heading3"/>
      </w:pPr>
      <w:bookmarkStart w:id="2805" w:name="_Toc20218060"/>
      <w:bookmarkStart w:id="2806" w:name="_Toc27743945"/>
      <w:bookmarkStart w:id="2807" w:name="_Toc35959516"/>
      <w:bookmarkStart w:id="2808" w:name="_Toc45202949"/>
      <w:bookmarkStart w:id="2809" w:name="_Toc45700325"/>
      <w:bookmarkStart w:id="2810" w:name="_Toc51920061"/>
      <w:bookmarkStart w:id="2811" w:name="_Toc68251121"/>
      <w:bookmarkStart w:id="2812" w:name="_Toc187414029"/>
      <w:r w:rsidRPr="00BC508A">
        <w:t>6.1.4</w:t>
      </w:r>
      <w:r w:rsidRPr="00BC508A">
        <w:tab/>
        <w:t>Coordination between ESM and SM</w:t>
      </w:r>
      <w:bookmarkEnd w:id="2805"/>
      <w:bookmarkEnd w:id="2806"/>
      <w:bookmarkEnd w:id="2807"/>
      <w:bookmarkEnd w:id="2808"/>
      <w:bookmarkEnd w:id="2809"/>
      <w:bookmarkEnd w:id="2810"/>
      <w:bookmarkEnd w:id="2811"/>
      <w:bookmarkEnd w:id="2812"/>
    </w:p>
    <w:p w14:paraId="29D10189" w14:textId="77777777" w:rsidR="00D40C70" w:rsidRPr="00BC508A" w:rsidRDefault="00D40C70" w:rsidP="00D40C70">
      <w:r w:rsidRPr="00BC508A">
        <w:t>For inter-system change from S1 mode to A/Gb mode or Iu mode, SM uses the following parameters from each active EPS bearer context:</w:t>
      </w:r>
    </w:p>
    <w:p w14:paraId="5234BB0C" w14:textId="77777777" w:rsidR="00D40C70" w:rsidRPr="00BC508A" w:rsidRDefault="00D40C70" w:rsidP="00D40C70">
      <w:pPr>
        <w:pStyle w:val="B1"/>
      </w:pPr>
      <w:r w:rsidRPr="00BC508A">
        <w:t>-</w:t>
      </w:r>
      <w:r w:rsidRPr="00BC508A">
        <w:tab/>
        <w:t>EPS bearer identity to map to NSAPI;</w:t>
      </w:r>
    </w:p>
    <w:p w14:paraId="4BF8AE7C" w14:textId="77777777" w:rsidR="00D40C70" w:rsidRPr="00BC508A" w:rsidRDefault="00D40C70" w:rsidP="00D40C70">
      <w:pPr>
        <w:pStyle w:val="NO"/>
      </w:pPr>
      <w:r w:rsidRPr="00BC508A">
        <w:t>NOTE 1:</w:t>
      </w:r>
      <w:r w:rsidRPr="00BC508A">
        <w:tab/>
        <w:t>If the UE and the MME support signalling for a maximum number of 15 EPS bearer contexts, any active EPS bearer contexts using EPS bearer identity 1 to 4 are not mapped but deactivated locally before inter-system change to A/Gb mode or Iu mode.</w:t>
      </w:r>
    </w:p>
    <w:p w14:paraId="1E4ABB97" w14:textId="77777777" w:rsidR="00D40C70" w:rsidRPr="00BC508A" w:rsidRDefault="00D40C70" w:rsidP="00D40C70">
      <w:pPr>
        <w:pStyle w:val="B1"/>
      </w:pPr>
      <w:r w:rsidRPr="00BC508A">
        <w:t>-</w:t>
      </w:r>
      <w:r w:rsidRPr="00BC508A">
        <w:tab/>
        <w:t>linked EPS bearer identity (if available) to map to linked TI;</w:t>
      </w:r>
    </w:p>
    <w:p w14:paraId="340B62F4" w14:textId="77777777" w:rsidR="00D40C70" w:rsidRPr="00BC508A" w:rsidRDefault="00D40C70" w:rsidP="00D40C70">
      <w:pPr>
        <w:pStyle w:val="B1"/>
      </w:pPr>
      <w:r w:rsidRPr="00BC508A">
        <w:t>-</w:t>
      </w:r>
      <w:r w:rsidRPr="00BC508A">
        <w:tab/>
        <w:t>PDN address and APN of the default EPS bearer context to map to PDP address and APN of the default PDP context;</w:t>
      </w:r>
    </w:p>
    <w:p w14:paraId="33DFEEFA" w14:textId="77777777" w:rsidR="00D40C70" w:rsidRPr="00BC508A" w:rsidRDefault="00D40C70" w:rsidP="00D40C70">
      <w:pPr>
        <w:pStyle w:val="B1"/>
      </w:pPr>
      <w:r w:rsidRPr="00BC508A">
        <w:t>-</w:t>
      </w:r>
      <w:r w:rsidRPr="00BC508A">
        <w:tab/>
        <w:t>TFT of the default EPS bearer context, if any, to map to the TFT of the default PDP context;</w:t>
      </w:r>
    </w:p>
    <w:p w14:paraId="30DFB979" w14:textId="77777777" w:rsidR="00D40C70" w:rsidRPr="00BC508A" w:rsidRDefault="00D40C70" w:rsidP="00D40C70">
      <w:pPr>
        <w:pStyle w:val="B1"/>
      </w:pPr>
      <w:r w:rsidRPr="00BC508A">
        <w:t>-</w:t>
      </w:r>
      <w:r w:rsidRPr="00BC508A">
        <w:tab/>
        <w:t>TFTs of the dedicated EPS bearer contexts to map to TFTs of the secondary PDP contexts; and</w:t>
      </w:r>
    </w:p>
    <w:p w14:paraId="11DB29D5" w14:textId="77777777" w:rsidR="00D40C70" w:rsidRPr="00BC508A" w:rsidRDefault="00D40C70" w:rsidP="00D40C70">
      <w:pPr>
        <w:pStyle w:val="B1"/>
      </w:pPr>
      <w:r w:rsidRPr="00BC508A">
        <w:t>-</w:t>
      </w:r>
      <w:r w:rsidRPr="00BC508A">
        <w:tab/>
        <w:t>GERAN/UTRAN parameters as provided by the MME while on E-UTRAN access, i.e. R99 QoS, LLC SAPI, radio priority, packet flow identifier, transaction identifier and BCM (if available). If the MME also provided an Extended EPS QoS IE, then the bit rates signalled with this IE are also applicable to the R99 QoS.</w:t>
      </w:r>
    </w:p>
    <w:p w14:paraId="1FE07FD0" w14:textId="77777777" w:rsidR="00D40C70" w:rsidRPr="00BC508A" w:rsidRDefault="00D40C70" w:rsidP="00D40C70">
      <w:pPr>
        <w:pStyle w:val="NO"/>
      </w:pPr>
      <w:r w:rsidRPr="00BC508A">
        <w:t>NOTE 2:</w:t>
      </w:r>
      <w:r w:rsidRPr="00BC508A">
        <w:tab/>
        <w:t>Some networks not supporting mobility from S1 mode to A/Gb mode or Iu mode or both do not provide the UE with the GERAN/UTRAN parameters. However, for this case t</w:t>
      </w:r>
      <w:r w:rsidRPr="00FC5F19">
        <w:t>here is no need for the UE to perform mapping to GERAN/UTRAN parameters (i.e. the PDP contexts cannot be transferred to A/Gb mode or Iu mode)</w:t>
      </w:r>
      <w:r w:rsidRPr="00BC508A">
        <w:t>.</w:t>
      </w:r>
    </w:p>
    <w:p w14:paraId="02940138" w14:textId="77777777" w:rsidR="00D40C70" w:rsidRPr="00BC508A" w:rsidRDefault="00D40C70" w:rsidP="00D40C70">
      <w:r w:rsidRPr="00BC508A">
        <w:t>The MME performs the mapping from EPS to R99 QoS parameters according to 3GPP TS 23.401 [10], annex E.</w:t>
      </w:r>
    </w:p>
    <w:p w14:paraId="02FF6CBB" w14:textId="77777777" w:rsidR="00D40C70" w:rsidRPr="00BC508A" w:rsidRDefault="00D40C70" w:rsidP="00D40C70">
      <w:r w:rsidRPr="00BC508A">
        <w:t>At inter-system change from S1 mode to A/Gb mode, SM shall not activate the PDP context(s) if SM does not have the following parameters from the active EPS bearer context(s):</w:t>
      </w:r>
    </w:p>
    <w:p w14:paraId="1BFAFBEF" w14:textId="77777777" w:rsidR="00D40C70" w:rsidRPr="00BC508A" w:rsidRDefault="00D40C70" w:rsidP="00D40C70">
      <w:pPr>
        <w:pStyle w:val="B1"/>
      </w:pPr>
      <w:r w:rsidRPr="00BC508A">
        <w:t>-</w:t>
      </w:r>
      <w:r w:rsidRPr="00BC508A">
        <w:tab/>
        <w:t>LLC SAPI;</w:t>
      </w:r>
    </w:p>
    <w:p w14:paraId="069FBA91" w14:textId="77777777" w:rsidR="00D40C70" w:rsidRPr="00BC508A" w:rsidRDefault="00D40C70" w:rsidP="00D40C70">
      <w:pPr>
        <w:pStyle w:val="B1"/>
      </w:pPr>
      <w:r w:rsidRPr="00BC508A">
        <w:t>-</w:t>
      </w:r>
      <w:r w:rsidRPr="00BC508A">
        <w:tab/>
        <w:t>radio priority;</w:t>
      </w:r>
    </w:p>
    <w:p w14:paraId="38C50818" w14:textId="77777777" w:rsidR="00D40C70" w:rsidRPr="00BC508A" w:rsidRDefault="00D40C70" w:rsidP="00D40C70">
      <w:pPr>
        <w:pStyle w:val="B1"/>
      </w:pPr>
      <w:r w:rsidRPr="00BC508A">
        <w:t>-</w:t>
      </w:r>
      <w:r w:rsidRPr="00BC508A">
        <w:tab/>
        <w:t>transaction identifier; and</w:t>
      </w:r>
    </w:p>
    <w:p w14:paraId="79D45C21" w14:textId="77777777" w:rsidR="00D40C70" w:rsidRPr="00BC508A" w:rsidRDefault="00D40C70" w:rsidP="00D40C70">
      <w:pPr>
        <w:pStyle w:val="B1"/>
      </w:pPr>
      <w:r w:rsidRPr="00BC508A">
        <w:t>-</w:t>
      </w:r>
      <w:r w:rsidRPr="00BC508A">
        <w:tab/>
        <w:t>R99 QoS.</w:t>
      </w:r>
    </w:p>
    <w:p w14:paraId="62DF4EE7" w14:textId="77777777" w:rsidR="00D40C70" w:rsidRPr="00BC508A" w:rsidRDefault="00D40C70" w:rsidP="00D40C70">
      <w:r w:rsidRPr="00BC508A">
        <w:t>At inter-system change from S1 mode to Iu mode, SM shall not activate the PDP context(s) if SM does not have the following parameter from the active EPS bearer context(s):</w:t>
      </w:r>
    </w:p>
    <w:p w14:paraId="2BE2E9EE" w14:textId="77777777" w:rsidR="00D40C70" w:rsidRPr="00BC508A" w:rsidRDefault="00D40C70" w:rsidP="00D40C70">
      <w:pPr>
        <w:pStyle w:val="B1"/>
      </w:pPr>
      <w:r w:rsidRPr="00BC508A">
        <w:t>-</w:t>
      </w:r>
      <w:r w:rsidRPr="00BC508A">
        <w:tab/>
        <w:t>transaction identifier; and</w:t>
      </w:r>
    </w:p>
    <w:p w14:paraId="3B352C86" w14:textId="77777777" w:rsidR="00D40C70" w:rsidRPr="00BC508A" w:rsidRDefault="00D40C70" w:rsidP="00D40C70">
      <w:pPr>
        <w:pStyle w:val="B1"/>
      </w:pPr>
      <w:r w:rsidRPr="00BC508A">
        <w:t>-</w:t>
      </w:r>
      <w:r w:rsidRPr="00BC508A">
        <w:tab/>
        <w:t>R99 QoS.</w:t>
      </w:r>
    </w:p>
    <w:p w14:paraId="01F9DB16" w14:textId="77777777" w:rsidR="00D40C70" w:rsidRPr="00BC508A" w:rsidRDefault="00D40C70" w:rsidP="00D40C70">
      <w:r w:rsidRPr="00BC508A">
        <w:t>For inter-system change from A/Gb mode or Iu mode to S1 mode, ESM uses the following parameters from each active PDP context:</w:t>
      </w:r>
    </w:p>
    <w:p w14:paraId="69569CA1" w14:textId="77777777" w:rsidR="00D40C70" w:rsidRPr="00BC508A" w:rsidRDefault="00D40C70" w:rsidP="00D40C70">
      <w:pPr>
        <w:pStyle w:val="B1"/>
      </w:pPr>
      <w:r w:rsidRPr="00BC508A">
        <w:t>-</w:t>
      </w:r>
      <w:r w:rsidRPr="00BC508A">
        <w:tab/>
        <w:t>NSAPI to map to EPS bearer identity;</w:t>
      </w:r>
    </w:p>
    <w:p w14:paraId="3AC3AAD3" w14:textId="77777777" w:rsidR="00D40C70" w:rsidRPr="00BC508A" w:rsidRDefault="00D40C70" w:rsidP="00D40C70">
      <w:pPr>
        <w:pStyle w:val="B1"/>
      </w:pPr>
      <w:r w:rsidRPr="00BC508A">
        <w:t>-</w:t>
      </w:r>
      <w:r w:rsidRPr="00BC508A">
        <w:tab/>
        <w:t>NSAPI of the default PDP context to map to linked EPS bearer identity;</w:t>
      </w:r>
    </w:p>
    <w:p w14:paraId="7F7D456D" w14:textId="77777777" w:rsidR="00D40C70" w:rsidRPr="00BC508A" w:rsidRDefault="00D40C70" w:rsidP="00D40C70">
      <w:pPr>
        <w:pStyle w:val="B1"/>
      </w:pPr>
      <w:r w:rsidRPr="00BC508A">
        <w:t>-</w:t>
      </w:r>
      <w:r w:rsidRPr="00BC508A">
        <w:tab/>
        <w:t>PDP address and APN of the default PDP context to map to PDN address and APN of the default EPS bearer context;</w:t>
      </w:r>
    </w:p>
    <w:p w14:paraId="03DD7291" w14:textId="77777777" w:rsidR="00D40C70" w:rsidRPr="00BC508A" w:rsidRDefault="00D40C70" w:rsidP="00D40C70">
      <w:pPr>
        <w:pStyle w:val="B1"/>
      </w:pPr>
      <w:r w:rsidRPr="00BC508A">
        <w:t>-</w:t>
      </w:r>
      <w:r w:rsidRPr="00BC508A">
        <w:tab/>
        <w:t>TFT of the default PDP context, if any, to map to the TFT of the default EPS bearer context; and</w:t>
      </w:r>
    </w:p>
    <w:p w14:paraId="6180E3D7" w14:textId="77777777" w:rsidR="00D40C70" w:rsidRPr="00BC508A" w:rsidRDefault="00D40C70" w:rsidP="00D40C70">
      <w:pPr>
        <w:pStyle w:val="B1"/>
      </w:pPr>
      <w:r w:rsidRPr="00BC508A">
        <w:t>-</w:t>
      </w:r>
      <w:r w:rsidRPr="00BC508A">
        <w:tab/>
        <w:t>TFTs of the secondary PDP contexts to map to the TFTs of the dedicated EPS bearer contexts.</w:t>
      </w:r>
    </w:p>
    <w:p w14:paraId="28B18DAB" w14:textId="77777777" w:rsidR="00D40C70" w:rsidRPr="00BC508A" w:rsidRDefault="00D40C70" w:rsidP="00D40C70">
      <w:r w:rsidRPr="00BC508A">
        <w:t>The MME and the UE perform the mapping from R99 to EPS QoS parameters according to 3GPP TS 23.401 [10], annex E. In particular the MME derives the APN-AMBR for the corresponding PDN connection from the MBR of the R99 subscribed QoS profile and the UE maps the MBR of its default PDP context to the APN-AMBR of the corresponding PDN connection.</w:t>
      </w:r>
    </w:p>
    <w:p w14:paraId="3E949570" w14:textId="77777777" w:rsidR="00D40C70" w:rsidRPr="00BC508A" w:rsidRDefault="00D40C70" w:rsidP="007F1372">
      <w:pPr>
        <w:pStyle w:val="Heading3"/>
      </w:pPr>
      <w:bookmarkStart w:id="2813" w:name="_Toc20218061"/>
      <w:bookmarkStart w:id="2814" w:name="_Toc27743946"/>
      <w:bookmarkStart w:id="2815" w:name="_Toc35959517"/>
      <w:bookmarkStart w:id="2816" w:name="_Toc45202950"/>
      <w:bookmarkStart w:id="2817" w:name="_Toc45700326"/>
      <w:bookmarkStart w:id="2818" w:name="_Toc51920062"/>
      <w:bookmarkStart w:id="2819" w:name="_Toc68251122"/>
      <w:bookmarkStart w:id="2820" w:name="MCCQCTEMPBM_00000045"/>
      <w:bookmarkStart w:id="2821" w:name="_Toc187414030"/>
      <w:r w:rsidRPr="00BC508A">
        <w:t>6.1.4A</w:t>
      </w:r>
      <w:r w:rsidRPr="00BC508A">
        <w:tab/>
        <w:t>Coordination between ESM and 5GSM</w:t>
      </w:r>
      <w:bookmarkEnd w:id="2813"/>
      <w:bookmarkEnd w:id="2814"/>
      <w:bookmarkEnd w:id="2815"/>
      <w:bookmarkEnd w:id="2816"/>
      <w:bookmarkEnd w:id="2817"/>
      <w:bookmarkEnd w:id="2818"/>
      <w:bookmarkEnd w:id="2819"/>
      <w:bookmarkEnd w:id="2821"/>
    </w:p>
    <w:bookmarkEnd w:id="2820"/>
    <w:p w14:paraId="6535CBFE" w14:textId="783BC565" w:rsidR="00D40C70" w:rsidRPr="00BC508A" w:rsidRDefault="00D40C70" w:rsidP="00D40C70">
      <w:r w:rsidRPr="00BC508A">
        <w:t xml:space="preserve">See </w:t>
      </w:r>
      <w:r w:rsidR="00FB1684" w:rsidRPr="00BC508A">
        <w:t>clause</w:t>
      </w:r>
      <w:r w:rsidRPr="00BC508A">
        <w:t> 6.1.4 in 3GPP TS 24.501 [54].</w:t>
      </w:r>
    </w:p>
    <w:p w14:paraId="5BDFB51A" w14:textId="77777777" w:rsidR="00D40C70" w:rsidRPr="00BC508A" w:rsidRDefault="00D40C70" w:rsidP="00295835">
      <w:pPr>
        <w:pStyle w:val="Heading3"/>
      </w:pPr>
      <w:bookmarkStart w:id="2822" w:name="_Toc20218062"/>
      <w:bookmarkStart w:id="2823" w:name="_Toc27743947"/>
      <w:bookmarkStart w:id="2824" w:name="_Toc35959518"/>
      <w:bookmarkStart w:id="2825" w:name="_Toc45202951"/>
      <w:bookmarkStart w:id="2826" w:name="_Toc45700327"/>
      <w:bookmarkStart w:id="2827" w:name="_Toc51920063"/>
      <w:bookmarkStart w:id="2828" w:name="_Toc68251123"/>
      <w:bookmarkStart w:id="2829" w:name="_Toc187414031"/>
      <w:r w:rsidRPr="00BC508A">
        <w:t>6.1.5</w:t>
      </w:r>
      <w:r w:rsidRPr="00BC508A">
        <w:tab/>
        <w:t>Coordination between ESM and EMM for supporting ISR</w:t>
      </w:r>
      <w:bookmarkEnd w:id="2822"/>
      <w:bookmarkEnd w:id="2823"/>
      <w:bookmarkEnd w:id="2824"/>
      <w:bookmarkEnd w:id="2825"/>
      <w:bookmarkEnd w:id="2826"/>
      <w:bookmarkEnd w:id="2827"/>
      <w:bookmarkEnd w:id="2828"/>
      <w:bookmarkEnd w:id="2829"/>
    </w:p>
    <w:p w14:paraId="30337A84" w14:textId="77777777" w:rsidR="00D40C70" w:rsidRPr="00BC508A" w:rsidRDefault="00D40C70" w:rsidP="00D40C70">
      <w:r w:rsidRPr="00BC508A">
        <w:t>The UE with its TIN set as "RAT</w:t>
      </w:r>
      <w:r w:rsidRPr="00BC508A">
        <w:noBreakHyphen/>
        <w:t>related TMSI" for which ISR is activated shall change its TIN to "GUTI" to locally deactivate ISR</w:t>
      </w:r>
      <w:r w:rsidRPr="00BC508A">
        <w:rPr>
          <w:lang w:eastAsia="zh-CN"/>
        </w:rPr>
        <w:t xml:space="preserve"> and stop</w:t>
      </w:r>
      <w:r w:rsidRPr="00BC508A">
        <w:t xml:space="preserve"> the periodic routing area update timer T3312</w:t>
      </w:r>
      <w:r w:rsidRPr="00BC508A">
        <w:rPr>
          <w:lang w:eastAsia="zh-CN"/>
        </w:rPr>
        <w:t xml:space="preserve"> or T3323</w:t>
      </w:r>
      <w:r w:rsidRPr="00BC508A">
        <w:t>, if running:</w:t>
      </w:r>
    </w:p>
    <w:p w14:paraId="41EFEC26" w14:textId="77777777" w:rsidR="00D40C70" w:rsidRPr="00BC508A" w:rsidRDefault="00D40C70" w:rsidP="00D40C70">
      <w:pPr>
        <w:pStyle w:val="B1"/>
      </w:pPr>
      <w:r w:rsidRPr="00BC508A">
        <w:t>-</w:t>
      </w:r>
      <w:r w:rsidRPr="00BC508A">
        <w:tab/>
        <w:t>upon modification of any EPS bearer context which was activated before the ISR is activated in the UE;</w:t>
      </w:r>
    </w:p>
    <w:p w14:paraId="2C43519C" w14:textId="77777777" w:rsidR="00D40C70" w:rsidRPr="00BC508A" w:rsidRDefault="00D40C70" w:rsidP="00D40C70">
      <w:pPr>
        <w:pStyle w:val="B1"/>
        <w:rPr>
          <w:lang w:eastAsia="zh-CN"/>
        </w:rPr>
      </w:pPr>
      <w:r w:rsidRPr="00BC508A">
        <w:t>-</w:t>
      </w:r>
      <w:r w:rsidRPr="00BC508A">
        <w:tab/>
        <w:t>at the time when the UE changes from S1 mode to A/Gb mode or Iu mode not due to PS handover procedure (see 3GPP TS 24.00</w:t>
      </w:r>
      <w:r w:rsidRPr="00BC508A">
        <w:rPr>
          <w:lang w:eastAsia="ja-JP"/>
        </w:rPr>
        <w:t>8 </w:t>
      </w:r>
      <w:r w:rsidRPr="00BC508A">
        <w:t>[13]), if any EPS bearer context activated after the ISR was activated in the UE exists</w:t>
      </w:r>
      <w:r w:rsidRPr="00BC508A">
        <w:rPr>
          <w:lang w:eastAsia="zh-CN"/>
        </w:rPr>
        <w:t>; or</w:t>
      </w:r>
    </w:p>
    <w:p w14:paraId="2D9EA56A" w14:textId="77777777" w:rsidR="00D40C70" w:rsidRPr="00BC508A" w:rsidRDefault="00D40C70" w:rsidP="00D40C70">
      <w:pPr>
        <w:pStyle w:val="B1"/>
        <w:rPr>
          <w:lang w:eastAsia="zh-CN"/>
        </w:rPr>
      </w:pPr>
      <w:r w:rsidRPr="00BC508A">
        <w:t>-</w:t>
      </w:r>
      <w:r w:rsidRPr="00BC508A">
        <w:tab/>
        <w:t xml:space="preserve">upon deactivation of the last </w:t>
      </w:r>
      <w:r w:rsidRPr="00BC508A">
        <w:rPr>
          <w:lang w:eastAsia="zh-CN"/>
        </w:rPr>
        <w:t xml:space="preserve">non-emergency </w:t>
      </w:r>
      <w:r w:rsidRPr="00BC508A">
        <w:t xml:space="preserve">EPS bearer context in </w:t>
      </w:r>
      <w:r w:rsidRPr="00BC508A">
        <w:rPr>
          <w:lang w:eastAsia="zh-CN"/>
        </w:rPr>
        <w:t>the UE</w:t>
      </w:r>
      <w:r w:rsidRPr="00BC508A">
        <w:t xml:space="preserve">, </w:t>
      </w:r>
      <w:r w:rsidRPr="00BC508A">
        <w:rPr>
          <w:lang w:eastAsia="zh-CN"/>
        </w:rPr>
        <w:t>if t</w:t>
      </w:r>
      <w:r w:rsidRPr="00BC508A">
        <w:t xml:space="preserve">he UE has </w:t>
      </w:r>
      <w:r w:rsidRPr="00BC508A">
        <w:rPr>
          <w:lang w:eastAsia="zh-CN"/>
        </w:rPr>
        <w:t xml:space="preserve">only </w:t>
      </w:r>
      <w:r w:rsidRPr="00BC508A">
        <w:t>a PDN connection for emergency bearer services remaining</w:t>
      </w:r>
      <w:r w:rsidRPr="00BC508A">
        <w:rPr>
          <w:lang w:eastAsia="zh-CN"/>
        </w:rPr>
        <w:t>.</w:t>
      </w:r>
    </w:p>
    <w:p w14:paraId="3A3CA1E2" w14:textId="77777777" w:rsidR="00D40C70" w:rsidRPr="00BC508A" w:rsidRDefault="00D40C70" w:rsidP="00D40C70">
      <w:r w:rsidRPr="00BC508A">
        <w:t>ISR remains activated on the network side in the above cases.</w:t>
      </w:r>
    </w:p>
    <w:p w14:paraId="431B34CA" w14:textId="77777777" w:rsidR="00D40C70" w:rsidRPr="00BC508A" w:rsidRDefault="00D40C70" w:rsidP="00295835">
      <w:pPr>
        <w:pStyle w:val="Heading2"/>
      </w:pPr>
      <w:bookmarkStart w:id="2830" w:name="_Toc20218063"/>
      <w:bookmarkStart w:id="2831" w:name="_Toc27743948"/>
      <w:bookmarkStart w:id="2832" w:name="_Toc35959519"/>
      <w:bookmarkStart w:id="2833" w:name="_Toc45202952"/>
      <w:bookmarkStart w:id="2834" w:name="_Toc45700328"/>
      <w:bookmarkStart w:id="2835" w:name="_Toc51920064"/>
      <w:bookmarkStart w:id="2836" w:name="_Toc68251124"/>
      <w:bookmarkStart w:id="2837" w:name="_Toc187414032"/>
      <w:r w:rsidRPr="00BC508A">
        <w:t>6.2</w:t>
      </w:r>
      <w:r w:rsidRPr="00BC508A">
        <w:tab/>
        <w:t>IP address allocation</w:t>
      </w:r>
      <w:bookmarkEnd w:id="2830"/>
      <w:bookmarkEnd w:id="2831"/>
      <w:bookmarkEnd w:id="2832"/>
      <w:bookmarkEnd w:id="2833"/>
      <w:bookmarkEnd w:id="2834"/>
      <w:bookmarkEnd w:id="2835"/>
      <w:bookmarkEnd w:id="2836"/>
      <w:bookmarkEnd w:id="2837"/>
    </w:p>
    <w:p w14:paraId="05C5137C" w14:textId="77777777" w:rsidR="00D40C70" w:rsidRPr="00BC508A" w:rsidRDefault="00D40C70" w:rsidP="00295835">
      <w:pPr>
        <w:pStyle w:val="Heading3"/>
      </w:pPr>
      <w:bookmarkStart w:id="2838" w:name="_Toc20218064"/>
      <w:bookmarkStart w:id="2839" w:name="_Toc27743949"/>
      <w:bookmarkStart w:id="2840" w:name="_Toc35959520"/>
      <w:bookmarkStart w:id="2841" w:name="_Toc45202953"/>
      <w:bookmarkStart w:id="2842" w:name="_Toc45700329"/>
      <w:bookmarkStart w:id="2843" w:name="_Toc51920065"/>
      <w:bookmarkStart w:id="2844" w:name="_Toc68251125"/>
      <w:bookmarkStart w:id="2845" w:name="_Toc187414033"/>
      <w:r w:rsidRPr="00BC508A">
        <w:t>6.2.1</w:t>
      </w:r>
      <w:r w:rsidRPr="00BC508A">
        <w:tab/>
        <w:t>General</w:t>
      </w:r>
      <w:bookmarkEnd w:id="2838"/>
      <w:bookmarkEnd w:id="2839"/>
      <w:bookmarkEnd w:id="2840"/>
      <w:bookmarkEnd w:id="2841"/>
      <w:bookmarkEnd w:id="2842"/>
      <w:bookmarkEnd w:id="2843"/>
      <w:bookmarkEnd w:id="2844"/>
      <w:bookmarkEnd w:id="2845"/>
    </w:p>
    <w:p w14:paraId="74893750" w14:textId="77777777" w:rsidR="00D40C70" w:rsidRPr="00BC508A" w:rsidRDefault="00D40C70" w:rsidP="00D40C70">
      <w:pPr>
        <w:rPr>
          <w:rFonts w:eastAsia="MS Mincho"/>
        </w:rPr>
      </w:pPr>
      <w:r w:rsidRPr="00BC508A">
        <w:rPr>
          <w:rFonts w:eastAsia="MS Mincho"/>
        </w:rPr>
        <w:t xml:space="preserve">The UE can configure an IPv4 address during the </w:t>
      </w:r>
      <w:r w:rsidRPr="00BC508A">
        <w:t>establishment of a default EPS bearer context</w:t>
      </w:r>
      <w:r w:rsidRPr="00BC508A">
        <w:rPr>
          <w:rFonts w:eastAsia="MS Mincho"/>
        </w:rPr>
        <w:t>. The UE can obtain an IPv4 address or an IPv6 prefix or both via an IETF-based IP address allocation mechanism once the default bearer is established.</w:t>
      </w:r>
    </w:p>
    <w:p w14:paraId="4F1BEBE7" w14:textId="77777777" w:rsidR="00D40C70" w:rsidRPr="00BC508A" w:rsidRDefault="00D40C70" w:rsidP="00D40C70">
      <w:pPr>
        <w:rPr>
          <w:rFonts w:eastAsia="MS Mincho"/>
        </w:rPr>
      </w:pPr>
      <w:r w:rsidRPr="00BC508A">
        <w:rPr>
          <w:rFonts w:eastAsia="MS Mincho"/>
        </w:rPr>
        <w:t xml:space="preserve">The following IETF-based IP address/prefix allocation methods are specified for EPS (the corresponding </w:t>
      </w:r>
      <w:r w:rsidRPr="00BC508A">
        <w:t>procedures are specified in 3GPP TS 29.061 [16]</w:t>
      </w:r>
      <w:r w:rsidRPr="00BC508A">
        <w:rPr>
          <w:rFonts w:eastAsia="MS Mincho"/>
        </w:rPr>
        <w:t>):</w:t>
      </w:r>
    </w:p>
    <w:p w14:paraId="7D35CFDC" w14:textId="77777777" w:rsidR="00D40C70" w:rsidRPr="00BC508A" w:rsidRDefault="00D40C70" w:rsidP="00D40C70">
      <w:pPr>
        <w:pStyle w:val="B1"/>
      </w:pPr>
      <w:r w:rsidRPr="00BC508A">
        <w:t>a)</w:t>
      </w:r>
      <w:r w:rsidRPr="00BC508A">
        <w:tab/>
        <w:t xml:space="preserve">/64 IPv6 </w:t>
      </w:r>
      <w:r w:rsidRPr="00BC508A">
        <w:rPr>
          <w:lang w:eastAsia="zh-CN"/>
        </w:rPr>
        <w:t xml:space="preserve">default </w:t>
      </w:r>
      <w:r w:rsidRPr="00BC508A">
        <w:t>prefix allocation via IPv6 stateless address autoconfiguration</w:t>
      </w:r>
      <w:r w:rsidRPr="00BC508A">
        <w:rPr>
          <w:lang w:eastAsia="zh-CN"/>
        </w:rPr>
        <w:t>. Optionally, allocation of additional IPv6 prefix(es) with length /64 or shorter via stateful DHCPv6 Prefix Delegation (see IETF RFC 3633 [24A]);</w:t>
      </w:r>
    </w:p>
    <w:p w14:paraId="14742E0D" w14:textId="77777777" w:rsidR="00D40C70" w:rsidRPr="00BC508A" w:rsidRDefault="00D40C70" w:rsidP="00D40C70">
      <w:pPr>
        <w:pStyle w:val="B1"/>
      </w:pPr>
      <w:r w:rsidRPr="00BC508A">
        <w:t>b)</w:t>
      </w:r>
      <w:r w:rsidRPr="00BC508A">
        <w:tab/>
        <w:t>IPv4 address allocation and IPv4 parameter configuration via DHCPv4;</w:t>
      </w:r>
    </w:p>
    <w:p w14:paraId="48175767" w14:textId="77777777" w:rsidR="00D40C70" w:rsidRPr="00BC508A" w:rsidRDefault="00D40C70" w:rsidP="00D40C70">
      <w:pPr>
        <w:pStyle w:val="B1"/>
      </w:pPr>
      <w:r w:rsidRPr="00BC508A">
        <w:t>c)</w:t>
      </w:r>
      <w:r w:rsidRPr="00BC508A">
        <w:tab/>
        <w:t>IPv6 parameter configuration via stateless DHCPv6.</w:t>
      </w:r>
    </w:p>
    <w:p w14:paraId="4280EA7A" w14:textId="20097599" w:rsidR="00D40C70" w:rsidRPr="00FC5F19" w:rsidRDefault="00D40C70" w:rsidP="00D40C70">
      <w:pPr>
        <w:pStyle w:val="NO"/>
      </w:pPr>
      <w:r w:rsidRPr="00BC508A">
        <w:rPr>
          <w:lang w:eastAsia="ko-KR"/>
        </w:rPr>
        <w:t>NOTE:</w:t>
      </w:r>
      <w:r w:rsidRPr="00BC508A">
        <w:rPr>
          <w:lang w:eastAsia="ko-KR"/>
        </w:rPr>
        <w:tab/>
        <w:t xml:space="preserve">From the perspective of the UE, the procedure used to allocate a static IP address via NAS signalling is the same as the procedure used to allocate a dynamic IP address specified in </w:t>
      </w:r>
      <w:r w:rsidR="00FB1684" w:rsidRPr="00BC508A">
        <w:rPr>
          <w:lang w:eastAsia="ko-KR"/>
        </w:rPr>
        <w:t>clause</w:t>
      </w:r>
      <w:r w:rsidRPr="00BC508A">
        <w:rPr>
          <w:lang w:eastAsia="ko-KR"/>
        </w:rPr>
        <w:t> 6.2.2.</w:t>
      </w:r>
    </w:p>
    <w:p w14:paraId="66B01EEA" w14:textId="77777777" w:rsidR="00D40C70" w:rsidRPr="00BC508A" w:rsidRDefault="00D40C70" w:rsidP="00D40C70">
      <w:pPr>
        <w:rPr>
          <w:rFonts w:eastAsia="MS Mincho"/>
        </w:rPr>
      </w:pPr>
      <w:r w:rsidRPr="00BC508A">
        <w:rPr>
          <w:lang w:eastAsia="zh-CN"/>
        </w:rPr>
        <w:t>U</w:t>
      </w:r>
      <w:r w:rsidRPr="00BC508A">
        <w:t>pon deactivation of the default bearer</w:t>
      </w:r>
      <w:r w:rsidRPr="00BC508A">
        <w:rPr>
          <w:lang w:eastAsia="zh-CN"/>
        </w:rPr>
        <w:t xml:space="preserve"> of a PDN connection</w:t>
      </w:r>
      <w:r w:rsidRPr="00BC508A">
        <w:t xml:space="preserve">, the UE shall </w:t>
      </w:r>
      <w:r w:rsidRPr="00BC508A">
        <w:rPr>
          <w:lang w:eastAsia="zh-CN"/>
        </w:rPr>
        <w:t xml:space="preserve">locally </w:t>
      </w:r>
      <w:r w:rsidRPr="00BC508A">
        <w:t xml:space="preserve">release </w:t>
      </w:r>
      <w:r w:rsidRPr="00BC508A">
        <w:rPr>
          <w:lang w:eastAsia="zh-CN"/>
        </w:rPr>
        <w:t xml:space="preserve">any </w:t>
      </w:r>
      <w:r w:rsidRPr="00BC508A">
        <w:rPr>
          <w:rFonts w:eastAsia="MS Mincho"/>
        </w:rPr>
        <w:t>IPv4 address or IPv6 prefix</w:t>
      </w:r>
      <w:r w:rsidRPr="00BC508A">
        <w:t xml:space="preserve"> </w:t>
      </w:r>
      <w:r w:rsidRPr="00BC508A">
        <w:rPr>
          <w:lang w:eastAsia="zh-CN"/>
        </w:rPr>
        <w:t xml:space="preserve">allocated to the UE </w:t>
      </w:r>
      <w:r w:rsidRPr="00BC508A">
        <w:t>for the corresponding PDN connection.</w:t>
      </w:r>
    </w:p>
    <w:p w14:paraId="0D9ED39F" w14:textId="77777777" w:rsidR="00D40C70" w:rsidRPr="00BC508A" w:rsidRDefault="00D40C70" w:rsidP="00295835">
      <w:pPr>
        <w:pStyle w:val="Heading3"/>
      </w:pPr>
      <w:bookmarkStart w:id="2846" w:name="_Toc20218065"/>
      <w:bookmarkStart w:id="2847" w:name="_Toc27743950"/>
      <w:bookmarkStart w:id="2848" w:name="_Toc35959521"/>
      <w:bookmarkStart w:id="2849" w:name="_Toc45202954"/>
      <w:bookmarkStart w:id="2850" w:name="_Toc45700330"/>
      <w:bookmarkStart w:id="2851" w:name="_Toc51920066"/>
      <w:bookmarkStart w:id="2852" w:name="_Toc68251126"/>
      <w:bookmarkStart w:id="2853" w:name="_Toc187414034"/>
      <w:r w:rsidRPr="00BC508A">
        <w:t>6.2.2</w:t>
      </w:r>
      <w:r w:rsidRPr="00BC508A">
        <w:tab/>
        <w:t>IP address allocation via NAS signalling</w:t>
      </w:r>
      <w:bookmarkEnd w:id="2846"/>
      <w:bookmarkEnd w:id="2847"/>
      <w:bookmarkEnd w:id="2848"/>
      <w:bookmarkEnd w:id="2849"/>
      <w:bookmarkEnd w:id="2850"/>
      <w:bookmarkEnd w:id="2851"/>
      <w:bookmarkEnd w:id="2852"/>
      <w:bookmarkEnd w:id="2853"/>
    </w:p>
    <w:p w14:paraId="212941B9" w14:textId="77777777" w:rsidR="00D40C70" w:rsidRPr="00BC508A" w:rsidRDefault="00D40C70" w:rsidP="00D40C70">
      <w:r w:rsidRPr="00BC508A">
        <w:rPr>
          <w:rFonts w:eastAsia="MS Mincho"/>
        </w:rPr>
        <w:t xml:space="preserve">The UE </w:t>
      </w:r>
      <w:r w:rsidRPr="00BC508A">
        <w:rPr>
          <w:rFonts w:eastAsia="SimSun"/>
          <w:lang w:eastAsia="zh-CN"/>
        </w:rPr>
        <w:t>shall</w:t>
      </w:r>
      <w:r w:rsidRPr="00BC508A">
        <w:rPr>
          <w:rFonts w:eastAsia="MS Mincho"/>
        </w:rPr>
        <w:t xml:space="preserve"> set</w:t>
      </w:r>
      <w:r w:rsidRPr="00BC508A">
        <w:rPr>
          <w:rFonts w:eastAsia="SimSun"/>
          <w:lang w:eastAsia="zh-CN"/>
        </w:rPr>
        <w:t xml:space="preserve"> the PDN type IE</w:t>
      </w:r>
      <w:r w:rsidRPr="00BC508A">
        <w:rPr>
          <w:rFonts w:eastAsia="MS Mincho"/>
        </w:rPr>
        <w:t xml:space="preserve"> in the PDN CONNECTIVITY REQUEST message, based on</w:t>
      </w:r>
      <w:r w:rsidRPr="00BC508A">
        <w:t xml:space="preserve"> its IP stack configuration if it requests IP connectivity (e.g. the per APN settings specified in 3GPP TS 23.401 [10]) as follows:</w:t>
      </w:r>
    </w:p>
    <w:p w14:paraId="608CCC93" w14:textId="77777777" w:rsidR="00431B51" w:rsidRPr="00BC508A" w:rsidRDefault="00D40C70" w:rsidP="00D40C70">
      <w:pPr>
        <w:pStyle w:val="B1"/>
      </w:pPr>
      <w:r w:rsidRPr="00BC508A">
        <w:t>a)-</w:t>
      </w:r>
      <w:r w:rsidRPr="00BC508A">
        <w:tab/>
        <w:t>A UE, which is IPv6 and IPv4 capable and</w:t>
      </w:r>
    </w:p>
    <w:p w14:paraId="76536F56" w14:textId="14911E83" w:rsidR="00D40C70" w:rsidRPr="00BC508A" w:rsidRDefault="00D40C70" w:rsidP="00D40C70">
      <w:pPr>
        <w:pStyle w:val="B2"/>
      </w:pPr>
      <w:r w:rsidRPr="00BC508A">
        <w:t>-</w:t>
      </w:r>
      <w:r w:rsidRPr="00BC508A">
        <w:tab/>
        <w:t>has not been allocated an IP address for this APN, shall set the PDN type IE to IPv4v6.</w:t>
      </w:r>
    </w:p>
    <w:p w14:paraId="79E33F82" w14:textId="77777777" w:rsidR="00D40C70" w:rsidRPr="00BC508A" w:rsidRDefault="00D40C70" w:rsidP="00D40C70">
      <w:pPr>
        <w:pStyle w:val="B2"/>
      </w:pPr>
      <w:r w:rsidRPr="00BC508A">
        <w:t>-</w:t>
      </w:r>
      <w:r w:rsidRPr="00BC508A">
        <w:tab/>
        <w:t>has been allocated an IPv4 address for this APN and received the ESM cause #52 "single address bearers only allowed", and is requesting an IPv6 address, shall set the PDN type IE to IPv6.</w:t>
      </w:r>
    </w:p>
    <w:p w14:paraId="1E085571" w14:textId="77777777" w:rsidR="00D40C70" w:rsidRPr="00BC508A" w:rsidRDefault="00D40C70" w:rsidP="00D40C70">
      <w:pPr>
        <w:pStyle w:val="B2"/>
      </w:pPr>
      <w:r w:rsidRPr="00BC508A">
        <w:t>-</w:t>
      </w:r>
      <w:r w:rsidRPr="00BC508A">
        <w:tab/>
        <w:t>has been allocated an IPv6 address for this APN and received the ESM cause #52 "single address bearers only allowed", and is requesting an IPv4 address, shall set the PDN type IE to IPv4.</w:t>
      </w:r>
    </w:p>
    <w:p w14:paraId="40C2833A" w14:textId="77777777" w:rsidR="00D40C70" w:rsidRPr="00BC508A" w:rsidRDefault="00D40C70" w:rsidP="00D40C70">
      <w:pPr>
        <w:pStyle w:val="B1"/>
      </w:pPr>
      <w:r w:rsidRPr="00BC508A">
        <w:t>b)</w:t>
      </w:r>
      <w:r w:rsidRPr="00BC508A">
        <w:tab/>
        <w:t>A UE, which is only IPv4 capable, shall set the PDN type IE to IPv4.</w:t>
      </w:r>
    </w:p>
    <w:p w14:paraId="0131243C" w14:textId="77777777" w:rsidR="00D40C70" w:rsidRPr="00BC508A" w:rsidRDefault="00D40C70" w:rsidP="00D40C70">
      <w:pPr>
        <w:pStyle w:val="B1"/>
      </w:pPr>
      <w:r w:rsidRPr="00BC508A">
        <w:t>c)</w:t>
      </w:r>
      <w:r w:rsidRPr="00BC508A">
        <w:tab/>
        <w:t>A UE, which is only IPv6 capable, shall set the PDN type IE to IPv6.</w:t>
      </w:r>
    </w:p>
    <w:p w14:paraId="5547D54E" w14:textId="77777777" w:rsidR="00D40C70" w:rsidRPr="00BC508A" w:rsidRDefault="00D40C70" w:rsidP="00D40C70">
      <w:pPr>
        <w:pStyle w:val="B1"/>
      </w:pPr>
      <w:r w:rsidRPr="00BC508A">
        <w:t>d)</w:t>
      </w:r>
      <w:r w:rsidRPr="00BC508A">
        <w:tab/>
        <w:t>When the IP version capability of the UE is unknown in the UE (as in the case when the MT and TE are separated and the capability of the TE is not known in the MT), the UE shall set the PDN type IE to IPv4v6.</w:t>
      </w:r>
    </w:p>
    <w:p w14:paraId="3FCF046D" w14:textId="5C8C7E81" w:rsidR="00D40C70" w:rsidRPr="00BC508A" w:rsidRDefault="00D40C70" w:rsidP="00D40C70">
      <w:pPr>
        <w:rPr>
          <w:rFonts w:eastAsia="MS Mincho"/>
        </w:rPr>
      </w:pPr>
      <w:r w:rsidRPr="00BC508A">
        <w:t xml:space="preserve">If the UE wants to use DHCPv4 for IPv4 address assignment, it shall indicate that to the network within the Protocol </w:t>
      </w:r>
      <w:r w:rsidR="007F0D6D" w:rsidRPr="00BC508A">
        <w:t>c</w:t>
      </w:r>
      <w:r w:rsidRPr="00BC508A">
        <w:t xml:space="preserve">onfiguration </w:t>
      </w:r>
      <w:r w:rsidR="007F0D6D" w:rsidRPr="00BC508A">
        <w:t>o</w:t>
      </w:r>
      <w:r w:rsidRPr="00BC508A">
        <w:t>ptions IE in the PDN CONNECTIVITY REQUEST.</w:t>
      </w:r>
    </w:p>
    <w:p w14:paraId="03E9AEE8" w14:textId="77777777" w:rsidR="00D40C70" w:rsidRPr="00BC508A" w:rsidRDefault="00D40C70" w:rsidP="00D40C70">
      <w:pPr>
        <w:rPr>
          <w:rFonts w:eastAsia="MS Mincho"/>
        </w:rPr>
      </w:pPr>
      <w:r w:rsidRPr="00BC508A">
        <w:rPr>
          <w:rFonts w:eastAsia="MS Mincho"/>
        </w:rPr>
        <w:t xml:space="preserve">If the UE wants to get PDN connectivity for non-IP, the UE </w:t>
      </w:r>
      <w:r w:rsidRPr="00BC508A">
        <w:rPr>
          <w:rFonts w:eastAsia="SimSun"/>
          <w:lang w:eastAsia="zh-CN"/>
        </w:rPr>
        <w:t>shall</w:t>
      </w:r>
      <w:r w:rsidRPr="00BC508A">
        <w:rPr>
          <w:rFonts w:eastAsia="MS Mincho"/>
        </w:rPr>
        <w:t xml:space="preserve"> set</w:t>
      </w:r>
      <w:r w:rsidRPr="00BC508A">
        <w:rPr>
          <w:rFonts w:eastAsia="SimSun"/>
          <w:lang w:eastAsia="zh-CN"/>
        </w:rPr>
        <w:t xml:space="preserve"> the PDN type IE</w:t>
      </w:r>
      <w:r w:rsidRPr="00BC508A">
        <w:rPr>
          <w:rFonts w:eastAsia="MS Mincho"/>
        </w:rPr>
        <w:t xml:space="preserve"> in the PDN CONNECTIVITY REQUEST message to </w:t>
      </w:r>
      <w:r w:rsidRPr="00BC508A">
        <w:t>"</w:t>
      </w:r>
      <w:r w:rsidRPr="00BC508A">
        <w:rPr>
          <w:rFonts w:eastAsia="MS Mincho"/>
        </w:rPr>
        <w:t>non IP</w:t>
      </w:r>
      <w:r w:rsidRPr="00BC508A">
        <w:t>"</w:t>
      </w:r>
      <w:r w:rsidRPr="00BC508A">
        <w:rPr>
          <w:rFonts w:eastAsia="MS Mincho"/>
        </w:rPr>
        <w:t xml:space="preserve">. If the UE wants to get PDN connectivity for Ethernet, the UE </w:t>
      </w:r>
      <w:r w:rsidRPr="00BC508A">
        <w:rPr>
          <w:rFonts w:eastAsia="SimSun"/>
          <w:lang w:eastAsia="zh-CN"/>
        </w:rPr>
        <w:t>shall</w:t>
      </w:r>
      <w:r w:rsidRPr="00BC508A">
        <w:rPr>
          <w:rFonts w:eastAsia="MS Mincho"/>
        </w:rPr>
        <w:t xml:space="preserve"> set</w:t>
      </w:r>
      <w:r w:rsidRPr="00BC508A">
        <w:rPr>
          <w:rFonts w:eastAsia="SimSun"/>
          <w:lang w:eastAsia="zh-CN"/>
        </w:rPr>
        <w:t xml:space="preserve"> the PDN type IE</w:t>
      </w:r>
      <w:r w:rsidRPr="00BC508A">
        <w:rPr>
          <w:rFonts w:eastAsia="MS Mincho"/>
        </w:rPr>
        <w:t xml:space="preserve"> in the PDN CONNECTIVITY REQUEST message to "Ethernet".</w:t>
      </w:r>
    </w:p>
    <w:p w14:paraId="36E79D93" w14:textId="77777777" w:rsidR="00D40C70" w:rsidRPr="00BC508A" w:rsidRDefault="00D40C70" w:rsidP="00D40C70">
      <w:pPr>
        <w:rPr>
          <w:rFonts w:eastAsia="MS Mincho"/>
        </w:rPr>
      </w:pPr>
      <w:r w:rsidRPr="00BC508A">
        <w:rPr>
          <w:rFonts w:eastAsia="MS Mincho"/>
        </w:rPr>
        <w:t>On receipt of the PDN CONNECTIVITY REQUEST message sent by the UE, the network when allocating an IP address shall take into account the PDN type IE, the operator policies of the home and visited network,</w:t>
      </w:r>
      <w:r w:rsidRPr="00BC508A">
        <w:t xml:space="preserve"> and the user's subscription data</w:t>
      </w:r>
      <w:r w:rsidRPr="00BC508A">
        <w:rPr>
          <w:rFonts w:eastAsia="MS Mincho"/>
        </w:rPr>
        <w:t xml:space="preserve"> and:</w:t>
      </w:r>
    </w:p>
    <w:p w14:paraId="6E94D915" w14:textId="77777777" w:rsidR="00D40C70" w:rsidRPr="00BC508A" w:rsidRDefault="00D40C70" w:rsidP="00D40C70">
      <w:pPr>
        <w:pStyle w:val="B1"/>
      </w:pPr>
      <w:r w:rsidRPr="00BC508A">
        <w:t>-</w:t>
      </w:r>
      <w:r w:rsidRPr="00BC508A">
        <w:tab/>
        <w:t xml:space="preserve">if the UE requests for PDN type IPv4v6, but the subscription is limited to IPv4 only or IPv6 only for the requested APN, the network shall override the PDN type requested by </w:t>
      </w:r>
      <w:r w:rsidRPr="00BC508A">
        <w:rPr>
          <w:rFonts w:eastAsia="MS Mincho"/>
        </w:rPr>
        <w:t>the UE</w:t>
      </w:r>
      <w:r w:rsidRPr="00BC508A">
        <w:t xml:space="preserve"> to be limited to a single address PDN type (IPv4 or IPv6). In the </w:t>
      </w:r>
      <w:r w:rsidRPr="00BC508A">
        <w:rPr>
          <w:rFonts w:eastAsia="MS Mincho"/>
        </w:rPr>
        <w:t>ACTIVATE DEFAULT EPS BEARER CONTEXT REQUEST message sent to the UE,</w:t>
      </w:r>
      <w:r w:rsidRPr="00BC508A" w:rsidDel="00B2096E">
        <w:t xml:space="preserve"> </w:t>
      </w:r>
      <w:r w:rsidRPr="00BC508A">
        <w:t>the network shall set the PDN type value to either "IPv4" or "IPv6" and the ESM cause value to #50 "PDN type IPv4 only allowed", or #51 "PDN type IPv6 only allowed", respectively. The UE shall not subsequently initiate another UE requested PDN connectivity procedure to the same APN to obtain a PDN type different from the one allowed by the network until:</w:t>
      </w:r>
    </w:p>
    <w:p w14:paraId="5F58DBCF" w14:textId="77777777" w:rsidR="00D40C70" w:rsidRPr="00BC508A" w:rsidRDefault="00D40C70" w:rsidP="00D40C70">
      <w:pPr>
        <w:pStyle w:val="B2"/>
      </w:pPr>
      <w:r w:rsidRPr="00BC508A">
        <w:t>a)</w:t>
      </w:r>
      <w:r w:rsidRPr="00BC508A">
        <w:tab/>
        <w:t xml:space="preserve">the UE is registered to </w:t>
      </w:r>
      <w:r w:rsidRPr="00BC508A">
        <w:rPr>
          <w:lang w:eastAsia="ja-JP"/>
        </w:rPr>
        <w:t>a new PLMN</w:t>
      </w:r>
      <w:r w:rsidRPr="00BC508A">
        <w:t>;</w:t>
      </w:r>
    </w:p>
    <w:p w14:paraId="6EF584AA" w14:textId="77777777" w:rsidR="00D40C70" w:rsidRPr="00BC508A" w:rsidRDefault="00D40C70" w:rsidP="00D40C70">
      <w:pPr>
        <w:pStyle w:val="B2"/>
        <w:rPr>
          <w:lang w:eastAsia="ja-JP"/>
        </w:rPr>
      </w:pPr>
      <w:r w:rsidRPr="00BC508A">
        <w:rPr>
          <w:lang w:eastAsia="ja-JP"/>
        </w:rPr>
        <w:t>b)</w:t>
      </w:r>
      <w:r w:rsidRPr="00BC508A">
        <w:rPr>
          <w:lang w:eastAsia="ja-JP"/>
        </w:rPr>
        <w:tab/>
        <w:t>void;</w:t>
      </w:r>
    </w:p>
    <w:p w14:paraId="5BEF603F" w14:textId="77777777" w:rsidR="00D40C70" w:rsidRPr="00BC508A" w:rsidRDefault="00D40C70" w:rsidP="00D40C70">
      <w:pPr>
        <w:pStyle w:val="B2"/>
        <w:rPr>
          <w:lang w:eastAsia="ja-JP"/>
        </w:rPr>
      </w:pPr>
      <w:r w:rsidRPr="00BC508A">
        <w:rPr>
          <w:lang w:eastAsia="ja-JP"/>
        </w:rPr>
        <w:t>c)</w:t>
      </w:r>
      <w:r w:rsidRPr="00BC508A">
        <w:rPr>
          <w:lang w:eastAsia="ja-JP"/>
        </w:rPr>
        <w:tab/>
        <w:t>the UE is switched off; or</w:t>
      </w:r>
    </w:p>
    <w:p w14:paraId="094C3FB6" w14:textId="77777777" w:rsidR="00D40C70" w:rsidRPr="00BC508A" w:rsidRDefault="00D40C70" w:rsidP="00D40C70">
      <w:pPr>
        <w:pStyle w:val="B2"/>
        <w:rPr>
          <w:lang w:eastAsia="ja-JP"/>
        </w:rPr>
      </w:pPr>
      <w:r w:rsidRPr="00BC508A">
        <w:rPr>
          <w:lang w:eastAsia="ja-JP"/>
        </w:rPr>
        <w:t>d)</w:t>
      </w:r>
      <w:r w:rsidRPr="00BC508A">
        <w:rPr>
          <w:lang w:eastAsia="ja-JP"/>
        </w:rPr>
        <w:tab/>
        <w:t>the USIM is removed.</w:t>
      </w:r>
    </w:p>
    <w:p w14:paraId="4D34CF08" w14:textId="77777777" w:rsidR="00D40C70" w:rsidRPr="00BC508A" w:rsidRDefault="00D40C70" w:rsidP="00D40C70">
      <w:pPr>
        <w:pStyle w:val="NO"/>
      </w:pPr>
      <w:r w:rsidRPr="00BC508A">
        <w:t>NOTE 1:</w:t>
      </w:r>
      <w:r w:rsidRPr="00BC508A">
        <w:tab/>
      </w:r>
      <w:r w:rsidRPr="00BC508A">
        <w:rPr>
          <w:lang w:eastAsia="ja-JP"/>
        </w:rPr>
        <w:t>Request to send another PDN CONNECTIVITY REQUEST message with a specific PDN type has to come from upper layers</w:t>
      </w:r>
      <w:r w:rsidRPr="00BC508A">
        <w:t>.</w:t>
      </w:r>
    </w:p>
    <w:p w14:paraId="7DF73C4C" w14:textId="77777777" w:rsidR="00D40C70" w:rsidRPr="00BC508A" w:rsidRDefault="00D40C70" w:rsidP="00D40C70">
      <w:pPr>
        <w:pStyle w:val="B1"/>
      </w:pPr>
      <w:r w:rsidRPr="00BC508A">
        <w:t>-</w:t>
      </w:r>
      <w:r w:rsidRPr="00BC508A">
        <w:tab/>
        <w:t xml:space="preserve">if the UE requests PDN type IPv4v6, but the PDN GW configuration dictates the use of IPv4 addressing only or IPv6 addressing only for this APN, the network shall override the PDN type requested by </w:t>
      </w:r>
      <w:r w:rsidRPr="00BC508A">
        <w:rPr>
          <w:rFonts w:eastAsia="MS Mincho"/>
        </w:rPr>
        <w:t>the UE</w:t>
      </w:r>
      <w:r w:rsidRPr="00BC508A">
        <w:t xml:space="preserve"> to limit it to a single address PDN type (IPv4 or IPv6). In the </w:t>
      </w:r>
      <w:r w:rsidRPr="00BC508A">
        <w:rPr>
          <w:rFonts w:eastAsia="MS Mincho"/>
        </w:rPr>
        <w:t>ACTIVATE DEFAULT EPS BEARER CONTEXT REQUEST message sent to the UE, t</w:t>
      </w:r>
      <w:r w:rsidRPr="00BC508A">
        <w:t>he network shall set the PDN type value to either "IPv4" or "IPv6" and the ESM cause value to #50 "PDN type IPv4 only allowed", or #51 "PDN type IPv6 only allowed", respectively. The UE shall not subsequently initiate another UE requested PDN connectivity procedure to the same APN to obtain a PDN type different from the one allowed by the network until:</w:t>
      </w:r>
    </w:p>
    <w:p w14:paraId="10D11A03" w14:textId="77777777" w:rsidR="00D40C70" w:rsidRPr="00BC508A" w:rsidRDefault="00D40C70" w:rsidP="00D40C70">
      <w:pPr>
        <w:pStyle w:val="B2"/>
      </w:pPr>
      <w:r w:rsidRPr="00BC508A">
        <w:t>a)</w:t>
      </w:r>
      <w:r w:rsidRPr="00BC508A">
        <w:tab/>
        <w:t xml:space="preserve">the UE is registered to </w:t>
      </w:r>
      <w:r w:rsidRPr="00BC508A">
        <w:rPr>
          <w:lang w:eastAsia="ja-JP"/>
        </w:rPr>
        <w:t>a new PLMN;</w:t>
      </w:r>
    </w:p>
    <w:p w14:paraId="40DF95DE" w14:textId="77777777" w:rsidR="00D40C70" w:rsidRPr="00BC508A" w:rsidRDefault="00D40C70" w:rsidP="00D40C70">
      <w:pPr>
        <w:pStyle w:val="B2"/>
        <w:rPr>
          <w:lang w:eastAsia="ja-JP"/>
        </w:rPr>
      </w:pPr>
      <w:r w:rsidRPr="00BC508A">
        <w:rPr>
          <w:lang w:eastAsia="ja-JP"/>
        </w:rPr>
        <w:t>b)</w:t>
      </w:r>
      <w:r w:rsidRPr="00BC508A">
        <w:rPr>
          <w:lang w:eastAsia="ja-JP"/>
        </w:rPr>
        <w:tab/>
        <w:t>void;</w:t>
      </w:r>
    </w:p>
    <w:p w14:paraId="5C854900" w14:textId="77777777" w:rsidR="00D40C70" w:rsidRPr="00BC508A" w:rsidRDefault="00D40C70" w:rsidP="00D40C70">
      <w:pPr>
        <w:pStyle w:val="B2"/>
        <w:rPr>
          <w:lang w:eastAsia="ja-JP"/>
        </w:rPr>
      </w:pPr>
      <w:r w:rsidRPr="00BC508A">
        <w:rPr>
          <w:lang w:eastAsia="ja-JP"/>
        </w:rPr>
        <w:t>c)</w:t>
      </w:r>
      <w:r w:rsidRPr="00BC508A">
        <w:rPr>
          <w:lang w:eastAsia="ja-JP"/>
        </w:rPr>
        <w:tab/>
        <w:t>the UE is switched off; or</w:t>
      </w:r>
    </w:p>
    <w:p w14:paraId="004E7FA9" w14:textId="77777777" w:rsidR="00D40C70" w:rsidRPr="00BC508A" w:rsidRDefault="00D40C70" w:rsidP="00D40C70">
      <w:pPr>
        <w:pStyle w:val="B2"/>
        <w:rPr>
          <w:lang w:eastAsia="ja-JP"/>
        </w:rPr>
      </w:pPr>
      <w:r w:rsidRPr="00BC508A">
        <w:rPr>
          <w:lang w:eastAsia="ja-JP"/>
        </w:rPr>
        <w:t>d)</w:t>
      </w:r>
      <w:r w:rsidRPr="00BC508A">
        <w:rPr>
          <w:lang w:eastAsia="ja-JP"/>
        </w:rPr>
        <w:tab/>
        <w:t>the USIM is removed.</w:t>
      </w:r>
    </w:p>
    <w:p w14:paraId="5E843722" w14:textId="77777777" w:rsidR="00D40C70" w:rsidRPr="00BC508A" w:rsidRDefault="00D40C70" w:rsidP="00D40C70">
      <w:pPr>
        <w:pStyle w:val="NO"/>
      </w:pPr>
      <w:r w:rsidRPr="00BC508A">
        <w:t>NOTE 2:</w:t>
      </w:r>
      <w:r w:rsidRPr="00BC508A">
        <w:tab/>
      </w:r>
      <w:r w:rsidRPr="00BC508A">
        <w:rPr>
          <w:lang w:eastAsia="ja-JP"/>
        </w:rPr>
        <w:t>Request to send another PDN CONNECTIVITY REQUEST message with a specific PDN type has to come from upper layers</w:t>
      </w:r>
      <w:r w:rsidRPr="00BC508A">
        <w:t>.</w:t>
      </w:r>
    </w:p>
    <w:p w14:paraId="1143EACC" w14:textId="77777777" w:rsidR="00D40C70" w:rsidRPr="00BC508A" w:rsidRDefault="00D40C70" w:rsidP="00D40C70">
      <w:pPr>
        <w:pStyle w:val="B1"/>
      </w:pPr>
      <w:r w:rsidRPr="00BC508A">
        <w:t>-</w:t>
      </w:r>
      <w:r w:rsidRPr="00BC508A">
        <w:tab/>
        <w:t xml:space="preserve">if the UE requests PDN type IPv4v6, but the operator uses single addressing per bearer, e.g. due to interworking with nodes of earlier releases, the network shall override the PDN type requested by </w:t>
      </w:r>
      <w:r w:rsidRPr="00BC508A">
        <w:rPr>
          <w:rFonts w:eastAsia="MS Mincho"/>
        </w:rPr>
        <w:t>the UE</w:t>
      </w:r>
      <w:r w:rsidRPr="00BC508A">
        <w:t xml:space="preserve"> to a single IP version only. In the </w:t>
      </w:r>
      <w:r w:rsidRPr="00BC508A">
        <w:rPr>
          <w:rFonts w:eastAsia="MS Mincho"/>
        </w:rPr>
        <w:t>ACTIVATE DEFAULT EPS BEARER CONTEXT REQUEST message sent to the UE, t</w:t>
      </w:r>
      <w:r w:rsidRPr="00BC508A">
        <w:t>he network shall set the PDN type value to either "IPv4" or "IPv6" and the ESM cause value to #52 "single address bearers only allowed". The UE should subsequently request another PDN connection for the other IP version using the UE requested PDN connectivity procedure to the same APN with a single address PDN type (IPv4 or IPv6) other than the one already activated;</w:t>
      </w:r>
    </w:p>
    <w:p w14:paraId="759354FF" w14:textId="77777777" w:rsidR="00D40C70" w:rsidRPr="00BC508A" w:rsidRDefault="00D40C70" w:rsidP="00D40C70">
      <w:pPr>
        <w:pStyle w:val="NO"/>
      </w:pPr>
      <w:r w:rsidRPr="00BC508A">
        <w:t>NOTE 3:</w:t>
      </w:r>
      <w:r w:rsidRPr="00BC508A">
        <w:tab/>
        <w:t>If the MT and TE are separated, the UE might not be able to use ESM cause #52 "single address bearers only allowed" as a trigger for activating a second single-IP-stack EPS bearer context.</w:t>
      </w:r>
    </w:p>
    <w:p w14:paraId="3030A004" w14:textId="77777777" w:rsidR="00D40C70" w:rsidRPr="00BC508A" w:rsidRDefault="00D40C70" w:rsidP="00D40C70">
      <w:pPr>
        <w:pStyle w:val="B1"/>
        <w:rPr>
          <w:rFonts w:eastAsia="MS Mincho"/>
        </w:rPr>
      </w:pPr>
      <w:r w:rsidRPr="00BC508A">
        <w:rPr>
          <w:rFonts w:eastAsia="MS Mincho"/>
        </w:rPr>
        <w:t>-</w:t>
      </w:r>
      <w:r w:rsidRPr="00BC508A">
        <w:rPr>
          <w:rFonts w:eastAsia="MS Mincho"/>
        </w:rPr>
        <w:tab/>
        <w:t xml:space="preserve">if the network sets the PDN type to IPv4 or IPv4v6, the </w:t>
      </w:r>
      <w:r w:rsidRPr="00BC508A">
        <w:t>network</w:t>
      </w:r>
      <w:r w:rsidRPr="00BC508A">
        <w:rPr>
          <w:rFonts w:eastAsia="MS Mincho"/>
        </w:rPr>
        <w:t xml:space="preserve"> shall include an IPv4 address in the PDN address information. In this case, if the IPv4 address is to be configured using DHCPv4, the </w:t>
      </w:r>
      <w:r w:rsidRPr="00BC508A">
        <w:t>network</w:t>
      </w:r>
      <w:r w:rsidRPr="00BC508A">
        <w:rPr>
          <w:rFonts w:eastAsia="MS Mincho"/>
        </w:rPr>
        <w:t xml:space="preserve"> shall set the IPv4 address to 0.0.0.0; and</w:t>
      </w:r>
    </w:p>
    <w:p w14:paraId="54778A26" w14:textId="77777777" w:rsidR="00D40C70" w:rsidRPr="00BC508A" w:rsidRDefault="00D40C70" w:rsidP="00D40C70">
      <w:pPr>
        <w:pStyle w:val="B1"/>
        <w:rPr>
          <w:rFonts w:eastAsia="MS Mincho"/>
        </w:rPr>
      </w:pPr>
      <w:r w:rsidRPr="00BC508A">
        <w:rPr>
          <w:rFonts w:eastAsia="MS Mincho"/>
        </w:rPr>
        <w:t>-</w:t>
      </w:r>
      <w:r w:rsidRPr="00BC508A">
        <w:rPr>
          <w:rFonts w:eastAsia="MS Mincho"/>
        </w:rPr>
        <w:tab/>
        <w:t xml:space="preserve">if the network sets the PDN type to IPv6 or IPv4v6, the </w:t>
      </w:r>
      <w:r w:rsidRPr="00BC508A">
        <w:t>network</w:t>
      </w:r>
      <w:r w:rsidRPr="00BC508A">
        <w:rPr>
          <w:rFonts w:eastAsia="MS Mincho"/>
        </w:rPr>
        <w:t xml:space="preserve"> shall include the interface identifier that the UE shall use for the link local address in the PDN address information.</w:t>
      </w:r>
    </w:p>
    <w:p w14:paraId="08FBC5B3" w14:textId="77777777" w:rsidR="00D40C70" w:rsidRPr="00BC508A" w:rsidRDefault="00D40C70" w:rsidP="00D40C70">
      <w:pPr>
        <w:rPr>
          <w:rFonts w:eastAsia="MS Mincho"/>
        </w:rPr>
      </w:pPr>
      <w:r w:rsidRPr="00BC508A">
        <w:rPr>
          <w:rFonts w:eastAsia="MS Mincho"/>
        </w:rPr>
        <w:t xml:space="preserve">The network shall include the </w:t>
      </w:r>
      <w:r w:rsidRPr="00BC508A">
        <w:t xml:space="preserve">PDN type and the </w:t>
      </w:r>
      <w:r w:rsidRPr="00BC508A">
        <w:rPr>
          <w:rFonts w:eastAsia="MS Mincho"/>
        </w:rPr>
        <w:t>PDN address information within the PDN address IE in the ACTIVATE DEFAULT EPS BEARER CONTEXT REQUEST message sent to the UE.</w:t>
      </w:r>
    </w:p>
    <w:p w14:paraId="3DDC1B1A" w14:textId="77777777" w:rsidR="00D40C70" w:rsidRPr="00BC508A" w:rsidRDefault="00D40C70" w:rsidP="00295835">
      <w:pPr>
        <w:pStyle w:val="Heading2"/>
      </w:pPr>
      <w:bookmarkStart w:id="2854" w:name="_Toc20218066"/>
      <w:bookmarkStart w:id="2855" w:name="_Toc27743951"/>
      <w:bookmarkStart w:id="2856" w:name="_Toc35959522"/>
      <w:bookmarkStart w:id="2857" w:name="_Toc45202955"/>
      <w:bookmarkStart w:id="2858" w:name="_Toc45700331"/>
      <w:bookmarkStart w:id="2859" w:name="_Toc51920067"/>
      <w:bookmarkStart w:id="2860" w:name="_Toc68251127"/>
      <w:bookmarkStart w:id="2861" w:name="_Toc187414035"/>
      <w:r w:rsidRPr="00BC508A">
        <w:t>6.2A</w:t>
      </w:r>
      <w:r w:rsidRPr="00BC508A">
        <w:tab/>
        <w:t>IP header compression</w:t>
      </w:r>
      <w:bookmarkEnd w:id="2854"/>
      <w:bookmarkEnd w:id="2855"/>
      <w:bookmarkEnd w:id="2856"/>
      <w:bookmarkEnd w:id="2857"/>
      <w:bookmarkEnd w:id="2858"/>
      <w:bookmarkEnd w:id="2859"/>
      <w:bookmarkEnd w:id="2860"/>
      <w:bookmarkEnd w:id="2861"/>
    </w:p>
    <w:p w14:paraId="40087B54" w14:textId="10D9776B" w:rsidR="00D40C70" w:rsidRPr="00BC508A" w:rsidRDefault="00D40C70" w:rsidP="00D40C70">
      <w:pPr>
        <w:rPr>
          <w:rFonts w:eastAsia="MS Mincho"/>
        </w:rPr>
      </w:pPr>
      <w:r w:rsidRPr="00BC508A">
        <w:rPr>
          <w:rFonts w:eastAsia="MS Mincho"/>
        </w:rPr>
        <w:t xml:space="preserve">The UE and the MME may support </w:t>
      </w:r>
      <w:r w:rsidRPr="00BC508A">
        <w:t xml:space="preserve">robust header compression (ROHC) framework (see </w:t>
      </w:r>
      <w:r w:rsidRPr="00BC508A">
        <w:rPr>
          <w:lang w:eastAsia="zh-CN"/>
        </w:rPr>
        <w:t>IETF RFC 5795 [37]</w:t>
      </w:r>
      <w:r w:rsidRPr="00BC508A">
        <w:t>) for IP header compression if control plane CIoT EPS optimization is supported for PDN connections of IP PDN type. If IP header compression for control plane CIoT EPS optimization is supported, the ROHC profiles defined in 3GPP TS 36.323 [38] may be supported. The ROHC configuration is negotiated and established during the UE requested PDN connectivity procedure</w:t>
      </w:r>
      <w:r w:rsidRPr="00BC508A">
        <w:rPr>
          <w:lang w:eastAsia="ko-KR"/>
        </w:rPr>
        <w:t xml:space="preserve"> as specified in </w:t>
      </w:r>
      <w:r w:rsidR="00FB1684" w:rsidRPr="00BC508A">
        <w:rPr>
          <w:lang w:eastAsia="ko-KR"/>
        </w:rPr>
        <w:t>clause</w:t>
      </w:r>
      <w:r w:rsidRPr="00BC508A">
        <w:rPr>
          <w:lang w:eastAsia="ko-KR"/>
        </w:rPr>
        <w:t> </w:t>
      </w:r>
      <w:r w:rsidRPr="00BC508A">
        <w:t>6.</w:t>
      </w:r>
      <w:r w:rsidRPr="00BC508A">
        <w:rPr>
          <w:lang w:eastAsia="zh-CN"/>
        </w:rPr>
        <w:t>5</w:t>
      </w:r>
      <w:r w:rsidRPr="00BC508A">
        <w:t xml:space="preserve">.1. Both the UE and the MME indicate whether IP header compression for control plane CIoT EPS optimization is supported during attach and tracking area updating procedures (see </w:t>
      </w:r>
      <w:r w:rsidR="00FB1684" w:rsidRPr="00BC508A">
        <w:rPr>
          <w:lang w:eastAsia="ko-KR"/>
        </w:rPr>
        <w:t>clause</w:t>
      </w:r>
      <w:r w:rsidRPr="00BC508A">
        <w:rPr>
          <w:lang w:eastAsia="ko-KR"/>
        </w:rPr>
        <w:t>s </w:t>
      </w:r>
      <w:r w:rsidRPr="00BC508A">
        <w:t>5.</w:t>
      </w:r>
      <w:r w:rsidRPr="00BC508A">
        <w:rPr>
          <w:lang w:eastAsia="zh-CN"/>
        </w:rPr>
        <w:t>5</w:t>
      </w:r>
      <w:r w:rsidRPr="00BC508A">
        <w:t xml:space="preserve">.1 and 5.5.3). The ROHC configuration can be re-negotiated by using the UE requested bearer resource modification procedure or the EPS bearer context modification procedure as specified in </w:t>
      </w:r>
      <w:r w:rsidR="00FB1684" w:rsidRPr="00BC508A">
        <w:t>clause</w:t>
      </w:r>
      <w:r w:rsidRPr="00BC508A">
        <w:t>s</w:t>
      </w:r>
      <w:r w:rsidRPr="00BC508A">
        <w:rPr>
          <w:lang w:eastAsia="ko-KR"/>
        </w:rPr>
        <w:t> </w:t>
      </w:r>
      <w:r w:rsidRPr="00BC508A">
        <w:t>6.4.3 and 6.5.4.</w:t>
      </w:r>
    </w:p>
    <w:p w14:paraId="207018EA" w14:textId="77777777" w:rsidR="00D40C70" w:rsidRPr="00BC508A" w:rsidRDefault="00D40C70" w:rsidP="00295835">
      <w:pPr>
        <w:pStyle w:val="Heading2"/>
      </w:pPr>
      <w:bookmarkStart w:id="2862" w:name="_Toc20218067"/>
      <w:bookmarkStart w:id="2863" w:name="_Toc27743952"/>
      <w:bookmarkStart w:id="2864" w:name="_Toc35959523"/>
      <w:bookmarkStart w:id="2865" w:name="_Toc45202956"/>
      <w:bookmarkStart w:id="2866" w:name="_Toc45700332"/>
      <w:bookmarkStart w:id="2867" w:name="_Toc51920068"/>
      <w:bookmarkStart w:id="2868" w:name="_Toc68251128"/>
      <w:bookmarkStart w:id="2869" w:name="_Toc187414036"/>
      <w:r w:rsidRPr="00BC508A">
        <w:t>6.3</w:t>
      </w:r>
      <w:r w:rsidRPr="00BC508A">
        <w:tab/>
        <w:t>General on elementary ESM procedures</w:t>
      </w:r>
      <w:bookmarkEnd w:id="2862"/>
      <w:bookmarkEnd w:id="2863"/>
      <w:bookmarkEnd w:id="2864"/>
      <w:bookmarkEnd w:id="2865"/>
      <w:bookmarkEnd w:id="2866"/>
      <w:bookmarkEnd w:id="2867"/>
      <w:bookmarkEnd w:id="2868"/>
      <w:bookmarkEnd w:id="2869"/>
    </w:p>
    <w:p w14:paraId="5D4FB7D7" w14:textId="77777777" w:rsidR="00431B51" w:rsidRPr="00BC508A" w:rsidRDefault="00D40C70" w:rsidP="00295835">
      <w:pPr>
        <w:pStyle w:val="Heading3"/>
      </w:pPr>
      <w:bookmarkStart w:id="2870" w:name="_Toc20218068"/>
      <w:bookmarkStart w:id="2871" w:name="_Toc27743953"/>
      <w:bookmarkStart w:id="2872" w:name="_Toc35959524"/>
      <w:bookmarkStart w:id="2873" w:name="_Toc45202957"/>
      <w:bookmarkStart w:id="2874" w:name="_Toc45700333"/>
      <w:bookmarkStart w:id="2875" w:name="_Toc51920069"/>
      <w:bookmarkStart w:id="2876" w:name="_Toc68251129"/>
      <w:bookmarkStart w:id="2877" w:name="_Toc187414037"/>
      <w:r w:rsidRPr="00BC508A">
        <w:t>6.3.1</w:t>
      </w:r>
      <w:r w:rsidRPr="00BC508A">
        <w:tab/>
        <w:t>Services provided by lower layers</w:t>
      </w:r>
      <w:bookmarkEnd w:id="2870"/>
      <w:bookmarkEnd w:id="2871"/>
      <w:bookmarkEnd w:id="2872"/>
      <w:bookmarkEnd w:id="2873"/>
      <w:bookmarkEnd w:id="2874"/>
      <w:bookmarkEnd w:id="2875"/>
      <w:bookmarkEnd w:id="2876"/>
      <w:bookmarkEnd w:id="2877"/>
    </w:p>
    <w:p w14:paraId="3540C7BA" w14:textId="564C8826" w:rsidR="00D40C70" w:rsidRPr="00BC508A" w:rsidRDefault="00D40C70" w:rsidP="00D40C70">
      <w:r w:rsidRPr="00BC508A">
        <w:t xml:space="preserve">Unless explicitly stated otherwise, the procedures described in the following </w:t>
      </w:r>
      <w:r w:rsidR="00FB1684" w:rsidRPr="00BC508A">
        <w:t>clause</w:t>
      </w:r>
      <w:r w:rsidRPr="00BC508A">
        <w:t>s can only be executed whilst a NAS signalling exists between the UE and the MME.</w:t>
      </w:r>
    </w:p>
    <w:p w14:paraId="113AFEF1" w14:textId="77777777" w:rsidR="00D40C70" w:rsidRPr="00BC508A" w:rsidRDefault="00D40C70" w:rsidP="00295835">
      <w:pPr>
        <w:pStyle w:val="Heading3"/>
      </w:pPr>
      <w:bookmarkStart w:id="2878" w:name="_Toc20218069"/>
      <w:bookmarkStart w:id="2879" w:name="_Toc27743954"/>
      <w:bookmarkStart w:id="2880" w:name="_Toc35959525"/>
      <w:bookmarkStart w:id="2881" w:name="_Toc45202958"/>
      <w:bookmarkStart w:id="2882" w:name="_Toc45700334"/>
      <w:bookmarkStart w:id="2883" w:name="_Toc51920070"/>
      <w:bookmarkStart w:id="2884" w:name="_Toc68251130"/>
      <w:bookmarkStart w:id="2885" w:name="_Toc187414038"/>
      <w:r w:rsidRPr="00BC508A">
        <w:t>6.3.2</w:t>
      </w:r>
      <w:r w:rsidRPr="00BC508A">
        <w:tab/>
        <w:t>Principles of address handling for ESM procedures</w:t>
      </w:r>
      <w:bookmarkEnd w:id="2878"/>
      <w:bookmarkEnd w:id="2879"/>
      <w:bookmarkEnd w:id="2880"/>
      <w:bookmarkEnd w:id="2881"/>
      <w:bookmarkEnd w:id="2882"/>
      <w:bookmarkEnd w:id="2883"/>
      <w:bookmarkEnd w:id="2884"/>
      <w:bookmarkEnd w:id="2885"/>
    </w:p>
    <w:p w14:paraId="1F532B42" w14:textId="77777777" w:rsidR="00D40C70" w:rsidRPr="00BC508A" w:rsidRDefault="00D40C70" w:rsidP="00D40C70">
      <w:r w:rsidRPr="00BC508A">
        <w:t>Transaction related procedures use the procedure transaction identity as address parameter in the ESM message header. When the UE or the network initiates a transaction related procedure, it shall include a valid procedure transaction identity value in the message header and set the EPS bearer identity to "no EPS bearer identity assigned". When the ProSe UE-to-network relay initiates the transaction related procedure remote UE report, it shall include a valid procedure transaction identity value in the message header and set the EPS bearer identity to a valid EPS bearer identity value.</w:t>
      </w:r>
    </w:p>
    <w:p w14:paraId="54AF564C" w14:textId="3835BAE1" w:rsidR="00D40C70" w:rsidRPr="00BC508A" w:rsidRDefault="00D40C70" w:rsidP="00D40C70">
      <w:r w:rsidRPr="00BC508A">
        <w:t xml:space="preserve">If the response message is again a transaction related message, e.g. a PDN CONNECTIVITY REJECT, PDN DISCONNECT REJECT, BEARER RESOURCE </w:t>
      </w:r>
      <w:r w:rsidRPr="00BC508A">
        <w:rPr>
          <w:lang w:eastAsia="zh-CN"/>
        </w:rPr>
        <w:t>ALLO</w:t>
      </w:r>
      <w:r w:rsidRPr="00BC508A">
        <w:t xml:space="preserve">CATION REJECT, BEARER RESOURCE MODIFICATION REJECT, ESM INFORMATION REQUEST message or ESM DUMMY MESSAGE from the network or an ESM INFORMATION RESPONSE message or ESM DUMMY MESSAGE from the UE, the sending entity shall include the procedure transaction identity value received with the request message and set the EPS bearer identity to "no EPS bearer identity assigned" (see examples in figures 6.3.2.1, 6.3.2.1a and 6.3.2.2). If the response message is the transaction related message </w:t>
      </w:r>
      <w:r w:rsidRPr="00BC508A">
        <w:rPr>
          <w:lang w:eastAsia="zh-CN"/>
        </w:rPr>
        <w:t xml:space="preserve">REMOTE UE REPORT </w:t>
      </w:r>
      <w:r w:rsidRPr="00BC508A">
        <w:t>RESPONSE</w:t>
      </w:r>
      <w:r w:rsidRPr="00BC508A">
        <w:rPr>
          <w:lang w:eastAsia="zh-CN"/>
        </w:rPr>
        <w:t xml:space="preserve"> message</w:t>
      </w:r>
      <w:r w:rsidRPr="00BC508A">
        <w:t xml:space="preserve"> from the network, the network shall include the procedure transaction identity value received with the request message and set the EPS bearer identity to the EPS bearer identity value received from the ProSe UE-to-network relay (see example in figure 6.3.2.</w:t>
      </w:r>
      <w:r w:rsidR="00B916F1" w:rsidRPr="00BC508A">
        <w:t>2a</w:t>
      </w:r>
      <w:r w:rsidRPr="00BC508A">
        <w:t>).</w:t>
      </w:r>
    </w:p>
    <w:p w14:paraId="658E7AD9" w14:textId="77777777" w:rsidR="00D40C70" w:rsidRPr="00BC508A" w:rsidRDefault="00D40C70" w:rsidP="00D40C70">
      <w:r w:rsidRPr="00BC508A">
        <w:t>If an ESM DUMMY MESSAGE is sent in response to a received ESM DUMMY MESSAGE, the sending entity shall include the received procedure transaction identity value in the message header and set the EPS bearer identity to "no EPS bearer identity assigned".</w:t>
      </w:r>
    </w:p>
    <w:p w14:paraId="260BBD7C" w14:textId="77777777" w:rsidR="00D40C70" w:rsidRPr="00BC508A" w:rsidRDefault="00D40C70" w:rsidP="00D40C70">
      <w:pPr>
        <w:pStyle w:val="TH"/>
        <w:rPr>
          <w:lang w:eastAsia="zh-CN"/>
        </w:rPr>
      </w:pPr>
      <w:r w:rsidRPr="00BC508A">
        <w:object w:dxaOrig="9331" w:dyaOrig="2701" w14:anchorId="1B74D7F6">
          <v:shape id="_x0000_i1049" type="#_x0000_t75" style="width:399.45pt;height:115.2pt" o:ole="">
            <v:imagedata r:id="rId60" o:title=""/>
          </v:shape>
          <o:OLEObject Type="Embed" ProgID="Visio.Drawing.15" ShapeID="_x0000_i1049" DrawAspect="Content" ObjectID="_1798030535" r:id="rId61"/>
        </w:object>
      </w:r>
    </w:p>
    <w:p w14:paraId="2B71120B" w14:textId="77777777" w:rsidR="00D40C70" w:rsidRPr="00BC508A" w:rsidRDefault="00D40C70" w:rsidP="00D40C70">
      <w:pPr>
        <w:pStyle w:val="TF"/>
        <w:rPr>
          <w:lang w:eastAsia="zh-CN"/>
        </w:rPr>
      </w:pPr>
      <w:bookmarkStart w:id="2886" w:name="_CRFigure6_3_2_1"/>
      <w:r w:rsidRPr="00BC508A">
        <w:t>Figure </w:t>
      </w:r>
      <w:bookmarkEnd w:id="2886"/>
      <w:r w:rsidRPr="00BC508A">
        <w:t>6.3.2.1: Transaction related procedure initiated by the UE and rejected by the network</w:t>
      </w:r>
    </w:p>
    <w:p w14:paraId="2BCDFB3A" w14:textId="77777777" w:rsidR="00D40C70" w:rsidRPr="00BC508A" w:rsidRDefault="00D40C70" w:rsidP="00D40C70">
      <w:pPr>
        <w:pStyle w:val="TH"/>
        <w:rPr>
          <w:lang w:eastAsia="zh-CN"/>
        </w:rPr>
      </w:pPr>
      <w:r w:rsidRPr="00BC508A">
        <w:object w:dxaOrig="9331" w:dyaOrig="2701" w14:anchorId="6C8DAF96">
          <v:shape id="_x0000_i1050" type="#_x0000_t75" style="width:467.05pt;height:135.25pt" o:ole="">
            <v:imagedata r:id="rId62" o:title=""/>
          </v:shape>
          <o:OLEObject Type="Embed" ProgID="Visio.Drawing.15" ShapeID="_x0000_i1050" DrawAspect="Content" ObjectID="_1798030536" r:id="rId63"/>
        </w:object>
      </w:r>
    </w:p>
    <w:p w14:paraId="182BA1A3" w14:textId="77777777" w:rsidR="00D40C70" w:rsidRPr="00BC508A" w:rsidRDefault="00D40C70" w:rsidP="00D40C70">
      <w:pPr>
        <w:pStyle w:val="TF"/>
        <w:rPr>
          <w:lang w:eastAsia="zh-CN"/>
        </w:rPr>
      </w:pPr>
      <w:bookmarkStart w:id="2887" w:name="_CRFigure6_3_2_1a"/>
      <w:r w:rsidRPr="00BC508A">
        <w:t>Figure </w:t>
      </w:r>
      <w:bookmarkEnd w:id="2887"/>
      <w:r w:rsidRPr="00BC508A">
        <w:t>6.3.2.1a: Transaction related procedure initiated by the UE and responded by a network initiated transaction related request</w:t>
      </w:r>
    </w:p>
    <w:p w14:paraId="5CE49B37" w14:textId="77777777" w:rsidR="00D40C70" w:rsidRPr="00BC508A" w:rsidRDefault="00D40C70" w:rsidP="00D40C70">
      <w:pPr>
        <w:pStyle w:val="TH"/>
        <w:rPr>
          <w:lang w:eastAsia="zh-CN"/>
        </w:rPr>
      </w:pPr>
      <w:r w:rsidRPr="00BC508A">
        <w:object w:dxaOrig="9371" w:dyaOrig="2356" w14:anchorId="129608AD">
          <v:shape id="_x0000_i1051" type="#_x0000_t75" style="width:401.3pt;height:99.55pt" o:ole="">
            <v:imagedata r:id="rId64" o:title=""/>
          </v:shape>
          <o:OLEObject Type="Embed" ProgID="Visio.Drawing.11" ShapeID="_x0000_i1051" DrawAspect="Content" ObjectID="_1798030537" r:id="rId65"/>
        </w:object>
      </w:r>
    </w:p>
    <w:p w14:paraId="4923853D" w14:textId="77777777" w:rsidR="00D40C70" w:rsidRPr="00BC508A" w:rsidRDefault="00D40C70" w:rsidP="00D40C70">
      <w:pPr>
        <w:pStyle w:val="TF"/>
        <w:rPr>
          <w:lang w:eastAsia="zh-CN"/>
        </w:rPr>
      </w:pPr>
      <w:bookmarkStart w:id="2888" w:name="_CRFigure6_3_2_2"/>
      <w:r w:rsidRPr="00BC508A">
        <w:t>Figure </w:t>
      </w:r>
      <w:bookmarkEnd w:id="2888"/>
      <w:r w:rsidRPr="00BC508A">
        <w:t>6.3.2.2: Transaction related procedure initiated by the network</w:t>
      </w:r>
    </w:p>
    <w:p w14:paraId="72BB6374" w14:textId="77777777" w:rsidR="00D40C70" w:rsidRPr="00BC508A" w:rsidRDefault="00D40C70" w:rsidP="00D40C70">
      <w:pPr>
        <w:pStyle w:val="TH"/>
        <w:rPr>
          <w:lang w:eastAsia="zh-CN"/>
        </w:rPr>
      </w:pPr>
      <w:r w:rsidRPr="00BC508A">
        <w:object w:dxaOrig="9345" w:dyaOrig="2340" w14:anchorId="20D7A001">
          <v:shape id="_x0000_i1052" type="#_x0000_t75" style="width:398.8pt;height:99.55pt" o:ole="">
            <v:imagedata r:id="rId66" o:title=""/>
          </v:shape>
          <o:OLEObject Type="Embed" ProgID="Visio.Drawing.11" ShapeID="_x0000_i1052" DrawAspect="Content" ObjectID="_1798030538" r:id="rId67"/>
        </w:object>
      </w:r>
    </w:p>
    <w:p w14:paraId="19E3415E" w14:textId="004F0F0D" w:rsidR="00D40C70" w:rsidRPr="00BC508A" w:rsidRDefault="00D40C70" w:rsidP="00D40C70">
      <w:pPr>
        <w:pStyle w:val="TF"/>
        <w:rPr>
          <w:lang w:eastAsia="zh-CN"/>
        </w:rPr>
      </w:pPr>
      <w:bookmarkStart w:id="2889" w:name="_CRFigure6_3_2_2a"/>
      <w:r w:rsidRPr="00BC508A">
        <w:t>Figure </w:t>
      </w:r>
      <w:bookmarkEnd w:id="2889"/>
      <w:r w:rsidRPr="00BC508A">
        <w:t>6.3.2.</w:t>
      </w:r>
      <w:r w:rsidR="00B916F1" w:rsidRPr="00BC508A">
        <w:t>2a</w:t>
      </w:r>
      <w:r w:rsidRPr="00BC508A">
        <w:t>: Transaction related procedure initiated by the UE</w:t>
      </w:r>
    </w:p>
    <w:p w14:paraId="3E4F801A" w14:textId="77777777" w:rsidR="00D40C70" w:rsidRPr="00BC508A" w:rsidRDefault="00D40C70" w:rsidP="00D40C70">
      <w:r w:rsidRPr="00BC508A">
        <w:t>EPS bearer context related procedures use the EPS bearer identity as address parameter in the ESM message header. When the network initiates an EPS bearer context related procedure, it shall include a valid EPS bearer identity value in the message header. The procedure transaction identity value shall be set as follows:</w:t>
      </w:r>
    </w:p>
    <w:p w14:paraId="0AF22DD4" w14:textId="77777777" w:rsidR="00D40C70" w:rsidRPr="00BC508A" w:rsidRDefault="00D40C70" w:rsidP="00D40C70">
      <w:pPr>
        <w:pStyle w:val="B1"/>
      </w:pPr>
      <w:r w:rsidRPr="00BC508A">
        <w:t>-</w:t>
      </w:r>
      <w:r w:rsidRPr="00BC508A">
        <w:tab/>
        <w:t>If the EPS bearer context related procedure was triggered by the receipt of a transaction related request message from the UE, the network shall include the procedure transaction identity value received with the transaction related request message in the message header of the EPS bearer context related request message (see example in figure 6.3.2.3).</w:t>
      </w:r>
    </w:p>
    <w:p w14:paraId="07D4E354" w14:textId="77777777" w:rsidR="00D40C70" w:rsidRPr="00BC508A" w:rsidRDefault="00D40C70" w:rsidP="00D40C70">
      <w:pPr>
        <w:pStyle w:val="B1"/>
      </w:pPr>
      <w:r w:rsidRPr="00BC508A">
        <w:t>-</w:t>
      </w:r>
      <w:r w:rsidRPr="00BC508A">
        <w:tab/>
        <w:t>If the procedure was triggered network-internally, the network shall set the procedure transaction identity value in the message header of the EPS bearer context related request message to "no procedure transaction identity assigned" (see example in figure 6.3.2.4).</w:t>
      </w:r>
    </w:p>
    <w:p w14:paraId="0D21C1AB" w14:textId="77777777" w:rsidR="00D40C70" w:rsidRPr="00BC508A" w:rsidRDefault="00D40C70" w:rsidP="00D40C70">
      <w:pPr>
        <w:pStyle w:val="B1"/>
      </w:pPr>
      <w:r w:rsidRPr="00BC508A">
        <w:t>-</w:t>
      </w:r>
      <w:r w:rsidRPr="00BC508A">
        <w:tab/>
        <w:t>If the procedure was triggered by the transport of user data via the control plane, the network shall set the procedure transaction identity value in the message header of the EPS bearer context related request message to "no procedure transaction identity assigned" (see example in figure 6.3.2.5).</w:t>
      </w:r>
    </w:p>
    <w:p w14:paraId="630F80C8" w14:textId="77777777" w:rsidR="00D40C70" w:rsidRPr="00BC508A" w:rsidRDefault="00D40C70" w:rsidP="00D40C70">
      <w:r w:rsidRPr="00BC508A">
        <w:t>In the response message of the EPS bearer context related procedure, the UE shall include the EPS bearer identity value received from the network and set the procedure transaction identity value to "no procedure transaction identity assigned".</w:t>
      </w:r>
    </w:p>
    <w:p w14:paraId="64CC5351" w14:textId="77777777" w:rsidR="00D40C70" w:rsidRPr="00BC508A" w:rsidRDefault="00D40C70" w:rsidP="00D40C70">
      <w:r w:rsidRPr="00BC508A">
        <w:t>When the UE initiates an EPS bearer context related procedure and the procedure was triggered by the transport of user data via the control plane, it shall include a valid EPS bearer identity value and set the procedure transaction identity value to "no procedure transaction identity assigned" in the message header (see example in figure 6.3.2.6).</w:t>
      </w:r>
    </w:p>
    <w:p w14:paraId="0DA54264" w14:textId="77777777" w:rsidR="00D40C70" w:rsidRPr="00BC508A" w:rsidRDefault="00D40C70" w:rsidP="00D40C70">
      <w:pPr>
        <w:pStyle w:val="TH"/>
        <w:rPr>
          <w:lang w:eastAsia="zh-CN"/>
        </w:rPr>
      </w:pPr>
      <w:r w:rsidRPr="00BC508A">
        <w:object w:dxaOrig="9754" w:dyaOrig="3784" w14:anchorId="0B2200F6">
          <v:shape id="_x0000_i1053" type="#_x0000_t75" style="width:416.95pt;height:161.55pt" o:ole="">
            <v:imagedata r:id="rId68" o:title=""/>
          </v:shape>
          <o:OLEObject Type="Embed" ProgID="Visio.Drawing.11" ShapeID="_x0000_i1053" DrawAspect="Content" ObjectID="_1798030539" r:id="rId69"/>
        </w:object>
      </w:r>
    </w:p>
    <w:p w14:paraId="17F0A264" w14:textId="77777777" w:rsidR="00D40C70" w:rsidRPr="00BC508A" w:rsidRDefault="00D40C70" w:rsidP="00D40C70">
      <w:pPr>
        <w:pStyle w:val="TF"/>
        <w:rPr>
          <w:lang w:eastAsia="zh-CN"/>
        </w:rPr>
      </w:pPr>
      <w:bookmarkStart w:id="2890" w:name="_CRFigure6_3_2_3"/>
      <w:r w:rsidRPr="00BC508A">
        <w:t>Figure </w:t>
      </w:r>
      <w:bookmarkEnd w:id="2890"/>
      <w:r w:rsidRPr="00BC508A">
        <w:t>6.3.2.3: EPS bearer context related procedure triggered by a transaction related request</w:t>
      </w:r>
    </w:p>
    <w:p w14:paraId="05928251" w14:textId="77777777" w:rsidR="00D40C70" w:rsidRPr="00BC508A" w:rsidRDefault="00D40C70" w:rsidP="00D40C70">
      <w:pPr>
        <w:pStyle w:val="TH"/>
        <w:rPr>
          <w:lang w:eastAsia="zh-CN"/>
        </w:rPr>
      </w:pPr>
      <w:r w:rsidRPr="00BC508A">
        <w:object w:dxaOrig="9372" w:dyaOrig="2357" w14:anchorId="328B927E">
          <v:shape id="_x0000_i1054" type="#_x0000_t75" style="width:401.3pt;height:100.8pt" o:ole="">
            <v:imagedata r:id="rId70" o:title=""/>
          </v:shape>
          <o:OLEObject Type="Embed" ProgID="Visio.Drawing.11" ShapeID="_x0000_i1054" DrawAspect="Content" ObjectID="_1798030540" r:id="rId71"/>
        </w:object>
      </w:r>
    </w:p>
    <w:p w14:paraId="609E0270" w14:textId="77777777" w:rsidR="00D40C70" w:rsidRPr="00BC508A" w:rsidRDefault="00D40C70" w:rsidP="00D40C70">
      <w:pPr>
        <w:pStyle w:val="TF"/>
        <w:rPr>
          <w:lang w:eastAsia="zh-CN"/>
        </w:rPr>
      </w:pPr>
      <w:bookmarkStart w:id="2891" w:name="_CRFigure6_3_2_4"/>
      <w:r w:rsidRPr="00BC508A">
        <w:t>Figure </w:t>
      </w:r>
      <w:bookmarkEnd w:id="2891"/>
      <w:r w:rsidRPr="00BC508A">
        <w:t>6.3.2.4: EPS bearer context related procedure triggered network-internally</w:t>
      </w:r>
    </w:p>
    <w:p w14:paraId="28D0788D" w14:textId="77777777" w:rsidR="00D40C70" w:rsidRPr="00BC508A" w:rsidRDefault="00D40C70" w:rsidP="00D40C70">
      <w:pPr>
        <w:pStyle w:val="TH"/>
      </w:pPr>
      <w:r w:rsidRPr="00BC508A">
        <w:object w:dxaOrig="9331" w:dyaOrig="1531" w14:anchorId="2F7FBD4C">
          <v:shape id="_x0000_i1055" type="#_x0000_t75" style="width:399.45pt;height:65.1pt" o:ole="">
            <v:imagedata r:id="rId72" o:title=""/>
          </v:shape>
          <o:OLEObject Type="Embed" ProgID="Visio.Drawing.15" ShapeID="_x0000_i1055" DrawAspect="Content" ObjectID="_1798030541" r:id="rId73"/>
        </w:object>
      </w:r>
    </w:p>
    <w:p w14:paraId="60AD8858" w14:textId="77777777" w:rsidR="00D40C70" w:rsidRPr="00BC508A" w:rsidRDefault="00D40C70" w:rsidP="00D40C70">
      <w:pPr>
        <w:pStyle w:val="TF"/>
        <w:rPr>
          <w:lang w:eastAsia="zh-CN"/>
        </w:rPr>
      </w:pPr>
      <w:bookmarkStart w:id="2892" w:name="_CRFigure6_3_2_5"/>
      <w:r w:rsidRPr="00BC508A">
        <w:t>Figure</w:t>
      </w:r>
      <w:r w:rsidRPr="00BC508A">
        <w:rPr>
          <w:rFonts w:ascii="Batang" w:eastAsia="Batang" w:hAnsi="Batang"/>
        </w:rPr>
        <w:t> </w:t>
      </w:r>
      <w:bookmarkEnd w:id="2892"/>
      <w:r w:rsidRPr="00BC508A">
        <w:t>6.3.2.5: EPS bearer context related procedure triggered by network for the transport of user data via the control plane</w:t>
      </w:r>
    </w:p>
    <w:p w14:paraId="7C5490F9" w14:textId="77777777" w:rsidR="00D40C70" w:rsidRPr="00BC508A" w:rsidRDefault="00D40C70" w:rsidP="00D40C70">
      <w:pPr>
        <w:pStyle w:val="TH"/>
      </w:pPr>
      <w:r w:rsidRPr="00BC508A">
        <w:object w:dxaOrig="9331" w:dyaOrig="1531" w14:anchorId="528DD810">
          <v:shape id="_x0000_i1056" type="#_x0000_t75" style="width:399.45pt;height:65.1pt" o:ole="">
            <v:imagedata r:id="rId74" o:title=""/>
          </v:shape>
          <o:OLEObject Type="Embed" ProgID="Visio.Drawing.15" ShapeID="_x0000_i1056" DrawAspect="Content" ObjectID="_1798030542" r:id="rId75"/>
        </w:object>
      </w:r>
    </w:p>
    <w:p w14:paraId="534AAE12" w14:textId="77777777" w:rsidR="00D40C70" w:rsidRPr="00BC508A" w:rsidRDefault="00D40C70" w:rsidP="00D40C70">
      <w:pPr>
        <w:pStyle w:val="TF"/>
        <w:rPr>
          <w:lang w:eastAsia="zh-CN"/>
        </w:rPr>
      </w:pPr>
      <w:bookmarkStart w:id="2893" w:name="_CRFigure6_3_2_6"/>
      <w:r w:rsidRPr="00BC508A">
        <w:t>Figure</w:t>
      </w:r>
      <w:r w:rsidRPr="00BC508A">
        <w:rPr>
          <w:rFonts w:ascii="Batang" w:eastAsia="Batang" w:hAnsi="Batang"/>
        </w:rPr>
        <w:t> </w:t>
      </w:r>
      <w:bookmarkEnd w:id="2893"/>
      <w:r w:rsidRPr="00BC508A">
        <w:t>6.3.2.6: EPS bearer context related procedure triggered by UE for the transport of user data via the control plane</w:t>
      </w:r>
    </w:p>
    <w:p w14:paraId="7304CE10" w14:textId="77777777" w:rsidR="00D40C70" w:rsidRPr="00BC508A" w:rsidRDefault="00D40C70" w:rsidP="00295835">
      <w:pPr>
        <w:pStyle w:val="Heading3"/>
      </w:pPr>
      <w:bookmarkStart w:id="2894" w:name="_Toc20218070"/>
      <w:bookmarkStart w:id="2895" w:name="_Toc27743955"/>
      <w:bookmarkStart w:id="2896" w:name="_Toc35959526"/>
      <w:bookmarkStart w:id="2897" w:name="_Toc45202959"/>
      <w:bookmarkStart w:id="2898" w:name="_Toc45700335"/>
      <w:bookmarkStart w:id="2899" w:name="_Toc51920071"/>
      <w:bookmarkStart w:id="2900" w:name="_Toc68251131"/>
      <w:bookmarkStart w:id="2901" w:name="_Toc187414039"/>
      <w:r w:rsidRPr="00BC508A">
        <w:t>6.3.3</w:t>
      </w:r>
      <w:r w:rsidRPr="00BC508A">
        <w:tab/>
        <w:t>Abnormal cases in the UE</w:t>
      </w:r>
      <w:bookmarkEnd w:id="2894"/>
      <w:bookmarkEnd w:id="2895"/>
      <w:bookmarkEnd w:id="2896"/>
      <w:bookmarkEnd w:id="2897"/>
      <w:bookmarkEnd w:id="2898"/>
      <w:bookmarkEnd w:id="2899"/>
      <w:bookmarkEnd w:id="2900"/>
      <w:bookmarkEnd w:id="2901"/>
    </w:p>
    <w:p w14:paraId="1A6240BD" w14:textId="77777777" w:rsidR="00D40C70" w:rsidRPr="00BC508A" w:rsidRDefault="00D40C70" w:rsidP="00D40C70">
      <w:r w:rsidRPr="00BC508A">
        <w:t>The following abnormal case can be identified:</w:t>
      </w:r>
    </w:p>
    <w:p w14:paraId="465A4F21" w14:textId="77777777" w:rsidR="00D40C70" w:rsidRPr="00BC508A" w:rsidRDefault="00D40C70" w:rsidP="00D40C70">
      <w:pPr>
        <w:pStyle w:val="B1"/>
      </w:pPr>
      <w:r w:rsidRPr="00BC508A">
        <w:t>a)</w:t>
      </w:r>
      <w:r w:rsidRPr="00BC508A">
        <w:tab/>
        <w:t>ESM uplink message transmission failure indication by lower layers</w:t>
      </w:r>
    </w:p>
    <w:p w14:paraId="119A6EDF" w14:textId="5DF4FF8B" w:rsidR="00D40C70" w:rsidRPr="00BC508A" w:rsidRDefault="00D40C70" w:rsidP="00D40C70">
      <w:pPr>
        <w:pStyle w:val="B1"/>
      </w:pPr>
      <w:r w:rsidRPr="00BC508A">
        <w:tab/>
        <w:t xml:space="preserve">Unless the procedure descriptions in </w:t>
      </w:r>
      <w:r w:rsidR="00FB1684" w:rsidRPr="00BC508A">
        <w:t>clause</w:t>
      </w:r>
      <w:r w:rsidRPr="00BC508A">
        <w:t> 6.6 specify a different behaviour, the following applies:</w:t>
      </w:r>
    </w:p>
    <w:p w14:paraId="6C9C183B" w14:textId="2460B0B9" w:rsidR="00D40C70" w:rsidRPr="00BC508A" w:rsidRDefault="00F46F6F" w:rsidP="00D40C70">
      <w:pPr>
        <w:pStyle w:val="B2"/>
      </w:pPr>
      <w:r w:rsidRPr="00BC508A">
        <w:t>-</w:t>
      </w:r>
      <w:r w:rsidR="00D40C70" w:rsidRPr="00BC508A">
        <w:tab/>
        <w:t>If lower layers indicate a TAI change, but the current TAI is not in the TAI list, the ESM procedure shall be aborted and re-initiated after successfully performing a tracking area updating procedure.</w:t>
      </w:r>
    </w:p>
    <w:p w14:paraId="3B5A8A9E" w14:textId="2A9764F7" w:rsidR="00D40C70" w:rsidRPr="00BC508A" w:rsidRDefault="00F46F6F" w:rsidP="00D40C70">
      <w:pPr>
        <w:pStyle w:val="B2"/>
      </w:pPr>
      <w:r w:rsidRPr="00BC508A">
        <w:t>-</w:t>
      </w:r>
      <w:r w:rsidR="00D40C70" w:rsidRPr="00BC508A">
        <w:tab/>
        <w:t>If lower layers indicate a TAI change, but the current TAI is still part of the TAI list, it is up to the UE implementation how the ESM procedure is re-initiated.</w:t>
      </w:r>
    </w:p>
    <w:p w14:paraId="1B849A8E" w14:textId="36724422" w:rsidR="00D40C70" w:rsidRPr="00BC508A" w:rsidRDefault="00F46F6F" w:rsidP="00D40C70">
      <w:pPr>
        <w:pStyle w:val="B2"/>
      </w:pPr>
      <w:r w:rsidRPr="00BC508A">
        <w:t>-</w:t>
      </w:r>
      <w:r w:rsidR="00D40C70" w:rsidRPr="00BC508A">
        <w:tab/>
        <w:t>If lower layers indicate the TAI has not changed, it is up to the UE implementation how the ESM procedure is re-initiated.</w:t>
      </w:r>
    </w:p>
    <w:p w14:paraId="4929F42E" w14:textId="77777777" w:rsidR="00D40C70" w:rsidRPr="00BC508A" w:rsidRDefault="00D40C70" w:rsidP="00D40C70">
      <w:pPr>
        <w:pStyle w:val="NO"/>
      </w:pPr>
      <w:r w:rsidRPr="00BC508A">
        <w:t>NOTE 1:</w:t>
      </w:r>
      <w:r w:rsidRPr="00BC508A">
        <w:tab/>
        <w:t>The ESM procedure can typically be re-initiated using a retransmission mechanism of the uplink message (the one that has previously failed to be transmitted) with new sequence number and message authentication code information thus avoiding to restart the whole procedure.</w:t>
      </w:r>
    </w:p>
    <w:p w14:paraId="69896432" w14:textId="77777777" w:rsidR="00D40C70" w:rsidRPr="00BC508A" w:rsidRDefault="00D40C70" w:rsidP="00D40C70">
      <w:pPr>
        <w:rPr>
          <w:lang w:eastAsia="zh-CN"/>
        </w:rPr>
      </w:pPr>
      <w:r w:rsidRPr="00BC508A">
        <w:rPr>
          <w:lang w:eastAsia="zh-CN"/>
        </w:rPr>
        <w:t>The case a) above does not apply to the ESM INFORMATION RESPONSE message.</w:t>
      </w:r>
    </w:p>
    <w:p w14:paraId="56D5CA0C" w14:textId="77777777" w:rsidR="00D40C70" w:rsidRPr="00BC508A" w:rsidRDefault="00D40C70" w:rsidP="00D40C70">
      <w:pPr>
        <w:pStyle w:val="NO"/>
      </w:pPr>
      <w:r w:rsidRPr="00BC508A">
        <w:t>NOTE 2:</w:t>
      </w:r>
      <w:r w:rsidRPr="00BC508A">
        <w:tab/>
        <w:t xml:space="preserve">The ESM </w:t>
      </w:r>
      <w:r w:rsidRPr="00BC508A">
        <w:rPr>
          <w:lang w:eastAsia="zh-CN"/>
        </w:rPr>
        <w:t xml:space="preserve">INFORMATION RESPONSE message cannot be subjected to a </w:t>
      </w:r>
      <w:r w:rsidRPr="00BC508A">
        <w:t>transmission failure by lower layers due to handover as no handover message can be accepted by the UE prior to reception of the ATTACH ACCEPT message (see 3GPP TS 36.331 [22]).</w:t>
      </w:r>
    </w:p>
    <w:p w14:paraId="62B5202C" w14:textId="77777777" w:rsidR="00D40C70" w:rsidRPr="00BC508A" w:rsidRDefault="00D40C70" w:rsidP="00D40C70">
      <w:pPr>
        <w:pStyle w:val="B1"/>
      </w:pPr>
      <w:r w:rsidRPr="00BC508A">
        <w:t>b)</w:t>
      </w:r>
      <w:r w:rsidRPr="00BC508A">
        <w:tab/>
        <w:t xml:space="preserve">Transmission failure of the ACTIVATE DEFAULT EPS BEARER CONTEXT ACCEPT message indication from EMM sublayer when the UE received </w:t>
      </w:r>
      <w:r w:rsidRPr="00BC508A">
        <w:rPr>
          <w:lang w:eastAsia="ko-KR"/>
        </w:rPr>
        <w:t xml:space="preserve">any </w:t>
      </w:r>
      <w:r w:rsidRPr="00BC508A">
        <w:t>ACTIVATE DEDICATED EPS BEARER CONTEXT REQUEST messages during the attach procedure</w:t>
      </w:r>
    </w:p>
    <w:p w14:paraId="59A034D0" w14:textId="77777777" w:rsidR="00D40C70" w:rsidRPr="00BC508A" w:rsidRDefault="00D40C70" w:rsidP="00D40C70">
      <w:pPr>
        <w:pStyle w:val="B1"/>
      </w:pPr>
      <w:r w:rsidRPr="00BC508A">
        <w:tab/>
        <w:t>It is up to the UE implementation how the dedicated EPS bearer context activation procedure is re-initiated.</w:t>
      </w:r>
    </w:p>
    <w:p w14:paraId="721700ED" w14:textId="77777777" w:rsidR="00D40C70" w:rsidRPr="00BC508A" w:rsidRDefault="00D40C70" w:rsidP="00D40C70">
      <w:pPr>
        <w:pStyle w:val="NO"/>
      </w:pPr>
      <w:r w:rsidRPr="00BC508A">
        <w:t>NOTE 3:</w:t>
      </w:r>
      <w:r w:rsidRPr="00BC508A">
        <w:tab/>
        <w:t>The ESM procedure can typically be re-initiated using a retransmission mechanism of the ACTIVATE DEDICATED EPS BEARER CONTEXT ACCEPT message or ACTIVATE DEDICATED EPS BEARER CONTEXT REJECT message with new sequence number and message authentication code information thus avoiding to restart the whole procedure.</w:t>
      </w:r>
    </w:p>
    <w:p w14:paraId="778B7D7A" w14:textId="77777777" w:rsidR="00D40C70" w:rsidRPr="00BC508A" w:rsidRDefault="00D40C70" w:rsidP="00295835">
      <w:pPr>
        <w:pStyle w:val="Heading3"/>
      </w:pPr>
      <w:bookmarkStart w:id="2902" w:name="_Toc20218071"/>
      <w:bookmarkStart w:id="2903" w:name="_Toc27743956"/>
      <w:bookmarkStart w:id="2904" w:name="_Toc35959527"/>
      <w:bookmarkStart w:id="2905" w:name="_Toc45202960"/>
      <w:bookmarkStart w:id="2906" w:name="_Toc45700336"/>
      <w:bookmarkStart w:id="2907" w:name="_Toc51920072"/>
      <w:bookmarkStart w:id="2908" w:name="_Toc68251132"/>
      <w:bookmarkStart w:id="2909" w:name="_Toc187414040"/>
      <w:r w:rsidRPr="00BC508A">
        <w:t>6.3.4</w:t>
      </w:r>
      <w:r w:rsidRPr="00BC508A">
        <w:tab/>
        <w:t>Abnormal cases in the network</w:t>
      </w:r>
      <w:bookmarkEnd w:id="2902"/>
      <w:bookmarkEnd w:id="2903"/>
      <w:bookmarkEnd w:id="2904"/>
      <w:bookmarkEnd w:id="2905"/>
      <w:bookmarkEnd w:id="2906"/>
      <w:bookmarkEnd w:id="2907"/>
      <w:bookmarkEnd w:id="2908"/>
      <w:bookmarkEnd w:id="2909"/>
    </w:p>
    <w:p w14:paraId="3D59BB6A" w14:textId="77777777" w:rsidR="00D40C70" w:rsidRPr="00BC508A" w:rsidRDefault="00D40C70" w:rsidP="00D40C70">
      <w:r w:rsidRPr="00BC508A">
        <w:t>The following abnormal case can be identified:</w:t>
      </w:r>
    </w:p>
    <w:p w14:paraId="042AFF5B" w14:textId="77777777" w:rsidR="00431B51" w:rsidRPr="00BC508A" w:rsidRDefault="00D40C70" w:rsidP="00D40C70">
      <w:pPr>
        <w:pStyle w:val="B1"/>
      </w:pPr>
      <w:r w:rsidRPr="00BC508A">
        <w:t>a)</w:t>
      </w:r>
      <w:r w:rsidRPr="00BC508A">
        <w:tab/>
        <w:t>Lower layer indication of non-delivered NAS PDU due to handover</w:t>
      </w:r>
    </w:p>
    <w:p w14:paraId="269C5686" w14:textId="0092E6A8" w:rsidR="00D40C70" w:rsidRPr="00BC508A" w:rsidRDefault="00D40C70" w:rsidP="00D40C70">
      <w:pPr>
        <w:pStyle w:val="B1"/>
      </w:pPr>
      <w:r w:rsidRPr="00BC508A">
        <w:tab/>
        <w:t xml:space="preserve">Unless the procedure descriptions in </w:t>
      </w:r>
      <w:r w:rsidR="00FB1684" w:rsidRPr="00BC508A">
        <w:t>clause</w:t>
      </w:r>
      <w:r w:rsidRPr="00BC508A">
        <w:t> 6.4, 6.5 or 6.6 specify a different behaviour, the following applies:</w:t>
      </w:r>
    </w:p>
    <w:p w14:paraId="56B027DF" w14:textId="77777777" w:rsidR="00D40C70" w:rsidRPr="00BC508A" w:rsidRDefault="00D40C70" w:rsidP="00D40C70">
      <w:pPr>
        <w:pStyle w:val="B1"/>
      </w:pPr>
      <w:r w:rsidRPr="00BC508A">
        <w:tab/>
        <w:t>If the downlink ESM NAS message could not be delivered due to an intra MME handover and the target TA is included in the TAI list, then upon successful completion of the intra MME handover the MME shall retransmit the ESM message. If a failure of the handover procedure is reported by the lower layer and the S1 signalling connection exists, the MME shall retransmit the downlink ESM NAS message.</w:t>
      </w:r>
    </w:p>
    <w:p w14:paraId="04CB3BAF" w14:textId="77777777" w:rsidR="00431B51" w:rsidRPr="00BC508A" w:rsidRDefault="00D40C70" w:rsidP="00D40C70">
      <w:pPr>
        <w:pStyle w:val="B1"/>
      </w:pPr>
      <w:r w:rsidRPr="00BC508A">
        <w:t>b)</w:t>
      </w:r>
      <w:r w:rsidRPr="00BC508A">
        <w:tab/>
        <w:t>Lower layer indication of non-delivered NAS PDU due to inter-eNodeB connected mode mobility when the transport of user data via the control plane is used</w:t>
      </w:r>
    </w:p>
    <w:p w14:paraId="12330D15" w14:textId="03BD61B6" w:rsidR="00D40C70" w:rsidRPr="00BC508A" w:rsidRDefault="00D40C70" w:rsidP="00D40C70">
      <w:pPr>
        <w:pStyle w:val="B1"/>
      </w:pPr>
      <w:r w:rsidRPr="00BC508A">
        <w:tab/>
        <w:t>If the downlink ESM NAS message could not be delivered due to inter-eNodeB connected mode mobility and the MME is not changed, then upon successful completion of inter-eNodeB connected mode mobility the MME shall retransmit the ESM message. If a failure of inter-eNodeB connected mode mobility is reported by the lower layer and the S1 signalling connection exists, the MME shall retransmit the downlink ESM NAS message.</w:t>
      </w:r>
    </w:p>
    <w:p w14:paraId="4B8995A0" w14:textId="77777777" w:rsidR="00D40C70" w:rsidRPr="00BC508A" w:rsidRDefault="00D40C70" w:rsidP="00D40C70">
      <w:pPr>
        <w:pStyle w:val="NO"/>
      </w:pPr>
      <w:r w:rsidRPr="00BC508A">
        <w:t>NOTE:</w:t>
      </w:r>
      <w:r w:rsidRPr="00BC508A">
        <w:tab/>
        <w:t>If the downlink ESM NAS message could not be delivered due to inter-eNodeB connected mode mobility and the MME is changed, the retransmission of downlink ESM NAS message is not supported.</w:t>
      </w:r>
    </w:p>
    <w:p w14:paraId="783E0166" w14:textId="77777777" w:rsidR="00D40C70" w:rsidRPr="00BC508A" w:rsidRDefault="00D40C70" w:rsidP="00295835">
      <w:pPr>
        <w:pStyle w:val="Heading3"/>
        <w:rPr>
          <w:lang w:eastAsia="zh-CN"/>
        </w:rPr>
      </w:pPr>
      <w:bookmarkStart w:id="2910" w:name="_Toc20218072"/>
      <w:bookmarkStart w:id="2911" w:name="_Toc27743957"/>
      <w:bookmarkStart w:id="2912" w:name="_Toc35959528"/>
      <w:bookmarkStart w:id="2913" w:name="_Toc45202961"/>
      <w:bookmarkStart w:id="2914" w:name="_Toc45700337"/>
      <w:bookmarkStart w:id="2915" w:name="_Toc51920073"/>
      <w:bookmarkStart w:id="2916" w:name="_Toc68251133"/>
      <w:bookmarkStart w:id="2917" w:name="_Toc187414041"/>
      <w:r w:rsidRPr="00BC508A">
        <w:t>6.3.</w:t>
      </w:r>
      <w:r w:rsidRPr="00BC508A">
        <w:rPr>
          <w:lang w:eastAsia="zh-CN"/>
        </w:rPr>
        <w:t>5</w:t>
      </w:r>
      <w:r w:rsidRPr="00BC508A">
        <w:tab/>
        <w:t>Handling of</w:t>
      </w:r>
      <w:r w:rsidRPr="00BC508A">
        <w:rPr>
          <w:lang w:eastAsia="zh-CN"/>
        </w:rPr>
        <w:t xml:space="preserve"> APN based congestion control</w:t>
      </w:r>
      <w:bookmarkEnd w:id="2910"/>
      <w:bookmarkEnd w:id="2911"/>
      <w:bookmarkEnd w:id="2912"/>
      <w:bookmarkEnd w:id="2913"/>
      <w:bookmarkEnd w:id="2914"/>
      <w:bookmarkEnd w:id="2915"/>
      <w:bookmarkEnd w:id="2916"/>
      <w:bookmarkEnd w:id="2917"/>
    </w:p>
    <w:p w14:paraId="7DC8A3EE" w14:textId="77777777" w:rsidR="00D40C70" w:rsidRPr="00BC508A" w:rsidRDefault="00D40C70" w:rsidP="00D40C70">
      <w:pPr>
        <w:rPr>
          <w:lang w:eastAsia="ja-JP"/>
        </w:rPr>
      </w:pPr>
      <w:r w:rsidRPr="00BC508A">
        <w:rPr>
          <w:lang w:eastAsia="zh-CN"/>
        </w:rPr>
        <w:t>The network may detect and start performing the APN based congestion control when one or more APN congestion criteria as specified in 3GPP TS 23.401 [10] are met. The network may store an APN congestion back-off time on a per UE and congested APN basis.</w:t>
      </w:r>
      <w:r w:rsidRPr="00BC508A">
        <w:rPr>
          <w:lang w:eastAsia="ja-JP"/>
        </w:rPr>
        <w:t xml:space="preserve"> If the UE does not provide an APN for a non-emergency PDN connection, then the MME uses the APN which is used in PDN GW selection procedure as congested APN. When </w:t>
      </w:r>
      <w:r w:rsidRPr="00BC508A">
        <w:rPr>
          <w:lang w:eastAsia="zh-CN"/>
        </w:rPr>
        <w:t>APN based congestion control</w:t>
      </w:r>
      <w:r w:rsidRPr="00BC508A">
        <w:rPr>
          <w:lang w:eastAsia="ja-JP"/>
        </w:rPr>
        <w:t xml:space="preserve"> is active, the network may reject</w:t>
      </w:r>
      <w:r w:rsidRPr="00BC508A">
        <w:rPr>
          <w:lang w:eastAsia="zh-CN"/>
        </w:rPr>
        <w:t xml:space="preserve"> </w:t>
      </w:r>
      <w:r w:rsidRPr="00BC508A">
        <w:t>session management</w:t>
      </w:r>
      <w:r w:rsidRPr="00BC508A">
        <w:rPr>
          <w:lang w:eastAsia="ja-JP"/>
        </w:rPr>
        <w:t xml:space="preserve"> </w:t>
      </w:r>
      <w:r w:rsidRPr="00BC508A">
        <w:rPr>
          <w:lang w:eastAsia="zh-CN"/>
        </w:rPr>
        <w:t>requests</w:t>
      </w:r>
      <w:r w:rsidRPr="00BC508A">
        <w:rPr>
          <w:lang w:eastAsia="ja-JP"/>
        </w:rPr>
        <w:t xml:space="preserve"> except the </w:t>
      </w:r>
      <w:r w:rsidRPr="00BC508A">
        <w:t>modification of bearer resources requests</w:t>
      </w:r>
      <w:r w:rsidRPr="00BC508A">
        <w:rPr>
          <w:lang w:eastAsia="ja-JP"/>
        </w:rPr>
        <w:t xml:space="preserve"> from UEs</w:t>
      </w:r>
      <w:r w:rsidRPr="00BC508A">
        <w:rPr>
          <w:lang w:eastAsia="zh-CN"/>
        </w:rPr>
        <w:t xml:space="preserve"> or disconnect existing PDN connections with ESM cause value #26 "insufficient resources"</w:t>
      </w:r>
      <w:r w:rsidRPr="00BC508A">
        <w:rPr>
          <w:lang w:eastAsia="ja-JP"/>
        </w:rPr>
        <w:t>.</w:t>
      </w:r>
    </w:p>
    <w:p w14:paraId="1545E7A9" w14:textId="77777777" w:rsidR="00D40C70" w:rsidRPr="00BC508A" w:rsidRDefault="00D40C70" w:rsidP="00D40C70">
      <w:r w:rsidRPr="00BC508A">
        <w:t xml:space="preserve">In the UE, EPS session management timers T3396 for APN </w:t>
      </w:r>
      <w:r w:rsidRPr="00BC508A">
        <w:rPr>
          <w:lang w:eastAsia="zh-CN"/>
        </w:rPr>
        <w:t xml:space="preserve">based </w:t>
      </w:r>
      <w:r w:rsidRPr="00BC508A">
        <w:t xml:space="preserve">congestion </w:t>
      </w:r>
      <w:r w:rsidRPr="00BC508A">
        <w:rPr>
          <w:lang w:eastAsia="zh-CN"/>
        </w:rPr>
        <w:t>control</w:t>
      </w:r>
      <w:r w:rsidRPr="00BC508A">
        <w:rPr>
          <w:lang w:eastAsia="ja-JP"/>
        </w:rPr>
        <w:t xml:space="preserve"> </w:t>
      </w:r>
      <w:r w:rsidRPr="00BC508A">
        <w:t>are started and stopped on a per APN basis. The APN associated with T3396 is the APN provided by the UE when the PDN connection is established. If no APN is included in the PDN CONNECTIVITY REQUEST or, when applicable, in the ESM INFORMATION RESPONSE message, then T3396 is associated with no APN. For this purpose the UE shall memorize the APN provided to the network during the PDN connection establishment. The timer T3396 associated with no APN will never be started due to any ESM procedure related to an emergency PDN connection. If the timer T3396 associated with no APN is running or is deactivated, it does not affect the ability of the UE to request an emergency PDN connection.</w:t>
      </w:r>
    </w:p>
    <w:p w14:paraId="35D4FE29" w14:textId="77777777" w:rsidR="00D40C70" w:rsidRDefault="00D40C70" w:rsidP="00D40C70">
      <w:r w:rsidRPr="00BC508A">
        <w:t xml:space="preserve">If timer T3396 is running or is deactivated, the UE is allowed to indicate change of the 3GPP PS data off UE status, initiate PDN disconnection procedure, initiate bearer resource modification procedure </w:t>
      </w:r>
      <w:r w:rsidRPr="00BC508A">
        <w:rPr>
          <w:lang w:eastAsia="ko-KR"/>
        </w:rPr>
        <w:t>to</w:t>
      </w:r>
      <w:r w:rsidRPr="00BC508A">
        <w:t xml:space="preserve"> release of bearer resources for the respective APN, and if the UE is a UE configured to use AC11 – 15 in selected PLMN, then the UE is allowed to initiate an attach procedure or any EPS session management procedure for the respective APN.</w:t>
      </w:r>
    </w:p>
    <w:p w14:paraId="1C508F53" w14:textId="77777777" w:rsidR="005F2789" w:rsidRDefault="005F2789" w:rsidP="005F2789">
      <w:r>
        <w:t>If the network does not include timer T3396</w:t>
      </w:r>
      <w:r w:rsidRPr="00EB45B5">
        <w:rPr>
          <w:lang w:eastAsia="zh-CN"/>
        </w:rPr>
        <w:t xml:space="preserve"> </w:t>
      </w:r>
      <w:r w:rsidRPr="00BC508A">
        <w:rPr>
          <w:lang w:eastAsia="zh-CN"/>
        </w:rPr>
        <w:t>with ESM cause value #26 "insufficient resources"</w:t>
      </w:r>
      <w:r>
        <w:t xml:space="preserve">, the UE may </w:t>
      </w:r>
      <w:r w:rsidRPr="00EB45B5">
        <w:t>use a local back-off timer that has exponential value or a default value, which is provisioned using implementation specific means, to</w:t>
      </w:r>
      <w:r>
        <w:t>:</w:t>
      </w:r>
    </w:p>
    <w:p w14:paraId="73DB2F9A" w14:textId="159FD0D5" w:rsidR="00C37B19" w:rsidRDefault="00C37B19" w:rsidP="00C37B19">
      <w:pPr>
        <w:pStyle w:val="B1"/>
      </w:pPr>
      <w:r>
        <w:t>-</w:t>
      </w:r>
      <w:r>
        <w:tab/>
      </w:r>
      <w:r w:rsidRPr="00D41C9F">
        <w:t xml:space="preserve">prevent sending any ESM procedure </w:t>
      </w:r>
      <w:r>
        <w:t xml:space="preserve">for the respective </w:t>
      </w:r>
      <w:r w:rsidRPr="00D41C9F">
        <w:t>APN till its expiry; and</w:t>
      </w:r>
    </w:p>
    <w:p w14:paraId="2278D240" w14:textId="1453461F" w:rsidR="00C37B19" w:rsidRDefault="00C37B19" w:rsidP="00FC5F19">
      <w:pPr>
        <w:pStyle w:val="B1"/>
      </w:pPr>
      <w:r>
        <w:t>-</w:t>
      </w:r>
      <w:r>
        <w:tab/>
      </w:r>
      <w:r w:rsidRPr="00D41C9F">
        <w:t xml:space="preserve">allow sending any ESM procedure </w:t>
      </w:r>
      <w:r>
        <w:t xml:space="preserve">for the resepective </w:t>
      </w:r>
      <w:r w:rsidRPr="00D41C9F">
        <w:t>APN after its expiry.</w:t>
      </w:r>
    </w:p>
    <w:p w14:paraId="47273479" w14:textId="77777777" w:rsidR="00D40C70" w:rsidRPr="00BC508A" w:rsidRDefault="00D40C70" w:rsidP="00295835">
      <w:pPr>
        <w:pStyle w:val="Heading3"/>
        <w:rPr>
          <w:lang w:eastAsia="zh-CN"/>
        </w:rPr>
      </w:pPr>
      <w:bookmarkStart w:id="2918" w:name="_Toc20218073"/>
      <w:bookmarkStart w:id="2919" w:name="_Toc27743958"/>
      <w:bookmarkStart w:id="2920" w:name="_Toc35959529"/>
      <w:bookmarkStart w:id="2921" w:name="_Toc45202962"/>
      <w:bookmarkStart w:id="2922" w:name="_Toc45700338"/>
      <w:bookmarkStart w:id="2923" w:name="_Toc51920074"/>
      <w:bookmarkStart w:id="2924" w:name="_Toc68251134"/>
      <w:bookmarkStart w:id="2925" w:name="_Toc187414042"/>
      <w:r w:rsidRPr="00BC508A">
        <w:t>6.3.</w:t>
      </w:r>
      <w:r w:rsidRPr="00BC508A">
        <w:rPr>
          <w:lang w:eastAsia="zh-CN"/>
        </w:rPr>
        <w:t>5</w:t>
      </w:r>
      <w:r w:rsidRPr="00BC508A">
        <w:rPr>
          <w:lang w:eastAsia="ja-JP"/>
        </w:rPr>
        <w:t>A</w:t>
      </w:r>
      <w:r w:rsidRPr="00BC508A">
        <w:tab/>
      </w:r>
      <w:r w:rsidRPr="00BC508A">
        <w:rPr>
          <w:lang w:eastAsia="ja-JP"/>
        </w:rPr>
        <w:t>H</w:t>
      </w:r>
      <w:r w:rsidRPr="00BC508A">
        <w:t>andling of</w:t>
      </w:r>
      <w:r w:rsidRPr="00BC508A">
        <w:rPr>
          <w:lang w:eastAsia="zh-CN"/>
        </w:rPr>
        <w:t xml:space="preserve"> </w:t>
      </w:r>
      <w:r w:rsidRPr="00BC508A">
        <w:rPr>
          <w:lang w:eastAsia="ja-JP"/>
        </w:rPr>
        <w:t>group</w:t>
      </w:r>
      <w:r w:rsidRPr="00BC508A">
        <w:rPr>
          <w:lang w:eastAsia="zh-CN"/>
        </w:rPr>
        <w:t xml:space="preserve"> </w:t>
      </w:r>
      <w:r w:rsidRPr="00BC508A">
        <w:rPr>
          <w:lang w:eastAsia="ja-JP"/>
        </w:rPr>
        <w:t>specific</w:t>
      </w:r>
      <w:r w:rsidRPr="00BC508A">
        <w:rPr>
          <w:lang w:eastAsia="zh-CN"/>
        </w:rPr>
        <w:t xml:space="preserve"> </w:t>
      </w:r>
      <w:r w:rsidRPr="00BC508A">
        <w:rPr>
          <w:lang w:eastAsia="ja-JP"/>
        </w:rPr>
        <w:t xml:space="preserve">session management </w:t>
      </w:r>
      <w:r w:rsidRPr="00BC508A">
        <w:rPr>
          <w:lang w:eastAsia="zh-CN"/>
        </w:rPr>
        <w:t>congestion control</w:t>
      </w:r>
      <w:bookmarkEnd w:id="2918"/>
      <w:bookmarkEnd w:id="2919"/>
      <w:bookmarkEnd w:id="2920"/>
      <w:bookmarkEnd w:id="2921"/>
      <w:bookmarkEnd w:id="2922"/>
      <w:bookmarkEnd w:id="2923"/>
      <w:bookmarkEnd w:id="2924"/>
      <w:bookmarkEnd w:id="2925"/>
    </w:p>
    <w:p w14:paraId="4614EE08" w14:textId="1108E1EA" w:rsidR="00D40C70" w:rsidRPr="00BC508A" w:rsidRDefault="00D40C70" w:rsidP="00D40C70">
      <w:pPr>
        <w:rPr>
          <w:lang w:eastAsia="ja-JP"/>
        </w:rPr>
      </w:pPr>
      <w:r w:rsidRPr="00BC508A">
        <w:rPr>
          <w:lang w:eastAsia="zh-CN"/>
        </w:rPr>
        <w:t xml:space="preserve">The network may detect and start performing the </w:t>
      </w:r>
      <w:r w:rsidRPr="00BC508A">
        <w:rPr>
          <w:lang w:eastAsia="ja-JP"/>
        </w:rPr>
        <w:t>group</w:t>
      </w:r>
      <w:r w:rsidRPr="00BC508A">
        <w:rPr>
          <w:lang w:eastAsia="zh-CN"/>
        </w:rPr>
        <w:t xml:space="preserve"> </w:t>
      </w:r>
      <w:r w:rsidRPr="00BC508A">
        <w:rPr>
          <w:lang w:eastAsia="ja-JP"/>
        </w:rPr>
        <w:t xml:space="preserve">specific session management </w:t>
      </w:r>
      <w:r w:rsidRPr="00BC508A">
        <w:rPr>
          <w:lang w:eastAsia="zh-CN"/>
        </w:rPr>
        <w:t xml:space="preserve">congestion control when one or more </w:t>
      </w:r>
      <w:r w:rsidRPr="00BC508A">
        <w:rPr>
          <w:lang w:eastAsia="ja-JP"/>
        </w:rPr>
        <w:t>group</w:t>
      </w:r>
      <w:r w:rsidRPr="00BC508A">
        <w:rPr>
          <w:lang w:eastAsia="zh-CN"/>
        </w:rPr>
        <w:t xml:space="preserve"> congestion criteria as specified in 3GPP TS 23.401 [10] are met.</w:t>
      </w:r>
      <w:r w:rsidRPr="00BC508A">
        <w:rPr>
          <w:lang w:eastAsia="ja-JP"/>
        </w:rPr>
        <w:t xml:space="preserve"> </w:t>
      </w:r>
      <w:r w:rsidRPr="00BC508A">
        <w:t xml:space="preserve">When </w:t>
      </w:r>
      <w:r w:rsidRPr="00BC508A">
        <w:rPr>
          <w:lang w:eastAsia="ja-JP"/>
        </w:rPr>
        <w:t xml:space="preserve">group specific session management congestion control </w:t>
      </w:r>
      <w:r w:rsidRPr="00BC508A">
        <w:t>is active</w:t>
      </w:r>
      <w:r w:rsidRPr="00BC508A">
        <w:rPr>
          <w:lang w:eastAsia="ja-JP"/>
        </w:rPr>
        <w:t xml:space="preserve">, the mechanism for APN based congestion control </w:t>
      </w:r>
      <w:r w:rsidRPr="00BC508A">
        <w:t xml:space="preserve">as specified in </w:t>
      </w:r>
      <w:r w:rsidR="00FB1684" w:rsidRPr="00BC508A">
        <w:t>clause</w:t>
      </w:r>
      <w:r w:rsidRPr="00BC508A">
        <w:t> </w:t>
      </w:r>
      <w:r w:rsidRPr="00BC508A">
        <w:rPr>
          <w:lang w:eastAsia="ja-JP"/>
        </w:rPr>
        <w:t>6</w:t>
      </w:r>
      <w:r w:rsidRPr="00BC508A">
        <w:t>.</w:t>
      </w:r>
      <w:r w:rsidRPr="00BC508A">
        <w:rPr>
          <w:lang w:eastAsia="ja-JP"/>
        </w:rPr>
        <w:t>3</w:t>
      </w:r>
      <w:r w:rsidRPr="00BC508A">
        <w:t>.</w:t>
      </w:r>
      <w:r w:rsidRPr="00BC508A">
        <w:rPr>
          <w:lang w:eastAsia="ja-JP"/>
        </w:rPr>
        <w:t>5 shall be followed.</w:t>
      </w:r>
    </w:p>
    <w:p w14:paraId="2BFC8E36" w14:textId="77777777" w:rsidR="00D40C70" w:rsidRPr="00BC508A" w:rsidRDefault="00D40C70" w:rsidP="00295835">
      <w:pPr>
        <w:pStyle w:val="Heading3"/>
        <w:rPr>
          <w:lang w:eastAsia="zh-CN"/>
        </w:rPr>
      </w:pPr>
      <w:bookmarkStart w:id="2926" w:name="_Toc20218074"/>
      <w:bookmarkStart w:id="2927" w:name="_Toc27743959"/>
      <w:bookmarkStart w:id="2928" w:name="_Toc35959530"/>
      <w:bookmarkStart w:id="2929" w:name="_Toc45202963"/>
      <w:bookmarkStart w:id="2930" w:name="_Toc45700339"/>
      <w:bookmarkStart w:id="2931" w:name="_Toc51920075"/>
      <w:bookmarkStart w:id="2932" w:name="_Toc68251135"/>
      <w:bookmarkStart w:id="2933" w:name="_Toc187414043"/>
      <w:r w:rsidRPr="00BC508A">
        <w:t>6.3.</w:t>
      </w:r>
      <w:r w:rsidRPr="00BC508A">
        <w:rPr>
          <w:lang w:eastAsia="zh-CN"/>
        </w:rPr>
        <w:t>6</w:t>
      </w:r>
      <w:r w:rsidRPr="00BC508A">
        <w:tab/>
        <w:t>Handling of</w:t>
      </w:r>
      <w:r w:rsidRPr="00BC508A">
        <w:rPr>
          <w:lang w:eastAsia="zh-CN"/>
        </w:rPr>
        <w:t xml:space="preserve"> network rejection not due to </w:t>
      </w:r>
      <w:smartTag w:uri="urn:schemas-microsoft-com:office:smarttags" w:element="stockticker">
        <w:r w:rsidRPr="00BC508A">
          <w:rPr>
            <w:lang w:eastAsia="zh-CN"/>
          </w:rPr>
          <w:t>APN</w:t>
        </w:r>
      </w:smartTag>
      <w:r w:rsidRPr="00BC508A">
        <w:rPr>
          <w:lang w:eastAsia="zh-CN"/>
        </w:rPr>
        <w:t xml:space="preserve"> based congestion control</w:t>
      </w:r>
      <w:bookmarkEnd w:id="2926"/>
      <w:bookmarkEnd w:id="2927"/>
      <w:bookmarkEnd w:id="2928"/>
      <w:bookmarkEnd w:id="2929"/>
      <w:bookmarkEnd w:id="2930"/>
      <w:bookmarkEnd w:id="2931"/>
      <w:bookmarkEnd w:id="2932"/>
      <w:bookmarkEnd w:id="2933"/>
    </w:p>
    <w:p w14:paraId="12E87746" w14:textId="77777777" w:rsidR="00D40C70" w:rsidRPr="00BC508A" w:rsidRDefault="00D40C70" w:rsidP="00D40C70">
      <w:pPr>
        <w:rPr>
          <w:lang w:eastAsia="zh-CN"/>
        </w:rPr>
      </w:pPr>
      <w:r w:rsidRPr="00BC508A">
        <w:rPr>
          <w:lang w:eastAsia="zh-CN"/>
        </w:rPr>
        <w:t xml:space="preserve">The network may include a back-off timer value in an EPS session management reject message to regulate the time interval at which the UE may retry the same procedure. For ESM cause values other than #26 "insufficient resources", the network may also include the re-attempt indicator to indicate whether the UE is allowed to re-attempt the corresponding session management procedure for the same </w:t>
      </w:r>
      <w:smartTag w:uri="urn:schemas-microsoft-com:office:smarttags" w:element="stockticker">
        <w:r w:rsidRPr="00BC508A">
          <w:rPr>
            <w:lang w:eastAsia="zh-CN"/>
          </w:rPr>
          <w:t>APN</w:t>
        </w:r>
      </w:smartTag>
      <w:r w:rsidRPr="00BC508A">
        <w:rPr>
          <w:lang w:eastAsia="zh-CN"/>
        </w:rPr>
        <w:t xml:space="preserve"> in A/Gb or Iu mode or N1 mode after inter-system change.</w:t>
      </w:r>
    </w:p>
    <w:p w14:paraId="7B34811B" w14:textId="77777777" w:rsidR="00D40C70" w:rsidRPr="00BC508A" w:rsidRDefault="00D40C70" w:rsidP="00D40C70">
      <w:pPr>
        <w:pStyle w:val="NO"/>
      </w:pPr>
      <w:r w:rsidRPr="00BC508A">
        <w:rPr>
          <w:lang w:eastAsia="ja-JP"/>
        </w:rPr>
        <w:t>NOTE 1:</w:t>
      </w:r>
      <w:r w:rsidRPr="00BC508A">
        <w:rPr>
          <w:lang w:eastAsia="ja-JP"/>
        </w:rPr>
        <w:tab/>
        <w:t xml:space="preserve">If the network includes this back-off timer value, then the UE is blocked from sending another ESM request for the same procedure for the same PLMN and </w:t>
      </w:r>
      <w:smartTag w:uri="urn:schemas-microsoft-com:office:smarttags" w:element="stockticker">
        <w:r w:rsidRPr="00BC508A">
          <w:rPr>
            <w:lang w:eastAsia="ja-JP"/>
          </w:rPr>
          <w:t>APN</w:t>
        </w:r>
      </w:smartTag>
      <w:r w:rsidRPr="00BC508A">
        <w:rPr>
          <w:lang w:eastAsia="ja-JP"/>
        </w:rPr>
        <w:t xml:space="preserve"> combination for the specified duration. Therefore, the operator needs to exercise caution in determining the use of this timer value.</w:t>
      </w:r>
    </w:p>
    <w:p w14:paraId="2849F05B" w14:textId="61732F06" w:rsidR="00D40C70" w:rsidRPr="00BC508A" w:rsidRDefault="00D40C70" w:rsidP="00D40C70">
      <w:pPr>
        <w:pStyle w:val="NO"/>
      </w:pPr>
      <w:r w:rsidRPr="00BC508A">
        <w:t>NOTE 2:</w:t>
      </w:r>
      <w:r w:rsidRPr="00BC508A">
        <w:tab/>
        <w:t xml:space="preserve">If the </w:t>
      </w:r>
      <w:r w:rsidRPr="00BC508A">
        <w:rPr>
          <w:lang w:eastAsia="zh-CN"/>
        </w:rPr>
        <w:t xml:space="preserve">re-attempt indicator is not provided by the network, </w:t>
      </w:r>
      <w:r w:rsidRPr="00BC508A">
        <w:t xml:space="preserve">a UE registered in its HPLMN or in an EHPLMN </w:t>
      </w:r>
      <w:r w:rsidRPr="00BC508A">
        <w:rPr>
          <w:lang w:eastAsia="ja-JP"/>
        </w:rPr>
        <w:t>(if the EHPLMN list is present)</w:t>
      </w:r>
      <w:r w:rsidRPr="00BC508A">
        <w:t xml:space="preserve"> can use the configured SM_RetryAtRATChange value specified in </w:t>
      </w:r>
      <w:r w:rsidRPr="00BC508A">
        <w:rPr>
          <w:lang w:eastAsia="zh-CN"/>
        </w:rPr>
        <w:t xml:space="preserve">the </w:t>
      </w:r>
      <w:r w:rsidRPr="00BC508A">
        <w:t xml:space="preserve">NAS configuration MO or in </w:t>
      </w:r>
      <w:r w:rsidRPr="00BC508A">
        <w:rPr>
          <w:lang w:eastAsia="zh-CN"/>
        </w:rPr>
        <w:t xml:space="preserve">the </w:t>
      </w:r>
      <w:r w:rsidRPr="00BC508A">
        <w:t>USIM NAS</w:t>
      </w:r>
      <w:r w:rsidRPr="00BC508A">
        <w:rPr>
          <w:vertAlign w:val="subscript"/>
        </w:rPr>
        <w:t>CONFIG</w:t>
      </w:r>
      <w:r w:rsidRPr="00BC508A">
        <w:t xml:space="preserve"> file </w:t>
      </w:r>
      <w:r w:rsidRPr="00BC508A">
        <w:rPr>
          <w:snapToGrid w:val="0"/>
        </w:rPr>
        <w:t xml:space="preserve">to derive the </w:t>
      </w:r>
      <w:r w:rsidRPr="00BC508A">
        <w:rPr>
          <w:lang w:eastAsia="zh-CN"/>
        </w:rPr>
        <w:t xml:space="preserve">re-attempt indicator </w:t>
      </w:r>
      <w:r w:rsidRPr="00BC508A">
        <w:t>as specified in</w:t>
      </w:r>
      <w:r w:rsidRPr="00BC508A">
        <w:rPr>
          <w:snapToGrid w:val="0"/>
        </w:rPr>
        <w:t xml:space="preserve"> </w:t>
      </w:r>
      <w:r w:rsidR="00FB1684" w:rsidRPr="00BC508A">
        <w:rPr>
          <w:snapToGrid w:val="0"/>
        </w:rPr>
        <w:t>clause</w:t>
      </w:r>
      <w:r w:rsidRPr="00BC508A">
        <w:rPr>
          <w:snapToGrid w:val="0"/>
        </w:rPr>
        <w:t>s 6.5</w:t>
      </w:r>
      <w:r w:rsidRPr="00BC508A">
        <w:t>.</w:t>
      </w:r>
      <w:r w:rsidRPr="00BC508A">
        <w:rPr>
          <w:snapToGrid w:val="0"/>
        </w:rPr>
        <w:t>1.4.3, 6.5.3.4.3, and 6.5.4.4.3.</w:t>
      </w:r>
    </w:p>
    <w:p w14:paraId="37969D2A" w14:textId="77777777" w:rsidR="00D40C70" w:rsidRPr="00BC508A" w:rsidRDefault="00D40C70" w:rsidP="00D40C70">
      <w:r w:rsidRPr="00BC508A">
        <w:t xml:space="preserve">If re-attempt in A/Gb or Iu mode or N1 mode is allowed, the UE shall consider the back-off timer to be applicable only to the EPS session management in S1 mode for the rejected EPS session management procedure and the given PLMN and </w:t>
      </w:r>
      <w:smartTag w:uri="urn:schemas-microsoft-com:office:smarttags" w:element="stockticker">
        <w:r w:rsidRPr="00BC508A">
          <w:t>APN</w:t>
        </w:r>
      </w:smartTag>
      <w:r w:rsidRPr="00BC508A">
        <w:t xml:space="preserve"> combination. If re-attempt in A/Gb and Iu mode and N1 mode is not allowed, the UE shall consider the back-off timer to be applicable to all three</w:t>
      </w:r>
      <w:r w:rsidRPr="00BC508A" w:rsidDel="004F0B6C">
        <w:t xml:space="preserve"> </w:t>
      </w:r>
      <w:r w:rsidRPr="00BC508A">
        <w:t xml:space="preserve">NAS protocols, i.e. applicable to the EPS session management in S1 mode for the rejected EPS session management procedure, to the GPRS session management in A/Gb and Iu mode for the corresponding session management procedure and the given PLMN and </w:t>
      </w:r>
      <w:smartTag w:uri="urn:schemas-microsoft-com:office:smarttags" w:element="stockticker">
        <w:r w:rsidRPr="00BC508A">
          <w:t>APN</w:t>
        </w:r>
      </w:smartTag>
      <w:r w:rsidRPr="00BC508A">
        <w:t xml:space="preserve"> combination and to the 5GS session management in N1 mode for the corresponding session management procedure and the given PLMN and APN combination.</w:t>
      </w:r>
    </w:p>
    <w:p w14:paraId="28182063" w14:textId="5D2C1670" w:rsidR="00D40C70" w:rsidRPr="00BC508A" w:rsidRDefault="00D40C70" w:rsidP="00D40C70">
      <w:pPr>
        <w:pStyle w:val="NO"/>
      </w:pPr>
      <w:r w:rsidRPr="00BC508A">
        <w:t>NOTE 3:</w:t>
      </w:r>
      <w:r w:rsidR="00431B51" w:rsidRPr="00BC508A">
        <w:tab/>
      </w:r>
      <w:r w:rsidRPr="00BC508A">
        <w:t xml:space="preserve">In the present </w:t>
      </w:r>
      <w:r w:rsidR="00FB1684" w:rsidRPr="00BC508A">
        <w:t>clause</w:t>
      </w:r>
      <w:r w:rsidRPr="00BC508A">
        <w:t xml:space="preserve"> the terms APN and DNN are referring to the same parameter.</w:t>
      </w:r>
    </w:p>
    <w:p w14:paraId="409F3E6C" w14:textId="77777777" w:rsidR="00D40C70" w:rsidRPr="00BC508A" w:rsidRDefault="00D40C70" w:rsidP="00D40C70">
      <w:r w:rsidRPr="00BC508A">
        <w:t>The APN of the PLMN and APN combination associated with the back-off timer is the APN provided by the UE when the PDN connection is established. If no APN is included in the PDN CONNECTIVITY REQUEST or, when applicable, in the ESM INFORMATION RESPONSE message, then the back-off timer is associated with the combination of the PLMN and no APN. For this purpose the UE shall memorize the APN provided to the network during the PDN connection establishment. The back-off timer associated with the combination of a PLMN with no APN will never be started due to any ESM procedure related to an emergency PDN connection. If the back-off timer associated with the combination of a PLMN with no APN is running, it does not affect the ability of the UE to request an emergency PDN connection.</w:t>
      </w:r>
    </w:p>
    <w:p w14:paraId="382A8183" w14:textId="77777777" w:rsidR="00D40C70" w:rsidRPr="00BC508A" w:rsidRDefault="00D40C70" w:rsidP="00D40C70">
      <w:r w:rsidRPr="00BC508A">
        <w:t>The network may additionally indicate in the re-attempt indicator that a command to back-off is applicable not only for the PLMN in which the UE received the EPS session management reject message, but for each PLMN included in the equivalent PLMN list at the time when the EPS session management reject message was received.</w:t>
      </w:r>
    </w:p>
    <w:p w14:paraId="51B754FB" w14:textId="77777777" w:rsidR="00D40C70" w:rsidRDefault="00D40C70" w:rsidP="00D40C70">
      <w:r w:rsidRPr="00BC508A">
        <w:t>If the back-off timer is running or is deactivated for a given PLMN and APN combination, and the UE is a UE configured to use AC11 – 15 in selected PLMN, then the UE is allowed to initiate an attach procedure or any EPS session management procedure for this PLMN and APN combination.</w:t>
      </w:r>
    </w:p>
    <w:p w14:paraId="15E421D9" w14:textId="7FE1F502" w:rsidR="005F2789" w:rsidRDefault="005F2789" w:rsidP="005F2789">
      <w:r>
        <w:t>If the network does not include a back-off timer w</w:t>
      </w:r>
      <w:r w:rsidRPr="00BC508A">
        <w:rPr>
          <w:lang w:eastAsia="zh-CN"/>
        </w:rPr>
        <w:t>ith ESM cause value #2</w:t>
      </w:r>
      <w:r>
        <w:rPr>
          <w:lang w:eastAsia="zh-CN"/>
        </w:rPr>
        <w:t>9</w:t>
      </w:r>
      <w:r w:rsidRPr="00BC508A">
        <w:rPr>
          <w:lang w:eastAsia="zh-CN"/>
        </w:rPr>
        <w:t xml:space="preserve"> "</w:t>
      </w:r>
      <w:r w:rsidR="00ED36D8">
        <w:t>user authentication or authorization failed</w:t>
      </w:r>
      <w:r w:rsidRPr="00BC508A">
        <w:rPr>
          <w:lang w:eastAsia="zh-CN"/>
        </w:rPr>
        <w:t>"</w:t>
      </w:r>
      <w:r>
        <w:rPr>
          <w:lang w:eastAsia="zh-CN"/>
        </w:rPr>
        <w:t xml:space="preserve">, #30 </w:t>
      </w:r>
      <w:r w:rsidRPr="00BC508A">
        <w:rPr>
          <w:lang w:eastAsia="zh-CN"/>
        </w:rPr>
        <w:t>"request</w:t>
      </w:r>
      <w:r w:rsidRPr="00BC508A">
        <w:t xml:space="preserve"> rejected by Serving GW or PDN GW</w:t>
      </w:r>
      <w:r w:rsidRPr="00BC508A">
        <w:rPr>
          <w:lang w:eastAsia="zh-CN"/>
        </w:rPr>
        <w:t>"</w:t>
      </w:r>
      <w:r>
        <w:rPr>
          <w:lang w:eastAsia="zh-CN"/>
        </w:rPr>
        <w:t xml:space="preserve">, #31 </w:t>
      </w:r>
      <w:r w:rsidRPr="00BC508A">
        <w:rPr>
          <w:lang w:eastAsia="zh-CN"/>
        </w:rPr>
        <w:t>"request</w:t>
      </w:r>
      <w:r w:rsidRPr="00BC508A">
        <w:t xml:space="preserve"> rejected, unspecified</w:t>
      </w:r>
      <w:r w:rsidRPr="00BC508A">
        <w:rPr>
          <w:lang w:eastAsia="zh-CN"/>
        </w:rPr>
        <w:t>"</w:t>
      </w:r>
      <w:r>
        <w:rPr>
          <w:lang w:eastAsia="zh-CN"/>
        </w:rPr>
        <w:t xml:space="preserve">, #34 </w:t>
      </w:r>
      <w:r w:rsidRPr="00BC508A">
        <w:rPr>
          <w:lang w:eastAsia="zh-CN"/>
        </w:rPr>
        <w:t>"</w:t>
      </w:r>
      <w:r w:rsidRPr="00BC508A">
        <w:t>service option temporarily out of order</w:t>
      </w:r>
      <w:r w:rsidRPr="00BC508A">
        <w:rPr>
          <w:lang w:eastAsia="zh-CN"/>
        </w:rPr>
        <w:t>"</w:t>
      </w:r>
      <w:r>
        <w:rPr>
          <w:lang w:eastAsia="zh-CN"/>
        </w:rPr>
        <w:t xml:space="preserve">, or #38 </w:t>
      </w:r>
      <w:r w:rsidRPr="00BC508A">
        <w:rPr>
          <w:lang w:eastAsia="zh-CN"/>
        </w:rPr>
        <w:t>"</w:t>
      </w:r>
      <w:r w:rsidRPr="00BC508A">
        <w:t>network failure</w:t>
      </w:r>
      <w:r w:rsidRPr="00BC508A">
        <w:rPr>
          <w:lang w:eastAsia="zh-CN"/>
        </w:rPr>
        <w:t>"</w:t>
      </w:r>
      <w:r>
        <w:t xml:space="preserve">, the UE may </w:t>
      </w:r>
      <w:r w:rsidRPr="00EB45B5">
        <w:t>use a local back-off timer that has exponential value or a default value, which is provisioned using implementation specific means, to</w:t>
      </w:r>
      <w:r>
        <w:t>:</w:t>
      </w:r>
    </w:p>
    <w:p w14:paraId="1F2E47F1" w14:textId="046D69FC" w:rsidR="00C37B19" w:rsidRDefault="00C37B19" w:rsidP="00C37B19">
      <w:pPr>
        <w:pStyle w:val="B1"/>
      </w:pPr>
      <w:r>
        <w:t>-</w:t>
      </w:r>
      <w:r>
        <w:tab/>
      </w:r>
      <w:r w:rsidRPr="00D41C9F">
        <w:t xml:space="preserve">prevent sending </w:t>
      </w:r>
      <w:r>
        <w:t xml:space="preserve">the rejected </w:t>
      </w:r>
      <w:r w:rsidRPr="00D41C9F">
        <w:t xml:space="preserve">ESM procedure </w:t>
      </w:r>
      <w:r>
        <w:t xml:space="preserve">for the respective </w:t>
      </w:r>
      <w:r w:rsidRPr="00D41C9F">
        <w:t>APN till its expiry; and</w:t>
      </w:r>
    </w:p>
    <w:p w14:paraId="07CA5BD4" w14:textId="437F6013" w:rsidR="00C37B19" w:rsidRDefault="00C37B19" w:rsidP="00FC5F19">
      <w:pPr>
        <w:pStyle w:val="B1"/>
      </w:pPr>
      <w:r>
        <w:t>-</w:t>
      </w:r>
      <w:r>
        <w:tab/>
      </w:r>
      <w:r w:rsidRPr="00D41C9F">
        <w:t xml:space="preserve">allow sending </w:t>
      </w:r>
      <w:r>
        <w:t xml:space="preserve">the rejected </w:t>
      </w:r>
      <w:r w:rsidRPr="00D41C9F">
        <w:t xml:space="preserve">ESM procedure </w:t>
      </w:r>
      <w:r>
        <w:t xml:space="preserve">for the respective </w:t>
      </w:r>
      <w:r w:rsidRPr="00D41C9F">
        <w:t>APN after its expiry.</w:t>
      </w:r>
    </w:p>
    <w:p w14:paraId="01440B96" w14:textId="77777777" w:rsidR="00D40C70" w:rsidRPr="00BC508A" w:rsidRDefault="00D40C70" w:rsidP="00295835">
      <w:pPr>
        <w:pStyle w:val="Heading3"/>
      </w:pPr>
      <w:bookmarkStart w:id="2934" w:name="_Toc20218075"/>
      <w:bookmarkStart w:id="2935" w:name="_Toc27743960"/>
      <w:bookmarkStart w:id="2936" w:name="_Toc35959531"/>
      <w:bookmarkStart w:id="2937" w:name="_Toc45202964"/>
      <w:bookmarkStart w:id="2938" w:name="_Toc45700340"/>
      <w:bookmarkStart w:id="2939" w:name="_Toc51920076"/>
      <w:bookmarkStart w:id="2940" w:name="_Toc68251136"/>
      <w:bookmarkStart w:id="2941" w:name="_Toc187414044"/>
      <w:r w:rsidRPr="00BC508A">
        <w:t>6.3.7</w:t>
      </w:r>
      <w:r w:rsidRPr="00BC508A">
        <w:tab/>
        <w:t xml:space="preserve">Handling of WLAN offload </w:t>
      </w:r>
      <w:r w:rsidRPr="00BC508A">
        <w:rPr>
          <w:lang w:eastAsia="zh-CN"/>
        </w:rPr>
        <w:t>control</w:t>
      </w:r>
      <w:bookmarkEnd w:id="2934"/>
      <w:bookmarkEnd w:id="2935"/>
      <w:bookmarkEnd w:id="2936"/>
      <w:bookmarkEnd w:id="2937"/>
      <w:bookmarkEnd w:id="2938"/>
      <w:bookmarkEnd w:id="2939"/>
      <w:bookmarkEnd w:id="2940"/>
      <w:bookmarkEnd w:id="2941"/>
    </w:p>
    <w:p w14:paraId="2A7D2A46" w14:textId="2ABFB5D5" w:rsidR="00D40C70" w:rsidRPr="00BC508A" w:rsidRDefault="00D40C70" w:rsidP="00D40C70">
      <w:r w:rsidRPr="00BC508A">
        <w:t xml:space="preserve">In networks that support offloading of traffic </w:t>
      </w:r>
      <w:r w:rsidRPr="00BC508A">
        <w:rPr>
          <w:lang w:eastAsia="zh-CN"/>
        </w:rPr>
        <w:t xml:space="preserve">to </w:t>
      </w:r>
      <w:r w:rsidRPr="00BC508A">
        <w:t>WLAN, as specified in 3GPP TS </w:t>
      </w:r>
      <w:r w:rsidRPr="00BC508A">
        <w:rPr>
          <w:lang w:eastAsia="zh-CN"/>
        </w:rPr>
        <w:t>36</w:t>
      </w:r>
      <w:r w:rsidRPr="00BC508A">
        <w:t>.331 [2</w:t>
      </w:r>
      <w:r w:rsidRPr="00BC508A">
        <w:rPr>
          <w:lang w:eastAsia="zh-CN"/>
        </w:rPr>
        <w:t>2</w:t>
      </w:r>
      <w:r w:rsidRPr="00BC508A">
        <w:t xml:space="preserve">], a permission to offload is determined for the </w:t>
      </w:r>
      <w:r w:rsidRPr="00BC508A">
        <w:rPr>
          <w:lang w:eastAsia="zh-CN"/>
        </w:rPr>
        <w:t>UE</w:t>
      </w:r>
      <w:r w:rsidRPr="00BC508A">
        <w:t xml:space="preserve"> and the PD</w:t>
      </w:r>
      <w:r w:rsidRPr="00BC508A">
        <w:rPr>
          <w:lang w:eastAsia="zh-CN"/>
        </w:rPr>
        <w:t>N</w:t>
      </w:r>
      <w:r w:rsidRPr="00BC508A">
        <w:t xml:space="preserve"> </w:t>
      </w:r>
      <w:r w:rsidRPr="00BC508A">
        <w:rPr>
          <w:lang w:eastAsia="zh-CN"/>
        </w:rPr>
        <w:t>connection</w:t>
      </w:r>
      <w:r w:rsidRPr="00BC508A">
        <w:t xml:space="preserve"> in accordance with 3GPP TS 23.</w:t>
      </w:r>
      <w:r w:rsidRPr="00BC508A">
        <w:rPr>
          <w:lang w:eastAsia="zh-CN"/>
        </w:rPr>
        <w:t>401</w:t>
      </w:r>
      <w:r w:rsidRPr="00BC508A">
        <w:t> [</w:t>
      </w:r>
      <w:r w:rsidRPr="00BC508A">
        <w:rPr>
          <w:lang w:eastAsia="zh-CN"/>
        </w:rPr>
        <w:t>10</w:t>
      </w:r>
      <w:r w:rsidRPr="00BC508A">
        <w:t xml:space="preserve">] </w:t>
      </w:r>
      <w:r w:rsidR="00FB1684" w:rsidRPr="00BC508A">
        <w:t>clause</w:t>
      </w:r>
      <w:r w:rsidRPr="00BC508A">
        <w:t> </w:t>
      </w:r>
      <w:r w:rsidRPr="00BC508A">
        <w:rPr>
          <w:lang w:eastAsia="zh-CN"/>
        </w:rPr>
        <w:t>4</w:t>
      </w:r>
      <w:r w:rsidRPr="00BC508A">
        <w:t>.3.2</w:t>
      </w:r>
      <w:r w:rsidRPr="00BC508A">
        <w:rPr>
          <w:lang w:eastAsia="zh-CN"/>
        </w:rPr>
        <w:t>3</w:t>
      </w:r>
      <w:r w:rsidRPr="00BC508A">
        <w:t>.</w:t>
      </w:r>
    </w:p>
    <w:p w14:paraId="1ECB7C6D" w14:textId="77777777" w:rsidR="00D40C70" w:rsidRPr="00BC508A" w:rsidRDefault="00D40C70" w:rsidP="00295835">
      <w:pPr>
        <w:pStyle w:val="Heading3"/>
        <w:rPr>
          <w:lang w:eastAsia="zh-CN"/>
        </w:rPr>
      </w:pPr>
      <w:bookmarkStart w:id="2942" w:name="_Toc20218076"/>
      <w:bookmarkStart w:id="2943" w:name="_Toc27743961"/>
      <w:bookmarkStart w:id="2944" w:name="_Toc35959532"/>
      <w:bookmarkStart w:id="2945" w:name="_Toc45202965"/>
      <w:bookmarkStart w:id="2946" w:name="_Toc45700341"/>
      <w:bookmarkStart w:id="2947" w:name="_Toc51920077"/>
      <w:bookmarkStart w:id="2948" w:name="_Toc68251137"/>
      <w:bookmarkStart w:id="2949" w:name="_Toc187414045"/>
      <w:r w:rsidRPr="00BC508A">
        <w:t>6.3.</w:t>
      </w:r>
      <w:r w:rsidRPr="00BC508A">
        <w:rPr>
          <w:lang w:eastAsia="zh-CN"/>
        </w:rPr>
        <w:t>8</w:t>
      </w:r>
      <w:r w:rsidRPr="00BC508A">
        <w:tab/>
        <w:t>Handling of</w:t>
      </w:r>
      <w:r w:rsidRPr="00BC508A">
        <w:rPr>
          <w:lang w:eastAsia="zh-CN"/>
        </w:rPr>
        <w:t xml:space="preserve"> serving PLMN rate control</w:t>
      </w:r>
      <w:bookmarkEnd w:id="2942"/>
      <w:bookmarkEnd w:id="2943"/>
      <w:bookmarkEnd w:id="2944"/>
      <w:bookmarkEnd w:id="2945"/>
      <w:bookmarkEnd w:id="2946"/>
      <w:bookmarkEnd w:id="2947"/>
      <w:bookmarkEnd w:id="2948"/>
      <w:bookmarkEnd w:id="2949"/>
    </w:p>
    <w:p w14:paraId="7F711B07" w14:textId="43B72446" w:rsidR="00D40C70" w:rsidRPr="00BC508A" w:rsidRDefault="00D40C70" w:rsidP="00D40C70">
      <w:r w:rsidRPr="00BC508A">
        <w:t xml:space="preserve">Serving PLMN rate control enables the serving PLMN to protect its MME and the signalling radio bearers in the E-UTRAN from load generated by NAS messages with user data over control plane. The MME can inform the UE of any local serving PLMN rate control during the default EPS bearer context activation procedure (see </w:t>
      </w:r>
      <w:r w:rsidR="00FB1684" w:rsidRPr="00BC508A">
        <w:t>clause</w:t>
      </w:r>
      <w:r w:rsidRPr="00BC508A">
        <w:t> 6.4.</w:t>
      </w:r>
      <w:r w:rsidRPr="00BC508A">
        <w:rPr>
          <w:lang w:eastAsia="ko-KR"/>
        </w:rPr>
        <w:t>1</w:t>
      </w:r>
      <w:r w:rsidRPr="00BC508A">
        <w:t>). If the serving PLMN rate control is enabled, the MME shall start the serving PLMN rate control for the PDN connection when the first NAS message with user data over control plane is received over the PDN connection. The UE shall limit the rate at which it generates uplink NAS messages with user data over control plane to comply with the serving PLMN policy provided by the network. The indicated rate in a NAS procedure applies to the PDN connection the NAS procedure corresponds to, and the indicated rate is valid until the PDN connection is released.</w:t>
      </w:r>
    </w:p>
    <w:p w14:paraId="3126D14B" w14:textId="77777777" w:rsidR="00D40C70" w:rsidRPr="00BC508A" w:rsidRDefault="00D40C70" w:rsidP="00D40C70">
      <w:pPr>
        <w:rPr>
          <w:lang w:eastAsia="zh-CN"/>
        </w:rPr>
      </w:pPr>
      <w:r w:rsidRPr="00BC508A">
        <w:t xml:space="preserve">Serving PLMN rate control is applicable for PDN connections </w:t>
      </w:r>
      <w:r w:rsidRPr="00BC508A">
        <w:rPr>
          <w:lang w:eastAsia="zh-CN"/>
        </w:rPr>
        <w:t>established for control plane</w:t>
      </w:r>
      <w:r w:rsidRPr="00BC508A">
        <w:t xml:space="preserve"> </w:t>
      </w:r>
      <w:r w:rsidRPr="00BC508A">
        <w:rPr>
          <w:lang w:eastAsia="zh-CN"/>
        </w:rPr>
        <w:t>CIoT EPS optimization only.</w:t>
      </w:r>
    </w:p>
    <w:p w14:paraId="39380223" w14:textId="77777777" w:rsidR="00D40C70" w:rsidRPr="00BC508A" w:rsidRDefault="00D40C70" w:rsidP="00D40C70">
      <w:r w:rsidRPr="00BC508A">
        <w:rPr>
          <w:lang w:eastAsia="zh-CN"/>
        </w:rPr>
        <w:t>Any serving PLMN rate control information provided by the network to the UE is only applicable for the PLMN which provided this information. This serving PLMN rate control information shall be discarded when the UE successfully registers to another PLMN.</w:t>
      </w:r>
    </w:p>
    <w:p w14:paraId="34B6D507" w14:textId="77777777" w:rsidR="00D40C70" w:rsidRPr="00BC508A" w:rsidRDefault="00D40C70" w:rsidP="00D40C70">
      <w:pPr>
        <w:pStyle w:val="NO"/>
      </w:pPr>
      <w:r w:rsidRPr="00BC508A">
        <w:t>NOTE:</w:t>
      </w:r>
      <w:r w:rsidRPr="00BC508A">
        <w:tab/>
        <w:t>The serving PLMN can discard or delay NAS messages including user data over control plane that exceed the limit provided for serving PLMN rate control.</w:t>
      </w:r>
    </w:p>
    <w:p w14:paraId="65173EFD" w14:textId="77777777" w:rsidR="00D40C70" w:rsidRPr="00BC508A" w:rsidRDefault="00D40C70" w:rsidP="00295835">
      <w:pPr>
        <w:pStyle w:val="Heading3"/>
        <w:rPr>
          <w:lang w:eastAsia="zh-CN"/>
        </w:rPr>
      </w:pPr>
      <w:bookmarkStart w:id="2950" w:name="_Toc20218077"/>
      <w:bookmarkStart w:id="2951" w:name="_Toc27743962"/>
      <w:bookmarkStart w:id="2952" w:name="_Toc35959533"/>
      <w:bookmarkStart w:id="2953" w:name="_Toc45202966"/>
      <w:bookmarkStart w:id="2954" w:name="_Toc45700342"/>
      <w:bookmarkStart w:id="2955" w:name="_Toc51920078"/>
      <w:bookmarkStart w:id="2956" w:name="_Toc68251138"/>
      <w:bookmarkStart w:id="2957" w:name="_Toc187414046"/>
      <w:r w:rsidRPr="00BC508A">
        <w:t>6.3.</w:t>
      </w:r>
      <w:r w:rsidRPr="00BC508A">
        <w:rPr>
          <w:lang w:eastAsia="zh-CN"/>
        </w:rPr>
        <w:t>9</w:t>
      </w:r>
      <w:r w:rsidRPr="00BC508A">
        <w:tab/>
        <w:t>Handling of</w:t>
      </w:r>
      <w:r w:rsidRPr="00BC508A">
        <w:rPr>
          <w:lang w:eastAsia="zh-CN"/>
        </w:rPr>
        <w:t xml:space="preserve"> APN rate control</w:t>
      </w:r>
      <w:bookmarkEnd w:id="2950"/>
      <w:bookmarkEnd w:id="2951"/>
      <w:bookmarkEnd w:id="2952"/>
      <w:bookmarkEnd w:id="2953"/>
      <w:bookmarkEnd w:id="2954"/>
      <w:bookmarkEnd w:id="2955"/>
      <w:bookmarkEnd w:id="2956"/>
      <w:bookmarkEnd w:id="2957"/>
    </w:p>
    <w:p w14:paraId="47D85AC2" w14:textId="77777777" w:rsidR="00D40C70" w:rsidRPr="00BC508A" w:rsidRDefault="00D40C70" w:rsidP="00D40C70">
      <w:r w:rsidRPr="00BC508A">
        <w:rPr>
          <w:lang w:eastAsia="zh-CN"/>
        </w:rPr>
        <w:t xml:space="preserve">APN rate control controls the maximum </w:t>
      </w:r>
      <w:r w:rsidRPr="00BC508A">
        <w:t xml:space="preserve">number of uplink </w:t>
      </w:r>
      <w:r w:rsidRPr="00BC508A">
        <w:rPr>
          <w:lang w:eastAsia="zh-CN"/>
        </w:rPr>
        <w:t xml:space="preserve">user data messages including </w:t>
      </w:r>
      <w:r w:rsidRPr="00BC508A">
        <w:t>uplink exception data reporting</w:t>
      </w:r>
      <w:r w:rsidRPr="00BC508A">
        <w:rPr>
          <w:lang w:eastAsia="zh-CN"/>
        </w:rPr>
        <w:t xml:space="preserve"> </w:t>
      </w:r>
      <w:r w:rsidRPr="00BC508A">
        <w:t>sent by the UE in a time interval for the APN in accordance with 3GPP TS 23.</w:t>
      </w:r>
      <w:r w:rsidRPr="00BC508A">
        <w:rPr>
          <w:lang w:eastAsia="zh-CN"/>
        </w:rPr>
        <w:t>401</w:t>
      </w:r>
      <w:r w:rsidRPr="00BC508A">
        <w:t> [</w:t>
      </w:r>
      <w:r w:rsidRPr="00BC508A">
        <w:rPr>
          <w:lang w:eastAsia="zh-CN"/>
        </w:rPr>
        <w:t>10</w:t>
      </w:r>
      <w:r w:rsidRPr="00BC508A">
        <w:t>]. The UE shall limit the rate at which it generates uplink user data messages to comply with the APN rate control policy. The NAS shall provide the indicated rates to upper layers for enforcement. The indicated rates in a NAS procedure applies to the APN the NAS procedure corresponds to, and the indicated rates are valid until a new value is indicated or the last PDN connection using this APN is released.</w:t>
      </w:r>
    </w:p>
    <w:p w14:paraId="521E9F10" w14:textId="77777777" w:rsidR="00D40C70" w:rsidRPr="00BC508A" w:rsidRDefault="00D40C70" w:rsidP="00D40C70">
      <w:r w:rsidRPr="00BC508A">
        <w:t xml:space="preserve">If the UE supports </w:t>
      </w:r>
      <w:r w:rsidRPr="00BC508A">
        <w:rPr>
          <w:lang w:eastAsia="zh-CN"/>
        </w:rPr>
        <w:t xml:space="preserve">APN rate control, the UE shall provide the support indication of </w:t>
      </w:r>
      <w:r w:rsidRPr="00BC508A">
        <w:t xml:space="preserve">APN rate control and additional APN rate control for exception </w:t>
      </w:r>
      <w:r w:rsidRPr="00BC508A">
        <w:rPr>
          <w:lang w:eastAsia="zh-CN"/>
        </w:rPr>
        <w:t>data reporting to the network</w:t>
      </w:r>
      <w:r w:rsidRPr="00BC508A">
        <w:t xml:space="preserve">. If the UE indicates support of additional APN rate control for exception </w:t>
      </w:r>
      <w:r w:rsidRPr="00BC508A">
        <w:rPr>
          <w:lang w:eastAsia="zh-CN"/>
        </w:rPr>
        <w:t xml:space="preserve">data reporting, the network may provide </w:t>
      </w:r>
      <w:r w:rsidRPr="00BC508A">
        <w:t xml:space="preserve">the APN rate control parameters for exception data to the UE. If the UE does not indicate support of additional APN rate control for exception </w:t>
      </w:r>
      <w:r w:rsidRPr="00BC508A">
        <w:rPr>
          <w:lang w:eastAsia="zh-CN"/>
        </w:rPr>
        <w:t xml:space="preserve">data reporting, the network shall not provide </w:t>
      </w:r>
      <w:r w:rsidRPr="00BC508A">
        <w:t>the APN rate control parameters for exception data to the UE.</w:t>
      </w:r>
    </w:p>
    <w:p w14:paraId="7BC919CD" w14:textId="77777777" w:rsidR="00D40C70" w:rsidRPr="00BC508A" w:rsidRDefault="00D40C70" w:rsidP="00D40C70">
      <w:r w:rsidRPr="00BC508A">
        <w:t>If an allowed indication of additional exception reports is provided with the APN rate control parameters and:</w:t>
      </w:r>
    </w:p>
    <w:p w14:paraId="6CEFCA60" w14:textId="77777777" w:rsidR="00D40C70" w:rsidRPr="00BC508A" w:rsidRDefault="00D40C70" w:rsidP="00D40C70">
      <w:pPr>
        <w:pStyle w:val="B1"/>
      </w:pPr>
      <w:r w:rsidRPr="00BC508A">
        <w:t>-</w:t>
      </w:r>
      <w:r w:rsidRPr="00BC508A">
        <w:tab/>
        <w:t>the additional APN rate control parameters for exception data is provided and the limit for additional rate for exception data reporting is not reached; or</w:t>
      </w:r>
    </w:p>
    <w:p w14:paraId="4633BD49" w14:textId="77777777" w:rsidR="00D40C70" w:rsidRPr="00BC508A" w:rsidRDefault="00D40C70" w:rsidP="00D40C70">
      <w:pPr>
        <w:pStyle w:val="B1"/>
      </w:pPr>
      <w:r w:rsidRPr="00BC508A">
        <w:t>-</w:t>
      </w:r>
      <w:r w:rsidRPr="00BC508A">
        <w:tab/>
        <w:t>the additional APN rate control parameters for exception data is not provided,</w:t>
      </w:r>
    </w:p>
    <w:p w14:paraId="49F16F76" w14:textId="77777777" w:rsidR="00D40C70" w:rsidRPr="00BC508A" w:rsidRDefault="00D40C70" w:rsidP="00D40C70">
      <w:r w:rsidRPr="00BC508A">
        <w:t>the UE is allowed to send uplink exception reports even if the limit for the APN rate control has been reached.</w:t>
      </w:r>
    </w:p>
    <w:p w14:paraId="4E4DE8D1" w14:textId="77777777" w:rsidR="00D40C70" w:rsidRPr="00BC508A" w:rsidRDefault="00D40C70" w:rsidP="00D40C70">
      <w:pPr>
        <w:pStyle w:val="NO"/>
      </w:pPr>
      <w:r w:rsidRPr="00BC508A">
        <w:t>NOTE 1:</w:t>
      </w:r>
      <w:r w:rsidRPr="00BC508A">
        <w:tab/>
        <w:t>The HPLMN can discard or delay user data that exceeds the limit provided for APN rate control.</w:t>
      </w:r>
    </w:p>
    <w:p w14:paraId="1DE989CC" w14:textId="77777777" w:rsidR="00D40C70" w:rsidRPr="00BC508A" w:rsidRDefault="00D40C70" w:rsidP="00D40C70">
      <w:bookmarkStart w:id="2958" w:name="_Toc20218078"/>
      <w:r w:rsidRPr="00BC508A">
        <w:t xml:space="preserve">Upon inter-system change from S1 mode to N1 mode, the UE shall store the current APN rate control status for each APN associated with PDN connection(s) to be transferred from S1 mode to N1 mode as specified in </w:t>
      </w:r>
      <w:r w:rsidRPr="00BC508A">
        <w:rPr>
          <w:lang w:eastAsia="ko-KR"/>
        </w:rPr>
        <w:t>3GPP TS 23.501 [58]</w:t>
      </w:r>
      <w:r w:rsidRPr="00BC508A">
        <w:rPr>
          <w:lang w:eastAsia="zh-CN"/>
        </w:rPr>
        <w:t>.</w:t>
      </w:r>
    </w:p>
    <w:p w14:paraId="235811DB" w14:textId="77777777" w:rsidR="00D40C70" w:rsidRPr="00BC508A" w:rsidRDefault="00D40C70" w:rsidP="00D40C70">
      <w:pPr>
        <w:pStyle w:val="NO"/>
      </w:pPr>
      <w:r w:rsidRPr="00BC508A">
        <w:t>NOTE 2:</w:t>
      </w:r>
      <w:r w:rsidRPr="00BC508A">
        <w:tab/>
        <w:t>How long the UE stores the current APN rate control status is implementation specific.</w:t>
      </w:r>
    </w:p>
    <w:p w14:paraId="04B1C1A0" w14:textId="77777777" w:rsidR="00D40C70" w:rsidRPr="00BC508A" w:rsidRDefault="00D40C70" w:rsidP="00D40C70">
      <w:r w:rsidRPr="00BC508A">
        <w:t xml:space="preserve">Upon inter-system change from N1 mode to S1 mode, the UE shall use the stored APN rate control status, if any, to comply with the APN rate control policy for an APN as specified in </w:t>
      </w:r>
      <w:r w:rsidRPr="00BC508A">
        <w:rPr>
          <w:lang w:eastAsia="ko-KR"/>
        </w:rPr>
        <w:t>3GPP TS 23.501 [58]</w:t>
      </w:r>
      <w:r w:rsidRPr="00BC508A">
        <w:t xml:space="preserve"> if:</w:t>
      </w:r>
    </w:p>
    <w:p w14:paraId="325DBA0B" w14:textId="77777777" w:rsidR="00D40C70" w:rsidRPr="00BC508A" w:rsidRDefault="00D40C70" w:rsidP="00D40C70">
      <w:pPr>
        <w:pStyle w:val="B1"/>
      </w:pPr>
      <w:r w:rsidRPr="00BC508A">
        <w:t>a)</w:t>
      </w:r>
      <w:r w:rsidRPr="00BC508A">
        <w:tab/>
        <w:t>there is at least one PDN connection associated with this APN was transferred from N1 mode to S1 mode; and</w:t>
      </w:r>
    </w:p>
    <w:p w14:paraId="50B70433" w14:textId="77777777" w:rsidR="00D40C70" w:rsidRPr="00BC508A" w:rsidRDefault="00D40C70" w:rsidP="00D40C70">
      <w:pPr>
        <w:pStyle w:val="B1"/>
      </w:pPr>
      <w:r w:rsidRPr="00BC508A">
        <w:t>b)</w:t>
      </w:r>
      <w:r w:rsidRPr="00BC508A">
        <w:tab/>
        <w:t>the validity period of the stored APN rate control status has not expired.</w:t>
      </w:r>
    </w:p>
    <w:p w14:paraId="1828E7F4" w14:textId="77777777" w:rsidR="00D40C70" w:rsidRPr="00BC508A" w:rsidRDefault="00D40C70" w:rsidP="00D40C70">
      <w:r w:rsidRPr="00BC508A">
        <w:t>After inter-system change from S1 mode to N1 mode, if all the PDU sessions associated with the same APN that was used in S1 mode are released, the UE shall delete the stored APN rate control status for this APN.</w:t>
      </w:r>
    </w:p>
    <w:p w14:paraId="745743CB" w14:textId="77777777" w:rsidR="00D40C70" w:rsidRPr="00BC508A" w:rsidRDefault="00D40C70" w:rsidP="00295835">
      <w:pPr>
        <w:pStyle w:val="Heading3"/>
        <w:rPr>
          <w:lang w:eastAsia="zh-CN"/>
        </w:rPr>
      </w:pPr>
      <w:bookmarkStart w:id="2959" w:name="_Toc27743963"/>
      <w:bookmarkStart w:id="2960" w:name="_Toc35959534"/>
      <w:bookmarkStart w:id="2961" w:name="_Toc45202967"/>
      <w:bookmarkStart w:id="2962" w:name="_Toc45700343"/>
      <w:bookmarkStart w:id="2963" w:name="_Toc51920079"/>
      <w:bookmarkStart w:id="2964" w:name="_Toc68251139"/>
      <w:bookmarkStart w:id="2965" w:name="_Toc187414047"/>
      <w:r w:rsidRPr="00BC508A">
        <w:t>6.3.10</w:t>
      </w:r>
      <w:r w:rsidRPr="00BC508A">
        <w:tab/>
        <w:t>Handling of</w:t>
      </w:r>
      <w:r w:rsidRPr="00BC508A">
        <w:rPr>
          <w:lang w:eastAsia="zh-CN"/>
        </w:rPr>
        <w:t xml:space="preserve"> 3GPP PS data off</w:t>
      </w:r>
      <w:bookmarkEnd w:id="2958"/>
      <w:bookmarkEnd w:id="2959"/>
      <w:bookmarkEnd w:id="2960"/>
      <w:bookmarkEnd w:id="2961"/>
      <w:bookmarkEnd w:id="2962"/>
      <w:bookmarkEnd w:id="2963"/>
      <w:bookmarkEnd w:id="2964"/>
      <w:bookmarkEnd w:id="2965"/>
    </w:p>
    <w:p w14:paraId="52D0BFE0" w14:textId="77777777" w:rsidR="00D40C70" w:rsidRPr="00BC508A" w:rsidRDefault="00D40C70" w:rsidP="00D40C70">
      <w:pPr>
        <w:rPr>
          <w:snapToGrid w:val="0"/>
        </w:rPr>
      </w:pPr>
      <w:r w:rsidRPr="00BC508A">
        <w:t>A UE, which supports 3GPP PS data off (see 3GPP TS 23.401 [10]), can be configured with up to two lists of 3GPP PS data off exempt services as specified in 3GPP TS 24.368 [15A] or in the EF</w:t>
      </w:r>
      <w:r w:rsidRPr="00BC508A">
        <w:rPr>
          <w:vertAlign w:val="subscript"/>
        </w:rPr>
        <w:t>3GPPPSDATAOFF</w:t>
      </w:r>
      <w:r w:rsidRPr="00BC508A">
        <w:t xml:space="preserve"> USIM file as specified in </w:t>
      </w:r>
      <w:r w:rsidRPr="00BC508A">
        <w:rPr>
          <w:snapToGrid w:val="0"/>
        </w:rPr>
        <w:t>3GPP TS 31.102 [17]:</w:t>
      </w:r>
    </w:p>
    <w:p w14:paraId="2D5DDB67" w14:textId="77777777" w:rsidR="00D40C70" w:rsidRPr="00BC508A" w:rsidRDefault="00D40C70" w:rsidP="00D40C70">
      <w:pPr>
        <w:pStyle w:val="B1"/>
      </w:pPr>
      <w:r w:rsidRPr="00BC508A">
        <w:t>-</w:t>
      </w:r>
      <w:r w:rsidRPr="00BC508A">
        <w:rPr>
          <w:snapToGrid w:val="0"/>
          <w:lang w:eastAsia="de-DE"/>
        </w:rPr>
        <w:tab/>
        <w:t>a l</w:t>
      </w:r>
      <w:r w:rsidRPr="00BC508A">
        <w:t xml:space="preserve">ist of 3GPP PS data off exempt services to be used in the HPLMN or EHPLMN </w:t>
      </w:r>
      <w:r w:rsidRPr="00BC508A">
        <w:rPr>
          <w:lang w:eastAsia="ja-JP"/>
        </w:rPr>
        <w:t>(if the EHPLMN list is present)</w:t>
      </w:r>
      <w:r w:rsidRPr="00BC508A">
        <w:t>; and</w:t>
      </w:r>
    </w:p>
    <w:p w14:paraId="04B6CEE5" w14:textId="77777777" w:rsidR="00D40C70" w:rsidRPr="00BC508A" w:rsidRDefault="00D40C70" w:rsidP="00D40C70">
      <w:pPr>
        <w:pStyle w:val="B1"/>
        <w:rPr>
          <w:snapToGrid w:val="0"/>
        </w:rPr>
      </w:pPr>
      <w:r w:rsidRPr="00BC508A">
        <w:t>-</w:t>
      </w:r>
      <w:r w:rsidRPr="00BC508A">
        <w:rPr>
          <w:snapToGrid w:val="0"/>
          <w:lang w:eastAsia="de-DE"/>
        </w:rPr>
        <w:tab/>
        <w:t>a l</w:t>
      </w:r>
      <w:r w:rsidRPr="00BC508A">
        <w:t>ist of 3GPP PS data off exempt services to be used in the VPLMN.</w:t>
      </w:r>
    </w:p>
    <w:p w14:paraId="742BDDD0" w14:textId="77777777" w:rsidR="00D40C70" w:rsidRPr="00BC508A" w:rsidRDefault="00D40C70" w:rsidP="00D40C70">
      <w:r w:rsidRPr="00BC508A">
        <w:t xml:space="preserve">If only the </w:t>
      </w:r>
      <w:r w:rsidRPr="00BC508A">
        <w:rPr>
          <w:snapToGrid w:val="0"/>
          <w:lang w:eastAsia="de-DE"/>
        </w:rPr>
        <w:t>l</w:t>
      </w:r>
      <w:r w:rsidRPr="00BC508A">
        <w:t xml:space="preserve">ist of 3GPP PS data off exempt services to be used in the HPLMN or EHPLMN </w:t>
      </w:r>
      <w:r w:rsidRPr="00BC508A">
        <w:rPr>
          <w:lang w:eastAsia="ja-JP"/>
        </w:rPr>
        <w:t>(if the EHPLMN list is present)</w:t>
      </w:r>
      <w:r w:rsidRPr="00BC508A">
        <w:t xml:space="preserve"> is configured at the UE, this list shall be also used in the VPLMN.</w:t>
      </w:r>
    </w:p>
    <w:p w14:paraId="51E95E5C" w14:textId="14DE07BD" w:rsidR="00D40C70" w:rsidRPr="00BC508A" w:rsidRDefault="00D40C70" w:rsidP="00D40C70">
      <w:r w:rsidRPr="00BC508A">
        <w:t>If the UE supports 3GPP PS data off</w:t>
      </w:r>
      <w:r w:rsidRPr="00BC508A">
        <w:rPr>
          <w:snapToGrid w:val="0"/>
        </w:rPr>
        <w:t xml:space="preserve">, the UE </w:t>
      </w:r>
      <w:r w:rsidRPr="00BC508A">
        <w:t xml:space="preserve">shall provide the 3GPP PS data off UE status in the </w:t>
      </w:r>
      <w:r w:rsidR="00E44A18" w:rsidRPr="00BC508A">
        <w:t>P</w:t>
      </w:r>
      <w:r w:rsidRPr="00BC508A">
        <w:t xml:space="preserve">rotocol configuration options IE during attach, UE-requested PDN connectivity, and UE-requested bearer resource modification procedure (see </w:t>
      </w:r>
      <w:r w:rsidR="00FB1684" w:rsidRPr="00BC508A">
        <w:t>clause</w:t>
      </w:r>
      <w:r w:rsidRPr="00BC508A">
        <w:t> 5.5.1, 6.5.1, and 6.5.4).</w:t>
      </w:r>
    </w:p>
    <w:p w14:paraId="00D5DB8C" w14:textId="77777777" w:rsidR="00D40C70" w:rsidRPr="00BC508A" w:rsidRDefault="00D40C70" w:rsidP="00D40C70">
      <w:pPr>
        <w:pStyle w:val="NO"/>
      </w:pPr>
      <w:r w:rsidRPr="00BC508A">
        <w:t>NOTE 1:</w:t>
      </w:r>
      <w:r w:rsidRPr="00BC508A">
        <w:tab/>
        <w:t>The sending of the 3GPP PS data off UE status to the network happens also when the user activates or deactivates 3GPP PS data off while connected via WLAN access only, and then handover to 3GPP access occur.</w:t>
      </w:r>
    </w:p>
    <w:p w14:paraId="27544175" w14:textId="24DB8E37" w:rsidR="00D40C70" w:rsidRPr="00BC508A" w:rsidRDefault="00D40C70" w:rsidP="00D40C70">
      <w:r w:rsidRPr="00BC508A">
        <w:t xml:space="preserve">The network informs the UE about the support of 3GPP PS data off during the activation of the </w:t>
      </w:r>
      <w:r w:rsidRPr="00BC508A">
        <w:rPr>
          <w:lang w:eastAsia="ko-KR"/>
        </w:rPr>
        <w:t xml:space="preserve">default bearer of a PDN connection (see </w:t>
      </w:r>
      <w:r w:rsidR="00FB1684" w:rsidRPr="00BC508A">
        <w:rPr>
          <w:lang w:eastAsia="ko-KR"/>
        </w:rPr>
        <w:t>clause</w:t>
      </w:r>
      <w:r w:rsidRPr="00BC508A">
        <w:rPr>
          <w:lang w:eastAsia="ko-KR"/>
        </w:rPr>
        <w:t> 6.4.1)</w:t>
      </w:r>
      <w:r w:rsidRPr="00BC508A">
        <w:t xml:space="preserve">. If 3GPP PS data off support is not indicated in the </w:t>
      </w:r>
      <w:r w:rsidR="00E44A18" w:rsidRPr="00BC508A">
        <w:t>P</w:t>
      </w:r>
      <w:r w:rsidRPr="00BC508A">
        <w:t xml:space="preserve">rotocol configuration options IE in the ACTIVATE DEFAULT EPS BEARER CONTEXT REQUEST message, the UE shall not indicate any change of 3GPP PS data off UE status for the PDN connection established by the default EPS bearer context activation procedure; otherwise the UE shall indicate change of the 3GPP PS data off UE status for the PDN connection by using the UE-requested bearer resource modification procedure as specified in </w:t>
      </w:r>
      <w:r w:rsidR="00FB1684" w:rsidRPr="00BC508A">
        <w:t>clause</w:t>
      </w:r>
      <w:r w:rsidRPr="00BC508A">
        <w:t> 6.5.4. If the network does not provide indication of support of 3GPP PS data off during default EPS bearer context activation procedure of the PDN connection, the UE behaviour for non-exempt service requests from the network is implementation dependent.</w:t>
      </w:r>
    </w:p>
    <w:p w14:paraId="665FF6CD" w14:textId="77777777" w:rsidR="00D40C70" w:rsidRPr="00BC508A" w:rsidRDefault="00D40C70" w:rsidP="00D40C70">
      <w:r w:rsidRPr="00BC508A">
        <w:t>When the 3GPP PS data off UE status is "activated":</w:t>
      </w:r>
    </w:p>
    <w:p w14:paraId="0A8BFEE4" w14:textId="77777777" w:rsidR="00D40C70" w:rsidRPr="00BC508A" w:rsidRDefault="00D40C70" w:rsidP="00D40C70">
      <w:pPr>
        <w:pStyle w:val="B1"/>
      </w:pPr>
      <w:r w:rsidRPr="00BC508A">
        <w:t>a)</w:t>
      </w:r>
      <w:r w:rsidRPr="00BC508A">
        <w:tab/>
        <w:t>the UE does not send uplink IP packets except:</w:t>
      </w:r>
    </w:p>
    <w:p w14:paraId="37BE158B" w14:textId="77777777" w:rsidR="00D40C70" w:rsidRPr="00BC508A" w:rsidRDefault="00D40C70" w:rsidP="00D40C70">
      <w:pPr>
        <w:pStyle w:val="B2"/>
      </w:pPr>
      <w:r w:rsidRPr="00BC508A">
        <w:t>-</w:t>
      </w:r>
      <w:r w:rsidRPr="00BC508A">
        <w:rPr>
          <w:snapToGrid w:val="0"/>
          <w:lang w:eastAsia="de-DE"/>
        </w:rPr>
        <w:tab/>
      </w:r>
      <w:r w:rsidRPr="00BC508A">
        <w:t xml:space="preserve">for those services indicated in the list of 3GPP PS data off exempt services to be used in the HPLMN or EHPLMN </w:t>
      </w:r>
      <w:r w:rsidRPr="00BC508A">
        <w:rPr>
          <w:lang w:eastAsia="ja-JP"/>
        </w:rPr>
        <w:t>(if the EHPLMN list is present)</w:t>
      </w:r>
      <w:r w:rsidRPr="00BC508A">
        <w:t xml:space="preserve"> as specified in 3GPP TS 24.368 [15A] when the UE is in its HPLMN or EHPLMN </w:t>
      </w:r>
      <w:r w:rsidRPr="00BC508A">
        <w:rPr>
          <w:lang w:eastAsia="ja-JP"/>
        </w:rPr>
        <w:t>(if the EHPLMN list is present)</w:t>
      </w:r>
      <w:r w:rsidRPr="00BC508A">
        <w:t>;</w:t>
      </w:r>
    </w:p>
    <w:p w14:paraId="124D4F7D" w14:textId="77777777" w:rsidR="00D40C70" w:rsidRPr="00BC508A" w:rsidRDefault="00D40C70" w:rsidP="00D40C70">
      <w:pPr>
        <w:pStyle w:val="B2"/>
      </w:pPr>
      <w:r w:rsidRPr="00BC508A">
        <w:t>-</w:t>
      </w:r>
      <w:r w:rsidRPr="00BC508A">
        <w:tab/>
        <w:t xml:space="preserve">for those services indicated in the list of 3GPP PS data off exempt services to be used in the HPLMN or EHPLMN </w:t>
      </w:r>
      <w:r w:rsidRPr="00BC508A">
        <w:rPr>
          <w:lang w:eastAsia="ja-JP"/>
        </w:rPr>
        <w:t>(if the EHPLMN list is present)</w:t>
      </w:r>
      <w:r w:rsidRPr="00BC508A">
        <w:t xml:space="preserve"> when the UE is in the VPLMN, if only the list of 3GPP PS data off exempt services to be used in the HPLMN or EHPLMN </w:t>
      </w:r>
      <w:r w:rsidRPr="00BC508A">
        <w:rPr>
          <w:lang w:eastAsia="ja-JP"/>
        </w:rPr>
        <w:t>(if the EHPLMN list is present)</w:t>
      </w:r>
      <w:r w:rsidRPr="00BC508A">
        <w:t xml:space="preserve"> is configured to the UE as specified in 3GPP TS 24.368 [15A];</w:t>
      </w:r>
    </w:p>
    <w:p w14:paraId="3AEF27A8" w14:textId="77777777" w:rsidR="00D40C70" w:rsidRPr="00BC508A" w:rsidRDefault="00D40C70" w:rsidP="00D40C70">
      <w:pPr>
        <w:pStyle w:val="B2"/>
      </w:pPr>
      <w:r w:rsidRPr="00BC508A">
        <w:t>-</w:t>
      </w:r>
      <w:r w:rsidRPr="00BC508A">
        <w:rPr>
          <w:snapToGrid w:val="0"/>
          <w:lang w:eastAsia="de-DE"/>
        </w:rPr>
        <w:tab/>
      </w:r>
      <w:r w:rsidRPr="00BC508A">
        <w:t>for those services indicated in the list of 3GPP PS data off exempt services to be used in the VPLMN when the UE is in the VPLMN, if the list of 3GPP PS data off exempt services to be used in the VPLMN is configured to the UE as specified in 3GPP TS 24.368 [15A];</w:t>
      </w:r>
    </w:p>
    <w:p w14:paraId="03D1292F" w14:textId="77777777" w:rsidR="00D40C70" w:rsidRPr="00BC508A" w:rsidRDefault="00D40C70" w:rsidP="00D40C70">
      <w:pPr>
        <w:pStyle w:val="B2"/>
        <w:rPr>
          <w:snapToGrid w:val="0"/>
        </w:rPr>
      </w:pPr>
      <w:r w:rsidRPr="00BC508A">
        <w:t>-</w:t>
      </w:r>
      <w:r w:rsidRPr="00BC508A">
        <w:rPr>
          <w:snapToGrid w:val="0"/>
          <w:lang w:eastAsia="de-DE"/>
        </w:rPr>
        <w:tab/>
      </w:r>
      <w:r w:rsidRPr="00BC508A">
        <w:t>for those services indicated in the EF</w:t>
      </w:r>
      <w:r w:rsidRPr="00BC508A">
        <w:rPr>
          <w:vertAlign w:val="subscript"/>
        </w:rPr>
        <w:t>3GPPPSDATAOFF</w:t>
      </w:r>
      <w:r w:rsidRPr="00BC508A">
        <w:t xml:space="preserve"> USIM file as specified in </w:t>
      </w:r>
      <w:r w:rsidRPr="00BC508A">
        <w:rPr>
          <w:snapToGrid w:val="0"/>
        </w:rPr>
        <w:t>3GPP TS 31.102 [17];</w:t>
      </w:r>
    </w:p>
    <w:p w14:paraId="0A2598B0" w14:textId="77777777" w:rsidR="00D40C70" w:rsidRPr="00BC508A" w:rsidRDefault="00D40C70" w:rsidP="00D40C70">
      <w:pPr>
        <w:pStyle w:val="B2"/>
      </w:pPr>
      <w:r w:rsidRPr="00BC508A">
        <w:rPr>
          <w:snapToGrid w:val="0"/>
        </w:rPr>
        <w:t>-</w:t>
      </w:r>
      <w:r w:rsidRPr="00BC508A">
        <w:rPr>
          <w:snapToGrid w:val="0"/>
          <w:lang w:eastAsia="de-DE"/>
        </w:rPr>
        <w:tab/>
      </w:r>
      <w:r w:rsidRPr="00BC508A">
        <w:rPr>
          <w:snapToGrid w:val="0"/>
        </w:rPr>
        <w:t xml:space="preserve">any uplink traffic due to procedures specified in </w:t>
      </w:r>
      <w:r w:rsidRPr="00BC508A">
        <w:t>3GPP TS 24.229 [13D]; and</w:t>
      </w:r>
    </w:p>
    <w:p w14:paraId="5F5F5CA5" w14:textId="77777777" w:rsidR="00D40C70" w:rsidRPr="00BC508A" w:rsidRDefault="00D40C70" w:rsidP="00D40C70">
      <w:pPr>
        <w:pStyle w:val="B2"/>
      </w:pPr>
      <w:r w:rsidRPr="00BC508A">
        <w:rPr>
          <w:snapToGrid w:val="0"/>
        </w:rPr>
        <w:t>-</w:t>
      </w:r>
      <w:r w:rsidRPr="00BC508A">
        <w:rPr>
          <w:snapToGrid w:val="0"/>
          <w:lang w:eastAsia="de-DE"/>
        </w:rPr>
        <w:tab/>
      </w:r>
      <w:r w:rsidRPr="00BC508A">
        <w:rPr>
          <w:snapToGrid w:val="0"/>
        </w:rPr>
        <w:t xml:space="preserve">any uplink traffic due to procedures specified in </w:t>
      </w:r>
      <w:r w:rsidRPr="00BC508A">
        <w:t>3GPP TS 24.623 [50]; and</w:t>
      </w:r>
    </w:p>
    <w:p w14:paraId="6872156F" w14:textId="77777777" w:rsidR="00D40C70" w:rsidRPr="00BC508A" w:rsidRDefault="00D40C70" w:rsidP="00D40C70">
      <w:pPr>
        <w:pStyle w:val="B1"/>
      </w:pPr>
      <w:r w:rsidRPr="00BC508A">
        <w:t>b)</w:t>
      </w:r>
      <w:r w:rsidRPr="00BC508A">
        <w:tab/>
        <w:t>the UE does not send uplink non-IP or Ethernet user data packets.</w:t>
      </w:r>
    </w:p>
    <w:p w14:paraId="7BAD27F3" w14:textId="77777777" w:rsidR="00D40C70" w:rsidRPr="00BC508A" w:rsidRDefault="00D40C70" w:rsidP="00D40C70">
      <w:r w:rsidRPr="00BC508A">
        <w:t>Otherwise the UE sends uplink user data packets without restriction.</w:t>
      </w:r>
    </w:p>
    <w:p w14:paraId="3CE2934F" w14:textId="77777777" w:rsidR="00D40C70" w:rsidRPr="00BC508A" w:rsidRDefault="00D40C70" w:rsidP="00D40C70">
      <w:pPr>
        <w:pStyle w:val="NO"/>
        <w:rPr>
          <w:snapToGrid w:val="0"/>
          <w:lang w:eastAsia="de-DE"/>
        </w:rPr>
      </w:pPr>
      <w:r w:rsidRPr="00BC508A">
        <w:t>NOTE 2:</w:t>
      </w:r>
      <w:r w:rsidRPr="00BC508A">
        <w:rPr>
          <w:snapToGrid w:val="0"/>
          <w:lang w:eastAsia="de-DE"/>
        </w:rPr>
        <w:tab/>
        <w:t xml:space="preserve">If the </w:t>
      </w:r>
      <w:r w:rsidRPr="00BC508A">
        <w:t>UE supports 3GPP PS data off</w:t>
      </w:r>
      <w:r w:rsidRPr="00BC508A">
        <w:rPr>
          <w:snapToGrid w:val="0"/>
          <w:lang w:eastAsia="de-DE"/>
        </w:rPr>
        <w:t xml:space="preserve">, uplink IP packets are filtered </w:t>
      </w:r>
      <w:r w:rsidRPr="00BC508A">
        <w:t>as specified in 3GPP TS 24.229 [13D] in L.3.1.5</w:t>
      </w:r>
      <w:r w:rsidRPr="00BC508A">
        <w:rPr>
          <w:snapToGrid w:val="0"/>
          <w:lang w:eastAsia="de-DE"/>
        </w:rPr>
        <w:t>.</w:t>
      </w:r>
    </w:p>
    <w:p w14:paraId="5B3A0541" w14:textId="77777777" w:rsidR="00D40C70" w:rsidRPr="00BC508A" w:rsidRDefault="00D40C70" w:rsidP="00295835">
      <w:pPr>
        <w:pStyle w:val="Heading3"/>
        <w:rPr>
          <w:lang w:eastAsia="zh-CN"/>
        </w:rPr>
      </w:pPr>
      <w:bookmarkStart w:id="2966" w:name="_Toc20218079"/>
      <w:bookmarkStart w:id="2967" w:name="_Toc27743964"/>
      <w:bookmarkStart w:id="2968" w:name="_Toc35959535"/>
      <w:bookmarkStart w:id="2969" w:name="_Toc45202968"/>
      <w:bookmarkStart w:id="2970" w:name="_Toc45700344"/>
      <w:bookmarkStart w:id="2971" w:name="_Toc51920080"/>
      <w:bookmarkStart w:id="2972" w:name="_Toc68251140"/>
      <w:bookmarkStart w:id="2973" w:name="_Toc187414048"/>
      <w:r w:rsidRPr="00BC508A">
        <w:t>6.3.11</w:t>
      </w:r>
      <w:r w:rsidRPr="00BC508A">
        <w:tab/>
        <w:t>Handling of</w:t>
      </w:r>
      <w:r w:rsidRPr="00BC508A">
        <w:rPr>
          <w:lang w:eastAsia="zh-CN"/>
        </w:rPr>
        <w:t xml:space="preserve"> Reliable Data Service</w:t>
      </w:r>
      <w:bookmarkEnd w:id="2966"/>
      <w:bookmarkEnd w:id="2967"/>
      <w:bookmarkEnd w:id="2968"/>
      <w:bookmarkEnd w:id="2969"/>
      <w:bookmarkEnd w:id="2970"/>
      <w:bookmarkEnd w:id="2971"/>
      <w:bookmarkEnd w:id="2972"/>
      <w:bookmarkEnd w:id="2973"/>
    </w:p>
    <w:p w14:paraId="5BE87A5C" w14:textId="15EBA26F" w:rsidR="00D40C70" w:rsidRPr="00BC508A" w:rsidRDefault="00D40C70" w:rsidP="00D40C70">
      <w:r w:rsidRPr="00BC508A">
        <w:t>If the UE supports Reliable Data Service (see 3GPP TS 24.250 [51])</w:t>
      </w:r>
      <w:r w:rsidRPr="00BC508A">
        <w:rPr>
          <w:snapToGrid w:val="0"/>
        </w:rPr>
        <w:t>, the UE may</w:t>
      </w:r>
      <w:r w:rsidRPr="00BC508A">
        <w:t xml:space="preserve"> request data transfer using Reliable Data Service for a PDN connection in the </w:t>
      </w:r>
      <w:r w:rsidR="00E44A18" w:rsidRPr="00BC508A">
        <w:t>E</w:t>
      </w:r>
      <w:r w:rsidRPr="00BC508A">
        <w:t xml:space="preserve">xtended protocol configuration options IE during attach and UE-requested PDN connectivity procedures (see </w:t>
      </w:r>
      <w:r w:rsidR="00FB1684" w:rsidRPr="00BC508A">
        <w:t>clause</w:t>
      </w:r>
      <w:r w:rsidRPr="00BC508A">
        <w:t> 5.5.1 and 6.5.1).</w:t>
      </w:r>
    </w:p>
    <w:p w14:paraId="00AAFCE8" w14:textId="77777777" w:rsidR="00D40C70" w:rsidRPr="00BC508A" w:rsidRDefault="00D40C70" w:rsidP="00D40C70">
      <w:r w:rsidRPr="00BC508A">
        <w:rPr>
          <w:rFonts w:eastAsia="SimSun"/>
        </w:rPr>
        <w:t xml:space="preserve">The Reliable Data Service may only be used with PDN connections for which the </w:t>
      </w:r>
      <w:r w:rsidRPr="00BC508A">
        <w:t>"</w:t>
      </w:r>
      <w:r w:rsidRPr="00BC508A">
        <w:rPr>
          <w:rFonts w:eastAsia="SimSun"/>
        </w:rPr>
        <w:t>Control plane only</w:t>
      </w:r>
      <w:r w:rsidRPr="00BC508A">
        <w:t>"</w:t>
      </w:r>
      <w:r w:rsidRPr="00BC508A">
        <w:rPr>
          <w:rFonts w:eastAsia="SimSun"/>
        </w:rPr>
        <w:t xml:space="preserve"> indicator is set or with PDN connections using the </w:t>
      </w:r>
      <w:r w:rsidRPr="00BC508A">
        <w:t>control plane CIoT EPS optimization</w:t>
      </w:r>
      <w:r w:rsidRPr="00BC508A">
        <w:rPr>
          <w:rFonts w:eastAsia="SimSun"/>
        </w:rPr>
        <w:t xml:space="preserve"> when the MME does not move such PDN connections to the user plane.</w:t>
      </w:r>
    </w:p>
    <w:p w14:paraId="3AB50FD2" w14:textId="0BC3369F" w:rsidR="00D40C70" w:rsidRPr="00BC508A" w:rsidRDefault="00D40C70" w:rsidP="00D40C70">
      <w:r w:rsidRPr="00BC508A">
        <w:t xml:space="preserve">The SCEF or P-GW shall inform the UE about the acceptance of UE's request for Reliable Data Service usage during the activation of </w:t>
      </w:r>
      <w:r w:rsidRPr="00BC508A">
        <w:rPr>
          <w:lang w:eastAsia="ko-KR"/>
        </w:rPr>
        <w:t xml:space="preserve">the default bearer of a PDN connection (see </w:t>
      </w:r>
      <w:r w:rsidR="00FB1684" w:rsidRPr="00BC508A">
        <w:rPr>
          <w:lang w:eastAsia="ko-KR"/>
        </w:rPr>
        <w:t>clause</w:t>
      </w:r>
      <w:r w:rsidRPr="00BC508A">
        <w:rPr>
          <w:lang w:eastAsia="ko-KR"/>
        </w:rPr>
        <w:t> 6.4.1)</w:t>
      </w:r>
      <w:r w:rsidRPr="00BC508A">
        <w:t xml:space="preserve"> in the </w:t>
      </w:r>
      <w:r w:rsidR="00E44A18" w:rsidRPr="00BC508A">
        <w:t>E</w:t>
      </w:r>
      <w:r w:rsidRPr="00BC508A">
        <w:t>xtended protocol configuration options IE in the ACTIVATE DEFAULT EPS BEARER CONTEXT REQUEST message.</w:t>
      </w:r>
    </w:p>
    <w:p w14:paraId="4F2CC654" w14:textId="77777777" w:rsidR="00D40C70" w:rsidRPr="00BC508A" w:rsidRDefault="00D40C70" w:rsidP="00D40C70">
      <w:r w:rsidRPr="00BC508A">
        <w:t>If the SCEF or P-GW accepts the use of Reliable Data Service to transfer data for the specified PDN connection, the UE shall use this PDN connection exclusively for data transfer using Reliable Data Service; otherwise the UE shall not use this PDN connection for data transfer using Reliable Data Service.</w:t>
      </w:r>
    </w:p>
    <w:p w14:paraId="03C15E0F" w14:textId="77777777" w:rsidR="00D40C70" w:rsidRPr="00BC508A" w:rsidRDefault="00D40C70" w:rsidP="00295835">
      <w:pPr>
        <w:pStyle w:val="Heading3"/>
        <w:rPr>
          <w:lang w:eastAsia="zh-CN"/>
        </w:rPr>
      </w:pPr>
      <w:bookmarkStart w:id="2974" w:name="_Toc20218080"/>
      <w:bookmarkStart w:id="2975" w:name="_Toc27743965"/>
      <w:bookmarkStart w:id="2976" w:name="_Toc35959536"/>
      <w:bookmarkStart w:id="2977" w:name="_Toc45202969"/>
      <w:bookmarkStart w:id="2978" w:name="_Toc45700345"/>
      <w:bookmarkStart w:id="2979" w:name="_Toc51920081"/>
      <w:bookmarkStart w:id="2980" w:name="_Toc68251141"/>
      <w:bookmarkStart w:id="2981" w:name="_Toc187414049"/>
      <w:r w:rsidRPr="00BC508A">
        <w:t>6.3.12</w:t>
      </w:r>
      <w:r w:rsidRPr="00BC508A">
        <w:tab/>
        <w:t>Handling of</w:t>
      </w:r>
      <w:r w:rsidRPr="00BC508A">
        <w:rPr>
          <w:lang w:eastAsia="zh-CN"/>
        </w:rPr>
        <w:t xml:space="preserve"> Ethernet PDN type</w:t>
      </w:r>
      <w:bookmarkEnd w:id="2974"/>
      <w:bookmarkEnd w:id="2975"/>
      <w:bookmarkEnd w:id="2976"/>
      <w:bookmarkEnd w:id="2977"/>
      <w:bookmarkEnd w:id="2978"/>
      <w:bookmarkEnd w:id="2979"/>
      <w:bookmarkEnd w:id="2980"/>
      <w:bookmarkEnd w:id="2981"/>
    </w:p>
    <w:p w14:paraId="2C421B40" w14:textId="2B71D17B" w:rsidR="00D40C70" w:rsidRPr="00BC508A" w:rsidRDefault="00D40C70" w:rsidP="00D40C70">
      <w:pPr>
        <w:rPr>
          <w:lang w:eastAsia="zh-CN"/>
        </w:rPr>
      </w:pPr>
      <w:r w:rsidRPr="00BC508A">
        <w:t xml:space="preserve">A UE may support the </w:t>
      </w:r>
      <w:r w:rsidRPr="00BC508A">
        <w:rPr>
          <w:lang w:eastAsia="zh-CN"/>
        </w:rPr>
        <w:t xml:space="preserve">Ethernet PDN type. A network may support </w:t>
      </w:r>
      <w:r w:rsidRPr="00BC508A">
        <w:t xml:space="preserve">the </w:t>
      </w:r>
      <w:r w:rsidRPr="00BC508A">
        <w:rPr>
          <w:lang w:eastAsia="zh-CN"/>
        </w:rPr>
        <w:t>Ethernet PDN type.</w:t>
      </w:r>
    </w:p>
    <w:p w14:paraId="39798F7A" w14:textId="346F3CEE" w:rsidR="002C7EC7" w:rsidRPr="00BC508A" w:rsidRDefault="002C7EC7" w:rsidP="00295835">
      <w:pPr>
        <w:pStyle w:val="Heading3"/>
        <w:rPr>
          <w:lang w:eastAsia="zh-CN"/>
        </w:rPr>
      </w:pPr>
      <w:bookmarkStart w:id="2982" w:name="_Toc187414050"/>
      <w:r w:rsidRPr="00BC508A">
        <w:t>6.3.13</w:t>
      </w:r>
      <w:r w:rsidRPr="00BC508A">
        <w:tab/>
        <w:t>Handling of</w:t>
      </w:r>
      <w:r w:rsidRPr="00BC508A">
        <w:rPr>
          <w:lang w:eastAsia="zh-CN"/>
        </w:rPr>
        <w:t xml:space="preserve"> Uncrewed aerial vehicle identification, authentication, and authorization</w:t>
      </w:r>
      <w:bookmarkEnd w:id="2982"/>
    </w:p>
    <w:p w14:paraId="078206C7" w14:textId="01900225" w:rsidR="002C7EC7" w:rsidRPr="00BC508A" w:rsidRDefault="002C7EC7" w:rsidP="00295835">
      <w:pPr>
        <w:pStyle w:val="Heading4"/>
        <w:rPr>
          <w:snapToGrid w:val="0"/>
        </w:rPr>
      </w:pPr>
      <w:bookmarkStart w:id="2983" w:name="_Toc187414051"/>
      <w:r w:rsidRPr="00BC508A">
        <w:rPr>
          <w:snapToGrid w:val="0"/>
        </w:rPr>
        <w:t>6.3.13.1</w:t>
      </w:r>
      <w:r w:rsidRPr="00BC508A">
        <w:rPr>
          <w:snapToGrid w:val="0"/>
        </w:rPr>
        <w:tab/>
        <w:t>General</w:t>
      </w:r>
      <w:bookmarkEnd w:id="2983"/>
    </w:p>
    <w:p w14:paraId="6285BEC8" w14:textId="77777777" w:rsidR="00F11C29" w:rsidRPr="00BC508A" w:rsidRDefault="002C7EC7" w:rsidP="002C7EC7">
      <w:r w:rsidRPr="00BC508A">
        <w:rPr>
          <w:snapToGrid w:val="0"/>
        </w:rPr>
        <w:t>An EPS can support uncrewed aerial vehicle identification, authentication, and authorization (</w:t>
      </w:r>
      <w:r w:rsidRPr="00BC508A">
        <w:rPr>
          <w:lang w:eastAsia="ko-KR"/>
        </w:rPr>
        <w:t xml:space="preserve">see </w:t>
      </w:r>
      <w:r w:rsidRPr="00BC508A">
        <w:t>3GPP TS 23.256 [60]).</w:t>
      </w:r>
    </w:p>
    <w:p w14:paraId="265E040F" w14:textId="5E742407" w:rsidR="002C7EC7" w:rsidRPr="00BC508A" w:rsidRDefault="002C7EC7" w:rsidP="002C7EC7">
      <w:r w:rsidRPr="00BC508A">
        <w:t>Before accessing EPS for UAS services, the UE supporting UAS servi</w:t>
      </w:r>
      <w:r w:rsidR="00217C20" w:rsidRPr="00BC508A">
        <w:t>c</w:t>
      </w:r>
      <w:r w:rsidRPr="00BC508A">
        <w:t>es must have an assigned CAA-level UAV ID.</w:t>
      </w:r>
    </w:p>
    <w:p w14:paraId="7FCE8677" w14:textId="2F0EDDDC" w:rsidR="002C7EC7" w:rsidRPr="00BC508A" w:rsidRDefault="002C7EC7" w:rsidP="00295835">
      <w:pPr>
        <w:pStyle w:val="Heading4"/>
        <w:rPr>
          <w:snapToGrid w:val="0"/>
        </w:rPr>
      </w:pPr>
      <w:bookmarkStart w:id="2984" w:name="_Toc187414052"/>
      <w:r w:rsidRPr="00BC508A">
        <w:rPr>
          <w:snapToGrid w:val="0"/>
        </w:rPr>
        <w:t>6.3.13.2</w:t>
      </w:r>
      <w:r w:rsidRPr="00BC508A">
        <w:rPr>
          <w:snapToGrid w:val="0"/>
        </w:rPr>
        <w:tab/>
        <w:t>Authentication and authorization of UAV</w:t>
      </w:r>
      <w:bookmarkEnd w:id="2984"/>
    </w:p>
    <w:p w14:paraId="31098D53" w14:textId="62E476AA" w:rsidR="002C7EC7" w:rsidRDefault="002C7EC7" w:rsidP="002C7EC7">
      <w:pPr>
        <w:rPr>
          <w:lang w:eastAsia="ko-KR"/>
        </w:rPr>
      </w:pPr>
      <w:r w:rsidRPr="00BC508A">
        <w:rPr>
          <w:snapToGrid w:val="0"/>
        </w:rPr>
        <w:t>The UE supporting UAS services may</w:t>
      </w:r>
      <w:r w:rsidRPr="00BC508A">
        <w:t xml:space="preserve"> request a PDN connection for USS communication </w:t>
      </w:r>
      <w:r w:rsidR="00F90D5A">
        <w:rPr>
          <w:rFonts w:eastAsiaTheme="minorEastAsia" w:hint="eastAsia"/>
          <w:lang w:eastAsia="ko-KR"/>
        </w:rPr>
        <w:t xml:space="preserve">by using the </w:t>
      </w:r>
      <w:r w:rsidRPr="00BC508A">
        <w:t xml:space="preserve">UE-requested PDN connectivity procedure (see clause 6.5.1). In the request of the PDN connection for USS communication, the UE provides CAA-level UAV ID to the network via the protocol configuration options and the network may decide to perform UUAA-SM procedure. </w:t>
      </w:r>
      <w:r w:rsidR="00665354" w:rsidRPr="00BC508A">
        <w:t>If provided by the upper layers,</w:t>
      </w:r>
      <w:r w:rsidR="00665354" w:rsidRPr="00BC508A">
        <w:rPr>
          <w:lang w:eastAsia="ko-KR"/>
        </w:rPr>
        <w:t xml:space="preserve"> a </w:t>
      </w:r>
      <w:r w:rsidRPr="00BC508A">
        <w:rPr>
          <w:lang w:eastAsia="ko-KR"/>
        </w:rPr>
        <w:t xml:space="preserve">UE supporting UAS services may provide to the network the USS address </w:t>
      </w:r>
      <w:r w:rsidRPr="00BC508A">
        <w:t>via the protocol configuration options</w:t>
      </w:r>
      <w:r w:rsidRPr="00BC508A">
        <w:rPr>
          <w:lang w:eastAsia="ko-KR"/>
        </w:rPr>
        <w:t xml:space="preserve"> during </w:t>
      </w:r>
      <w:r w:rsidRPr="00BC508A">
        <w:t>attach and UE-requested PDN connectivity procedures</w:t>
      </w:r>
      <w:r w:rsidRPr="00BC508A">
        <w:rPr>
          <w:lang w:eastAsia="ko-KR"/>
        </w:rPr>
        <w:t xml:space="preserve"> so that the network may use the information to discover the USS.</w:t>
      </w:r>
    </w:p>
    <w:p w14:paraId="248B6738" w14:textId="4648E0DD" w:rsidR="00F90D5A" w:rsidRDefault="00F90D5A" w:rsidP="00FC5F19">
      <w:pPr>
        <w:pStyle w:val="NO"/>
        <w:overflowPunct/>
        <w:autoSpaceDE/>
        <w:autoSpaceDN/>
        <w:adjustRightInd/>
        <w:textAlignment w:val="auto"/>
      </w:pPr>
      <w:r w:rsidRPr="00FC5F19">
        <w:t>NOTE</w:t>
      </w:r>
      <w:r w:rsidR="001E25BA">
        <w:t> 1</w:t>
      </w:r>
      <w:r w:rsidRPr="00FC5F19">
        <w:t>:</w:t>
      </w:r>
      <w:r w:rsidRPr="00FC5F19">
        <w:tab/>
        <w:t>The UE supporting UAS services can request a PDN connection for USS communication during the attach procedure or after the attach procedure is completed successfully.</w:t>
      </w:r>
    </w:p>
    <w:p w14:paraId="4FDCCE73" w14:textId="72301C26" w:rsidR="001E25BA" w:rsidRPr="00FC5F19" w:rsidRDefault="001E25BA" w:rsidP="00FC5F19">
      <w:pPr>
        <w:pStyle w:val="NO"/>
        <w:overflowPunct/>
        <w:autoSpaceDE/>
        <w:autoSpaceDN/>
        <w:adjustRightInd/>
        <w:textAlignment w:val="auto"/>
      </w:pPr>
      <w:r w:rsidRPr="00043C98">
        <w:t>NOTE</w:t>
      </w:r>
      <w:r>
        <w:t> </w:t>
      </w:r>
      <w:r w:rsidRPr="00043C98">
        <w:t>2:</w:t>
      </w:r>
      <w:r w:rsidRPr="00043C98">
        <w:tab/>
        <w:t>Based on the current location of the UAV, upper layers can select the USS address from the list of USS addresses, where each entry contains a USS address and a corresponding geographical area.</w:t>
      </w:r>
    </w:p>
    <w:p w14:paraId="233F8B4D" w14:textId="77777777" w:rsidR="00F11C29" w:rsidRPr="00BC508A" w:rsidRDefault="00D64191" w:rsidP="00D64191">
      <w:pPr>
        <w:rPr>
          <w:lang w:eastAsia="ko-KR"/>
        </w:rPr>
      </w:pPr>
      <w:r w:rsidRPr="00BC508A">
        <w:rPr>
          <w:lang w:eastAsia="ko-KR"/>
        </w:rPr>
        <w:t>After successful UUAA-SM procedure, the network may initiate the re-authentication or re-authorization procedure for the UE supporting UAS services as a part of network-initiated EPS bearer context modification procedure. If UUAA-SM fails during the re-authentication or a re-authorization procedure, or if the revocation of UUAA is initiated by the network, then the associated PDN connection for USS communication is released.</w:t>
      </w:r>
    </w:p>
    <w:p w14:paraId="73782B76" w14:textId="172A1EBF" w:rsidR="002C7EC7" w:rsidRPr="00BC508A" w:rsidRDefault="002C7EC7" w:rsidP="00295835">
      <w:pPr>
        <w:pStyle w:val="Heading4"/>
        <w:rPr>
          <w:lang w:eastAsia="ko-KR"/>
        </w:rPr>
      </w:pPr>
      <w:bookmarkStart w:id="2985" w:name="_Toc187414053"/>
      <w:r w:rsidRPr="00BC508A">
        <w:rPr>
          <w:lang w:eastAsia="ko-KR"/>
        </w:rPr>
        <w:t>6.3.13.3</w:t>
      </w:r>
      <w:r w:rsidRPr="00BC508A">
        <w:rPr>
          <w:lang w:eastAsia="ko-KR"/>
        </w:rPr>
        <w:tab/>
        <w:t>Authorization of C2 communication</w:t>
      </w:r>
      <w:bookmarkEnd w:id="2985"/>
    </w:p>
    <w:p w14:paraId="6428496C" w14:textId="6C82C0D9" w:rsidR="002C7EC7" w:rsidRPr="00BC508A" w:rsidRDefault="002C7EC7" w:rsidP="002C7EC7">
      <w:pPr>
        <w:rPr>
          <w:lang w:eastAsia="ko-KR"/>
        </w:rPr>
      </w:pPr>
      <w:r w:rsidRPr="00BC508A">
        <w:rPr>
          <w:lang w:eastAsia="ko-KR"/>
        </w:rPr>
        <w:t>The network supports C2 communication authorization for pairing of UAV and UAV-C. The pairing of UAV and UAV-C needs to be authorized by USS successfully before the user plane connectivity for C2 communication</w:t>
      </w:r>
      <w:r w:rsidR="00EF79FA" w:rsidRPr="00BC508A">
        <w:rPr>
          <w:lang w:eastAsia="ko-KR"/>
        </w:rPr>
        <w:t xml:space="preserve"> (over Uu or over NR-PC5)</w:t>
      </w:r>
      <w:r w:rsidRPr="00BC508A">
        <w:rPr>
          <w:lang w:eastAsia="ko-KR"/>
        </w:rPr>
        <w:t xml:space="preserve"> is enabled. The UE supporting UAS services may provide the network with an identification information of UAV-C to pair with, if available, </w:t>
      </w:r>
      <w:r w:rsidRPr="00BC508A">
        <w:t>via the protocol configuration options</w:t>
      </w:r>
      <w:r w:rsidRPr="00BC508A">
        <w:rPr>
          <w:lang w:eastAsia="ko-KR"/>
        </w:rPr>
        <w:t xml:space="preserve"> as follows:</w:t>
      </w:r>
    </w:p>
    <w:p w14:paraId="7895A24D" w14:textId="336D092C" w:rsidR="002C7EC7" w:rsidRPr="00BC508A" w:rsidRDefault="002C7EC7" w:rsidP="002C7EC7">
      <w:pPr>
        <w:pStyle w:val="B1"/>
      </w:pPr>
      <w:r w:rsidRPr="00BC508A">
        <w:rPr>
          <w:lang w:eastAsia="ko-KR"/>
        </w:rPr>
        <w:t>-</w:t>
      </w:r>
      <w:r w:rsidRPr="00BC508A">
        <w:rPr>
          <w:lang w:eastAsia="ko-KR"/>
        </w:rPr>
        <w:tab/>
      </w:r>
      <w:r w:rsidRPr="00BC508A">
        <w:t>If the UE uses a common PDN connectivity for both USS communication and C2 communication with a UAV-C, the C2 com</w:t>
      </w:r>
      <w:r w:rsidR="00217C20" w:rsidRPr="00BC508A">
        <w:t>m</w:t>
      </w:r>
      <w:r w:rsidRPr="00BC508A">
        <w:t>unication with the UAV-C can be authorized using UUAA-SM procedure during the PDN connectivity procedure or during the bearer resource modification procedure. If the pairing of UAV and UAV-C is revoked, the network shall disable C2 communication for the PDN connection.</w:t>
      </w:r>
    </w:p>
    <w:p w14:paraId="23677184" w14:textId="7966D92E" w:rsidR="00217C20" w:rsidRPr="00BC508A" w:rsidRDefault="00217C20" w:rsidP="007C5733">
      <w:pPr>
        <w:pStyle w:val="NO"/>
      </w:pPr>
      <w:r w:rsidRPr="00BC508A">
        <w:t>NOTE</w:t>
      </w:r>
      <w:r w:rsidR="00EF79FA" w:rsidRPr="00BC508A">
        <w:t xml:space="preserve"> 1</w:t>
      </w:r>
      <w:r w:rsidRPr="00BC508A">
        <w:t>:</w:t>
      </w:r>
      <w:r w:rsidRPr="00BC508A">
        <w:tab/>
        <w:t>The network can disable C2 communication for the PDN connection e.g., by removing the packet filter(s) allocated for C2 communication during EPS bearer context modification procedure as specified in clause 6.4.3 or by deactivating the EPS bearer context for C2 communication during EPS bearer context deactivation procedure as specified in clause 6.4.4.</w:t>
      </w:r>
    </w:p>
    <w:p w14:paraId="1A95CF46" w14:textId="7B332224" w:rsidR="002C7EC7" w:rsidRPr="00BC508A" w:rsidRDefault="002C7EC7" w:rsidP="002C7EC7">
      <w:pPr>
        <w:pStyle w:val="B1"/>
      </w:pPr>
      <w:r w:rsidRPr="00BC508A">
        <w:t>-</w:t>
      </w:r>
      <w:r w:rsidRPr="00BC508A">
        <w:tab/>
        <w:t>If the UE uses separate PDN connectivity for, respectively, USS communication and C2 communication with a UAV-C, the C2 communication with the UAV-C is authorized using UUAA-SM during the PDN connectivity procedure. If the pairing of UAV and UAV-C is revoked, the PDN connectivity or C2 communication shall be released by the network.</w:t>
      </w:r>
    </w:p>
    <w:p w14:paraId="321437B5" w14:textId="77777777" w:rsidR="00EF79FA" w:rsidRPr="00BC508A" w:rsidRDefault="00EF79FA" w:rsidP="00EF79FA">
      <w:pPr>
        <w:rPr>
          <w:lang w:eastAsia="ko-KR"/>
        </w:rPr>
      </w:pPr>
      <w:r w:rsidRPr="00BC508A">
        <w:rPr>
          <w:lang w:eastAsia="ko-KR"/>
        </w:rPr>
        <w:t>The authorization of direct C2 communication can be performed during the C2 communication authorization procedure</w:t>
      </w:r>
      <w:r w:rsidRPr="00BC508A">
        <w:t>.</w:t>
      </w:r>
      <w:r w:rsidRPr="00BC508A">
        <w:rPr>
          <w:lang w:eastAsia="ko-KR"/>
        </w:rPr>
        <w:t xml:space="preserve"> </w:t>
      </w:r>
    </w:p>
    <w:p w14:paraId="73B1C619" w14:textId="38166627" w:rsidR="00EF79FA" w:rsidRPr="00BC508A" w:rsidRDefault="00EF79FA" w:rsidP="00EF79FA">
      <w:pPr>
        <w:pStyle w:val="NO"/>
      </w:pPr>
      <w:r w:rsidRPr="00BC508A">
        <w:t>NOTE</w:t>
      </w:r>
      <w:r w:rsidRPr="00BC508A">
        <w:rPr>
          <w:rFonts w:ascii="Cambria" w:eastAsia="Cambria" w:hAnsi="Cambria"/>
        </w:rPr>
        <w:t> </w:t>
      </w:r>
      <w:r w:rsidRPr="00BC508A">
        <w:t>2:</w:t>
      </w:r>
      <w:r w:rsidRPr="00BC508A">
        <w:tab/>
        <w:t>The C2 authorization payload in the service-level-AA payload, sent to the network via the protocol configuration options, can include an indication of the request for direct C2 communication and pairing information for direct C2 communication (see subclauses 6.4.3.3 and 6.5.1.2).</w:t>
      </w:r>
    </w:p>
    <w:p w14:paraId="34D816FA" w14:textId="77777777" w:rsidR="00F0509D" w:rsidRPr="00BC508A" w:rsidRDefault="00F0509D" w:rsidP="00F0509D">
      <w:r w:rsidRPr="00BC508A">
        <w:rPr>
          <w:lang w:eastAsia="ko-KR"/>
        </w:rPr>
        <w:t xml:space="preserve">The authorization of UAV flight can also be performed during the C2 communication authorization procedure. The UE supporting UAS services provides flight authorization information to the network </w:t>
      </w:r>
      <w:r w:rsidRPr="00BC508A">
        <w:t>via the protocol configuration options</w:t>
      </w:r>
      <w:r w:rsidRPr="00BC508A">
        <w:rPr>
          <w:lang w:eastAsia="ko-KR"/>
        </w:rPr>
        <w:t xml:space="preserve"> if the flight authorization information is already available in the UE.</w:t>
      </w:r>
    </w:p>
    <w:p w14:paraId="003D70B9" w14:textId="3E3416D5" w:rsidR="002C7EC7" w:rsidRPr="00BC508A" w:rsidRDefault="002C7EC7" w:rsidP="00295835">
      <w:pPr>
        <w:pStyle w:val="Heading4"/>
      </w:pPr>
      <w:bookmarkStart w:id="2986" w:name="_Toc187414054"/>
      <w:r w:rsidRPr="00BC508A">
        <w:t>6.3.13.4</w:t>
      </w:r>
      <w:r w:rsidRPr="00BC508A">
        <w:tab/>
      </w:r>
      <w:r w:rsidR="00F0509D" w:rsidRPr="00BC508A">
        <w:t>Void</w:t>
      </w:r>
      <w:bookmarkEnd w:id="2986"/>
    </w:p>
    <w:p w14:paraId="487E26D6" w14:textId="68A0C86A" w:rsidR="002C7EC7" w:rsidRDefault="00F0509D" w:rsidP="00D40C70">
      <w:pPr>
        <w:rPr>
          <w:lang w:eastAsia="ko-KR"/>
        </w:rPr>
      </w:pPr>
      <w:r w:rsidRPr="00BC508A">
        <w:rPr>
          <w:lang w:eastAsia="ko-KR"/>
        </w:rPr>
        <w:t>Void.</w:t>
      </w:r>
    </w:p>
    <w:p w14:paraId="0F22109B" w14:textId="0D90081E" w:rsidR="00573BFB" w:rsidRPr="00BC508A" w:rsidRDefault="00573BFB" w:rsidP="00573BFB">
      <w:pPr>
        <w:pStyle w:val="Heading4"/>
      </w:pPr>
      <w:bookmarkStart w:id="2987" w:name="_Toc187414055"/>
      <w:r w:rsidRPr="00BC508A">
        <w:t>6.3.13.</w:t>
      </w:r>
      <w:r>
        <w:t>5</w:t>
      </w:r>
      <w:r w:rsidRPr="00BC508A">
        <w:tab/>
      </w:r>
      <w:r>
        <w:rPr>
          <w:lang w:eastAsia="ko-KR"/>
        </w:rPr>
        <w:t>Support of no-transmit zone</w:t>
      </w:r>
      <w:bookmarkEnd w:id="2987"/>
    </w:p>
    <w:p w14:paraId="28E3C26E" w14:textId="77777777" w:rsidR="00573BFB" w:rsidRDefault="00573BFB" w:rsidP="00573BFB">
      <w:pPr>
        <w:rPr>
          <w:lang w:eastAsia="ko-KR"/>
        </w:rPr>
      </w:pPr>
      <w:r>
        <w:rPr>
          <w:lang w:eastAsia="ko-KR"/>
        </w:rPr>
        <w:t xml:space="preserve">The UE </w:t>
      </w:r>
      <w:r w:rsidRPr="007F2770">
        <w:rPr>
          <w:lang w:eastAsia="ko-KR"/>
        </w:rPr>
        <w:t xml:space="preserve">supporting UAS services </w:t>
      </w:r>
      <w:r>
        <w:rPr>
          <w:lang w:eastAsia="ko-KR"/>
        </w:rPr>
        <w:t>can have no-transmit zone assistance information.</w:t>
      </w:r>
    </w:p>
    <w:p w14:paraId="44A6D1AC" w14:textId="1FD01C23" w:rsidR="00573BFB" w:rsidRPr="002813A3" w:rsidRDefault="00573BFB" w:rsidP="00573BFB">
      <w:pPr>
        <w:rPr>
          <w:lang w:eastAsia="ko-KR"/>
        </w:rPr>
      </w:pPr>
      <w:bookmarkStart w:id="2988" w:name="_Hlk181696654"/>
      <w:bookmarkStart w:id="2989" w:name="_Hlk181104201"/>
      <w:r w:rsidRPr="002F7523">
        <w:rPr>
          <w:lang w:eastAsia="ko-KR"/>
        </w:rPr>
        <w:t>The no-</w:t>
      </w:r>
      <w:r w:rsidRPr="002813A3">
        <w:rPr>
          <w:lang w:eastAsia="ko-KR"/>
        </w:rPr>
        <w:t xml:space="preserve">transmit zone assistance information is a list of entries, where each entry indicates one or more </w:t>
      </w:r>
      <w:r>
        <w:rPr>
          <w:lang w:eastAsia="ko-KR"/>
        </w:rPr>
        <w:t xml:space="preserve">restricted </w:t>
      </w:r>
      <w:r w:rsidRPr="002813A3">
        <w:rPr>
          <w:lang w:eastAsia="ko-KR"/>
        </w:rPr>
        <w:t>frequency bands</w:t>
      </w:r>
      <w:r>
        <w:rPr>
          <w:lang w:eastAsia="ko-KR"/>
        </w:rPr>
        <w:t xml:space="preserve"> of a </w:t>
      </w:r>
      <w:r w:rsidRPr="002F7523">
        <w:rPr>
          <w:lang w:eastAsia="ko-KR"/>
        </w:rPr>
        <w:t>no-</w:t>
      </w:r>
      <w:r w:rsidRPr="002813A3">
        <w:rPr>
          <w:lang w:eastAsia="ko-KR"/>
        </w:rPr>
        <w:t>transmit zone, a geographic area</w:t>
      </w:r>
      <w:r>
        <w:rPr>
          <w:lang w:eastAsia="ko-KR"/>
        </w:rPr>
        <w:t xml:space="preserve"> where the </w:t>
      </w:r>
      <w:r w:rsidRPr="002F7523">
        <w:rPr>
          <w:lang w:eastAsia="ko-KR"/>
        </w:rPr>
        <w:t>no-</w:t>
      </w:r>
      <w:r w:rsidRPr="002813A3">
        <w:rPr>
          <w:lang w:eastAsia="ko-KR"/>
        </w:rPr>
        <w:t>transmit zone</w:t>
      </w:r>
      <w:r>
        <w:rPr>
          <w:lang w:eastAsia="ko-KR"/>
        </w:rPr>
        <w:t xml:space="preserve"> is valid</w:t>
      </w:r>
      <w:r w:rsidRPr="002813A3">
        <w:rPr>
          <w:lang w:eastAsia="ko-KR"/>
        </w:rPr>
        <w:t>, and zero or more time periods</w:t>
      </w:r>
      <w:r>
        <w:rPr>
          <w:lang w:eastAsia="ko-KR"/>
        </w:rPr>
        <w:t xml:space="preserve"> indicating when the </w:t>
      </w:r>
      <w:r w:rsidRPr="002F7523">
        <w:rPr>
          <w:lang w:eastAsia="ko-KR"/>
        </w:rPr>
        <w:t>no-</w:t>
      </w:r>
      <w:r w:rsidRPr="002813A3">
        <w:rPr>
          <w:lang w:eastAsia="ko-KR"/>
        </w:rPr>
        <w:t>transmit zone</w:t>
      </w:r>
      <w:r>
        <w:rPr>
          <w:lang w:eastAsia="ko-KR"/>
        </w:rPr>
        <w:t xml:space="preserve"> is valid</w:t>
      </w:r>
      <w:r w:rsidRPr="002813A3">
        <w:rPr>
          <w:lang w:eastAsia="ko-KR"/>
        </w:rPr>
        <w:t xml:space="preserve">. </w:t>
      </w:r>
      <w:r>
        <w:rPr>
          <w:lang w:eastAsia="ko-KR"/>
        </w:rPr>
        <w:t xml:space="preserve">If no </w:t>
      </w:r>
      <w:r w:rsidRPr="002813A3">
        <w:rPr>
          <w:lang w:eastAsia="ko-KR"/>
        </w:rPr>
        <w:t>time period</w:t>
      </w:r>
      <w:r>
        <w:rPr>
          <w:lang w:eastAsia="ko-KR"/>
        </w:rPr>
        <w:t xml:space="preserve"> is included in an entry, the </w:t>
      </w:r>
      <w:r w:rsidRPr="002F7523">
        <w:rPr>
          <w:lang w:eastAsia="ko-KR"/>
        </w:rPr>
        <w:t>no-</w:t>
      </w:r>
      <w:r w:rsidRPr="002813A3">
        <w:rPr>
          <w:lang w:eastAsia="ko-KR"/>
        </w:rPr>
        <w:t>transmit zone</w:t>
      </w:r>
      <w:r>
        <w:rPr>
          <w:lang w:eastAsia="ko-KR"/>
        </w:rPr>
        <w:t xml:space="preserve"> is valid regardless of the time. </w:t>
      </w:r>
      <w:bookmarkEnd w:id="2988"/>
      <w:r w:rsidRPr="002813A3">
        <w:rPr>
          <w:lang w:eastAsia="ko-KR"/>
        </w:rPr>
        <w:t xml:space="preserve">Each geographic area is indicated by a </w:t>
      </w:r>
      <w:r w:rsidRPr="0035042E">
        <w:rPr>
          <w:lang w:eastAsia="ko-KR"/>
        </w:rPr>
        <w:t xml:space="preserve">4-point </w:t>
      </w:r>
      <w:r w:rsidRPr="002813A3">
        <w:rPr>
          <w:lang w:eastAsia="ko-KR"/>
        </w:rPr>
        <w:t xml:space="preserve">polygon </w:t>
      </w:r>
      <w:r>
        <w:rPr>
          <w:lang w:eastAsia="ko-KR"/>
        </w:rPr>
        <w:t xml:space="preserve">as specified in 3GPP TS 23.032 [63] </w:t>
      </w:r>
      <w:r w:rsidRPr="002813A3">
        <w:rPr>
          <w:lang w:eastAsia="ko-KR"/>
        </w:rPr>
        <w:t>and minimum and maximum values of altitude.</w:t>
      </w:r>
      <w:r>
        <w:rPr>
          <w:lang w:eastAsia="ko-KR"/>
        </w:rPr>
        <w:t xml:space="preserve"> Each point of polygon is indicated by </w:t>
      </w:r>
      <w:r w:rsidRPr="00167BCA">
        <w:rPr>
          <w:lang w:eastAsia="ko-KR"/>
        </w:rPr>
        <w:t>longitude</w:t>
      </w:r>
      <w:r>
        <w:rPr>
          <w:lang w:eastAsia="ko-KR"/>
        </w:rPr>
        <w:t xml:space="preserve"> and</w:t>
      </w:r>
      <w:r w:rsidRPr="00167BCA">
        <w:rPr>
          <w:lang w:eastAsia="ko-KR"/>
        </w:rPr>
        <w:t xml:space="preserve"> latitude</w:t>
      </w:r>
      <w:r>
        <w:rPr>
          <w:lang w:eastAsia="ko-KR"/>
        </w:rPr>
        <w:t xml:space="preserve">. </w:t>
      </w:r>
      <w:r w:rsidRPr="002813A3">
        <w:rPr>
          <w:lang w:eastAsia="ko-KR"/>
        </w:rPr>
        <w:t>Each time period is indicated by minimum and maximum values of date and time in UTC.</w:t>
      </w:r>
    </w:p>
    <w:bookmarkEnd w:id="2989"/>
    <w:p w14:paraId="4EC699E9" w14:textId="77777777" w:rsidR="00573BFB" w:rsidRDefault="00573BFB" w:rsidP="003F323F">
      <w:pPr>
        <w:pStyle w:val="NO"/>
        <w:rPr>
          <w:lang w:eastAsia="ko-KR"/>
        </w:rPr>
      </w:pPr>
      <w:r w:rsidRPr="00D60349">
        <w:rPr>
          <w:lang w:eastAsia="ko-KR"/>
        </w:rPr>
        <w:t>NOTE</w:t>
      </w:r>
      <w:r>
        <w:rPr>
          <w:lang w:eastAsia="ko-KR"/>
        </w:rPr>
        <w:t> 1</w:t>
      </w:r>
      <w:r w:rsidRPr="00D60349">
        <w:rPr>
          <w:lang w:eastAsia="ko-KR"/>
        </w:rPr>
        <w:t>:</w:t>
      </w:r>
      <w:r w:rsidRPr="00D60349">
        <w:rPr>
          <w:lang w:eastAsia="ko-KR"/>
        </w:rPr>
        <w:tab/>
      </w:r>
      <w:r>
        <w:rPr>
          <w:lang w:eastAsia="ko-KR"/>
        </w:rPr>
        <w:t>E</w:t>
      </w:r>
      <w:r w:rsidRPr="00D60349">
        <w:rPr>
          <w:lang w:eastAsia="ko-KR"/>
        </w:rPr>
        <w:t xml:space="preserve">nforcement of </w:t>
      </w:r>
      <w:r>
        <w:rPr>
          <w:lang w:eastAsia="ko-KR"/>
        </w:rPr>
        <w:t>a</w:t>
      </w:r>
      <w:r w:rsidRPr="00D60349">
        <w:rPr>
          <w:lang w:eastAsia="ko-KR"/>
        </w:rPr>
        <w:t xml:space="preserve"> no-transmit zone </w:t>
      </w:r>
      <w:bookmarkStart w:id="2990" w:name="_Hlk181104206"/>
      <w:r w:rsidRPr="002F7523">
        <w:rPr>
          <w:lang w:eastAsia="ko-KR"/>
        </w:rPr>
        <w:t>based on</w:t>
      </w:r>
      <w:r>
        <w:rPr>
          <w:lang w:eastAsia="ko-KR"/>
        </w:rPr>
        <w:t xml:space="preserve"> the </w:t>
      </w:r>
      <w:r w:rsidRPr="002F7523">
        <w:rPr>
          <w:lang w:eastAsia="ko-KR"/>
        </w:rPr>
        <w:t xml:space="preserve">no-transmit zone assistance information </w:t>
      </w:r>
      <w:bookmarkEnd w:id="2990"/>
      <w:r>
        <w:rPr>
          <w:lang w:eastAsia="ko-KR"/>
        </w:rPr>
        <w:t xml:space="preserve">depends on local regulation and </w:t>
      </w:r>
      <w:r w:rsidRPr="00D60349">
        <w:rPr>
          <w:lang w:eastAsia="ko-KR"/>
        </w:rPr>
        <w:t>is UE implementation specific.</w:t>
      </w:r>
    </w:p>
    <w:p w14:paraId="7F036739" w14:textId="340B6519" w:rsidR="00573BFB" w:rsidRPr="00BC508A" w:rsidRDefault="00573BFB" w:rsidP="003F323F">
      <w:pPr>
        <w:pStyle w:val="NO"/>
        <w:rPr>
          <w:lang w:eastAsia="ko-KR"/>
        </w:rPr>
      </w:pPr>
      <w:r>
        <w:rPr>
          <w:lang w:eastAsia="ko-KR"/>
        </w:rPr>
        <w:t>NOTE 2:</w:t>
      </w:r>
      <w:r>
        <w:rPr>
          <w:lang w:eastAsia="ko-KR"/>
        </w:rPr>
        <w:tab/>
      </w:r>
      <w:r w:rsidRPr="0094209D">
        <w:rPr>
          <w:lang w:eastAsia="ko-KR"/>
        </w:rPr>
        <w:t xml:space="preserve">Subject to </w:t>
      </w:r>
      <w:r>
        <w:rPr>
          <w:lang w:eastAsia="ko-KR"/>
        </w:rPr>
        <w:t xml:space="preserve">local </w:t>
      </w:r>
      <w:r w:rsidRPr="0094209D">
        <w:rPr>
          <w:lang w:eastAsia="ko-KR"/>
        </w:rPr>
        <w:t xml:space="preserve">regulation, the UE is not expected to transmit signalling or data when in </w:t>
      </w:r>
      <w:r>
        <w:rPr>
          <w:lang w:eastAsia="ko-KR"/>
        </w:rPr>
        <w:t>a n</w:t>
      </w:r>
      <w:r w:rsidRPr="0094209D">
        <w:rPr>
          <w:lang w:eastAsia="ko-KR"/>
        </w:rPr>
        <w:t>o-</w:t>
      </w:r>
      <w:r>
        <w:rPr>
          <w:lang w:eastAsia="ko-KR"/>
        </w:rPr>
        <w:t>t</w:t>
      </w:r>
      <w:r w:rsidRPr="0094209D">
        <w:rPr>
          <w:lang w:eastAsia="ko-KR"/>
        </w:rPr>
        <w:t xml:space="preserve">ransmit </w:t>
      </w:r>
      <w:r>
        <w:rPr>
          <w:lang w:eastAsia="ko-KR"/>
        </w:rPr>
        <w:t>z</w:t>
      </w:r>
      <w:r w:rsidRPr="0094209D">
        <w:rPr>
          <w:lang w:eastAsia="ko-KR"/>
        </w:rPr>
        <w:t>one</w:t>
      </w:r>
      <w:r>
        <w:rPr>
          <w:lang w:eastAsia="ko-KR"/>
        </w:rPr>
        <w:t>.</w:t>
      </w:r>
    </w:p>
    <w:p w14:paraId="32144F19" w14:textId="240E7ECE" w:rsidR="007417E0" w:rsidRPr="00BC508A" w:rsidRDefault="007417E0" w:rsidP="007417E0">
      <w:pPr>
        <w:pStyle w:val="Heading3"/>
        <w:rPr>
          <w:lang w:eastAsia="zh-CN"/>
        </w:rPr>
      </w:pPr>
      <w:bookmarkStart w:id="2991" w:name="_Toc187414056"/>
      <w:r w:rsidRPr="00BC508A">
        <w:t>6.3.</w:t>
      </w:r>
      <w:r w:rsidR="00F6239F" w:rsidRPr="00BC508A">
        <w:t>14</w:t>
      </w:r>
      <w:r w:rsidRPr="00BC508A">
        <w:tab/>
        <w:t>Handling of</w:t>
      </w:r>
      <w:r w:rsidRPr="00BC508A">
        <w:rPr>
          <w:lang w:eastAsia="zh-CN"/>
        </w:rPr>
        <w:t xml:space="preserve"> </w:t>
      </w:r>
      <w:bookmarkStart w:id="2992" w:name="_Hlk127190260"/>
      <w:r w:rsidRPr="00BC508A">
        <w:rPr>
          <w:lang w:eastAsia="zh-CN"/>
        </w:rPr>
        <w:t>URSP provisioning</w:t>
      </w:r>
      <w:bookmarkEnd w:id="2992"/>
      <w:bookmarkEnd w:id="2991"/>
    </w:p>
    <w:p w14:paraId="487CD728" w14:textId="77777777" w:rsidR="004E7284" w:rsidRPr="00BC508A" w:rsidRDefault="004E7284" w:rsidP="004E7284">
      <w:pPr>
        <w:rPr>
          <w:lang w:eastAsia="zh-CN"/>
        </w:rPr>
      </w:pPr>
      <w:bookmarkStart w:id="2993" w:name="_Hlk128582202"/>
      <w:r w:rsidRPr="00BC508A">
        <w:rPr>
          <w:snapToGrid w:val="0"/>
        </w:rPr>
        <w:t xml:space="preserve">The UE can perform the </w:t>
      </w:r>
      <w:r w:rsidRPr="00BC508A">
        <w:t>UE requested PDN connectivity procedure to transport</w:t>
      </w:r>
      <w:r w:rsidRPr="00BC508A">
        <w:rPr>
          <w:snapToGrid w:val="0"/>
        </w:rPr>
        <w:t xml:space="preserve"> the URSP provisioning in EPS support indicator as specified in </w:t>
      </w:r>
      <w:r w:rsidRPr="00BC508A">
        <w:t>3GPP TS </w:t>
      </w:r>
      <w:r w:rsidRPr="00BC508A">
        <w:rPr>
          <w:lang w:eastAsia="zh-CN"/>
        </w:rPr>
        <w:t xml:space="preserve">24.008 [13] </w:t>
      </w:r>
      <w:r w:rsidRPr="00BC508A">
        <w:rPr>
          <w:snapToGrid w:val="0"/>
        </w:rPr>
        <w:t xml:space="preserve">from the UE to the network and a related URSP provisioning in EPS support indicator from the network to the UE. The successful exchange of the URSP provisioning in EPS support indicators, if the extended protocol configuration options is supported </w:t>
      </w:r>
      <w:r w:rsidRPr="00BC508A">
        <w:t xml:space="preserve">by the network and the UE </w:t>
      </w:r>
      <w:r w:rsidRPr="00BC508A">
        <w:rPr>
          <w:snapToGrid w:val="0"/>
        </w:rPr>
        <w:t xml:space="preserve">end-to-end </w:t>
      </w:r>
      <w:r w:rsidRPr="00BC508A">
        <w:t xml:space="preserve">for the PDN connection </w:t>
      </w:r>
      <w:r w:rsidRPr="00BC508A">
        <w:rPr>
          <w:snapToGrid w:val="0"/>
        </w:rPr>
        <w:t xml:space="preserve">as specified in subclause 6.6.1.1, enables the UE to thereafter perform </w:t>
      </w:r>
      <w:r w:rsidRPr="00BC508A">
        <w:rPr>
          <w:rStyle w:val="ui-provider"/>
        </w:rPr>
        <w:t xml:space="preserve">the UE requested bearer resource modification procedure to </w:t>
      </w:r>
      <w:r w:rsidRPr="00BC508A">
        <w:t>transport a UE policy container with the length of two octets</w:t>
      </w:r>
      <w:r w:rsidRPr="00BC508A">
        <w:rPr>
          <w:snapToGrid w:val="0"/>
        </w:rPr>
        <w:t xml:space="preserve"> as specified in </w:t>
      </w:r>
      <w:r w:rsidRPr="00BC508A">
        <w:t>3GPP TS </w:t>
      </w:r>
      <w:r w:rsidRPr="00BC508A">
        <w:rPr>
          <w:lang w:eastAsia="zh-CN"/>
        </w:rPr>
        <w:t>24.008 [13]</w:t>
      </w:r>
      <w:r w:rsidRPr="00BC508A">
        <w:t xml:space="preserve"> from the UE to the network to </w:t>
      </w:r>
      <w:r w:rsidRPr="00BC508A">
        <w:rPr>
          <w:snapToGrid w:val="0"/>
        </w:rPr>
        <w:t xml:space="preserve">transfer the UE STATE INDICATION message </w:t>
      </w:r>
      <w:r w:rsidRPr="00BC508A">
        <w:rPr>
          <w:rStyle w:val="ui-provider"/>
        </w:rPr>
        <w:t xml:space="preserve">as specified in </w:t>
      </w:r>
      <w:r w:rsidRPr="00BC508A">
        <w:t>3GPP TS 24.501 [54]</w:t>
      </w:r>
      <w:r w:rsidRPr="00BC508A">
        <w:rPr>
          <w:rStyle w:val="ui-provider"/>
        </w:rPr>
        <w:t xml:space="preserve"> annex D</w:t>
      </w:r>
      <w:r w:rsidRPr="00BC508A">
        <w:rPr>
          <w:lang w:eastAsia="zh-CN"/>
        </w:rPr>
        <w:t>.</w:t>
      </w:r>
    </w:p>
    <w:p w14:paraId="19C1134B" w14:textId="77777777" w:rsidR="00EC5065" w:rsidRPr="00BC508A" w:rsidRDefault="004E7284" w:rsidP="007417E0">
      <w:r w:rsidRPr="00BC508A">
        <w:rPr>
          <w:lang w:eastAsia="zh-CN"/>
        </w:rPr>
        <w:t xml:space="preserve">Thereafter, the </w:t>
      </w:r>
      <w:r w:rsidRPr="00BC508A">
        <w:t>network can initiate the EPS bearer context modification procedure or the dedicated EPS bearer context activation procedure to transport UE policy container with the length of two octets</w:t>
      </w:r>
      <w:r w:rsidRPr="00BC508A">
        <w:rPr>
          <w:snapToGrid w:val="0"/>
        </w:rPr>
        <w:t xml:space="preserve"> as specified in </w:t>
      </w:r>
      <w:r w:rsidRPr="00BC508A">
        <w:t>3GPP TS </w:t>
      </w:r>
      <w:r w:rsidRPr="00BC508A">
        <w:rPr>
          <w:lang w:eastAsia="zh-CN"/>
        </w:rPr>
        <w:t>24.008 [13]</w:t>
      </w:r>
      <w:r w:rsidRPr="00BC508A">
        <w:t xml:space="preserve"> from the network to the UE. The UE can transport UE policy container with the length of two octets from the UE to the network using the EPS bearer context modification procedure or the dedicated EPS context activation procedure.</w:t>
      </w:r>
    </w:p>
    <w:p w14:paraId="2033919B" w14:textId="39D4F13D" w:rsidR="004E7284" w:rsidRPr="00BC508A" w:rsidRDefault="00EC5065" w:rsidP="007417E0">
      <w:pPr>
        <w:rPr>
          <w:rStyle w:val="ui-provider"/>
        </w:rPr>
      </w:pPr>
      <w:r w:rsidRPr="00BC508A">
        <w:rPr>
          <w:rStyle w:val="ui-provider"/>
        </w:rPr>
        <w:t>The</w:t>
      </w:r>
      <w:r w:rsidRPr="00BC508A">
        <w:t xml:space="preserve"> UE policy container with the length of two octets</w:t>
      </w:r>
      <w:r w:rsidRPr="00BC508A">
        <w:rPr>
          <w:rStyle w:val="ui-provider"/>
        </w:rPr>
        <w:t xml:space="preserve"> enables transfer of a message specified in </w:t>
      </w:r>
      <w:r w:rsidRPr="00BC508A">
        <w:t>3GPP TS 24.501 [54]</w:t>
      </w:r>
      <w:r w:rsidRPr="00BC508A">
        <w:rPr>
          <w:rStyle w:val="ui-provider"/>
        </w:rPr>
        <w:t xml:space="preserve"> annex D.</w:t>
      </w:r>
    </w:p>
    <w:p w14:paraId="1D6EAB74" w14:textId="111CB719" w:rsidR="00E66447" w:rsidRDefault="003A6F39" w:rsidP="007417E0">
      <w:pPr>
        <w:rPr>
          <w:snapToGrid w:val="0"/>
        </w:rPr>
      </w:pPr>
      <w:r w:rsidRPr="00BC508A">
        <w:rPr>
          <w:snapToGrid w:val="0"/>
        </w:rPr>
        <w:t xml:space="preserve">The network can also send a UE policy container with the length of two octets to the UE as specified in </w:t>
      </w:r>
      <w:r w:rsidRPr="00BC508A">
        <w:t>3GPP TS </w:t>
      </w:r>
      <w:r w:rsidRPr="00BC508A">
        <w:rPr>
          <w:lang w:eastAsia="zh-CN"/>
        </w:rPr>
        <w:t>24.008 [13]</w:t>
      </w:r>
      <w:r w:rsidRPr="00BC508A">
        <w:rPr>
          <w:snapToGrid w:val="0"/>
        </w:rPr>
        <w:t xml:space="preserve"> during the dedicated EPS bearer context activation procedure or EPS bearer context modification procedure on any PDN connection for which the default EPS bearer context is associated </w:t>
      </w:r>
      <w:r w:rsidRPr="00BC508A">
        <w:t xml:space="preserve">with the </w:t>
      </w:r>
      <w:r w:rsidRPr="00BC508A">
        <w:rPr>
          <w:snapToGrid w:val="0"/>
        </w:rPr>
        <w:t xml:space="preserve">URSP provisioning in EPS support indicators as specified in </w:t>
      </w:r>
      <w:r w:rsidRPr="00BC508A">
        <w:t>3GPP TS 24.501 [54]</w:t>
      </w:r>
      <w:r w:rsidRPr="00BC508A">
        <w:rPr>
          <w:snapToGrid w:val="0"/>
        </w:rPr>
        <w:t>.</w:t>
      </w:r>
      <w:r w:rsidR="00094CB4">
        <w:rPr>
          <w:snapToGrid w:val="0"/>
        </w:rPr>
        <w:t xml:space="preserve"> In response, t</w:t>
      </w:r>
      <w:r w:rsidR="00094CB4" w:rsidRPr="00717F08">
        <w:rPr>
          <w:snapToGrid w:val="0"/>
        </w:rPr>
        <w:t>he UE can transport UE policy container with the length of two octets from the UE to the network using the dedicated EPS context activation procedure</w:t>
      </w:r>
      <w:r w:rsidR="00094CB4" w:rsidRPr="003D4902">
        <w:t xml:space="preserve"> </w:t>
      </w:r>
      <w:r w:rsidR="00094CB4">
        <w:t xml:space="preserve">or </w:t>
      </w:r>
      <w:r w:rsidR="00094CB4" w:rsidRPr="003D4902">
        <w:rPr>
          <w:snapToGrid w:val="0"/>
        </w:rPr>
        <w:t>the EPS bearer context modification procedure</w:t>
      </w:r>
      <w:r w:rsidR="00094CB4" w:rsidRPr="003D7906">
        <w:rPr>
          <w:snapToGrid w:val="0"/>
        </w:rPr>
        <w:t xml:space="preserve"> </w:t>
      </w:r>
      <w:r w:rsidR="00094CB4">
        <w:rPr>
          <w:snapToGrid w:val="0"/>
        </w:rPr>
        <w:t xml:space="preserve">as specified in </w:t>
      </w:r>
      <w:r w:rsidR="00094CB4">
        <w:t>3GPP TS 24.501 [54]</w:t>
      </w:r>
      <w:r w:rsidR="00094CB4" w:rsidRPr="00717F08">
        <w:rPr>
          <w:snapToGrid w:val="0"/>
        </w:rPr>
        <w:t>.</w:t>
      </w:r>
    </w:p>
    <w:p w14:paraId="2212B463" w14:textId="77777777" w:rsidR="00C81C3A" w:rsidRDefault="00C81C3A" w:rsidP="00C81C3A">
      <w:pPr>
        <w:rPr>
          <w:lang w:eastAsia="ko-KR"/>
        </w:rPr>
      </w:pPr>
      <w:r>
        <w:rPr>
          <w:rFonts w:hint="eastAsia"/>
          <w:snapToGrid w:val="0"/>
          <w:lang w:eastAsia="ko-KR"/>
        </w:rPr>
        <w:t xml:space="preserve">If the </w:t>
      </w:r>
      <w:r>
        <w:rPr>
          <w:snapToGrid w:val="0"/>
          <w:lang w:eastAsia="ko-KR"/>
        </w:rPr>
        <w:t xml:space="preserve">last </w:t>
      </w:r>
      <w:r>
        <w:rPr>
          <w:rFonts w:hint="eastAsia"/>
          <w:lang w:eastAsia="ko-KR"/>
        </w:rPr>
        <w:t>PDN connection for which</w:t>
      </w:r>
      <w:r>
        <w:rPr>
          <w:lang w:eastAsia="ko-KR"/>
        </w:rPr>
        <w:t>:</w:t>
      </w:r>
    </w:p>
    <w:p w14:paraId="429F03C5" w14:textId="77777777" w:rsidR="00C81C3A" w:rsidRDefault="00C81C3A" w:rsidP="00C81C3A">
      <w:pPr>
        <w:pStyle w:val="B1"/>
      </w:pPr>
      <w:r>
        <w:t>-</w:t>
      </w:r>
      <w:r>
        <w:tab/>
        <w:t xml:space="preserve">the UE sent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and </w:t>
      </w:r>
      <w:r>
        <w:t xml:space="preserve">received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t>; or</w:t>
      </w:r>
    </w:p>
    <w:p w14:paraId="6960732E" w14:textId="77777777" w:rsidR="00C81C3A" w:rsidRDefault="00C81C3A" w:rsidP="00C81C3A">
      <w:pPr>
        <w:pStyle w:val="B1"/>
      </w:pPr>
      <w:r>
        <w:t>-</w:t>
      </w:r>
      <w:r>
        <w:tab/>
      </w:r>
      <w:r>
        <w:rPr>
          <w:noProof/>
        </w:rPr>
        <w:t xml:space="preserve">the default EPS bearer context is associated with </w:t>
      </w:r>
      <w:r>
        <w:t xml:space="preserve">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s as specified in </w:t>
      </w:r>
      <w:r>
        <w:t>3GPP TS 24.501 [54];</w:t>
      </w:r>
    </w:p>
    <w:p w14:paraId="342FAB04" w14:textId="77777777" w:rsidR="00C81C3A" w:rsidRDefault="00C81C3A" w:rsidP="00C81C3A">
      <w:pPr>
        <w:rPr>
          <w:snapToGrid w:val="0"/>
          <w:lang w:eastAsia="ko-KR"/>
        </w:rPr>
      </w:pPr>
      <w:r>
        <w:rPr>
          <w:rFonts w:hint="eastAsia"/>
          <w:lang w:eastAsia="ko-KR"/>
        </w:rPr>
        <w:t xml:space="preserve">is released, the UE can perform the UE requested bearer resource modification procedure for an existing PDN connection </w:t>
      </w:r>
      <w:r w:rsidRPr="00BC508A">
        <w:t>to transport</w:t>
      </w:r>
      <w:r w:rsidRPr="00BC508A">
        <w:rPr>
          <w:snapToGrid w:val="0"/>
        </w:rPr>
        <w:t xml:space="preserve"> the URSP provisioning in EPS support indicator as specified in </w:t>
      </w:r>
      <w:r w:rsidRPr="00BC508A">
        <w:t>3GPP TS </w:t>
      </w:r>
      <w:r w:rsidRPr="00BC508A">
        <w:rPr>
          <w:lang w:eastAsia="zh-CN"/>
        </w:rPr>
        <w:t xml:space="preserve">24.008 [13] </w:t>
      </w:r>
      <w:r w:rsidRPr="00BC508A">
        <w:rPr>
          <w:snapToGrid w:val="0"/>
        </w:rPr>
        <w:t xml:space="preserve">from the UE to the network and </w:t>
      </w:r>
      <w:r>
        <w:rPr>
          <w:rFonts w:hint="eastAsia"/>
          <w:snapToGrid w:val="0"/>
          <w:lang w:eastAsia="ko-KR"/>
        </w:rPr>
        <w:t>the</w:t>
      </w:r>
      <w:r w:rsidRPr="00BC508A">
        <w:rPr>
          <w:snapToGrid w:val="0"/>
        </w:rPr>
        <w:t xml:space="preserve"> related URSP provisioning in EPS support indicator from the network to the UE</w:t>
      </w:r>
      <w:r>
        <w:rPr>
          <w:rFonts w:hint="eastAsia"/>
          <w:snapToGrid w:val="0"/>
          <w:lang w:eastAsia="ko-KR"/>
        </w:rPr>
        <w:t xml:space="preserve">. </w:t>
      </w:r>
      <w:r w:rsidRPr="00BC508A">
        <w:rPr>
          <w:lang w:eastAsia="zh-CN"/>
        </w:rPr>
        <w:t xml:space="preserve">Thereafter, </w:t>
      </w:r>
      <w:r>
        <w:rPr>
          <w:rFonts w:hint="eastAsia"/>
          <w:lang w:eastAsia="ko-KR"/>
        </w:rPr>
        <w:t xml:space="preserve">the UE </w:t>
      </w:r>
      <w:r w:rsidRPr="00BC508A">
        <w:rPr>
          <w:snapToGrid w:val="0"/>
        </w:rPr>
        <w:t>perform</w:t>
      </w:r>
      <w:r>
        <w:rPr>
          <w:rFonts w:hint="eastAsia"/>
          <w:snapToGrid w:val="0"/>
          <w:lang w:eastAsia="ko-KR"/>
        </w:rPr>
        <w:t>s</w:t>
      </w:r>
      <w:r w:rsidRPr="00BC508A">
        <w:rPr>
          <w:snapToGrid w:val="0"/>
        </w:rPr>
        <w:t xml:space="preserve"> </w:t>
      </w:r>
      <w:r w:rsidRPr="00BC508A">
        <w:rPr>
          <w:rStyle w:val="ui-provider"/>
        </w:rPr>
        <w:t xml:space="preserve">the UE requested bearer resource modification procedure to </w:t>
      </w:r>
      <w:r w:rsidRPr="00BC508A">
        <w:t>transport a UE policy container with the length of two octets</w:t>
      </w:r>
      <w:r w:rsidRPr="00BC508A">
        <w:rPr>
          <w:snapToGrid w:val="0"/>
        </w:rPr>
        <w:t xml:space="preserve"> as specified in </w:t>
      </w:r>
      <w:r w:rsidRPr="00BC508A">
        <w:t>3GPP TS </w:t>
      </w:r>
      <w:r w:rsidRPr="00BC508A">
        <w:rPr>
          <w:lang w:eastAsia="zh-CN"/>
        </w:rPr>
        <w:t>24.008 [13]</w:t>
      </w:r>
      <w:r w:rsidRPr="00BC508A">
        <w:t xml:space="preserve"> from the UE to the network to </w:t>
      </w:r>
      <w:r w:rsidRPr="00BC508A">
        <w:rPr>
          <w:snapToGrid w:val="0"/>
        </w:rPr>
        <w:t xml:space="preserve">transfer the UE STATE INDICATION message </w:t>
      </w:r>
      <w:r w:rsidRPr="00BC508A">
        <w:rPr>
          <w:rStyle w:val="ui-provider"/>
        </w:rPr>
        <w:t xml:space="preserve">as specified in </w:t>
      </w:r>
      <w:r w:rsidRPr="00BC508A">
        <w:t>3GPP TS 24.501 [54]</w:t>
      </w:r>
      <w:r w:rsidRPr="00BC508A">
        <w:rPr>
          <w:rStyle w:val="ui-provider"/>
        </w:rPr>
        <w:t xml:space="preserve"> annex D</w:t>
      </w:r>
      <w:r w:rsidRPr="00BC508A">
        <w:t>.</w:t>
      </w:r>
    </w:p>
    <w:p w14:paraId="7B5C828B" w14:textId="071DBB8B" w:rsidR="00C81C3A" w:rsidRPr="00BC508A" w:rsidRDefault="00C81C3A" w:rsidP="00FC5F19">
      <w:pPr>
        <w:pStyle w:val="NO"/>
        <w:rPr>
          <w:snapToGrid w:val="0"/>
          <w:lang w:eastAsia="ko-KR"/>
        </w:rPr>
      </w:pPr>
      <w:r>
        <w:rPr>
          <w:rFonts w:hint="eastAsia"/>
          <w:snapToGrid w:val="0"/>
          <w:lang w:eastAsia="ko-KR"/>
        </w:rPr>
        <w:t>NOTE:</w:t>
      </w:r>
      <w:r>
        <w:rPr>
          <w:snapToGrid w:val="0"/>
          <w:lang w:eastAsia="ko-KR"/>
        </w:rPr>
        <w:tab/>
      </w:r>
      <w:r>
        <w:rPr>
          <w:rFonts w:hint="eastAsia"/>
          <w:snapToGrid w:val="0"/>
          <w:lang w:eastAsia="ko-KR"/>
        </w:rPr>
        <w:t>It is up to UE implementation how a UE selects an existing PDN connection for which the UE requested bearer resource modification procedure is performed.</w:t>
      </w:r>
    </w:p>
    <w:p w14:paraId="7F1C29C2" w14:textId="77777777" w:rsidR="00D40C70" w:rsidRPr="00BC508A" w:rsidRDefault="00D40C70" w:rsidP="00295835">
      <w:pPr>
        <w:pStyle w:val="Heading2"/>
      </w:pPr>
      <w:bookmarkStart w:id="2994" w:name="_Toc20218081"/>
      <w:bookmarkStart w:id="2995" w:name="_Toc27743966"/>
      <w:bookmarkStart w:id="2996" w:name="_Toc35959537"/>
      <w:bookmarkStart w:id="2997" w:name="_Toc45202970"/>
      <w:bookmarkStart w:id="2998" w:name="_Toc45700346"/>
      <w:bookmarkStart w:id="2999" w:name="_Toc51920082"/>
      <w:bookmarkStart w:id="3000" w:name="_Toc68251142"/>
      <w:bookmarkStart w:id="3001" w:name="_Toc187414057"/>
      <w:bookmarkEnd w:id="2993"/>
      <w:r w:rsidRPr="00BC508A">
        <w:t>6.4</w:t>
      </w:r>
      <w:r w:rsidRPr="00BC508A">
        <w:tab/>
        <w:t>Network initiated ESM procedures</w:t>
      </w:r>
      <w:bookmarkEnd w:id="2994"/>
      <w:bookmarkEnd w:id="2995"/>
      <w:bookmarkEnd w:id="2996"/>
      <w:bookmarkEnd w:id="2997"/>
      <w:bookmarkEnd w:id="2998"/>
      <w:bookmarkEnd w:id="2999"/>
      <w:bookmarkEnd w:id="3000"/>
      <w:bookmarkEnd w:id="3001"/>
    </w:p>
    <w:p w14:paraId="767AEA90" w14:textId="77777777" w:rsidR="00D40C70" w:rsidRPr="00BC508A" w:rsidRDefault="00D40C70" w:rsidP="00295835">
      <w:pPr>
        <w:pStyle w:val="Heading3"/>
      </w:pPr>
      <w:bookmarkStart w:id="3002" w:name="_Toc20218082"/>
      <w:bookmarkStart w:id="3003" w:name="_Toc27743967"/>
      <w:bookmarkStart w:id="3004" w:name="_Toc35959538"/>
      <w:bookmarkStart w:id="3005" w:name="_Toc45202971"/>
      <w:bookmarkStart w:id="3006" w:name="_Toc45700347"/>
      <w:bookmarkStart w:id="3007" w:name="_Toc51920083"/>
      <w:bookmarkStart w:id="3008" w:name="_Toc68251143"/>
      <w:bookmarkStart w:id="3009" w:name="_Toc187414058"/>
      <w:r w:rsidRPr="00BC508A">
        <w:t>6.4.1</w:t>
      </w:r>
      <w:r w:rsidRPr="00BC508A">
        <w:tab/>
        <w:t>Default EPS bearer context activation procedure</w:t>
      </w:r>
      <w:bookmarkEnd w:id="3002"/>
      <w:bookmarkEnd w:id="3003"/>
      <w:bookmarkEnd w:id="3004"/>
      <w:bookmarkEnd w:id="3005"/>
      <w:bookmarkEnd w:id="3006"/>
      <w:bookmarkEnd w:id="3007"/>
      <w:bookmarkEnd w:id="3008"/>
      <w:bookmarkEnd w:id="3009"/>
    </w:p>
    <w:p w14:paraId="64859683" w14:textId="77777777" w:rsidR="00D40C70" w:rsidRPr="00BC508A" w:rsidRDefault="00D40C70" w:rsidP="00295835">
      <w:pPr>
        <w:pStyle w:val="Heading4"/>
      </w:pPr>
      <w:bookmarkStart w:id="3010" w:name="_Toc20218083"/>
      <w:bookmarkStart w:id="3011" w:name="_Toc27743968"/>
      <w:bookmarkStart w:id="3012" w:name="_Toc35959539"/>
      <w:bookmarkStart w:id="3013" w:name="_Toc45202972"/>
      <w:bookmarkStart w:id="3014" w:name="_Toc45700348"/>
      <w:bookmarkStart w:id="3015" w:name="_Toc51920084"/>
      <w:bookmarkStart w:id="3016" w:name="_Toc68251144"/>
      <w:bookmarkStart w:id="3017" w:name="_Toc187414059"/>
      <w:r w:rsidRPr="00BC508A">
        <w:t>6.4.</w:t>
      </w:r>
      <w:r w:rsidRPr="00BC508A">
        <w:rPr>
          <w:lang w:eastAsia="ko-KR"/>
        </w:rPr>
        <w:t>1</w:t>
      </w:r>
      <w:r w:rsidRPr="00BC508A">
        <w:t>.1</w:t>
      </w:r>
      <w:r w:rsidRPr="00BC508A">
        <w:tab/>
        <w:t>General</w:t>
      </w:r>
      <w:bookmarkEnd w:id="3010"/>
      <w:bookmarkEnd w:id="3011"/>
      <w:bookmarkEnd w:id="3012"/>
      <w:bookmarkEnd w:id="3013"/>
      <w:bookmarkEnd w:id="3014"/>
      <w:bookmarkEnd w:id="3015"/>
      <w:bookmarkEnd w:id="3016"/>
      <w:bookmarkEnd w:id="3017"/>
    </w:p>
    <w:p w14:paraId="73EC17B2" w14:textId="2E59E57A" w:rsidR="00D40C70" w:rsidRPr="00BC508A" w:rsidRDefault="00D40C70" w:rsidP="00D40C70">
      <w:pPr>
        <w:rPr>
          <w:lang w:eastAsia="ko-KR"/>
        </w:rPr>
      </w:pPr>
      <w:r w:rsidRPr="00BC508A">
        <w:t xml:space="preserve">The purpose of the </w:t>
      </w:r>
      <w:r w:rsidRPr="00BC508A">
        <w:rPr>
          <w:lang w:eastAsia="ko-KR"/>
        </w:rPr>
        <w:t>default</w:t>
      </w:r>
      <w:r w:rsidRPr="00BC508A">
        <w:t xml:space="preserve"> bearer context activation procedure is to establish a</w:t>
      </w:r>
      <w:r w:rsidRPr="00BC508A">
        <w:rPr>
          <w:lang w:eastAsia="ko-KR"/>
        </w:rPr>
        <w:t xml:space="preserve"> default </w:t>
      </w:r>
      <w:r w:rsidRPr="00BC508A">
        <w:t>EPS bearer context between the UE and the EPC. The default EPS bearer context activation procedure is initiated by</w:t>
      </w:r>
      <w:r w:rsidRPr="00BC508A">
        <w:rPr>
          <w:lang w:eastAsia="ko-KR"/>
        </w:rPr>
        <w:t xml:space="preserve"> the network</w:t>
      </w:r>
      <w:r w:rsidRPr="00BC508A">
        <w:t xml:space="preserve"> </w:t>
      </w:r>
      <w:r w:rsidRPr="00BC508A">
        <w:rPr>
          <w:lang w:eastAsia="ko-KR"/>
        </w:rPr>
        <w:t xml:space="preserve">as a response to the </w:t>
      </w:r>
      <w:r w:rsidRPr="00BC508A">
        <w:t>PDN CONNECTIVITY REQUEST</w:t>
      </w:r>
      <w:r w:rsidRPr="00BC508A">
        <w:rPr>
          <w:lang w:eastAsia="ko-KR"/>
        </w:rPr>
        <w:t xml:space="preserve"> message</w:t>
      </w:r>
      <w:r w:rsidRPr="00BC508A">
        <w:t xml:space="preserve"> </w:t>
      </w:r>
      <w:r w:rsidRPr="00BC508A">
        <w:rPr>
          <w:lang w:eastAsia="ko-KR"/>
        </w:rPr>
        <w:t>from the UE. T</w:t>
      </w:r>
      <w:r w:rsidRPr="00BC508A">
        <w:t>he de</w:t>
      </w:r>
      <w:r w:rsidRPr="00BC508A">
        <w:rPr>
          <w:lang w:eastAsia="ko-KR"/>
        </w:rPr>
        <w:t>fault</w:t>
      </w:r>
      <w:r w:rsidRPr="00BC508A">
        <w:t xml:space="preserve"> bearer context activation procedure can be part of the attach procedure, and if the attach procedure fails, the UE shall consider that the default bearer activation has implicitly failed. The default EPS bearer context does not have any TFT assigned during the activation procedure. This corresponds to using a match-all packet filter. The network may at any</w:t>
      </w:r>
      <w:r w:rsidR="004A6BF7" w:rsidRPr="00BC508A">
        <w:t xml:space="preserve"> </w:t>
      </w:r>
      <w:r w:rsidRPr="00BC508A">
        <w:t>time after the establishment of this bearer assign a TFT to the default EPS bearer and may subsequently modify the TFT or the packet filters of this default bearer.</w:t>
      </w:r>
    </w:p>
    <w:p w14:paraId="43560E63" w14:textId="77777777" w:rsidR="00D40C70" w:rsidRPr="00BC508A" w:rsidRDefault="00D40C70" w:rsidP="00295835">
      <w:pPr>
        <w:pStyle w:val="Heading4"/>
      </w:pPr>
      <w:bookmarkStart w:id="3018" w:name="_Toc20218084"/>
      <w:bookmarkStart w:id="3019" w:name="_Toc27743969"/>
      <w:bookmarkStart w:id="3020" w:name="_Toc35959540"/>
      <w:bookmarkStart w:id="3021" w:name="_Toc45202973"/>
      <w:bookmarkStart w:id="3022" w:name="_Toc45700349"/>
      <w:bookmarkStart w:id="3023" w:name="_Toc51920085"/>
      <w:bookmarkStart w:id="3024" w:name="_Toc68251145"/>
      <w:bookmarkStart w:id="3025" w:name="_Toc187414060"/>
      <w:r w:rsidRPr="00BC508A">
        <w:t>6.4.</w:t>
      </w:r>
      <w:r w:rsidRPr="00BC508A">
        <w:rPr>
          <w:lang w:eastAsia="ko-KR"/>
        </w:rPr>
        <w:t>1</w:t>
      </w:r>
      <w:r w:rsidRPr="00BC508A">
        <w:t>.2</w:t>
      </w:r>
      <w:r w:rsidRPr="00BC508A">
        <w:tab/>
      </w:r>
      <w:r w:rsidRPr="00BC508A">
        <w:rPr>
          <w:lang w:eastAsia="ko-KR"/>
        </w:rPr>
        <w:t>Default</w:t>
      </w:r>
      <w:r w:rsidRPr="00BC508A">
        <w:t xml:space="preserve"> EPS bearer context activation initiated by the network</w:t>
      </w:r>
      <w:bookmarkEnd w:id="3018"/>
      <w:bookmarkEnd w:id="3019"/>
      <w:bookmarkEnd w:id="3020"/>
      <w:bookmarkEnd w:id="3021"/>
      <w:bookmarkEnd w:id="3022"/>
      <w:bookmarkEnd w:id="3023"/>
      <w:bookmarkEnd w:id="3024"/>
      <w:bookmarkEnd w:id="3025"/>
    </w:p>
    <w:p w14:paraId="5772B638" w14:textId="77777777" w:rsidR="00D40C70" w:rsidRPr="00BC508A" w:rsidRDefault="00D40C70" w:rsidP="00D40C70">
      <w:pPr>
        <w:rPr>
          <w:lang w:eastAsia="ko-KR"/>
        </w:rPr>
      </w:pPr>
      <w:r w:rsidRPr="00BC508A">
        <w:t xml:space="preserve">The MME shall initiate the </w:t>
      </w:r>
      <w:r w:rsidRPr="00BC508A">
        <w:rPr>
          <w:lang w:eastAsia="ko-KR"/>
        </w:rPr>
        <w:t>default</w:t>
      </w:r>
      <w:r w:rsidRPr="00BC508A">
        <w:t xml:space="preserve"> bearer context activation procedure by sending an ACTIVATE </w:t>
      </w:r>
      <w:r w:rsidRPr="00BC508A">
        <w:rPr>
          <w:lang w:eastAsia="ko-KR"/>
        </w:rPr>
        <w:t>DEFAULT</w:t>
      </w:r>
      <w:r w:rsidRPr="00BC508A">
        <w:t xml:space="preserve"> EPS BEARER CONTEXT REQUEST message</w:t>
      </w:r>
      <w:r w:rsidRPr="00BC508A">
        <w:rPr>
          <w:lang w:eastAsia="zh-CN"/>
        </w:rPr>
        <w:t xml:space="preserve"> and enter the state </w:t>
      </w:r>
      <w:r w:rsidRPr="00BC508A">
        <w:t xml:space="preserve">BEARER CONTEXT </w:t>
      </w:r>
      <w:r w:rsidRPr="00BC508A">
        <w:rPr>
          <w:lang w:eastAsia="zh-CN"/>
        </w:rPr>
        <w:t>ACTIVE PENDING</w:t>
      </w:r>
      <w:r w:rsidRPr="00BC508A">
        <w:rPr>
          <w:lang w:eastAsia="ko-KR"/>
        </w:rPr>
        <w:t xml:space="preserve"> </w:t>
      </w:r>
      <w:r w:rsidRPr="00BC508A">
        <w:rPr>
          <w:lang w:eastAsia="zh-CN"/>
        </w:rPr>
        <w:t>(see example in figure 6.4.1.2.1)</w:t>
      </w:r>
      <w:r w:rsidRPr="00BC508A">
        <w:t>.</w:t>
      </w:r>
      <w:r w:rsidRPr="00BC508A">
        <w:rPr>
          <w:lang w:eastAsia="ko-KR"/>
        </w:rPr>
        <w:t xml:space="preserve"> When the default bearer is activated as part of the attach procedure, the MME shall send the </w:t>
      </w:r>
      <w:r w:rsidRPr="00BC508A">
        <w:t>ACTIVATE DEFAULT EPS BEARER CONTEXT REQUEST message</w:t>
      </w:r>
      <w:r w:rsidRPr="00BC508A">
        <w:rPr>
          <w:lang w:eastAsia="ko-KR"/>
        </w:rPr>
        <w:t xml:space="preserve"> together with ATTACH ACCEPT and shall not start the timer T3485. When the default bearer is activated as the response to a stand-alone </w:t>
      </w:r>
      <w:r w:rsidRPr="00BC508A">
        <w:t>PDN CONNECTIVITY REQUEST</w:t>
      </w:r>
      <w:r w:rsidRPr="00BC508A">
        <w:rPr>
          <w:lang w:eastAsia="ko-KR"/>
        </w:rPr>
        <w:t xml:space="preserve"> message apart from the attach procedure, the MME shall send the </w:t>
      </w:r>
      <w:r w:rsidRPr="00BC508A">
        <w:t xml:space="preserve">ACTIVATE DEFAULT EPS BEARER CONTEXT </w:t>
      </w:r>
      <w:r w:rsidRPr="00BC508A">
        <w:rPr>
          <w:lang w:eastAsia="ko-KR"/>
        </w:rPr>
        <w:t>REQUEST</w:t>
      </w:r>
      <w:r w:rsidRPr="00BC508A">
        <w:t xml:space="preserve"> message</w:t>
      </w:r>
      <w:r w:rsidRPr="00BC508A">
        <w:rPr>
          <w:lang w:eastAsia="ko-KR"/>
        </w:rPr>
        <w:t xml:space="preserve"> alone, and start the timer T3485.</w:t>
      </w:r>
    </w:p>
    <w:p w14:paraId="66C55C68" w14:textId="3DEC695F" w:rsidR="00D40C70" w:rsidRPr="00BC508A" w:rsidRDefault="00D40C70" w:rsidP="00D40C70">
      <w:pPr>
        <w:rPr>
          <w:lang w:eastAsia="ko-KR"/>
        </w:rPr>
      </w:pPr>
      <w:r w:rsidRPr="00BC508A">
        <w:t xml:space="preserve">The </w:t>
      </w:r>
      <w:r w:rsidRPr="00BC508A">
        <w:rPr>
          <w:lang w:eastAsia="ko-KR"/>
        </w:rPr>
        <w:t xml:space="preserve">MME shall assign and include an EPS bearer identity in the </w:t>
      </w:r>
      <w:r w:rsidRPr="00BC508A">
        <w:t xml:space="preserve">ACTIVATE DEFAULT EPS BEARER CONTEXT REQUEST message selecting a value as specified by </w:t>
      </w:r>
      <w:r w:rsidR="00FB1684" w:rsidRPr="00BC508A">
        <w:t>clause</w:t>
      </w:r>
      <w:r w:rsidRPr="00BC508A">
        <w:t> 9.3.2</w:t>
      </w:r>
      <w:r w:rsidRPr="00BC508A">
        <w:rPr>
          <w:lang w:eastAsia="ko-KR"/>
        </w:rPr>
        <w:t xml:space="preserve">. The MME shall retrieve the PTI from the </w:t>
      </w:r>
      <w:r w:rsidRPr="00BC508A">
        <w:t>PDN CONNECTIVITY REQUEST</w:t>
      </w:r>
      <w:r w:rsidRPr="00BC508A">
        <w:rPr>
          <w:lang w:eastAsia="ko-KR"/>
        </w:rPr>
        <w:t xml:space="preserve"> message and include it in t</w:t>
      </w:r>
      <w:r w:rsidRPr="00BC508A">
        <w:t>he ACTIVATE DEFAULT EPS BEARER CONTEXT REQUEST message</w:t>
      </w:r>
      <w:r w:rsidRPr="00BC508A">
        <w:rPr>
          <w:lang w:eastAsia="ko-KR"/>
        </w:rPr>
        <w:t>. Both the network identifier part and the operator identifier part shall be included in the Access Point Name IE.</w:t>
      </w:r>
    </w:p>
    <w:p w14:paraId="3C76E85C" w14:textId="77777777" w:rsidR="00D40C70" w:rsidRPr="00BC508A" w:rsidRDefault="00D40C70" w:rsidP="00D40C70">
      <w:pPr>
        <w:pStyle w:val="TH"/>
        <w:rPr>
          <w:lang w:eastAsia="zh-CN"/>
        </w:rPr>
      </w:pPr>
      <w:r w:rsidRPr="00BC508A">
        <w:object w:dxaOrig="9768" w:dyaOrig="4213" w14:anchorId="26A6B448">
          <v:shape id="_x0000_i1057" type="#_x0000_t75" style="width:417.6pt;height:182.2pt" o:ole="">
            <v:imagedata r:id="rId76" o:title=""/>
          </v:shape>
          <o:OLEObject Type="Embed" ProgID="Visio.Drawing.11" ShapeID="_x0000_i1057" DrawAspect="Content" ObjectID="_1798030543" r:id="rId77"/>
        </w:object>
      </w:r>
    </w:p>
    <w:p w14:paraId="38BCDE73" w14:textId="77777777" w:rsidR="00D40C70" w:rsidRPr="00BC508A" w:rsidRDefault="00D40C70" w:rsidP="00D40C70">
      <w:pPr>
        <w:pStyle w:val="TF"/>
      </w:pPr>
      <w:bookmarkStart w:id="3026" w:name="_CRFigure6_4_1_2_1"/>
      <w:r w:rsidRPr="00BC508A">
        <w:t xml:space="preserve">Figure </w:t>
      </w:r>
      <w:bookmarkEnd w:id="3026"/>
      <w:r w:rsidRPr="00BC508A">
        <w:t>6.4.1.2.1: Default EPS bearer context activation procedure</w:t>
      </w:r>
    </w:p>
    <w:p w14:paraId="40AEB120" w14:textId="77777777" w:rsidR="00D40C70" w:rsidRPr="00BC508A" w:rsidRDefault="00D40C70" w:rsidP="00295835">
      <w:pPr>
        <w:pStyle w:val="Heading4"/>
      </w:pPr>
      <w:bookmarkStart w:id="3027" w:name="_Toc20218085"/>
      <w:bookmarkStart w:id="3028" w:name="_Toc27743970"/>
      <w:bookmarkStart w:id="3029" w:name="_Toc35959541"/>
      <w:bookmarkStart w:id="3030" w:name="_Toc45202974"/>
      <w:bookmarkStart w:id="3031" w:name="_Toc45700350"/>
      <w:bookmarkStart w:id="3032" w:name="_Toc51920086"/>
      <w:bookmarkStart w:id="3033" w:name="_Toc68251146"/>
      <w:bookmarkStart w:id="3034" w:name="_Toc187414061"/>
      <w:r w:rsidRPr="00BC508A">
        <w:t>6.4.1.3</w:t>
      </w:r>
      <w:r w:rsidRPr="00BC508A">
        <w:tab/>
      </w:r>
      <w:r w:rsidRPr="00BC508A">
        <w:rPr>
          <w:lang w:eastAsia="ko-KR"/>
        </w:rPr>
        <w:t>Default</w:t>
      </w:r>
      <w:r w:rsidRPr="00BC508A">
        <w:t xml:space="preserve"> EPS bearer context activation accepted by the UE</w:t>
      </w:r>
      <w:bookmarkEnd w:id="3027"/>
      <w:bookmarkEnd w:id="3028"/>
      <w:bookmarkEnd w:id="3029"/>
      <w:bookmarkEnd w:id="3030"/>
      <w:bookmarkEnd w:id="3031"/>
      <w:bookmarkEnd w:id="3032"/>
      <w:bookmarkEnd w:id="3033"/>
      <w:bookmarkEnd w:id="3034"/>
    </w:p>
    <w:p w14:paraId="08CE002E" w14:textId="77777777" w:rsidR="00D40C70" w:rsidRPr="00BC508A" w:rsidRDefault="00D40C70" w:rsidP="00D40C70">
      <w:pPr>
        <w:rPr>
          <w:lang w:eastAsia="ko-KR"/>
        </w:rPr>
      </w:pPr>
      <w:r w:rsidRPr="00BC508A">
        <w:t>Upon receipt of the ACTIVATE DE</w:t>
      </w:r>
      <w:r w:rsidRPr="00BC508A">
        <w:rPr>
          <w:lang w:eastAsia="ko-KR"/>
        </w:rPr>
        <w:t>FAULT</w:t>
      </w:r>
      <w:r w:rsidRPr="00BC508A">
        <w:t xml:space="preserve"> EPS BEARER CONTEXT REQUEST message, if the UE provided an APN for the establishment of the PDN connection, the UE shall stop timer T3396 if it is running for the APN provided by the UE. If the UE did not provide an APN for the establishment of the PDN connection and the request type was different from "emergency" and from "handover of emergency bearer services", the UE shall stop the timer T3396 associated with no APN if it is running. If the ACTIVATE DEFAULT EPS BEARER CONTEXT REQUEST message was received in response to a request for an emergency PDN connection, the UE shall not stop the timer T3396 associated with no APN if it is running. For any case, the UE shall then send an ACTIVATE DEFAULT EPS BEARER CONTEXT ACCEPT message </w:t>
      </w:r>
      <w:r w:rsidRPr="00BC508A">
        <w:rPr>
          <w:lang w:eastAsia="zh-CN"/>
        </w:rPr>
        <w:t xml:space="preserve">and enter the state </w:t>
      </w:r>
      <w:r w:rsidRPr="00BC508A">
        <w:t xml:space="preserve">BEARER CONTEXT ACTIVE. </w:t>
      </w:r>
      <w:r w:rsidRPr="00BC508A">
        <w:rPr>
          <w:lang w:eastAsia="ko-KR"/>
        </w:rPr>
        <w:t xml:space="preserve">When the default bearer is activated as part of the attach procedure, the UE shall send the </w:t>
      </w:r>
      <w:r w:rsidRPr="00BC508A">
        <w:t xml:space="preserve">ACTIVATE DEFAULT EPS BEARER CONTEXT </w:t>
      </w:r>
      <w:r w:rsidRPr="00BC508A">
        <w:rPr>
          <w:lang w:eastAsia="ko-KR"/>
        </w:rPr>
        <w:t>ACCEPT</w:t>
      </w:r>
      <w:r w:rsidRPr="00BC508A">
        <w:t xml:space="preserve"> message</w:t>
      </w:r>
      <w:r w:rsidRPr="00BC508A">
        <w:rPr>
          <w:lang w:eastAsia="ko-KR"/>
        </w:rPr>
        <w:t xml:space="preserve"> together with ATTACH COMPLETE message. When the default bearer is activated as the response to the stand-alone </w:t>
      </w:r>
      <w:r w:rsidRPr="00BC508A">
        <w:t>PDN CONNECTIVITY REQUEST</w:t>
      </w:r>
      <w:r w:rsidRPr="00BC508A">
        <w:rPr>
          <w:lang w:eastAsia="ko-KR"/>
        </w:rPr>
        <w:t xml:space="preserve"> message, the UE shall send the </w:t>
      </w:r>
      <w:r w:rsidRPr="00BC508A">
        <w:t>ACTIVATE DEFAULT EPS BEARER CONTEXT ACCEPT message</w:t>
      </w:r>
      <w:r w:rsidRPr="00BC508A">
        <w:rPr>
          <w:lang w:eastAsia="ko-KR"/>
        </w:rPr>
        <w:t xml:space="preserve"> alone.</w:t>
      </w:r>
    </w:p>
    <w:p w14:paraId="61E9993C" w14:textId="77777777" w:rsidR="00D40C70" w:rsidRPr="00BC508A" w:rsidRDefault="00D40C70" w:rsidP="00D40C70">
      <w:r w:rsidRPr="00BC508A">
        <w:t xml:space="preserve">If a WLAN offload indication </w:t>
      </w:r>
      <w:r w:rsidRPr="00BC508A">
        <w:rPr>
          <w:lang w:eastAsia="ko-KR"/>
        </w:rPr>
        <w:t>information element</w:t>
      </w:r>
      <w:r w:rsidRPr="00BC508A">
        <w:t xml:space="preserve"> is included in the ACTIVATE DEFAULT EPS BEARER CONTEXT REQUEST message, the UE shall store the WLAN offload acceptability values for this PDN connection and use the E-UTRAN offload acceptability value to determine whether this PDN connection is offloadable to WLAN or not.</w:t>
      </w:r>
    </w:p>
    <w:p w14:paraId="59A8794C" w14:textId="79613177" w:rsidR="00D40C70" w:rsidRPr="00BC508A" w:rsidRDefault="00D40C70" w:rsidP="00D40C70">
      <w:pPr>
        <w:rPr>
          <w:lang w:eastAsia="ko-KR"/>
        </w:rPr>
      </w:pPr>
      <w:r w:rsidRPr="00BC508A">
        <w:rPr>
          <w:lang w:eastAsia="ko-KR"/>
        </w:rPr>
        <w:t>T</w:t>
      </w:r>
      <w:r w:rsidRPr="00BC508A">
        <w:t xml:space="preserve">he UE </w:t>
      </w:r>
      <w:r w:rsidRPr="00BC508A">
        <w:rPr>
          <w:lang w:eastAsia="ko-KR"/>
        </w:rPr>
        <w:t>check</w:t>
      </w:r>
      <w:r w:rsidRPr="00BC508A">
        <w:t xml:space="preserve">s the PTI </w:t>
      </w:r>
      <w:r w:rsidRPr="00BC508A">
        <w:rPr>
          <w:lang w:eastAsia="ko-KR"/>
        </w:rPr>
        <w:t xml:space="preserve">in the </w:t>
      </w:r>
      <w:r w:rsidRPr="00BC508A">
        <w:t>ACTIVATE DEFAULT EPS BEARER CONTEXT REQUEST message</w:t>
      </w:r>
      <w:r w:rsidRPr="00BC508A">
        <w:rPr>
          <w:lang w:eastAsia="ko-KR"/>
        </w:rPr>
        <w:t xml:space="preserve"> </w:t>
      </w:r>
      <w:r w:rsidRPr="00BC508A">
        <w:t xml:space="preserve">to identify the UE requested </w:t>
      </w:r>
      <w:r w:rsidRPr="00BC508A">
        <w:rPr>
          <w:lang w:eastAsia="ko-KR"/>
        </w:rPr>
        <w:t>PDN connectivity</w:t>
      </w:r>
      <w:r w:rsidRPr="00BC508A">
        <w:t xml:space="preserve"> procedure to which the </w:t>
      </w:r>
      <w:r w:rsidRPr="00BC508A">
        <w:rPr>
          <w:lang w:eastAsia="ko-KR"/>
        </w:rPr>
        <w:t>default</w:t>
      </w:r>
      <w:r w:rsidRPr="00BC508A">
        <w:t xml:space="preserve"> bearer context activation is related (see </w:t>
      </w:r>
      <w:r w:rsidR="00FB1684" w:rsidRPr="00BC508A">
        <w:t>clause</w:t>
      </w:r>
      <w:r w:rsidRPr="00BC508A">
        <w:t> 6.5.</w:t>
      </w:r>
      <w:r w:rsidRPr="00BC508A">
        <w:rPr>
          <w:lang w:eastAsia="ko-KR"/>
        </w:rPr>
        <w:t>1</w:t>
      </w:r>
      <w:r w:rsidRPr="00BC508A">
        <w:t>).</w:t>
      </w:r>
    </w:p>
    <w:p w14:paraId="2F424508" w14:textId="77777777" w:rsidR="00D40C70" w:rsidRPr="00BC508A" w:rsidRDefault="00D40C70" w:rsidP="00D40C70">
      <w:r w:rsidRPr="00BC508A">
        <w:t>If the UE receives a serving PLMN rate control IE in the ACTIVATE DEFAULT EPS BEARER CONTEXT REQUEST message, the UE shall store the serving PLMN rate control IE value</w:t>
      </w:r>
      <w:r w:rsidRPr="00BC508A" w:rsidDel="00D523C7">
        <w:t xml:space="preserve"> </w:t>
      </w:r>
      <w:r w:rsidRPr="00BC508A">
        <w:t>and use the stored serving PLMN rate control value as the maximum allowed limit of uplink User data container IEs included in ESM DATA TRANSPORT messages for the corresponding PDN connection in accordance with 3GPP TS 23.</w:t>
      </w:r>
      <w:r w:rsidRPr="00BC508A">
        <w:rPr>
          <w:lang w:eastAsia="zh-CN"/>
        </w:rPr>
        <w:t>401</w:t>
      </w:r>
      <w:r w:rsidRPr="00BC508A">
        <w:t> [</w:t>
      </w:r>
      <w:r w:rsidRPr="00BC508A">
        <w:rPr>
          <w:lang w:eastAsia="zh-CN"/>
        </w:rPr>
        <w:t>10</w:t>
      </w:r>
      <w:r w:rsidRPr="00BC508A">
        <w:t>].</w:t>
      </w:r>
    </w:p>
    <w:p w14:paraId="1C5F1761" w14:textId="5FE781F8" w:rsidR="00D40C70" w:rsidRPr="00BC508A" w:rsidRDefault="00D40C70" w:rsidP="00D40C70">
      <w:pPr>
        <w:rPr>
          <w:lang w:eastAsia="ko-KR"/>
        </w:rPr>
      </w:pPr>
      <w:r w:rsidRPr="00BC508A">
        <w:t xml:space="preserve">If the UE receives an APN rate control parameters container in the </w:t>
      </w:r>
      <w:r w:rsidR="009B57D8" w:rsidRPr="00BC508A">
        <w:t>P</w:t>
      </w:r>
      <w:r w:rsidRPr="00BC508A">
        <w:t xml:space="preserve">rotocol configuration options IE or </w:t>
      </w:r>
      <w:r w:rsidR="009B57D8" w:rsidRPr="00BC508A">
        <w:t>E</w:t>
      </w:r>
      <w:r w:rsidRPr="00BC508A">
        <w:t>xtended protocol configuration options IE in the ACTIVATE DEFAULT EPS BEARER CONTEXT REQUEST message, the UE shall store the APN rate control parameters value and use the stored APN rate control parameters value as the maximum allowed limit of uplink user data related to the APN indicated in the ACTIVATE DEFAULT EPS BEARER CONTEXT REQUEST message in accordance with 3GPP TS 23.</w:t>
      </w:r>
      <w:r w:rsidRPr="00BC508A">
        <w:rPr>
          <w:lang w:eastAsia="zh-CN"/>
        </w:rPr>
        <w:t>401</w:t>
      </w:r>
      <w:r w:rsidRPr="00BC508A">
        <w:t> [</w:t>
      </w:r>
      <w:r w:rsidRPr="00BC508A">
        <w:rPr>
          <w:lang w:eastAsia="zh-CN"/>
        </w:rPr>
        <w:t>10</w:t>
      </w:r>
      <w:r w:rsidRPr="00BC508A">
        <w:t>]. If the UE has a previously stored APN rate control parameters value for this APN, the UE shall replace the stored APN rate control parameters value for this APN with the received APN rate control parameters value.</w:t>
      </w:r>
    </w:p>
    <w:p w14:paraId="0710A50E" w14:textId="60C8EBBC" w:rsidR="00D40C70" w:rsidRPr="00BC508A" w:rsidRDefault="00D40C70" w:rsidP="00D40C70">
      <w:pPr>
        <w:rPr>
          <w:lang w:eastAsia="ko-KR"/>
        </w:rPr>
      </w:pPr>
      <w:r w:rsidRPr="00BC508A">
        <w:t xml:space="preserve">If the UE receives an additional APN rate control parameters for exception data container in the </w:t>
      </w:r>
      <w:r w:rsidR="009B57D8" w:rsidRPr="00BC508A">
        <w:t>P</w:t>
      </w:r>
      <w:r w:rsidRPr="00BC508A">
        <w:t xml:space="preserve">rotocol configuration options IE or </w:t>
      </w:r>
      <w:r w:rsidR="009B57D8" w:rsidRPr="00BC508A">
        <w:t>E</w:t>
      </w:r>
      <w:r w:rsidRPr="00BC508A">
        <w:t>xtended protocol configuration options IE in the ACTIVATE DEFAULT EPS BEARER CONTEXT REQUEST message, the UE shall store the additional APN rate control parameters for exception data value and use the stored additional APN rate control parameters for exception data value</w:t>
      </w:r>
      <w:r w:rsidRPr="00BC508A">
        <w:rPr>
          <w:lang w:eastAsia="zh-CN"/>
        </w:rPr>
        <w:t xml:space="preserve"> </w:t>
      </w:r>
      <w:r w:rsidRPr="00BC508A">
        <w:t>as the maximum allowed limit of uplink exception data related to the APN indicated in the ACTIVATE DEFAULT EPS BEARER CONTEXT REQUEST message in accordance with 3GPP TS 23.</w:t>
      </w:r>
      <w:r w:rsidRPr="00BC508A">
        <w:rPr>
          <w:lang w:eastAsia="zh-CN"/>
        </w:rPr>
        <w:t>401</w:t>
      </w:r>
      <w:r w:rsidRPr="00BC508A">
        <w:t> [</w:t>
      </w:r>
      <w:r w:rsidRPr="00BC508A">
        <w:rPr>
          <w:lang w:eastAsia="zh-CN"/>
        </w:rPr>
        <w:t>10</w:t>
      </w:r>
      <w:r w:rsidRPr="00BC508A">
        <w:t>]. If the UE has a previously stored additional APN rate control parameters for exception data value for this APN, the UE shall replace the stored additional APN rate control parameters for exception data value for this APN with the received additional APN rate control parameters for exception data value.</w:t>
      </w:r>
    </w:p>
    <w:p w14:paraId="2498C222" w14:textId="38957BF5" w:rsidR="00D40C70" w:rsidRPr="00BC508A" w:rsidRDefault="00D40C70" w:rsidP="00D40C70">
      <w:pPr>
        <w:rPr>
          <w:lang w:eastAsia="ko-KR"/>
        </w:rPr>
      </w:pPr>
      <w:r w:rsidRPr="00BC508A">
        <w:rPr>
          <w:lang w:eastAsia="ko-KR"/>
        </w:rPr>
        <w:t xml:space="preserve">If the UE receives a small data rate control parameters container in the </w:t>
      </w:r>
      <w:r w:rsidR="009B57D8" w:rsidRPr="00BC508A">
        <w:rPr>
          <w:lang w:eastAsia="ko-KR"/>
        </w:rPr>
        <w:t>P</w:t>
      </w:r>
      <w:r w:rsidRPr="00BC508A">
        <w:rPr>
          <w:lang w:eastAsia="ko-KR"/>
        </w:rPr>
        <w:t xml:space="preserve">rotocol configuration options IE or the </w:t>
      </w:r>
      <w:r w:rsidR="009B57D8" w:rsidRPr="00BC508A">
        <w:rPr>
          <w:lang w:eastAsia="ko-KR"/>
        </w:rPr>
        <w:t>E</w:t>
      </w:r>
      <w:r w:rsidRPr="00BC508A">
        <w:rPr>
          <w:lang w:eastAsia="ko-KR"/>
        </w:rPr>
        <w:t xml:space="preserve">xtended protocol configuration options IE in the ACTIVATE DEFAULT EPS BEARER CONTEXT REQUEST message, the UE shall store the small data rate control parameters value and use the stored small data rate control parameters value as the maximum allowed limit of uplink user data for the corresponding PDU session that becomes transferred after </w:t>
      </w:r>
      <w:r w:rsidRPr="00BC508A">
        <w:t>inter-system change from S1 mode to N1 mode</w:t>
      </w:r>
      <w:r w:rsidRPr="00BC508A">
        <w:rPr>
          <w:lang w:eastAsia="ko-KR"/>
        </w:rPr>
        <w:t xml:space="preserve"> in accordance with 3GPP TS 23.501 [58].</w:t>
      </w:r>
    </w:p>
    <w:p w14:paraId="135C6719" w14:textId="62B8B5CC" w:rsidR="00D40C70" w:rsidRPr="00BC508A" w:rsidRDefault="00D40C70" w:rsidP="00D40C70">
      <w:pPr>
        <w:rPr>
          <w:lang w:eastAsia="ko-KR"/>
        </w:rPr>
      </w:pPr>
      <w:r w:rsidRPr="00BC508A">
        <w:rPr>
          <w:lang w:eastAsia="ko-KR"/>
        </w:rPr>
        <w:t xml:space="preserve">If the UE receives an additional small data rate control parameters for exception data container in the </w:t>
      </w:r>
      <w:r w:rsidR="009B57D8" w:rsidRPr="00BC508A">
        <w:rPr>
          <w:lang w:eastAsia="ko-KR"/>
        </w:rPr>
        <w:t>P</w:t>
      </w:r>
      <w:r w:rsidRPr="00BC508A">
        <w:rPr>
          <w:lang w:eastAsia="ko-KR"/>
        </w:rPr>
        <w:t xml:space="preserve">rotocol configuration options IE or the </w:t>
      </w:r>
      <w:r w:rsidR="009B57D8" w:rsidRPr="00BC508A">
        <w:rPr>
          <w:lang w:eastAsia="ko-KR"/>
        </w:rPr>
        <w:t>E</w:t>
      </w:r>
      <w:r w:rsidRPr="00BC508A">
        <w:rPr>
          <w:lang w:eastAsia="ko-KR"/>
        </w:rPr>
        <w:t>xtended protocol configuration options IE in the ACTIVATE DEFAULT EPS BEARER CONTEXT REQUEST message, the UE shall store the additional small data rate control parameters for exception data value and use the stored additional small data rate control parameters for exception data value as the maximum allowed limit of uplink exception data for the corresponding PDU session that becomes transferred after</w:t>
      </w:r>
      <w:r w:rsidRPr="00BC508A">
        <w:t xml:space="preserve"> inter-system change from S1 mode to N1 mode</w:t>
      </w:r>
      <w:r w:rsidRPr="00BC508A">
        <w:rPr>
          <w:lang w:eastAsia="ko-KR"/>
        </w:rPr>
        <w:t xml:space="preserve"> in accordance with 3GPP TS 23.501 [58].</w:t>
      </w:r>
    </w:p>
    <w:p w14:paraId="5AEBEE44" w14:textId="5BF8447A" w:rsidR="00D40C70" w:rsidRPr="00BC508A" w:rsidRDefault="00D40C70" w:rsidP="00D40C70">
      <w:r w:rsidRPr="00BC508A">
        <w:t>If the UE receives non-IP Link MTU parameter, Ethernet Frame Payload MTU parameter, IPv4 Link MTU parameter</w:t>
      </w:r>
      <w:r w:rsidR="00DF542B" w:rsidRPr="00BC508A">
        <w:t>, or Unstructured Link MTU parameter</w:t>
      </w:r>
      <w:r w:rsidRPr="00BC508A">
        <w:t xml:space="preserve"> of the </w:t>
      </w:r>
      <w:r w:rsidR="009B57D8" w:rsidRPr="00BC508A">
        <w:t>P</w:t>
      </w:r>
      <w:r w:rsidRPr="00BC508A">
        <w:t xml:space="preserve">rotocol configuration options IE or of the </w:t>
      </w:r>
      <w:r w:rsidR="009B57D8" w:rsidRPr="00BC508A">
        <w:t>E</w:t>
      </w:r>
      <w:r w:rsidRPr="00BC508A">
        <w:t>xtended protocol configuration options IE in the ACTIVATE DE</w:t>
      </w:r>
      <w:r w:rsidRPr="00BC508A">
        <w:rPr>
          <w:lang w:eastAsia="ko-KR"/>
        </w:rPr>
        <w:t>FAULT</w:t>
      </w:r>
      <w:r w:rsidRPr="00BC508A">
        <w:t xml:space="preserve"> EPS BEARER CONTEXT REQUEST message, the UE shall pass the received Non-IP Link MTU</w:t>
      </w:r>
      <w:r w:rsidR="00DF542B" w:rsidRPr="00BC508A">
        <w:t xml:space="preserve"> size</w:t>
      </w:r>
      <w:r w:rsidRPr="00BC508A">
        <w:t xml:space="preserve">, Ethernet Frame Payload MTU size, or IPv4 Link MTU </w:t>
      </w:r>
      <w:r w:rsidR="00DF542B" w:rsidRPr="00BC508A">
        <w:t xml:space="preserve">size, or Unstructured Link MTU size </w:t>
      </w:r>
      <w:r w:rsidRPr="00BC508A">
        <w:t>to the upper layer.</w:t>
      </w:r>
    </w:p>
    <w:p w14:paraId="28208BC8" w14:textId="77777777" w:rsidR="00D40C70" w:rsidRPr="00BC508A" w:rsidRDefault="00D40C70" w:rsidP="00D40C70">
      <w:pPr>
        <w:pStyle w:val="NO"/>
        <w:rPr>
          <w:lang w:eastAsia="ko-KR"/>
        </w:rPr>
      </w:pPr>
      <w:r w:rsidRPr="00BC508A">
        <w:rPr>
          <w:lang w:eastAsia="ko-KR"/>
        </w:rPr>
        <w:t>NOTE 1:</w:t>
      </w:r>
      <w:r w:rsidRPr="00BC508A">
        <w:rPr>
          <w:lang w:eastAsia="ko-KR"/>
        </w:rPr>
        <w:tab/>
        <w:t xml:space="preserve">The Non-IP Link MTU and the </w:t>
      </w:r>
      <w:r w:rsidRPr="00BC508A">
        <w:t xml:space="preserve">IPv4 Link MTU </w:t>
      </w:r>
      <w:r w:rsidRPr="00BC508A">
        <w:rPr>
          <w:lang w:eastAsia="ko-KR"/>
        </w:rPr>
        <w:t>size correspond to the maximum length of user data that can be sent either in the user data container in the ESM DATA TRANSPORT message</w:t>
      </w:r>
      <w:r w:rsidRPr="00BC508A">
        <w:t xml:space="preserve"> </w:t>
      </w:r>
      <w:r w:rsidRPr="00BC508A">
        <w:rPr>
          <w:lang w:eastAsia="ko-KR"/>
        </w:rPr>
        <w:t>or via S1-U interface.</w:t>
      </w:r>
    </w:p>
    <w:p w14:paraId="039F52C6" w14:textId="77777777" w:rsidR="00D40C70" w:rsidRPr="00BC508A" w:rsidRDefault="00D40C70" w:rsidP="00D40C70">
      <w:pPr>
        <w:pStyle w:val="NO"/>
        <w:rPr>
          <w:lang w:eastAsia="ko-KR"/>
        </w:rPr>
      </w:pPr>
      <w:r w:rsidRPr="00BC508A">
        <w:rPr>
          <w:lang w:eastAsia="ko-KR"/>
        </w:rPr>
        <w:t>NOTE 2:</w:t>
      </w:r>
      <w:r w:rsidRPr="00BC508A">
        <w:rPr>
          <w:lang w:eastAsia="ko-KR"/>
        </w:rPr>
        <w:tab/>
        <w:t>The Ethernet frame payload MTU size corresponds to the maximum length of a payload of an Ethernet frame that can be sent either in the user data container in the ESM DATA TRANSPORT message</w:t>
      </w:r>
      <w:r w:rsidRPr="00BC508A">
        <w:t xml:space="preserve"> </w:t>
      </w:r>
      <w:r w:rsidRPr="00BC508A">
        <w:rPr>
          <w:lang w:eastAsia="ko-KR"/>
        </w:rPr>
        <w:t>or via S1-U interface.</w:t>
      </w:r>
    </w:p>
    <w:p w14:paraId="027150FA" w14:textId="77777777" w:rsidR="00DF542B" w:rsidRPr="00BC508A" w:rsidRDefault="00DF542B" w:rsidP="00DF542B">
      <w:pPr>
        <w:pStyle w:val="NO"/>
        <w:rPr>
          <w:lang w:eastAsia="ko-KR"/>
        </w:rPr>
      </w:pPr>
      <w:r w:rsidRPr="00BC508A">
        <w:rPr>
          <w:lang w:eastAsia="ko-KR"/>
        </w:rPr>
        <w:t>NOTE 3:</w:t>
      </w:r>
      <w:r w:rsidRPr="00BC508A">
        <w:rPr>
          <w:lang w:eastAsia="ko-KR"/>
        </w:rPr>
        <w:tab/>
        <w:t xml:space="preserve">A PDN connection of non-IP PDN type can be transferred to a PDU session of "Unstructured" PDU session type, thus the UE can request the unstructured link MTU parameter in the default EPS bearer context activation procedure. The unstructured link MTU size correspond to the maximum length of user data packet that can be sent either via the control plane or via N3 interface for a PDU session of the "Unstructured" PDU session type </w:t>
      </w:r>
      <w:r w:rsidRPr="00BC508A">
        <w:t>as specified in 3GPP TS 24.501 [54]</w:t>
      </w:r>
      <w:r w:rsidRPr="00BC508A">
        <w:rPr>
          <w:lang w:eastAsia="ko-KR"/>
        </w:rPr>
        <w:t>.</w:t>
      </w:r>
    </w:p>
    <w:p w14:paraId="6EE01694" w14:textId="5E67DF26" w:rsidR="00D64191" w:rsidRPr="00BC508A" w:rsidRDefault="00D64191" w:rsidP="00D64191">
      <w:r w:rsidRPr="00BC508A">
        <w:t xml:space="preserve">If the UE receives the ACTIVATE DEFAULT EPS BEARER CONTEXT REQUEST message containing the Uplink data not allowed parameter in the </w:t>
      </w:r>
      <w:r w:rsidR="009B57D8" w:rsidRPr="00BC508A">
        <w:t>E</w:t>
      </w:r>
      <w:r w:rsidRPr="00BC508A">
        <w:t>xtended protocol configuration options IE, then the UE shall not send any uplink user data over EPS bearer context(s) of the corresponding PDN connection.</w:t>
      </w:r>
    </w:p>
    <w:p w14:paraId="1237249D" w14:textId="77777777" w:rsidR="00D40C70" w:rsidRPr="00BC508A" w:rsidRDefault="00D40C70" w:rsidP="00D40C70">
      <w:pPr>
        <w:rPr>
          <w:snapToGrid w:val="0"/>
        </w:rPr>
      </w:pPr>
      <w:r w:rsidRPr="00BC508A">
        <w:rPr>
          <w:snapToGrid w:val="0"/>
        </w:rPr>
        <w:t xml:space="preserve">Upon receiving the DNS server security information, the UE shall pass it to the upper layer. The UE shall use this information to send the DNS over (D)TLS (See </w:t>
      </w:r>
      <w:r w:rsidRPr="00BC508A">
        <w:t>3GPP TS 33.501 [24]</w:t>
      </w:r>
      <w:r w:rsidRPr="00BC508A">
        <w:rPr>
          <w:snapToGrid w:val="0"/>
        </w:rPr>
        <w:t>).</w:t>
      </w:r>
    </w:p>
    <w:p w14:paraId="688454BA" w14:textId="1872C203" w:rsidR="00D40C70" w:rsidRPr="00BC508A" w:rsidRDefault="00D40C70" w:rsidP="008D33B1">
      <w:pPr>
        <w:pStyle w:val="NO"/>
        <w:rPr>
          <w:color w:val="1F497D"/>
        </w:rPr>
      </w:pPr>
      <w:r w:rsidRPr="00BC508A">
        <w:t>NOTE </w:t>
      </w:r>
      <w:r w:rsidR="00DF542B" w:rsidRPr="00BC508A">
        <w:t>4</w:t>
      </w:r>
      <w:r w:rsidRPr="00BC508A">
        <w:t>:</w:t>
      </w:r>
      <w:r w:rsidR="00431B51" w:rsidRPr="00BC508A">
        <w:tab/>
      </w:r>
      <w:r w:rsidRPr="00BC508A">
        <w:t>Support of DNS over (D)TLS is based on the informative requirements as specified in 3GPP TS 33.501 [24].</w:t>
      </w:r>
    </w:p>
    <w:p w14:paraId="3A56C912" w14:textId="77777777" w:rsidR="000068B4" w:rsidRPr="00BC508A" w:rsidRDefault="000068B4" w:rsidP="000068B4">
      <w:pPr>
        <w:rPr>
          <w:snapToGrid w:val="0"/>
        </w:rPr>
      </w:pPr>
      <w:r w:rsidRPr="00BC508A">
        <w:rPr>
          <w:snapToGrid w:val="0"/>
        </w:rPr>
        <w:t>If the UE supports provisioning of ECS configuration information to the EEC in the UE, then upon receiving:</w:t>
      </w:r>
    </w:p>
    <w:p w14:paraId="2E6C9D38" w14:textId="77777777" w:rsidR="000068B4" w:rsidRPr="00BC508A" w:rsidRDefault="000068B4" w:rsidP="004A6BF7">
      <w:pPr>
        <w:pStyle w:val="B1"/>
      </w:pPr>
      <w:r w:rsidRPr="00BC508A">
        <w:t>-</w:t>
      </w:r>
      <w:r w:rsidRPr="00BC508A">
        <w:tab/>
        <w:t>at least one of ECS IPv4 address(es), ECS IPv6 address(es), ECS FQDN(s);</w:t>
      </w:r>
    </w:p>
    <w:p w14:paraId="17D8337B" w14:textId="77777777" w:rsidR="000068B4" w:rsidRPr="00BC508A" w:rsidRDefault="000068B4" w:rsidP="004A6BF7">
      <w:pPr>
        <w:pStyle w:val="B1"/>
      </w:pPr>
      <w:r w:rsidRPr="00BC508A">
        <w:t>-</w:t>
      </w:r>
      <w:r w:rsidRPr="00BC508A">
        <w:tab/>
        <w:t>at least one associated ECSP identifier; and</w:t>
      </w:r>
    </w:p>
    <w:p w14:paraId="5C3BA9C2" w14:textId="77777777" w:rsidR="000068B4" w:rsidRPr="00BC508A" w:rsidRDefault="000068B4" w:rsidP="004A6BF7">
      <w:pPr>
        <w:pStyle w:val="B1"/>
      </w:pPr>
      <w:r w:rsidRPr="00BC508A">
        <w:t>-</w:t>
      </w:r>
      <w:r w:rsidRPr="00BC508A">
        <w:tab/>
        <w:t>optionally spatial validity conditions associated with the ECS address</w:t>
      </w:r>
    </w:p>
    <w:p w14:paraId="77EC5A87" w14:textId="77777777" w:rsidR="000068B4" w:rsidRPr="00BC508A" w:rsidRDefault="000068B4" w:rsidP="000068B4">
      <w:r w:rsidRPr="00BC508A">
        <w:t>in the Extended protocol configuration options IE of the ACTIVATE DEFAULT EPS BEARER CONTEXT REQUEST message, the UE shall pass them to the upper layers.</w:t>
      </w:r>
    </w:p>
    <w:p w14:paraId="6BD0FEE9" w14:textId="77777777" w:rsidR="004A6BF7" w:rsidRPr="004B5AA8" w:rsidRDefault="000068B4" w:rsidP="004A6BF7">
      <w:pPr>
        <w:pStyle w:val="NO"/>
        <w:overflowPunct/>
        <w:autoSpaceDE/>
        <w:autoSpaceDN/>
        <w:adjustRightInd/>
        <w:textAlignment w:val="auto"/>
      </w:pPr>
      <w:r w:rsidRPr="004B5AA8">
        <w:t>NOTE 5:</w:t>
      </w:r>
      <w:r w:rsidRPr="004B5AA8">
        <w:tab/>
        <w:t>The IP address(es) and/or FQDN(s) are associated with the ECSP identifier and replace previously provided ECS configuration information associated with the same ECSP identifier, if any.</w:t>
      </w:r>
    </w:p>
    <w:p w14:paraId="1743C70C" w14:textId="09FDE1ED" w:rsidR="001F11A5" w:rsidRPr="00BC508A" w:rsidRDefault="00D40C70" w:rsidP="00D40C70">
      <w:r w:rsidRPr="00BC508A">
        <w:t>Upon receipt of the ACTIVATE DEFAULT EPS BEARER CONTEXT ACCEPT message</w:t>
      </w:r>
      <w:r w:rsidRPr="00BC508A">
        <w:rPr>
          <w:lang w:eastAsia="zh-CN"/>
        </w:rPr>
        <w:t>,</w:t>
      </w:r>
      <w:r w:rsidRPr="00BC508A">
        <w:t xml:space="preserve"> the </w:t>
      </w:r>
      <w:r w:rsidRPr="00BC508A">
        <w:rPr>
          <w:lang w:eastAsia="zh-CN"/>
        </w:rPr>
        <w:t>MME</w:t>
      </w:r>
      <w:r w:rsidRPr="00BC508A">
        <w:t xml:space="preserve"> shall enter the state BEARER CONTEXT </w:t>
      </w:r>
      <w:r w:rsidRPr="00BC508A">
        <w:rPr>
          <w:lang w:eastAsia="zh-CN"/>
        </w:rPr>
        <w:t>ACTIVE</w:t>
      </w:r>
      <w:r w:rsidRPr="00BC508A">
        <w:rPr>
          <w:lang w:eastAsia="ko-KR"/>
        </w:rPr>
        <w:t xml:space="preserve"> and stop the timer T3485, if the timer is running</w:t>
      </w:r>
      <w:r w:rsidRPr="00BC508A">
        <w:rPr>
          <w:lang w:eastAsia="zh-CN"/>
        </w:rPr>
        <w:t xml:space="preserve">. </w:t>
      </w:r>
      <w:r w:rsidRPr="00BC508A">
        <w:rPr>
          <w:lang w:eastAsia="ko-KR"/>
        </w:rPr>
        <w:t xml:space="preserve">If the </w:t>
      </w:r>
      <w:r w:rsidRPr="00BC508A">
        <w:t>PDN CONNECTIVITY REQUEST</w:t>
      </w:r>
      <w:r w:rsidRPr="00BC508A">
        <w:rPr>
          <w:lang w:eastAsia="ko-KR"/>
        </w:rPr>
        <w:t xml:space="preserve"> message included a </w:t>
      </w:r>
      <w:r w:rsidRPr="00BC508A">
        <w:rPr>
          <w:lang w:eastAsia="zh-CN"/>
        </w:rPr>
        <w:t>low priority indicator set to "</w:t>
      </w:r>
      <w:r w:rsidRPr="00BC508A">
        <w:t>MS is configured for NAS signalling low priority</w:t>
      </w:r>
      <w:r w:rsidRPr="00BC508A">
        <w:rPr>
          <w:lang w:eastAsia="zh-CN"/>
        </w:rPr>
        <w:t>"</w:t>
      </w:r>
      <w:r w:rsidRPr="00BC508A">
        <w:rPr>
          <w:lang w:eastAsia="ko-KR"/>
        </w:rPr>
        <w:t xml:space="preserve">, </w:t>
      </w:r>
      <w:r w:rsidRPr="00BC508A">
        <w:rPr>
          <w:lang w:eastAsia="zh-CN"/>
        </w:rPr>
        <w:t>the MME shall store the NAS signalling low priority indication</w:t>
      </w:r>
      <w:r w:rsidRPr="00BC508A">
        <w:t xml:space="preserve"> within the default EPS bearer context.</w:t>
      </w:r>
    </w:p>
    <w:p w14:paraId="5C3FD753" w14:textId="7DE25025" w:rsidR="00C36B06" w:rsidRPr="00BC508A" w:rsidRDefault="00C36B06" w:rsidP="00D40C70">
      <w:r w:rsidRPr="00BC508A">
        <w:t>If the UE indicated the URSP provisioning in EPS support indicator as specified in 3GPP TS 24.008 [13] in the UE requested PDN connectivity procedure establishing the PDN connection, and the Extended protocol configuration options IE of the ACTIVATE DEFAULT EPS BEARER CONTEXT REQUEST message contains the URSP provisioning in EPS support indicator, then the UE shall perform the UE requested bearer resource modification procedure to provide a UE policy container with the length of two octets containing the UE STATE INDICATION message (see 3GPP TS 24.501 [54] annex D), otherwise the UE shall not perform the UE requested bearer resource modification procedure to provide a UE policy container with the length of two octets containing the UE STATE INDICATION message (see 3GPP TS 24.501 [54] annex D).</w:t>
      </w:r>
    </w:p>
    <w:p w14:paraId="773E3DA7" w14:textId="77777777" w:rsidR="00D40C70" w:rsidRPr="00BC508A" w:rsidRDefault="00D40C70" w:rsidP="00295835">
      <w:pPr>
        <w:pStyle w:val="Heading4"/>
      </w:pPr>
      <w:bookmarkStart w:id="3035" w:name="_Toc20218086"/>
      <w:bookmarkStart w:id="3036" w:name="_Toc27743971"/>
      <w:bookmarkStart w:id="3037" w:name="_Toc35959542"/>
      <w:bookmarkStart w:id="3038" w:name="_Toc45202975"/>
      <w:bookmarkStart w:id="3039" w:name="_Toc45700351"/>
      <w:bookmarkStart w:id="3040" w:name="_Toc51920087"/>
      <w:bookmarkStart w:id="3041" w:name="_Toc68251147"/>
      <w:bookmarkStart w:id="3042" w:name="_Toc187414062"/>
      <w:r w:rsidRPr="00BC508A">
        <w:t>6.4.1.4</w:t>
      </w:r>
      <w:r w:rsidRPr="00BC508A">
        <w:tab/>
      </w:r>
      <w:r w:rsidRPr="00BC508A">
        <w:rPr>
          <w:lang w:eastAsia="ko-KR"/>
        </w:rPr>
        <w:t>Default</w:t>
      </w:r>
      <w:r w:rsidRPr="00BC508A">
        <w:t xml:space="preserve"> EPS bearer context activation not accepted by the UE</w:t>
      </w:r>
      <w:bookmarkEnd w:id="3035"/>
      <w:bookmarkEnd w:id="3036"/>
      <w:bookmarkEnd w:id="3037"/>
      <w:bookmarkEnd w:id="3038"/>
      <w:bookmarkEnd w:id="3039"/>
      <w:bookmarkEnd w:id="3040"/>
      <w:bookmarkEnd w:id="3041"/>
      <w:bookmarkEnd w:id="3042"/>
    </w:p>
    <w:p w14:paraId="29D01CFD" w14:textId="77777777" w:rsidR="00D40C70" w:rsidRPr="00BC508A" w:rsidRDefault="00D40C70" w:rsidP="00D40C70">
      <w:pPr>
        <w:rPr>
          <w:lang w:eastAsia="ko-KR"/>
        </w:rPr>
      </w:pPr>
      <w:r w:rsidRPr="00BC508A">
        <w:t xml:space="preserve">If the </w:t>
      </w:r>
      <w:r w:rsidRPr="00BC508A">
        <w:rPr>
          <w:lang w:eastAsia="ko-KR"/>
        </w:rPr>
        <w:t>default</w:t>
      </w:r>
      <w:r w:rsidRPr="00BC508A">
        <w:t xml:space="preserve"> EPS bearer context activation is part of the attach procedure, the ESM sublayer shall notify the EMM sublayer of an ESM failure. If EMM-REGISTERED without PDN connection is supported by the UE and the MME, the ESM sublayer shall additionally provide an ACTIVATE DEFAULT EPS BEARER CONTEXT REJECT message to the EMM sublayer.</w:t>
      </w:r>
    </w:p>
    <w:p w14:paraId="2FF4F05A" w14:textId="77777777" w:rsidR="00D40C70" w:rsidRPr="00BC508A" w:rsidRDefault="00D40C70" w:rsidP="00D40C70">
      <w:pPr>
        <w:rPr>
          <w:lang w:eastAsia="ko-KR"/>
        </w:rPr>
      </w:pPr>
      <w:r w:rsidRPr="00BC508A">
        <w:t xml:space="preserve">If the </w:t>
      </w:r>
      <w:r w:rsidRPr="00BC508A">
        <w:rPr>
          <w:lang w:eastAsia="ko-KR"/>
        </w:rPr>
        <w:t>default</w:t>
      </w:r>
      <w:r w:rsidRPr="00BC508A">
        <w:t xml:space="preserve"> EPS bearer context activation is not part of the attach procedure,</w:t>
      </w:r>
      <w:r w:rsidRPr="00BC508A">
        <w:rPr>
          <w:lang w:eastAsia="ko-KR"/>
        </w:rPr>
        <w:t xml:space="preserve"> t</w:t>
      </w:r>
      <w:r w:rsidRPr="00BC508A">
        <w:t xml:space="preserve">he UE shall send an ACTIVATE DEFAULT EPS BEARER CONTEXT </w:t>
      </w:r>
      <w:r w:rsidRPr="00BC508A">
        <w:rPr>
          <w:lang w:eastAsia="ko-KR"/>
        </w:rPr>
        <w:t>REJECT</w:t>
      </w:r>
      <w:r w:rsidRPr="00BC508A">
        <w:t xml:space="preserve"> message </w:t>
      </w:r>
      <w:r w:rsidRPr="00BC508A">
        <w:rPr>
          <w:lang w:eastAsia="zh-CN"/>
        </w:rPr>
        <w:t xml:space="preserve">and enter the state </w:t>
      </w:r>
      <w:r w:rsidRPr="00BC508A">
        <w:t xml:space="preserve">BEARER CONTEXT </w:t>
      </w:r>
      <w:r w:rsidRPr="00BC508A">
        <w:rPr>
          <w:lang w:eastAsia="ko-KR"/>
        </w:rPr>
        <w:t>IN</w:t>
      </w:r>
      <w:r w:rsidRPr="00BC508A">
        <w:t>ACTIVE.</w:t>
      </w:r>
    </w:p>
    <w:p w14:paraId="62B56963" w14:textId="77777777" w:rsidR="00D40C70" w:rsidRPr="00BC508A" w:rsidRDefault="00D40C70" w:rsidP="00D40C70">
      <w:pPr>
        <w:rPr>
          <w:lang w:eastAsia="zh-CN"/>
        </w:rPr>
      </w:pPr>
      <w:r w:rsidRPr="00BC508A">
        <w:t>The ACTIVATE DEFAULT EPS BEARER CONTEXT REJECT</w:t>
      </w:r>
      <w:r w:rsidRPr="00BC508A">
        <w:rPr>
          <w:lang w:eastAsia="zh-CN"/>
        </w:rPr>
        <w:t xml:space="preserve"> message contains an ESM cause that typically indicates one of the following cause values:</w:t>
      </w:r>
    </w:p>
    <w:p w14:paraId="6498D9BF" w14:textId="77777777" w:rsidR="00D40C70" w:rsidRPr="00BC508A" w:rsidRDefault="00D40C70" w:rsidP="00D40C70">
      <w:pPr>
        <w:pStyle w:val="B1"/>
      </w:pPr>
      <w:r w:rsidRPr="00BC508A">
        <w:t>#26:</w:t>
      </w:r>
      <w:r w:rsidRPr="00BC508A">
        <w:tab/>
        <w:t>insufficient resources;</w:t>
      </w:r>
    </w:p>
    <w:p w14:paraId="56E66BF9" w14:textId="77777777" w:rsidR="00D40C70" w:rsidRPr="00BC508A" w:rsidRDefault="00D40C70" w:rsidP="00D40C70">
      <w:pPr>
        <w:pStyle w:val="B1"/>
      </w:pPr>
      <w:r w:rsidRPr="00BC508A">
        <w:t>#31</w:t>
      </w:r>
      <w:r w:rsidRPr="00BC508A">
        <w:rPr>
          <w:lang w:eastAsia="zh-CN"/>
        </w:rPr>
        <w:t>:</w:t>
      </w:r>
      <w:r w:rsidRPr="00BC508A">
        <w:tab/>
      </w:r>
      <w:r w:rsidRPr="00BC508A">
        <w:rPr>
          <w:lang w:eastAsia="zh-CN"/>
        </w:rPr>
        <w:t>request</w:t>
      </w:r>
      <w:r w:rsidRPr="00BC508A">
        <w:t xml:space="preserve"> rejected, unspecified; or</w:t>
      </w:r>
    </w:p>
    <w:p w14:paraId="60C90566" w14:textId="77777777" w:rsidR="00D40C70" w:rsidRPr="00BC508A" w:rsidRDefault="00D40C70" w:rsidP="00D40C70">
      <w:pPr>
        <w:pStyle w:val="B1"/>
        <w:rPr>
          <w:lang w:eastAsia="ko-KR"/>
        </w:rPr>
      </w:pPr>
      <w:r w:rsidRPr="00BC508A">
        <w:t>#95 – 111:</w:t>
      </w:r>
      <w:r w:rsidRPr="00BC508A">
        <w:tab/>
        <w:t>protocol errors.</w:t>
      </w:r>
    </w:p>
    <w:p w14:paraId="1AE10102" w14:textId="77777777" w:rsidR="00D40C70" w:rsidRPr="00BC508A" w:rsidRDefault="00D40C70" w:rsidP="00D40C70">
      <w:pPr>
        <w:rPr>
          <w:lang w:eastAsia="ko-KR"/>
        </w:rPr>
      </w:pPr>
      <w:r w:rsidRPr="00BC508A">
        <w:t xml:space="preserve">Upon receipt of the ACTIVATE DEFAULT EPS BEARER CONTEXT </w:t>
      </w:r>
      <w:r w:rsidRPr="00BC508A">
        <w:rPr>
          <w:lang w:eastAsia="ko-KR"/>
        </w:rPr>
        <w:t>REJECT</w:t>
      </w:r>
      <w:r w:rsidRPr="00BC508A">
        <w:t xml:space="preserve"> message</w:t>
      </w:r>
      <w:r w:rsidRPr="00BC508A">
        <w:rPr>
          <w:lang w:eastAsia="zh-CN"/>
        </w:rPr>
        <w:t>,</w:t>
      </w:r>
      <w:r w:rsidRPr="00BC508A">
        <w:t xml:space="preserve"> the </w:t>
      </w:r>
      <w:r w:rsidRPr="00BC508A">
        <w:rPr>
          <w:lang w:eastAsia="zh-CN"/>
        </w:rPr>
        <w:t>MME</w:t>
      </w:r>
      <w:r w:rsidRPr="00BC508A">
        <w:t xml:space="preserve"> shall enter the state BEARER CONTEXT </w:t>
      </w:r>
      <w:r w:rsidRPr="00BC508A">
        <w:rPr>
          <w:lang w:eastAsia="ko-KR"/>
        </w:rPr>
        <w:t>IN</w:t>
      </w:r>
      <w:r w:rsidRPr="00BC508A">
        <w:rPr>
          <w:lang w:eastAsia="zh-CN"/>
        </w:rPr>
        <w:t>ACTIVE</w:t>
      </w:r>
      <w:r w:rsidRPr="00BC508A">
        <w:rPr>
          <w:lang w:eastAsia="ko-KR"/>
        </w:rPr>
        <w:t xml:space="preserve"> and stop the timer T3485, if the timer is running</w:t>
      </w:r>
      <w:r w:rsidRPr="00BC508A">
        <w:rPr>
          <w:lang w:eastAsia="zh-CN"/>
        </w:rPr>
        <w:t>.</w:t>
      </w:r>
    </w:p>
    <w:p w14:paraId="44F0733B" w14:textId="77777777" w:rsidR="00D40C70" w:rsidRPr="00BC508A" w:rsidRDefault="00D40C70" w:rsidP="00295835">
      <w:pPr>
        <w:pStyle w:val="Heading4"/>
        <w:rPr>
          <w:lang w:eastAsia="zh-CN"/>
        </w:rPr>
      </w:pPr>
      <w:bookmarkStart w:id="3043" w:name="_Toc20218087"/>
      <w:bookmarkStart w:id="3044" w:name="_Toc27743972"/>
      <w:bookmarkStart w:id="3045" w:name="_Toc35959543"/>
      <w:bookmarkStart w:id="3046" w:name="_Toc45202976"/>
      <w:bookmarkStart w:id="3047" w:name="_Toc45700352"/>
      <w:bookmarkStart w:id="3048" w:name="_Toc51920088"/>
      <w:bookmarkStart w:id="3049" w:name="_Toc68251148"/>
      <w:bookmarkStart w:id="3050" w:name="_Toc187414063"/>
      <w:r w:rsidRPr="00BC508A">
        <w:rPr>
          <w:lang w:eastAsia="zh-CN"/>
        </w:rPr>
        <w:t>6.4.1.5</w:t>
      </w:r>
      <w:r w:rsidRPr="00BC508A">
        <w:rPr>
          <w:lang w:eastAsia="zh-CN"/>
        </w:rPr>
        <w:tab/>
        <w:t>Abnormal cases</w:t>
      </w:r>
      <w:r w:rsidRPr="00BC508A">
        <w:rPr>
          <w:lang w:eastAsia="ko-KR"/>
        </w:rPr>
        <w:t xml:space="preserve"> in the UE</w:t>
      </w:r>
      <w:bookmarkEnd w:id="3043"/>
      <w:bookmarkEnd w:id="3044"/>
      <w:bookmarkEnd w:id="3045"/>
      <w:bookmarkEnd w:id="3046"/>
      <w:bookmarkEnd w:id="3047"/>
      <w:bookmarkEnd w:id="3048"/>
      <w:bookmarkEnd w:id="3049"/>
      <w:bookmarkEnd w:id="3050"/>
    </w:p>
    <w:p w14:paraId="57817F8A" w14:textId="77777777" w:rsidR="00D40C70" w:rsidRPr="00BC508A" w:rsidRDefault="00D40C70" w:rsidP="00D40C70">
      <w:r w:rsidRPr="00BC508A">
        <w:t>The following abnormal cases can be identified:</w:t>
      </w:r>
    </w:p>
    <w:p w14:paraId="1E06BA8F" w14:textId="77777777" w:rsidR="00D40C70" w:rsidRPr="00BC508A" w:rsidRDefault="00D40C70" w:rsidP="00D40C70">
      <w:pPr>
        <w:pStyle w:val="B1"/>
      </w:pPr>
      <w:r w:rsidRPr="00BC508A">
        <w:t>a)</w:t>
      </w:r>
      <w:r w:rsidRPr="00BC508A">
        <w:tab/>
        <w:t>Default EPS bearer context activation request for an already activated default EPS bearer context:</w:t>
      </w:r>
    </w:p>
    <w:p w14:paraId="032FC93C" w14:textId="77777777" w:rsidR="00D40C70" w:rsidRPr="00BC508A" w:rsidRDefault="00D40C70" w:rsidP="00D40C70">
      <w:pPr>
        <w:pStyle w:val="B1"/>
      </w:pPr>
      <w:r w:rsidRPr="00BC508A">
        <w:tab/>
        <w:t>If the UE receives an ACTIVATE DEFAULT EPS BEARER CONTEXT REQUEST message with an EPS bearer identity identical to the EPS bearer identity of an already activated default EPS bearer context, the UE shall locally deactivate the existing default EPS bearer context and all the associated dedicated EPS bearer contexts, if any, and proceed with the requested default EPS bearer context activation.</w:t>
      </w:r>
    </w:p>
    <w:p w14:paraId="5B47A8A2" w14:textId="77777777" w:rsidR="00D40C70" w:rsidRPr="00BC508A" w:rsidRDefault="00D40C70" w:rsidP="00D40C70">
      <w:pPr>
        <w:pStyle w:val="B1"/>
      </w:pPr>
      <w:r w:rsidRPr="00BC508A">
        <w:t>b)</w:t>
      </w:r>
      <w:r w:rsidRPr="00BC508A">
        <w:tab/>
        <w:t>Default EPS bearer context activation request for an already activated dedicated EPS bearer context:</w:t>
      </w:r>
    </w:p>
    <w:p w14:paraId="671D44A4" w14:textId="77777777" w:rsidR="00D40C70" w:rsidRPr="00BC508A" w:rsidRDefault="00D40C70" w:rsidP="00D40C70">
      <w:pPr>
        <w:pStyle w:val="B1"/>
      </w:pPr>
      <w:r w:rsidRPr="00BC508A">
        <w:tab/>
        <w:t>If the UE receives an ACTIVATE DEFAULT EPS BEARER CONTEXT REQUEST message with an EPS bearer identity identical to the EPS bearer identity of an already activated dedicated EPS bearer context, the UE shall locally deactivate the existing dedicated EPS bearer context and proceed with the requested default EPS bearer context activation.</w:t>
      </w:r>
    </w:p>
    <w:p w14:paraId="68DF26BC" w14:textId="77777777" w:rsidR="00D40C70" w:rsidRPr="00BC508A" w:rsidRDefault="00D40C70" w:rsidP="00295835">
      <w:pPr>
        <w:pStyle w:val="Heading4"/>
        <w:rPr>
          <w:lang w:eastAsia="ko-KR"/>
        </w:rPr>
      </w:pPr>
      <w:bookmarkStart w:id="3051" w:name="_Toc20218088"/>
      <w:bookmarkStart w:id="3052" w:name="_Toc27743973"/>
      <w:bookmarkStart w:id="3053" w:name="_Toc35959544"/>
      <w:bookmarkStart w:id="3054" w:name="_Toc45202977"/>
      <w:bookmarkStart w:id="3055" w:name="_Toc45700353"/>
      <w:bookmarkStart w:id="3056" w:name="_Toc51920089"/>
      <w:bookmarkStart w:id="3057" w:name="_Toc68251149"/>
      <w:bookmarkStart w:id="3058" w:name="_Toc187414064"/>
      <w:r w:rsidRPr="00BC508A">
        <w:rPr>
          <w:lang w:eastAsia="zh-CN"/>
        </w:rPr>
        <w:t>6.4.1.</w:t>
      </w:r>
      <w:r w:rsidRPr="00BC508A">
        <w:rPr>
          <w:lang w:eastAsia="ko-KR"/>
        </w:rPr>
        <w:t>6</w:t>
      </w:r>
      <w:r w:rsidRPr="00BC508A">
        <w:rPr>
          <w:lang w:eastAsia="zh-CN"/>
        </w:rPr>
        <w:tab/>
        <w:t>Abnormal cases</w:t>
      </w:r>
      <w:r w:rsidRPr="00BC508A">
        <w:rPr>
          <w:lang w:eastAsia="ko-KR"/>
        </w:rPr>
        <w:t xml:space="preserve"> on the network side</w:t>
      </w:r>
      <w:bookmarkEnd w:id="3051"/>
      <w:bookmarkEnd w:id="3052"/>
      <w:bookmarkEnd w:id="3053"/>
      <w:bookmarkEnd w:id="3054"/>
      <w:bookmarkEnd w:id="3055"/>
      <w:bookmarkEnd w:id="3056"/>
      <w:bookmarkEnd w:id="3057"/>
      <w:bookmarkEnd w:id="3058"/>
    </w:p>
    <w:p w14:paraId="53DDEE5C" w14:textId="77777777" w:rsidR="00D40C70" w:rsidRPr="00BC508A" w:rsidRDefault="00D40C70" w:rsidP="00D40C70">
      <w:r w:rsidRPr="00BC508A">
        <w:t>The following abnormal cases can be identified:</w:t>
      </w:r>
    </w:p>
    <w:p w14:paraId="040E2720" w14:textId="77777777" w:rsidR="00D40C70" w:rsidRPr="00BC508A" w:rsidRDefault="00D40C70" w:rsidP="00D40C70">
      <w:pPr>
        <w:pStyle w:val="B1"/>
        <w:rPr>
          <w:lang w:eastAsia="ko-KR"/>
        </w:rPr>
      </w:pPr>
      <w:r w:rsidRPr="00BC508A">
        <w:rPr>
          <w:lang w:eastAsia="ko-KR"/>
        </w:rPr>
        <w:t>a)</w:t>
      </w:r>
      <w:r w:rsidRPr="00BC508A">
        <w:rPr>
          <w:lang w:eastAsia="ko-KR"/>
        </w:rPr>
        <w:tab/>
        <w:t>Expiry of timer T3485:</w:t>
      </w:r>
    </w:p>
    <w:p w14:paraId="2DFFB916" w14:textId="77777777" w:rsidR="00D40C70" w:rsidRPr="00BC508A" w:rsidRDefault="00D40C70" w:rsidP="00D40C70">
      <w:pPr>
        <w:pStyle w:val="B1"/>
        <w:rPr>
          <w:lang w:eastAsia="ko-KR"/>
        </w:rPr>
      </w:pPr>
      <w:r w:rsidRPr="00BC508A">
        <w:rPr>
          <w:lang w:eastAsia="ko-KR"/>
        </w:rPr>
        <w:tab/>
        <w:t>On the first expiry of the timer T3485, the MME shall resend the ACTIVATE DEFAULT EPS BEARER CONTEXT REQUEST and shall reset and restart timer T3485. This retransmission is repeated four times, i.e. on the fifth expiry of timer T3485, the MME shall release possibly allocated resources for this activation and shall abort the procedure.</w:t>
      </w:r>
    </w:p>
    <w:p w14:paraId="466C5F40" w14:textId="77777777" w:rsidR="00D40C70" w:rsidRPr="00BC508A" w:rsidRDefault="00D40C70" w:rsidP="00D40C70">
      <w:pPr>
        <w:pStyle w:val="B1"/>
        <w:rPr>
          <w:lang w:eastAsia="ko-KR"/>
        </w:rPr>
      </w:pPr>
      <w:r w:rsidRPr="00BC508A">
        <w:rPr>
          <w:lang w:eastAsia="ko-KR"/>
        </w:rPr>
        <w:t>b)</w:t>
      </w:r>
      <w:r w:rsidRPr="00BC508A">
        <w:rPr>
          <w:lang w:eastAsia="ko-KR"/>
        </w:rPr>
        <w:tab/>
      </w:r>
      <w:r w:rsidRPr="00BC508A">
        <w:t xml:space="preserve">Lower layer indicates that the HeNB rejected the establishment of the default bearer (see 3GPP TS 36.413 [23]) </w:t>
      </w:r>
      <w:r w:rsidRPr="00BC508A">
        <w:rPr>
          <w:lang w:eastAsia="ko-KR"/>
        </w:rPr>
        <w:t xml:space="preserve">for a LIPA PDN connection or SIPTO </w:t>
      </w:r>
      <w:r w:rsidRPr="00BC508A">
        <w:rPr>
          <w:lang w:eastAsia="zh-CN"/>
        </w:rPr>
        <w:t xml:space="preserve">at the local network </w:t>
      </w:r>
      <w:r w:rsidRPr="00BC508A">
        <w:rPr>
          <w:lang w:eastAsia="ko-KR"/>
        </w:rPr>
        <w:t xml:space="preserve">PDN connection </w:t>
      </w:r>
      <w:r w:rsidRPr="00BC508A">
        <w:t>due to a triggered handover</w:t>
      </w:r>
      <w:r w:rsidRPr="00BC508A">
        <w:rPr>
          <w:lang w:eastAsia="ko-KR"/>
        </w:rPr>
        <w:t>:</w:t>
      </w:r>
    </w:p>
    <w:p w14:paraId="468F076C" w14:textId="77777777" w:rsidR="00D40C70" w:rsidRPr="00BC508A" w:rsidRDefault="00D40C70" w:rsidP="00D40C70">
      <w:pPr>
        <w:pStyle w:val="B1"/>
        <w:rPr>
          <w:lang w:eastAsia="ko-KR"/>
        </w:rPr>
      </w:pPr>
      <w:r w:rsidRPr="00BC508A">
        <w:tab/>
        <w:t xml:space="preserve">The MME shall enter the state BEARER CONTEXT INACTIVE, stop timer T3485 and </w:t>
      </w:r>
      <w:r w:rsidRPr="00BC508A">
        <w:rPr>
          <w:lang w:eastAsia="zh-CN"/>
        </w:rPr>
        <w:t>reject the PDN connectivity request procedure</w:t>
      </w:r>
      <w:r w:rsidRPr="00BC508A">
        <w:t xml:space="preserve"> </w:t>
      </w:r>
      <w:r w:rsidRPr="00BC508A">
        <w:rPr>
          <w:lang w:eastAsia="zh-CN"/>
        </w:rPr>
        <w:t xml:space="preserve">including the ESM </w:t>
      </w:r>
      <w:r w:rsidRPr="00BC508A">
        <w:t>cause value #34 "service option temporarily out of order"</w:t>
      </w:r>
      <w:r w:rsidRPr="00BC508A">
        <w:rPr>
          <w:lang w:eastAsia="zh-CN"/>
        </w:rPr>
        <w:t xml:space="preserve"> in the PDN CONNECTIVITY REJECT message</w:t>
      </w:r>
      <w:r w:rsidRPr="00BC508A">
        <w:t xml:space="preserve">. </w:t>
      </w:r>
      <w:r w:rsidRPr="00BC508A">
        <w:rPr>
          <w:lang w:eastAsia="ko-KR"/>
        </w:rPr>
        <w:t>The MME shall release possibly allocated resources for this activation.</w:t>
      </w:r>
    </w:p>
    <w:p w14:paraId="781C86A8" w14:textId="77777777" w:rsidR="00D40C70" w:rsidRPr="00BC508A" w:rsidRDefault="00D40C70" w:rsidP="00295835">
      <w:pPr>
        <w:pStyle w:val="Heading3"/>
      </w:pPr>
      <w:bookmarkStart w:id="3059" w:name="_Toc20218089"/>
      <w:bookmarkStart w:id="3060" w:name="_Toc27743974"/>
      <w:bookmarkStart w:id="3061" w:name="_Toc35959545"/>
      <w:bookmarkStart w:id="3062" w:name="_Toc45202978"/>
      <w:bookmarkStart w:id="3063" w:name="_Toc45700354"/>
      <w:bookmarkStart w:id="3064" w:name="_Toc51920090"/>
      <w:bookmarkStart w:id="3065" w:name="_Toc68251150"/>
      <w:bookmarkStart w:id="3066" w:name="_Toc187414065"/>
      <w:r w:rsidRPr="00BC508A">
        <w:t>6.4.2</w:t>
      </w:r>
      <w:r w:rsidRPr="00BC508A">
        <w:tab/>
        <w:t>Dedicated EPS bearer context activation procedure</w:t>
      </w:r>
      <w:bookmarkEnd w:id="3059"/>
      <w:bookmarkEnd w:id="3060"/>
      <w:bookmarkEnd w:id="3061"/>
      <w:bookmarkEnd w:id="3062"/>
      <w:bookmarkEnd w:id="3063"/>
      <w:bookmarkEnd w:id="3064"/>
      <w:bookmarkEnd w:id="3065"/>
      <w:bookmarkEnd w:id="3066"/>
    </w:p>
    <w:p w14:paraId="7966E5B8" w14:textId="77777777" w:rsidR="00D40C70" w:rsidRPr="00BC508A" w:rsidRDefault="00D40C70" w:rsidP="00295835">
      <w:pPr>
        <w:pStyle w:val="Heading4"/>
      </w:pPr>
      <w:bookmarkStart w:id="3067" w:name="_Toc20218090"/>
      <w:bookmarkStart w:id="3068" w:name="_Toc27743975"/>
      <w:bookmarkStart w:id="3069" w:name="_Toc35959546"/>
      <w:bookmarkStart w:id="3070" w:name="_Toc45202979"/>
      <w:bookmarkStart w:id="3071" w:name="_Toc45700355"/>
      <w:bookmarkStart w:id="3072" w:name="_Toc51920091"/>
      <w:bookmarkStart w:id="3073" w:name="_Toc68251151"/>
      <w:bookmarkStart w:id="3074" w:name="_Toc187414066"/>
      <w:r w:rsidRPr="00BC508A">
        <w:t>6.4.2.1</w:t>
      </w:r>
      <w:r w:rsidRPr="00BC508A">
        <w:tab/>
        <w:t>General</w:t>
      </w:r>
      <w:bookmarkEnd w:id="3067"/>
      <w:bookmarkEnd w:id="3068"/>
      <w:bookmarkEnd w:id="3069"/>
      <w:bookmarkEnd w:id="3070"/>
      <w:bookmarkEnd w:id="3071"/>
      <w:bookmarkEnd w:id="3072"/>
      <w:bookmarkEnd w:id="3073"/>
      <w:bookmarkEnd w:id="3074"/>
    </w:p>
    <w:p w14:paraId="7B87CC6F" w14:textId="1EAE7840" w:rsidR="00D40C70" w:rsidRPr="00BC508A" w:rsidRDefault="00D40C70" w:rsidP="00D40C70">
      <w:r w:rsidRPr="00BC508A">
        <w:t>The purpose of the dedicated EPS bearer context activation procedure is to establish an EPS bearer context with specific QoS and TFT between the UE and the EPC.</w:t>
      </w:r>
    </w:p>
    <w:p w14:paraId="2647EDF8" w14:textId="300877D5" w:rsidR="004E7284" w:rsidRPr="00BC508A" w:rsidRDefault="004E7284" w:rsidP="00D40C70">
      <w:r w:rsidRPr="00BC508A">
        <w:t xml:space="preserve">The network may initiate the dedicated EPS bearer context activation procedure to enable transport of a UE policy container with the length of two octets from the network to the UE and a related UE policy container with the length of two octets from the UE to the network. </w:t>
      </w:r>
      <w:r w:rsidRPr="00BC508A">
        <w:rPr>
          <w:rStyle w:val="ui-provider"/>
        </w:rPr>
        <w:t>The</w:t>
      </w:r>
      <w:r w:rsidRPr="00BC508A">
        <w:t xml:space="preserve"> UE policy containers with the length of two octets</w:t>
      </w:r>
      <w:r w:rsidRPr="00BC508A">
        <w:rPr>
          <w:rStyle w:val="ui-provider"/>
        </w:rPr>
        <w:t xml:space="preserve"> enable transfer of messages of the network-requested UE policy management procedure as specified in </w:t>
      </w:r>
      <w:r w:rsidRPr="00BC508A">
        <w:t>3GPP TS 24.501 [54]</w:t>
      </w:r>
      <w:r w:rsidRPr="00BC508A">
        <w:rPr>
          <w:rStyle w:val="ui-provider"/>
        </w:rPr>
        <w:t xml:space="preserve"> annex D.</w:t>
      </w:r>
    </w:p>
    <w:p w14:paraId="23BAC3A0" w14:textId="0672749D" w:rsidR="00D40C70" w:rsidRPr="00BC508A" w:rsidRDefault="00D40C70" w:rsidP="00D40C70">
      <w:r w:rsidRPr="00BC508A">
        <w:t xml:space="preserve">In WB-S1 mode, the dedicated EPS bearer context activation procedure is initiated by the network, but may be requested by the UE by means of the UE requested bearer resource allocation procedure (see </w:t>
      </w:r>
      <w:r w:rsidR="00FB1684" w:rsidRPr="00BC508A">
        <w:t>clause</w:t>
      </w:r>
      <w:r w:rsidRPr="00BC508A">
        <w:t xml:space="preserve"> 6.5.3) or the UE requested bearer resource modification procedure (see </w:t>
      </w:r>
      <w:r w:rsidR="00FB1684" w:rsidRPr="00BC508A">
        <w:t>clause</w:t>
      </w:r>
      <w:r w:rsidRPr="00BC508A">
        <w:t> 6.5.4). The dedicated bearer context activation procedure can be part of the attach procedure</w:t>
      </w:r>
      <w:r w:rsidRPr="00BC508A">
        <w:rPr>
          <w:lang w:eastAsia="zh-CN"/>
        </w:rPr>
        <w:t xml:space="preserve"> or be initiated together with the d</w:t>
      </w:r>
      <w:r w:rsidRPr="00BC508A">
        <w:t>efault EPS bearer context activation procedure</w:t>
      </w:r>
      <w:r w:rsidRPr="00BC508A">
        <w:rPr>
          <w:lang w:eastAsia="zh-CN"/>
        </w:rPr>
        <w:t xml:space="preserve"> when the UE initiated stand-alone PDN connectivity procedure.</w:t>
      </w:r>
      <w:r w:rsidRPr="00BC508A">
        <w:t xml:space="preserve"> </w:t>
      </w:r>
      <w:r w:rsidRPr="00BC508A">
        <w:rPr>
          <w:lang w:eastAsia="zh-CN"/>
        </w:rPr>
        <w:t>I</w:t>
      </w:r>
      <w:r w:rsidRPr="00BC508A">
        <w:t>f the attach procedure or the default EPS bearer context activation procedure fails, the UE shall consider that the dedicated bearer activation has implicitly failed. The network may initiate the dedicated EPS bearer context activation procedure together with the completion of the service request procedure.</w:t>
      </w:r>
    </w:p>
    <w:p w14:paraId="0C82D72B" w14:textId="77777777" w:rsidR="00431B51" w:rsidRPr="00BC508A" w:rsidRDefault="00D40C70" w:rsidP="00D40C70">
      <w:r w:rsidRPr="00BC508A">
        <w:t>In NB-S1 mode, the dedicated EPS bearer contexts activation procedure is not used.</w:t>
      </w:r>
    </w:p>
    <w:p w14:paraId="568DD04E" w14:textId="128534AC" w:rsidR="00D40C70" w:rsidRPr="00BC508A" w:rsidRDefault="00D40C70" w:rsidP="00D40C70">
      <w:r w:rsidRPr="00BC508A">
        <w:t xml:space="preserve">Upon an inter-system mobility from WB-S1 mode to NB-S1 mode in EMM-IDLE mode, if the UE has at least one dedicated EPS bearer context in ESM state BEARER CONTEXT ACTIVE, the UE shall locally deactivate any such </w:t>
      </w:r>
      <w:r w:rsidRPr="00BC508A">
        <w:rPr>
          <w:lang w:eastAsia="zh-CN"/>
        </w:rPr>
        <w:t xml:space="preserve">dedicated EPS bearer context and shall include the </w:t>
      </w:r>
      <w:r w:rsidRPr="00BC508A">
        <w:t>EPS bearer context status IE in TRACKING AREA UPDATE REQUEST message.</w:t>
      </w:r>
    </w:p>
    <w:p w14:paraId="197D23EB" w14:textId="77777777" w:rsidR="00D40C70" w:rsidRPr="00BC508A" w:rsidRDefault="00D40C70" w:rsidP="00D40C70">
      <w:r w:rsidRPr="00BC508A">
        <w:t xml:space="preserve">Upon an inter-system change from WB-N1 mode to NB-S1 mode in EMM-IDLE mode </w:t>
      </w:r>
      <w:r w:rsidRPr="00BC508A">
        <w:rPr>
          <w:lang w:eastAsia="zh-CN"/>
        </w:rPr>
        <w:t>for the UE operating in single-registration mode</w:t>
      </w:r>
      <w:r w:rsidRPr="00BC508A">
        <w:t xml:space="preserve">, the UE shall set each mapped dedicated EPS bearer context, if any, to ESM state BEARER CONTEXT INACTIVE and shall then </w:t>
      </w:r>
      <w:r w:rsidRPr="00BC508A">
        <w:rPr>
          <w:lang w:eastAsia="zh-CN"/>
        </w:rPr>
        <w:t xml:space="preserve">include the </w:t>
      </w:r>
      <w:r w:rsidRPr="00BC508A">
        <w:t>EPS bearer context status IE in the TRACKING AREA UPDATE REQUEST message.</w:t>
      </w:r>
    </w:p>
    <w:p w14:paraId="70D7B134" w14:textId="7197CE15" w:rsidR="00D40C70" w:rsidRPr="00BC508A" w:rsidRDefault="00D40C70" w:rsidP="00D40C70">
      <w:pPr>
        <w:pStyle w:val="NO"/>
      </w:pPr>
      <w:r w:rsidRPr="00BC508A">
        <w:t>NOTE:</w:t>
      </w:r>
      <w:r w:rsidRPr="00BC508A">
        <w:tab/>
        <w:t>3GPP TS 23.060 [74] </w:t>
      </w:r>
      <w:r w:rsidR="00FB1684" w:rsidRPr="00BC508A">
        <w:t>clause</w:t>
      </w:r>
      <w:r w:rsidRPr="00BC508A">
        <w:t> 9.3 specifies that a packet filter applicable for the downlink direction is not mandatory in a TFT.</w:t>
      </w:r>
    </w:p>
    <w:p w14:paraId="1DB618FF" w14:textId="77777777" w:rsidR="00D40C70" w:rsidRPr="00BC508A" w:rsidRDefault="00D40C70" w:rsidP="00295835">
      <w:pPr>
        <w:pStyle w:val="Heading4"/>
      </w:pPr>
      <w:bookmarkStart w:id="3075" w:name="_Toc20218091"/>
      <w:bookmarkStart w:id="3076" w:name="_Toc27743976"/>
      <w:bookmarkStart w:id="3077" w:name="_Toc35959547"/>
      <w:bookmarkStart w:id="3078" w:name="_Toc45202980"/>
      <w:bookmarkStart w:id="3079" w:name="_Toc45700356"/>
      <w:bookmarkStart w:id="3080" w:name="_Toc51920092"/>
      <w:bookmarkStart w:id="3081" w:name="_Toc68251152"/>
      <w:bookmarkStart w:id="3082" w:name="_Toc187414067"/>
      <w:r w:rsidRPr="00BC508A">
        <w:t>6.4.2.2</w:t>
      </w:r>
      <w:r w:rsidRPr="00BC508A">
        <w:tab/>
        <w:t>Dedicated EPS bearer context activation initiated by the network</w:t>
      </w:r>
      <w:bookmarkEnd w:id="3075"/>
      <w:bookmarkEnd w:id="3076"/>
      <w:bookmarkEnd w:id="3077"/>
      <w:bookmarkEnd w:id="3078"/>
      <w:bookmarkEnd w:id="3079"/>
      <w:bookmarkEnd w:id="3080"/>
      <w:bookmarkEnd w:id="3081"/>
      <w:bookmarkEnd w:id="3082"/>
    </w:p>
    <w:p w14:paraId="6DE9A0E9" w14:textId="77777777" w:rsidR="00D40C70" w:rsidRPr="00BC508A" w:rsidRDefault="00D40C70" w:rsidP="00D40C70">
      <w:r w:rsidRPr="00BC508A">
        <w:t>In WB-S1 mode, the MME shall initiate the dedicated bearer context activation procedure by sending an ACTIVATE DEDICATED EPS BEARER CONTEXT REQUEST message</w:t>
      </w:r>
      <w:r w:rsidRPr="00BC508A">
        <w:rPr>
          <w:lang w:eastAsia="ko-KR"/>
        </w:rPr>
        <w:t>, start the timer T3485</w:t>
      </w:r>
      <w:r w:rsidRPr="00BC508A">
        <w:t>,</w:t>
      </w:r>
      <w:r w:rsidRPr="00BC508A">
        <w:rPr>
          <w:lang w:eastAsia="zh-CN"/>
        </w:rPr>
        <w:t xml:space="preserve"> and enter the state </w:t>
      </w:r>
      <w:r w:rsidRPr="00BC508A">
        <w:t xml:space="preserve">BEARER CONTEXT </w:t>
      </w:r>
      <w:r w:rsidRPr="00BC508A">
        <w:rPr>
          <w:lang w:eastAsia="zh-CN"/>
        </w:rPr>
        <w:t xml:space="preserve">ACTIVE PENDING (see </w:t>
      </w:r>
      <w:r w:rsidRPr="00BC508A">
        <w:t xml:space="preserve">example in </w:t>
      </w:r>
      <w:r w:rsidRPr="00BC508A">
        <w:rPr>
          <w:lang w:eastAsia="zh-CN"/>
        </w:rPr>
        <w:t>figure 6.4.2.2.1)</w:t>
      </w:r>
      <w:r w:rsidRPr="00BC508A">
        <w:t>.</w:t>
      </w:r>
    </w:p>
    <w:p w14:paraId="36CF0647" w14:textId="46B2DB75" w:rsidR="00D40C70" w:rsidRPr="00BC508A" w:rsidRDefault="00D40C70" w:rsidP="00D40C70">
      <w:r w:rsidRPr="00BC508A">
        <w:t>T</w:t>
      </w:r>
      <w:r w:rsidRPr="00BC508A">
        <w:rPr>
          <w:lang w:eastAsia="ko-KR"/>
        </w:rPr>
        <w:t>he MME allocates the EPS bearer identity</w:t>
      </w:r>
      <w:r w:rsidRPr="00BC508A">
        <w:t xml:space="preserve"> selecting a value as specified by </w:t>
      </w:r>
      <w:r w:rsidR="00FB1684" w:rsidRPr="00BC508A">
        <w:t>clause</w:t>
      </w:r>
      <w:r w:rsidRPr="00BC508A">
        <w:t> 9.3.2</w:t>
      </w:r>
      <w:r w:rsidRPr="00BC508A">
        <w:rPr>
          <w:lang w:eastAsia="ko-KR"/>
        </w:rPr>
        <w:t>, and includes it in</w:t>
      </w:r>
      <w:r w:rsidRPr="00BC508A">
        <w:t xml:space="preserve"> the ACTIVATE DEDICATED EPS BEARER CONTEXT REQUEST message. </w:t>
      </w:r>
      <w:r w:rsidRPr="00BC508A">
        <w:rPr>
          <w:lang w:eastAsia="ko-KR"/>
        </w:rPr>
        <w:t xml:space="preserve">The MME shall include the EPS bearer identity of the associated default bearer as </w:t>
      </w:r>
      <w:r w:rsidRPr="00BC508A">
        <w:t>the linked EPS bearer identity</w:t>
      </w:r>
      <w:r w:rsidRPr="00BC508A">
        <w:rPr>
          <w:lang w:eastAsia="ko-KR"/>
        </w:rPr>
        <w:t xml:space="preserve"> in the </w:t>
      </w:r>
      <w:r w:rsidRPr="00BC508A">
        <w:t>ACTIVATE DEDICATED EPS BEARER CONTEXT REQUEST message. If this procedure was initiated by a UE requested bearer resource allocation procedure or a UE requested bearer resource modification procedure, the ACTIVATE DEDICATED EPS BEARER CONTEXT REQUEST shall contain the procedure transaction identity (PTI) value received by the MME in the BEARER RESOURCE ALLOCATION REQUEST or BEARER RESOURCE MODIFICATION REQUEST respectively.</w:t>
      </w:r>
    </w:p>
    <w:p w14:paraId="3F30A08B" w14:textId="77777777" w:rsidR="00D40C70" w:rsidRPr="00BC508A" w:rsidRDefault="00D40C70" w:rsidP="00D40C70">
      <w:pPr>
        <w:pStyle w:val="TH"/>
        <w:rPr>
          <w:lang w:eastAsia="zh-CN"/>
        </w:rPr>
      </w:pPr>
      <w:r w:rsidRPr="00BC508A">
        <w:object w:dxaOrig="9769" w:dyaOrig="4213" w14:anchorId="645EF928">
          <v:shape id="_x0000_i1058" type="#_x0000_t75" style="width:417.6pt;height:182.2pt" o:ole="">
            <v:imagedata r:id="rId78" o:title=""/>
          </v:shape>
          <o:OLEObject Type="Embed" ProgID="Visio.Drawing.11" ShapeID="_x0000_i1058" DrawAspect="Content" ObjectID="_1798030544" r:id="rId79"/>
        </w:object>
      </w:r>
    </w:p>
    <w:p w14:paraId="478BCAAA" w14:textId="77777777" w:rsidR="00D40C70" w:rsidRPr="00BC508A" w:rsidRDefault="00D40C70" w:rsidP="00D40C70">
      <w:pPr>
        <w:pStyle w:val="TF"/>
      </w:pPr>
      <w:bookmarkStart w:id="3083" w:name="_CRFigure6_4_2_2_1"/>
      <w:r w:rsidRPr="00BC508A">
        <w:t xml:space="preserve">Figure </w:t>
      </w:r>
      <w:bookmarkEnd w:id="3083"/>
      <w:r w:rsidRPr="00BC508A">
        <w:t>6.4.2.2.1: Dedicated EPS bearer context activation procedure</w:t>
      </w:r>
    </w:p>
    <w:p w14:paraId="58EAB140" w14:textId="77777777" w:rsidR="00D40C70" w:rsidRPr="00BC508A" w:rsidRDefault="00D40C70" w:rsidP="00295835">
      <w:pPr>
        <w:pStyle w:val="Heading4"/>
      </w:pPr>
      <w:bookmarkStart w:id="3084" w:name="_Toc20218092"/>
      <w:bookmarkStart w:id="3085" w:name="_Toc27743977"/>
      <w:bookmarkStart w:id="3086" w:name="_Toc35959548"/>
      <w:bookmarkStart w:id="3087" w:name="_Toc45202981"/>
      <w:bookmarkStart w:id="3088" w:name="_Toc45700357"/>
      <w:bookmarkStart w:id="3089" w:name="_Toc51920093"/>
      <w:bookmarkStart w:id="3090" w:name="_Toc68251153"/>
      <w:bookmarkStart w:id="3091" w:name="_Toc187414068"/>
      <w:r w:rsidRPr="00BC508A">
        <w:t>6.4.2.3</w:t>
      </w:r>
      <w:r w:rsidRPr="00BC508A">
        <w:tab/>
        <w:t>Dedicated EPS bearer context activation accepted by the UE</w:t>
      </w:r>
      <w:bookmarkEnd w:id="3084"/>
      <w:bookmarkEnd w:id="3085"/>
      <w:bookmarkEnd w:id="3086"/>
      <w:bookmarkEnd w:id="3087"/>
      <w:bookmarkEnd w:id="3088"/>
      <w:bookmarkEnd w:id="3089"/>
      <w:bookmarkEnd w:id="3090"/>
      <w:bookmarkEnd w:id="3091"/>
    </w:p>
    <w:p w14:paraId="3E9EC7C1" w14:textId="77777777" w:rsidR="00D40C70" w:rsidRPr="00BC508A" w:rsidRDefault="00D40C70" w:rsidP="00D40C70">
      <w:r w:rsidRPr="00BC508A">
        <w:t xml:space="preserve">Upon receipt of the ACTIVATE DEDICATED EPS BEARER CONTEXT REQUEST message, if the UE provided an APN for the establishment of the PDN connection, the UE shall stop timer T3396, if it is running for the APN provided by the UE. If the UE did not provide an APN for the establishment of the PDN connection and the request type was different from "emergency" and from "handover of emergency bearer services", the UE shall stop the timer T3396 associated with no APN if it is running. If the ACTIVATE DEDICATED EPS BEARER CONTEXT REQUEST message was received for an emergency PDN connection, the UE shall not stop the timer T3396 associated with no APN if it is running. For any case, the UE shall then check the received TFT before taking it into use, send an ACTIVATE DEDICATED EPS BEARER CONTEXT ACCEPT message </w:t>
      </w:r>
      <w:r w:rsidRPr="00BC508A">
        <w:rPr>
          <w:lang w:eastAsia="zh-CN"/>
        </w:rPr>
        <w:t xml:space="preserve">and enter the state </w:t>
      </w:r>
      <w:r w:rsidRPr="00BC508A">
        <w:t>BEARER CONTEXT ACTIVE. The ACTIVATE DEDICATED EPS BEARER CONTEXT ACCEPT message shall include the EPS bearer identity.</w:t>
      </w:r>
    </w:p>
    <w:p w14:paraId="6C621958" w14:textId="77777777" w:rsidR="00D40C70" w:rsidRPr="00BC508A" w:rsidRDefault="00D40C70" w:rsidP="00D40C70">
      <w:pPr>
        <w:numPr>
          <w:ilvl w:val="12"/>
          <w:numId w:val="0"/>
        </w:numPr>
      </w:pPr>
      <w:r w:rsidRPr="00BC508A">
        <w:t>The linked EPS bearer identity included in the ACTIVATE DEDICATED EPS BEARER CONTEXT REQUEST message indicates to the UE to which default bearer, IP address and PDN the dedicated bearer is linked.</w:t>
      </w:r>
    </w:p>
    <w:p w14:paraId="0A7323D5" w14:textId="77777777" w:rsidR="00D40C70" w:rsidRPr="00BC508A" w:rsidRDefault="00D40C70" w:rsidP="00D40C70">
      <w:pPr>
        <w:numPr>
          <w:ilvl w:val="12"/>
          <w:numId w:val="0"/>
        </w:numPr>
        <w:rPr>
          <w:lang w:eastAsia="zh-CN"/>
        </w:rPr>
      </w:pPr>
      <w:r w:rsidRPr="00BC508A">
        <w:t>If the ACTIVATE DEDICATED EPS BEARER CONTEXT REQUEST message contains a PTI value other than "no procedure transaction identity assigned" and "reserved" (see 3GPP TS 24.007 [12]), the UE uses the PTI to identify the UE requested bearer resource allocation procedure or the UE requested bearer resource modification procedure to which the dedicated bearer context activation is related.</w:t>
      </w:r>
    </w:p>
    <w:p w14:paraId="7E32545A" w14:textId="77777777" w:rsidR="00D40C70" w:rsidRPr="00BC508A" w:rsidRDefault="00D40C70" w:rsidP="00D40C70">
      <w:r w:rsidRPr="00BC508A">
        <w:t>If the ACTIVATE DEDICATED EPS BEARER CONTEXT REQUEST message</w:t>
      </w:r>
      <w:r w:rsidRPr="00BC508A">
        <w:rPr>
          <w:lang w:eastAsia="ko-KR"/>
        </w:rPr>
        <w:t xml:space="preserve"> contains a PTI value other than "no procedure transaction identity assigned" and "reserved" (see 3GPP TS 24.007 [12]) and the PTI is associated to a </w:t>
      </w:r>
      <w:r w:rsidRPr="00BC508A">
        <w:t>UE requested bearer resource allocation procedure or a</w:t>
      </w:r>
      <w:r w:rsidRPr="00BC508A">
        <w:rPr>
          <w:lang w:eastAsia="ko-KR"/>
        </w:rPr>
        <w:t xml:space="preserve"> </w:t>
      </w:r>
      <w:r w:rsidRPr="00BC508A">
        <w:t xml:space="preserve">UE requested bearer resource modification procedure, the UE shall release the traffic flow aggregate </w:t>
      </w:r>
      <w:r w:rsidRPr="00BC508A">
        <w:rPr>
          <w:lang w:eastAsia="ja-JP"/>
        </w:rPr>
        <w:t xml:space="preserve">description </w:t>
      </w:r>
      <w:r w:rsidRPr="00BC508A">
        <w:t>associated to the PTI value provided.</w:t>
      </w:r>
    </w:p>
    <w:p w14:paraId="6BDB06D1" w14:textId="77777777" w:rsidR="00D40C70" w:rsidRPr="00BC508A" w:rsidRDefault="00D40C70" w:rsidP="00D40C70">
      <w:r w:rsidRPr="00BC508A">
        <w:t>The UE shall use the received TFT to apply mapping of uplink traffic flows to the radio bearer.</w:t>
      </w:r>
    </w:p>
    <w:p w14:paraId="4CA15F29" w14:textId="77777777" w:rsidR="00D40C70" w:rsidRPr="00BC508A" w:rsidRDefault="00D40C70" w:rsidP="00D40C70">
      <w:r w:rsidRPr="00BC508A">
        <w:t>The UE shall treat any packet filter without explicit direction as being bi-directional.</w:t>
      </w:r>
    </w:p>
    <w:p w14:paraId="65CC7CA3" w14:textId="6D90B1BB" w:rsidR="00D40C70" w:rsidRPr="00BC508A" w:rsidRDefault="00D40C70" w:rsidP="00D40C70">
      <w:r w:rsidRPr="00BC508A">
        <w:t xml:space="preserve">If the UE receives an APN rate control parameters container in the </w:t>
      </w:r>
      <w:r w:rsidR="00411BF6" w:rsidRPr="00BC508A">
        <w:t>P</w:t>
      </w:r>
      <w:r w:rsidRPr="00BC508A">
        <w:t xml:space="preserve">rotocol configuration options IE or </w:t>
      </w:r>
      <w:r w:rsidR="00411BF6" w:rsidRPr="00BC508A">
        <w:t>E</w:t>
      </w:r>
      <w:r w:rsidRPr="00BC508A">
        <w:t>xtended protocol configuration options IE in the ACTIVATE DEDICATED EPS BEARER CONTEXT REQUEST message, the UE shall store the APN rate control parameters value and use the stored APN rate control parameters value as the maximum allowed limit of uplink user data related to the corresponding APN in accordance with 3GPP TS 23.</w:t>
      </w:r>
      <w:r w:rsidRPr="00BC508A">
        <w:rPr>
          <w:lang w:eastAsia="zh-CN"/>
        </w:rPr>
        <w:t>401</w:t>
      </w:r>
      <w:r w:rsidRPr="00BC508A">
        <w:t> [</w:t>
      </w:r>
      <w:r w:rsidRPr="00BC508A">
        <w:rPr>
          <w:lang w:eastAsia="zh-CN"/>
        </w:rPr>
        <w:t>10</w:t>
      </w:r>
      <w:r w:rsidRPr="00BC508A">
        <w:t>]. If the UE has a previously stored APN rate control parameters value for this APN, the UE shall replace the stored APN rate control parameters value for this APN with the received APN rate control parameters value.</w:t>
      </w:r>
    </w:p>
    <w:p w14:paraId="16803D2B" w14:textId="7864749D" w:rsidR="00431B51" w:rsidRPr="00BC508A" w:rsidRDefault="00D40C70" w:rsidP="00D40C70">
      <w:r w:rsidRPr="00BC508A">
        <w:t xml:space="preserve">If the UE receives an additional APN rate control parameters for exception data container in the </w:t>
      </w:r>
      <w:r w:rsidR="00411BF6" w:rsidRPr="00BC508A">
        <w:t>P</w:t>
      </w:r>
      <w:r w:rsidRPr="00BC508A">
        <w:t xml:space="preserve">rotocol configuration options IE or </w:t>
      </w:r>
      <w:r w:rsidR="00411BF6" w:rsidRPr="00BC508A">
        <w:t>E</w:t>
      </w:r>
      <w:r w:rsidRPr="00BC508A">
        <w:t>xtended protocol configuration options IE in the ACTIVATE DEDICATED EPS BEARER CONTEXT REQUEST message, the UE shall store the additional APN rate control parameters for exception data value and use the stored additional APN rate control parameters for exception data value</w:t>
      </w:r>
      <w:r w:rsidRPr="00BC508A">
        <w:rPr>
          <w:lang w:eastAsia="zh-CN"/>
        </w:rPr>
        <w:t xml:space="preserve"> </w:t>
      </w:r>
      <w:r w:rsidRPr="00BC508A">
        <w:t>as the maximum allowed limit of uplink exception data related to the corresponding APN in accordance with 3GPP TS 23.</w:t>
      </w:r>
      <w:r w:rsidRPr="00BC508A">
        <w:rPr>
          <w:lang w:eastAsia="zh-CN"/>
        </w:rPr>
        <w:t>401</w:t>
      </w:r>
      <w:r w:rsidRPr="00BC508A">
        <w:t> [</w:t>
      </w:r>
      <w:r w:rsidRPr="00BC508A">
        <w:rPr>
          <w:lang w:eastAsia="zh-CN"/>
        </w:rPr>
        <w:t>10</w:t>
      </w:r>
      <w:r w:rsidRPr="00BC508A">
        <w:t>]. If the UE has a previously stored additional APN rate control parameters for exception data value for this APN, the UE shall replace the stored additional APN rate control parameters for exception data value for this APN with the received additional APN rate control parameters for exception data value.</w:t>
      </w:r>
    </w:p>
    <w:p w14:paraId="6BBE14EA" w14:textId="1ECB81A3" w:rsidR="00D40C70" w:rsidRPr="00BC508A" w:rsidRDefault="00D40C70" w:rsidP="00D40C70">
      <w:pPr>
        <w:rPr>
          <w:lang w:eastAsia="ko-KR"/>
        </w:rPr>
      </w:pPr>
      <w:r w:rsidRPr="00BC508A">
        <w:rPr>
          <w:lang w:eastAsia="ko-KR"/>
        </w:rPr>
        <w:t xml:space="preserve">If the UE receives a small data rate control parameters container in the </w:t>
      </w:r>
      <w:r w:rsidR="00411BF6" w:rsidRPr="00BC508A">
        <w:rPr>
          <w:lang w:eastAsia="ko-KR"/>
        </w:rPr>
        <w:t>P</w:t>
      </w:r>
      <w:r w:rsidRPr="00BC508A">
        <w:rPr>
          <w:lang w:eastAsia="ko-KR"/>
        </w:rPr>
        <w:t xml:space="preserve">rotocol configuration options IE or the </w:t>
      </w:r>
      <w:r w:rsidR="00411BF6" w:rsidRPr="00BC508A">
        <w:rPr>
          <w:lang w:eastAsia="ko-KR"/>
        </w:rPr>
        <w:t>E</w:t>
      </w:r>
      <w:r w:rsidRPr="00BC508A">
        <w:rPr>
          <w:lang w:eastAsia="ko-KR"/>
        </w:rPr>
        <w:t xml:space="preserve">xtended protocol configuration options IE in the ACTIVATE </w:t>
      </w:r>
      <w:r w:rsidRPr="00BC508A">
        <w:t xml:space="preserve">DEDICATED </w:t>
      </w:r>
      <w:r w:rsidRPr="00BC508A">
        <w:rPr>
          <w:lang w:eastAsia="ko-KR"/>
        </w:rPr>
        <w:t xml:space="preserve">EPS BEARER CONTEXT REQUEST message, the UE shall store the small data rate control parameters value and use the stored small data rate control parameters value as the maximum allowed limit of uplink user data for the corresponding PDU session that becomes transferred after </w:t>
      </w:r>
      <w:r w:rsidRPr="00BC508A">
        <w:t>inter-system change from S1 mode to N1 mode</w:t>
      </w:r>
      <w:r w:rsidRPr="00BC508A">
        <w:rPr>
          <w:lang w:eastAsia="ko-KR"/>
        </w:rPr>
        <w:t xml:space="preserve"> in accordance with 3GPP TS 23.501 [58].</w:t>
      </w:r>
      <w:r w:rsidRPr="00BC508A">
        <w:t xml:space="preserve"> If the UE has a previously stored </w:t>
      </w:r>
      <w:r w:rsidRPr="00BC508A">
        <w:rPr>
          <w:lang w:eastAsia="ko-KR"/>
        </w:rPr>
        <w:t>small data</w:t>
      </w:r>
      <w:r w:rsidRPr="00BC508A">
        <w:t xml:space="preserve"> rate control parameters value for this PDU session, the UE shall replace the stored </w:t>
      </w:r>
      <w:r w:rsidRPr="00BC508A">
        <w:rPr>
          <w:lang w:eastAsia="ko-KR"/>
        </w:rPr>
        <w:t>small data</w:t>
      </w:r>
      <w:r w:rsidRPr="00BC508A">
        <w:t xml:space="preserve"> rate control parameters value for this PDU Session with the received </w:t>
      </w:r>
      <w:r w:rsidRPr="00BC508A">
        <w:rPr>
          <w:lang w:eastAsia="ko-KR"/>
        </w:rPr>
        <w:t>small data</w:t>
      </w:r>
      <w:r w:rsidRPr="00BC508A">
        <w:t xml:space="preserve"> rate control parameters value.</w:t>
      </w:r>
    </w:p>
    <w:p w14:paraId="7635568E" w14:textId="77777777" w:rsidR="00D40C70" w:rsidRPr="00BC508A" w:rsidRDefault="00D40C70" w:rsidP="00D40C70">
      <w:pPr>
        <w:rPr>
          <w:lang w:eastAsia="ko-KR"/>
        </w:rPr>
      </w:pPr>
      <w:r w:rsidRPr="00BC508A">
        <w:rPr>
          <w:lang w:eastAsia="ko-KR"/>
        </w:rPr>
        <w:t xml:space="preserve">If the UE receives an additional small data rate control parameters for exception data container in the protocol configuration options IE or the extended protocol configuration options IE in the ACTIVATE </w:t>
      </w:r>
      <w:r w:rsidRPr="00BC508A">
        <w:t xml:space="preserve">DEDICATED </w:t>
      </w:r>
      <w:r w:rsidRPr="00BC508A">
        <w:rPr>
          <w:lang w:eastAsia="ko-KR"/>
        </w:rPr>
        <w:t>EPS BEARER CONTEXT REQUEST message, the UE shall store the additional small data rate control parameters for exception data value and use the stored additional small data rate control parameters for exception data value as the maximum allowed limit of uplink exception data for the corresponding PDU session that becomes transferred after</w:t>
      </w:r>
      <w:r w:rsidRPr="00BC508A">
        <w:t xml:space="preserve"> inter-system change from S1 mode to N1 mode</w:t>
      </w:r>
      <w:r w:rsidRPr="00BC508A">
        <w:rPr>
          <w:lang w:eastAsia="ko-KR"/>
        </w:rPr>
        <w:t xml:space="preserve"> in accordance with 3GPP TS 23.501 [58].</w:t>
      </w:r>
      <w:r w:rsidRPr="00BC508A">
        <w:t xml:space="preserve"> If the UE has a previously stored additional </w:t>
      </w:r>
      <w:r w:rsidRPr="00BC508A">
        <w:rPr>
          <w:lang w:eastAsia="ko-KR"/>
        </w:rPr>
        <w:t xml:space="preserve">small data </w:t>
      </w:r>
      <w:r w:rsidRPr="00BC508A">
        <w:t xml:space="preserve">rate control parameters for exception data value for this PDU session, the UE shall replace the stored additional </w:t>
      </w:r>
      <w:r w:rsidRPr="00BC508A">
        <w:rPr>
          <w:lang w:eastAsia="ko-KR"/>
        </w:rPr>
        <w:t xml:space="preserve">small data </w:t>
      </w:r>
      <w:r w:rsidRPr="00BC508A">
        <w:t xml:space="preserve">rate control parameters for exception data value for this PDU session with the received additional </w:t>
      </w:r>
      <w:r w:rsidRPr="00BC508A">
        <w:rPr>
          <w:lang w:eastAsia="ko-KR"/>
        </w:rPr>
        <w:t xml:space="preserve">small data </w:t>
      </w:r>
      <w:r w:rsidRPr="00BC508A">
        <w:t>rate control parameters for exception data value.</w:t>
      </w:r>
    </w:p>
    <w:p w14:paraId="77468808" w14:textId="5A8075C5" w:rsidR="00D40C70" w:rsidRPr="00BC508A" w:rsidRDefault="00D40C70" w:rsidP="00D40C70">
      <w:r w:rsidRPr="00BC508A">
        <w:t>If the UE receives QoS rule(s) of the 5GS QoS flow(s), which</w:t>
      </w:r>
      <w:r w:rsidRPr="00BC508A">
        <w:rPr>
          <w:lang w:eastAsia="zh-CN"/>
        </w:rPr>
        <w:t xml:space="preserve"> corresponds to the dedicated EPS bearer being activated,</w:t>
      </w:r>
      <w:r w:rsidRPr="00BC508A">
        <w:t xml:space="preserve"> in the </w:t>
      </w:r>
      <w:r w:rsidR="00411BF6" w:rsidRPr="00BC508A">
        <w:t>P</w:t>
      </w:r>
      <w:r w:rsidRPr="00BC508A">
        <w:t xml:space="preserve">rotocol configuration options IE or the </w:t>
      </w:r>
      <w:r w:rsidR="00411BF6" w:rsidRPr="00BC508A">
        <w:t>E</w:t>
      </w:r>
      <w:r w:rsidRPr="00BC508A">
        <w:t>xtended protocol configuration options IE of the ACTIVATE DEDICATED EPS BEARER CONTEXT REQUEST message, the UE stores the QoS rule(s) for use during inter-system change from S1 mode to N1 mode.</w:t>
      </w:r>
    </w:p>
    <w:p w14:paraId="3E666D35" w14:textId="77777777" w:rsidR="003A6F39" w:rsidRPr="00BC508A" w:rsidRDefault="004E7284" w:rsidP="004E7284">
      <w:r w:rsidRPr="00BC508A">
        <w:t>Upon receipt of the ACTIVATE DEDICATED EPS BEARER CONTEXT REQUEST message, if</w:t>
      </w:r>
      <w:r w:rsidR="003A6F39" w:rsidRPr="00BC508A">
        <w:t>:</w:t>
      </w:r>
    </w:p>
    <w:p w14:paraId="7E01C4B8" w14:textId="404C612A" w:rsidR="003A6F39" w:rsidRPr="00BC508A" w:rsidRDefault="003A6F39" w:rsidP="003A6F39">
      <w:pPr>
        <w:pStyle w:val="B1"/>
      </w:pPr>
      <w:r w:rsidRPr="00BC508A">
        <w:t>a)</w:t>
      </w:r>
      <w:r w:rsidRPr="00BC508A">
        <w:tab/>
        <w:t>the UE indicated the URSP provisioning in EPS support indicator as specified in 3GPP TS 24.008 [13] in the UE requested PDN connectivity procedure establishing the PDN connection</w:t>
      </w:r>
      <w:r w:rsidR="00C81C3A">
        <w:t xml:space="preserve"> </w:t>
      </w:r>
      <w:r w:rsidR="00C81C3A">
        <w:rPr>
          <w:rFonts w:hint="eastAsia"/>
          <w:lang w:eastAsia="ko-KR"/>
        </w:rPr>
        <w:t>or the UE requested bearer resource modification procedure</w:t>
      </w:r>
      <w:r w:rsidR="00C81C3A">
        <w:rPr>
          <w:lang w:eastAsia="ko-KR"/>
        </w:rPr>
        <w:t xml:space="preserve"> associated with the PDN connection</w:t>
      </w:r>
      <w:r w:rsidRPr="00BC508A">
        <w:t>; or</w:t>
      </w:r>
    </w:p>
    <w:p w14:paraId="50F2B435" w14:textId="76C6AD2F" w:rsidR="003A6F39" w:rsidRPr="00BC508A" w:rsidRDefault="003A6F39" w:rsidP="003A6F39">
      <w:pPr>
        <w:pStyle w:val="B1"/>
      </w:pPr>
      <w:r w:rsidRPr="00BC508A">
        <w:t>b)</w:t>
      </w:r>
      <w:r w:rsidRPr="00BC508A">
        <w:tab/>
        <w:t>the default EPS bearer context for the ACTIVATE DEDICATED EPS BEARER CONTEXT REQUEST message is associated with the URSP provisioning in EPS support indicators as specified in 3GPP TS 24.501 [54];</w:t>
      </w:r>
    </w:p>
    <w:p w14:paraId="3F0D87CE" w14:textId="3EEECA80" w:rsidR="004E7284" w:rsidRPr="00BC508A" w:rsidRDefault="004E7284" w:rsidP="004E7284">
      <w:r w:rsidRPr="00BC508A">
        <w:t>and</w:t>
      </w:r>
      <w:r w:rsidRPr="00BC508A">
        <w:rPr>
          <w:snapToGrid w:val="0"/>
        </w:rPr>
        <w:t xml:space="preserve"> the UE policy container with the length of two octets as defined in </w:t>
      </w:r>
      <w:r w:rsidRPr="00BC508A">
        <w:t>3GPP TS </w:t>
      </w:r>
      <w:r w:rsidRPr="00BC508A">
        <w:rPr>
          <w:lang w:eastAsia="zh-CN"/>
        </w:rPr>
        <w:t>24.008 [13] is included in</w:t>
      </w:r>
      <w:r w:rsidRPr="00BC508A">
        <w:rPr>
          <w:snapToGrid w:val="0"/>
        </w:rPr>
        <w:t xml:space="preserve"> </w:t>
      </w:r>
      <w:r w:rsidRPr="00BC508A">
        <w:t>the Extended protocol configuration options IE of the ACTIVATE DEDICATED EPS BEARER CONTEXT REQUEST message:</w:t>
      </w:r>
    </w:p>
    <w:p w14:paraId="051FCFE4" w14:textId="77777777" w:rsidR="004E7284" w:rsidRPr="00BC508A" w:rsidRDefault="004E7284" w:rsidP="004E7284">
      <w:pPr>
        <w:pStyle w:val="B1"/>
        <w:rPr>
          <w:lang w:eastAsia="ko-KR"/>
        </w:rPr>
      </w:pPr>
      <w:r w:rsidRPr="00BC508A">
        <w:t>a)</w:t>
      </w:r>
      <w:r w:rsidRPr="00BC508A">
        <w:tab/>
        <w:t xml:space="preserve">the UE shall forward </w:t>
      </w:r>
      <w:r w:rsidRPr="00BC508A">
        <w:rPr>
          <w:snapToGrid w:val="0"/>
        </w:rPr>
        <w:t>the UE policy container with the length of two octets</w:t>
      </w:r>
      <w:r w:rsidRPr="00BC508A">
        <w:t xml:space="preserve"> to the UE policy delivery service (see 3GPP TS 24.501 [54] annex D); and</w:t>
      </w:r>
    </w:p>
    <w:p w14:paraId="0D32FDDB" w14:textId="0EC026EF" w:rsidR="004E7284" w:rsidRPr="00BC508A" w:rsidRDefault="004E7284" w:rsidP="003A6F39">
      <w:pPr>
        <w:pStyle w:val="B1"/>
        <w:rPr>
          <w:sz w:val="22"/>
          <w:szCs w:val="22"/>
        </w:rPr>
      </w:pPr>
      <w:r w:rsidRPr="00BC508A">
        <w:rPr>
          <w:lang w:eastAsia="zh-CN"/>
        </w:rPr>
        <w:t>b)</w:t>
      </w:r>
      <w:r w:rsidRPr="00BC508A">
        <w:rPr>
          <w:lang w:eastAsia="zh-CN"/>
        </w:rPr>
        <w:tab/>
        <w:t xml:space="preserve">upon receipt of </w:t>
      </w:r>
      <w:r w:rsidRPr="00BC508A">
        <w:rPr>
          <w:snapToGrid w:val="0"/>
        </w:rPr>
        <w:t>a UE policy container with the length of two octets</w:t>
      </w:r>
      <w:r w:rsidRPr="00BC508A">
        <w:t xml:space="preserve"> from the UE policy delivery service, </w:t>
      </w:r>
      <w:r w:rsidRPr="00BC508A">
        <w:rPr>
          <w:lang w:eastAsia="zh-CN"/>
        </w:rPr>
        <w:t xml:space="preserve">the UE shall include </w:t>
      </w:r>
      <w:r w:rsidRPr="00BC508A">
        <w:rPr>
          <w:snapToGrid w:val="0"/>
        </w:rPr>
        <w:t>the UE policy container with the length of two octets from the UE policy delivery service</w:t>
      </w:r>
      <w:r w:rsidRPr="00BC508A">
        <w:rPr>
          <w:lang w:eastAsia="zh-CN"/>
        </w:rPr>
        <w:t xml:space="preserve"> </w:t>
      </w:r>
      <w:r w:rsidRPr="00BC508A">
        <w:rPr>
          <w:snapToGrid w:val="0"/>
        </w:rPr>
        <w:t xml:space="preserve">in the Extended protocol configuration options IE of </w:t>
      </w:r>
      <w:r w:rsidRPr="00BC508A">
        <w:rPr>
          <w:lang w:eastAsia="zh-CN"/>
        </w:rPr>
        <w:t xml:space="preserve">the </w:t>
      </w:r>
      <w:r w:rsidRPr="00BC508A">
        <w:t>ACTIVATE DEDICATED EPS BEARER CONTEXT ACCEPT message.</w:t>
      </w:r>
    </w:p>
    <w:p w14:paraId="67DDA43F" w14:textId="342A2EF2" w:rsidR="00D40C70" w:rsidRPr="00BC508A" w:rsidRDefault="00D40C70" w:rsidP="00D40C70">
      <w:pPr>
        <w:rPr>
          <w:lang w:eastAsia="zh-CN"/>
        </w:rPr>
      </w:pPr>
      <w:r w:rsidRPr="00BC508A">
        <w:t>Upon receipt of the ACTIVATE DEDICATED EPS BEARER CONTEXT ACCEPT message</w:t>
      </w:r>
      <w:r w:rsidRPr="00BC508A">
        <w:rPr>
          <w:lang w:eastAsia="zh-CN"/>
        </w:rPr>
        <w:t>,</w:t>
      </w:r>
      <w:r w:rsidRPr="00BC508A">
        <w:t xml:space="preserve"> the </w:t>
      </w:r>
      <w:r w:rsidRPr="00BC508A">
        <w:rPr>
          <w:lang w:eastAsia="zh-CN"/>
        </w:rPr>
        <w:t>MME</w:t>
      </w:r>
      <w:r w:rsidRPr="00BC508A">
        <w:t xml:space="preserve"> shall </w:t>
      </w:r>
      <w:r w:rsidRPr="00BC508A">
        <w:rPr>
          <w:lang w:eastAsia="ko-KR"/>
        </w:rPr>
        <w:t>stop the timer</w:t>
      </w:r>
      <w:r w:rsidR="00082D0B">
        <w:rPr>
          <w:lang w:eastAsia="ko-KR"/>
        </w:rPr>
        <w:t xml:space="preserve"> </w:t>
      </w:r>
      <w:r w:rsidRPr="00BC508A">
        <w:rPr>
          <w:lang w:eastAsia="ko-KR"/>
        </w:rPr>
        <w:t>T3485 and</w:t>
      </w:r>
      <w:r w:rsidRPr="00BC508A">
        <w:t xml:space="preserve"> enter the state BEARER CONTEXT </w:t>
      </w:r>
      <w:r w:rsidRPr="00BC508A">
        <w:rPr>
          <w:lang w:eastAsia="zh-CN"/>
        </w:rPr>
        <w:t>ACTIVE.</w:t>
      </w:r>
    </w:p>
    <w:p w14:paraId="3CF30324" w14:textId="77777777" w:rsidR="00D40C70" w:rsidRPr="00BC508A" w:rsidRDefault="00D40C70" w:rsidP="00295835">
      <w:pPr>
        <w:pStyle w:val="Heading4"/>
      </w:pPr>
      <w:bookmarkStart w:id="3092" w:name="_Toc20218093"/>
      <w:bookmarkStart w:id="3093" w:name="_Toc27743978"/>
      <w:bookmarkStart w:id="3094" w:name="_Toc35959549"/>
      <w:bookmarkStart w:id="3095" w:name="_Toc45202982"/>
      <w:bookmarkStart w:id="3096" w:name="_Toc45700358"/>
      <w:bookmarkStart w:id="3097" w:name="_Toc51920094"/>
      <w:bookmarkStart w:id="3098" w:name="_Toc68251154"/>
      <w:bookmarkStart w:id="3099" w:name="_Toc187414069"/>
      <w:r w:rsidRPr="00BC508A">
        <w:t>6.4.2.4</w:t>
      </w:r>
      <w:r w:rsidRPr="00BC508A">
        <w:tab/>
        <w:t>Dedicated EPS bearer context activation not accepted by the UE</w:t>
      </w:r>
      <w:bookmarkEnd w:id="3092"/>
      <w:bookmarkEnd w:id="3093"/>
      <w:bookmarkEnd w:id="3094"/>
      <w:bookmarkEnd w:id="3095"/>
      <w:bookmarkEnd w:id="3096"/>
      <w:bookmarkEnd w:id="3097"/>
      <w:bookmarkEnd w:id="3098"/>
      <w:bookmarkEnd w:id="3099"/>
    </w:p>
    <w:p w14:paraId="51CC5864" w14:textId="77777777" w:rsidR="00D40C70" w:rsidRPr="00BC508A" w:rsidRDefault="00D40C70" w:rsidP="00D40C70">
      <w:r w:rsidRPr="00BC508A">
        <w:t>Upon receipt of the ACTIVATE DEDICATED EPS BEARER CONTEXT REQUEST message, the UE may reject the request from the MME by sending an ACTIVATE DEDICATED EPS BEARER CONTEXT REJECT message. The message shall include the EPS bearer identity</w:t>
      </w:r>
      <w:r w:rsidRPr="00BC508A" w:rsidDel="001E17BC">
        <w:t xml:space="preserve"> </w:t>
      </w:r>
      <w:r w:rsidRPr="00BC508A">
        <w:t>and an ESM cause value indicating the reason for rejecting the dedicated EPS bearer context activation request.</w:t>
      </w:r>
    </w:p>
    <w:p w14:paraId="2767C5C7" w14:textId="77777777" w:rsidR="00D40C70" w:rsidRPr="00BC508A" w:rsidRDefault="00D40C70" w:rsidP="00D40C70">
      <w:pPr>
        <w:rPr>
          <w:lang w:eastAsia="zh-CN"/>
        </w:rPr>
      </w:pPr>
      <w:r w:rsidRPr="00BC508A">
        <w:t>The ACTIVATE DEDICATED EPS BEARER CONTEXT REJECT</w:t>
      </w:r>
      <w:r w:rsidRPr="00BC508A">
        <w:rPr>
          <w:lang w:eastAsia="zh-CN"/>
        </w:rPr>
        <w:t xml:space="preserve"> message contains an ESM cause that typically indicates one of the following ESM cause values:</w:t>
      </w:r>
    </w:p>
    <w:p w14:paraId="531B27C7" w14:textId="77777777" w:rsidR="00D40C70" w:rsidRPr="00BC508A" w:rsidRDefault="00D40C70" w:rsidP="00D40C70">
      <w:pPr>
        <w:pStyle w:val="B1"/>
      </w:pPr>
      <w:r w:rsidRPr="00BC508A">
        <w:t>#26:</w:t>
      </w:r>
      <w:r w:rsidRPr="00BC508A">
        <w:tab/>
        <w:t>insufficient resources;</w:t>
      </w:r>
    </w:p>
    <w:p w14:paraId="53D1D7E1" w14:textId="77777777" w:rsidR="00D40C70" w:rsidRPr="00BC508A" w:rsidRDefault="00D40C70" w:rsidP="00D40C70">
      <w:pPr>
        <w:pStyle w:val="B1"/>
      </w:pPr>
      <w:r w:rsidRPr="00BC508A">
        <w:t>#31</w:t>
      </w:r>
      <w:r w:rsidRPr="00BC508A">
        <w:rPr>
          <w:lang w:eastAsia="zh-CN"/>
        </w:rPr>
        <w:t>:</w:t>
      </w:r>
      <w:r w:rsidRPr="00BC508A">
        <w:tab/>
      </w:r>
      <w:r w:rsidRPr="00BC508A">
        <w:rPr>
          <w:lang w:eastAsia="zh-CN"/>
        </w:rPr>
        <w:t>request</w:t>
      </w:r>
      <w:r w:rsidRPr="00BC508A">
        <w:t xml:space="preserve"> rejected, unspecified;</w:t>
      </w:r>
    </w:p>
    <w:p w14:paraId="3453C3BB" w14:textId="77777777" w:rsidR="00D40C70" w:rsidRPr="00BC508A" w:rsidRDefault="00D40C70" w:rsidP="00D40C70">
      <w:pPr>
        <w:pStyle w:val="B1"/>
      </w:pPr>
      <w:r w:rsidRPr="00BC508A">
        <w:t>#41:</w:t>
      </w:r>
      <w:r w:rsidRPr="00BC508A">
        <w:tab/>
        <w:t>semantic error in the TFT operation;</w:t>
      </w:r>
    </w:p>
    <w:p w14:paraId="0C88B37B" w14:textId="77777777" w:rsidR="00D40C70" w:rsidRPr="00BC508A" w:rsidRDefault="00D40C70" w:rsidP="00D40C70">
      <w:pPr>
        <w:pStyle w:val="B1"/>
      </w:pPr>
      <w:r w:rsidRPr="00BC508A">
        <w:t>#42:</w:t>
      </w:r>
      <w:r w:rsidRPr="00BC508A">
        <w:tab/>
        <w:t>syntactical error in the TFT operation;</w:t>
      </w:r>
    </w:p>
    <w:p w14:paraId="735A214A" w14:textId="77777777" w:rsidR="00D40C70" w:rsidRPr="00BC508A" w:rsidRDefault="00D40C70" w:rsidP="00D40C70">
      <w:pPr>
        <w:pStyle w:val="B1"/>
      </w:pPr>
      <w:r w:rsidRPr="00BC508A">
        <w:t>#43:</w:t>
      </w:r>
      <w:r w:rsidRPr="00BC508A">
        <w:tab/>
      </w:r>
      <w:r w:rsidRPr="00BC508A">
        <w:rPr>
          <w:lang w:eastAsia="zh-CN"/>
        </w:rPr>
        <w:t xml:space="preserve">invalid </w:t>
      </w:r>
      <w:r w:rsidRPr="00BC508A">
        <w:t xml:space="preserve">EPS bearer </w:t>
      </w:r>
      <w:r w:rsidRPr="00BC508A">
        <w:rPr>
          <w:lang w:eastAsia="zh-CN"/>
        </w:rPr>
        <w:t>identity</w:t>
      </w:r>
      <w:r w:rsidRPr="00BC508A">
        <w:t>;</w:t>
      </w:r>
    </w:p>
    <w:p w14:paraId="63BC0925" w14:textId="77777777" w:rsidR="00D40C70" w:rsidRPr="00BC508A" w:rsidRDefault="00D40C70" w:rsidP="00D40C70">
      <w:pPr>
        <w:pStyle w:val="B1"/>
      </w:pPr>
      <w:r w:rsidRPr="00BC508A">
        <w:t>#44:</w:t>
      </w:r>
      <w:r w:rsidRPr="00BC508A">
        <w:tab/>
        <w:t>semantic error(s) in packet filter(s);</w:t>
      </w:r>
    </w:p>
    <w:p w14:paraId="3FB7B49F" w14:textId="77777777" w:rsidR="00D40C70" w:rsidRPr="00BC508A" w:rsidRDefault="00D40C70" w:rsidP="00D40C70">
      <w:pPr>
        <w:pStyle w:val="B1"/>
      </w:pPr>
      <w:r w:rsidRPr="00BC508A">
        <w:t>#45:</w:t>
      </w:r>
      <w:r w:rsidRPr="00BC508A">
        <w:tab/>
        <w:t>syntactical error(s) in packet filter(s); or</w:t>
      </w:r>
    </w:p>
    <w:p w14:paraId="05990BFC" w14:textId="77777777" w:rsidR="00D40C70" w:rsidRPr="00BC508A" w:rsidRDefault="00D40C70" w:rsidP="00D40C70">
      <w:pPr>
        <w:pStyle w:val="B1"/>
      </w:pPr>
      <w:r w:rsidRPr="00BC508A">
        <w:t>#95 – 111:</w:t>
      </w:r>
      <w:r w:rsidRPr="00BC508A">
        <w:tab/>
        <w:t>protocol errors.</w:t>
      </w:r>
    </w:p>
    <w:p w14:paraId="5B6D7C51" w14:textId="77777777" w:rsidR="00D40C70" w:rsidRPr="00BC508A" w:rsidRDefault="00D40C70" w:rsidP="00D40C70">
      <w:r w:rsidRPr="00BC508A">
        <w:t>The UE shall check the TFT in the request message for different types of TFT IE errors as follows:</w:t>
      </w:r>
    </w:p>
    <w:p w14:paraId="12470AFE" w14:textId="77777777" w:rsidR="00D40C70" w:rsidRPr="00BC508A" w:rsidRDefault="00D40C70" w:rsidP="00D40C70">
      <w:pPr>
        <w:pStyle w:val="B1"/>
      </w:pPr>
      <w:r w:rsidRPr="00BC508A">
        <w:t>a)</w:t>
      </w:r>
      <w:r w:rsidRPr="00BC508A">
        <w:tab/>
        <w:t>Semantic errors in TFT operations:</w:t>
      </w:r>
    </w:p>
    <w:p w14:paraId="4A7D6466" w14:textId="77777777" w:rsidR="00D40C70" w:rsidRPr="00BC508A" w:rsidRDefault="00D40C70" w:rsidP="00D40C70">
      <w:pPr>
        <w:pStyle w:val="B2"/>
      </w:pPr>
      <w:r w:rsidRPr="00BC508A">
        <w:t>1)</w:t>
      </w:r>
      <w:r w:rsidRPr="00BC508A">
        <w:tab/>
        <w:t xml:space="preserve">When the </w:t>
      </w:r>
      <w:r w:rsidRPr="00BC508A">
        <w:rPr>
          <w:i/>
        </w:rPr>
        <w:t>TFT operation</w:t>
      </w:r>
      <w:r w:rsidRPr="00BC508A">
        <w:t xml:space="preserve"> is an operation other than "Create a new TFT"</w:t>
      </w:r>
    </w:p>
    <w:p w14:paraId="47818AC0" w14:textId="77777777" w:rsidR="00D40C70" w:rsidRPr="00BC508A" w:rsidRDefault="00D40C70" w:rsidP="00D40C70">
      <w:pPr>
        <w:pStyle w:val="B1"/>
      </w:pPr>
      <w:r w:rsidRPr="00BC508A">
        <w:tab/>
        <w:t>The UE shall reject the activation request with ESM cause #41 "semantic error in the TFT operation".</w:t>
      </w:r>
    </w:p>
    <w:p w14:paraId="4FB4BE97" w14:textId="77777777" w:rsidR="00D40C70" w:rsidRPr="00BC508A" w:rsidRDefault="00D40C70" w:rsidP="00D40C70">
      <w:pPr>
        <w:pStyle w:val="B1"/>
      </w:pPr>
      <w:r w:rsidRPr="00BC508A">
        <w:t>b)</w:t>
      </w:r>
      <w:r w:rsidRPr="00BC508A">
        <w:tab/>
        <w:t>Syntactical errors in TFT operations:</w:t>
      </w:r>
    </w:p>
    <w:p w14:paraId="640094B3" w14:textId="77777777" w:rsidR="00D40C70" w:rsidRPr="00BC508A" w:rsidRDefault="00D40C70" w:rsidP="00D40C70">
      <w:pPr>
        <w:pStyle w:val="B2"/>
      </w:pPr>
      <w:r w:rsidRPr="00BC508A">
        <w:t>1)</w:t>
      </w:r>
      <w:r w:rsidRPr="00BC508A">
        <w:tab/>
        <w:t xml:space="preserve">When the </w:t>
      </w:r>
      <w:r w:rsidRPr="00BC508A">
        <w:rPr>
          <w:i/>
        </w:rPr>
        <w:t xml:space="preserve">TFT operation </w:t>
      </w:r>
      <w:r w:rsidRPr="00BC508A">
        <w:t>= "Create a new TFT" and the packet filter list in the TFT IE is empty.</w:t>
      </w:r>
    </w:p>
    <w:p w14:paraId="05557BCF" w14:textId="77777777" w:rsidR="00D40C70" w:rsidRPr="00BC508A" w:rsidRDefault="00D40C70" w:rsidP="00D40C70">
      <w:pPr>
        <w:pStyle w:val="B2"/>
      </w:pPr>
      <w:r w:rsidRPr="00BC508A">
        <w:t>2)</w:t>
      </w:r>
      <w:r w:rsidRPr="00BC508A">
        <w:tab/>
        <w:t>When there are other types of syntactical errors in the coding of the TFT IE, such as a mismatch between the number of packet filters subfield, and the number of packet filters in the packet filter list.</w:t>
      </w:r>
    </w:p>
    <w:p w14:paraId="3B7B7370" w14:textId="77777777" w:rsidR="00D40C70" w:rsidRPr="00BC508A" w:rsidRDefault="00D40C70" w:rsidP="00D40C70">
      <w:pPr>
        <w:pStyle w:val="B1"/>
      </w:pPr>
      <w:r w:rsidRPr="00BC508A">
        <w:tab/>
        <w:t>The UE shall reject the activation request with ESM cause #42 "syntactical error in the TFT operation".</w:t>
      </w:r>
    </w:p>
    <w:p w14:paraId="0A087538" w14:textId="77777777" w:rsidR="00D40C70" w:rsidRPr="00BC508A" w:rsidRDefault="00D40C70" w:rsidP="00D40C70">
      <w:pPr>
        <w:pStyle w:val="B1"/>
      </w:pPr>
      <w:r w:rsidRPr="00BC508A">
        <w:t>c)</w:t>
      </w:r>
      <w:r w:rsidRPr="00BC508A">
        <w:tab/>
        <w:t>Semantic errors in packet filters:</w:t>
      </w:r>
    </w:p>
    <w:p w14:paraId="01859D8B" w14:textId="77777777" w:rsidR="00D40C70" w:rsidRPr="00BC508A" w:rsidRDefault="00D40C70" w:rsidP="00D40C70">
      <w:pPr>
        <w:pStyle w:val="B2"/>
      </w:pPr>
      <w:r w:rsidRPr="00BC508A">
        <w:t>1)</w:t>
      </w:r>
      <w:r w:rsidRPr="00BC508A">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7DF999CF" w14:textId="77777777" w:rsidR="00D40C70" w:rsidRPr="00BC508A" w:rsidRDefault="00D40C70" w:rsidP="00D40C70">
      <w:pPr>
        <w:pStyle w:val="B2"/>
      </w:pPr>
      <w:r w:rsidRPr="00BC508A">
        <w:t>2)</w:t>
      </w:r>
      <w:r w:rsidRPr="00BC508A">
        <w:tab/>
        <w:t>When the resulting TFT does not contain any packet filter which applicable for the uplink direction.</w:t>
      </w:r>
    </w:p>
    <w:p w14:paraId="6B8EA2DE" w14:textId="77777777" w:rsidR="00D40C70" w:rsidRPr="00BC508A" w:rsidRDefault="00D40C70" w:rsidP="00D40C70">
      <w:pPr>
        <w:pStyle w:val="B1"/>
      </w:pPr>
      <w:r w:rsidRPr="00BC508A">
        <w:tab/>
        <w:t>The UE shall reject the activation request with ESM cause #44 "semantic errors in packet filter(s)".</w:t>
      </w:r>
    </w:p>
    <w:p w14:paraId="5A0B1004" w14:textId="77777777" w:rsidR="00D40C70" w:rsidRPr="00BC508A" w:rsidRDefault="00D40C70" w:rsidP="00D40C70">
      <w:pPr>
        <w:pStyle w:val="B1"/>
      </w:pPr>
      <w:r w:rsidRPr="00BC508A">
        <w:t>d)</w:t>
      </w:r>
      <w:r w:rsidRPr="00BC508A">
        <w:tab/>
        <w:t>Syntactical errors in packet filters:</w:t>
      </w:r>
    </w:p>
    <w:p w14:paraId="75723C8C" w14:textId="77777777" w:rsidR="00D40C70" w:rsidRPr="00BC508A" w:rsidRDefault="00D40C70" w:rsidP="00D40C70">
      <w:pPr>
        <w:pStyle w:val="B2"/>
      </w:pPr>
      <w:r w:rsidRPr="00BC508A">
        <w:t>1)</w:t>
      </w:r>
      <w:r w:rsidRPr="00BC508A">
        <w:tab/>
        <w:t xml:space="preserve">When the </w:t>
      </w:r>
      <w:r w:rsidRPr="00BC508A">
        <w:rPr>
          <w:i/>
        </w:rPr>
        <w:t>TFT operation</w:t>
      </w:r>
      <w:r w:rsidRPr="00BC508A">
        <w:t xml:space="preserve"> = "Create a new TFT" and two or more packet filters in the resultant TFT would have identical packet filter identifiers.</w:t>
      </w:r>
    </w:p>
    <w:p w14:paraId="3A89B18F" w14:textId="77777777" w:rsidR="00D40C70" w:rsidRPr="00BC508A" w:rsidRDefault="00D40C70" w:rsidP="00D40C70">
      <w:pPr>
        <w:pStyle w:val="B2"/>
      </w:pPr>
      <w:r w:rsidRPr="00BC508A">
        <w:t>2)</w:t>
      </w:r>
      <w:r w:rsidRPr="00BC508A">
        <w:tab/>
        <w:t xml:space="preserve">When the </w:t>
      </w:r>
      <w:r w:rsidRPr="00BC508A">
        <w:rPr>
          <w:i/>
        </w:rPr>
        <w:t>TFT operation</w:t>
      </w:r>
      <w:r w:rsidRPr="00BC508A">
        <w:t xml:space="preserve"> = "Create a new TFT" and two or more packet filters in all TFTs associated with this PDN connection would have identical packet filter precedence values.</w:t>
      </w:r>
    </w:p>
    <w:p w14:paraId="52A97B95" w14:textId="77777777" w:rsidR="00431B51" w:rsidRPr="00BC508A" w:rsidRDefault="00D40C70" w:rsidP="00D40C70">
      <w:pPr>
        <w:pStyle w:val="B2"/>
      </w:pPr>
      <w:r w:rsidRPr="00BC508A">
        <w:t>3)</w:t>
      </w:r>
      <w:r w:rsidRPr="00BC508A">
        <w:tab/>
        <w:t>When there are other types of syntactical errors in the coding of packet filters, such as the use of a reserved value for a packet filter component identifier.</w:t>
      </w:r>
    </w:p>
    <w:p w14:paraId="37F7F1D1" w14:textId="7424FF15" w:rsidR="00D40C70" w:rsidRPr="00BC508A" w:rsidRDefault="00D40C70" w:rsidP="00D40C70">
      <w:pPr>
        <w:pStyle w:val="B1"/>
      </w:pPr>
      <w:r w:rsidRPr="00BC508A">
        <w:tab/>
        <w:t>In case 2, if the old packet filters do not belong to the default EPS bearer context, the UE shall not diagnose an error, shall further process the new activation request and, if it was processed successfully, shall delete the old packet filters which have identical filter precedence values. Furthermore, by means of explicit peer-to-peer signalling between the network and the UE, the UE shall perform a UE requested bearer resource modification procedure to</w:t>
      </w:r>
      <w:r w:rsidR="00217C20" w:rsidRPr="00BC508A">
        <w:t xml:space="preserve"> delete the packet filters in the network corresponding to the packet filters</w:t>
      </w:r>
      <w:r w:rsidRPr="00BC508A">
        <w:t xml:space="preserve"> it has deleted</w:t>
      </w:r>
      <w:r w:rsidR="00217C20" w:rsidRPr="00BC508A">
        <w:t xml:space="preserve"> on the UE side</w:t>
      </w:r>
      <w:r w:rsidRPr="00BC508A">
        <w:t>.</w:t>
      </w:r>
    </w:p>
    <w:p w14:paraId="3E04B4B8" w14:textId="77777777" w:rsidR="00D40C70" w:rsidRPr="00BC508A" w:rsidRDefault="00D40C70" w:rsidP="00D40C70">
      <w:pPr>
        <w:pStyle w:val="B1"/>
      </w:pPr>
      <w:r w:rsidRPr="00BC508A">
        <w:tab/>
        <w:t xml:space="preserve">In case 2, if one or more old packet filters belong to the default EPS bearer context, the UE shall </w:t>
      </w:r>
      <w:r w:rsidRPr="00BC508A">
        <w:rPr>
          <w:lang w:eastAsia="ko-KR"/>
        </w:rPr>
        <w:t xml:space="preserve">release the relevant PDN connection. If the relevant PDN connection is the last one that the UE has and </w:t>
      </w:r>
      <w:r w:rsidRPr="00BC508A">
        <w:t>EMM-REGISTERED without PDN connection is not supported by the UE or the MME</w:t>
      </w:r>
      <w:r w:rsidRPr="00BC508A">
        <w:rPr>
          <w:lang w:eastAsia="ko-KR"/>
        </w:rPr>
        <w:t>, the UE shall detach and re-attach to the network</w:t>
      </w:r>
      <w:r w:rsidRPr="00BC508A">
        <w:t>.</w:t>
      </w:r>
    </w:p>
    <w:p w14:paraId="5595CFDC" w14:textId="77777777" w:rsidR="00D40C70" w:rsidRPr="00BC508A" w:rsidRDefault="00D40C70" w:rsidP="00D40C70">
      <w:pPr>
        <w:pStyle w:val="B1"/>
      </w:pPr>
      <w:r w:rsidRPr="00BC508A">
        <w:tab/>
        <w:t>In cases 1 and 3 the UE shall reject the activation request with ESM cause #45 "syntactical errors in packet filter(s)".</w:t>
      </w:r>
    </w:p>
    <w:p w14:paraId="6F53FCAB" w14:textId="77777777" w:rsidR="00D40C70" w:rsidRPr="00BC508A" w:rsidRDefault="00D40C70" w:rsidP="00D40C70">
      <w:r w:rsidRPr="00BC508A">
        <w:rPr>
          <w:lang w:eastAsia="zh-CN"/>
        </w:rPr>
        <w:t xml:space="preserve">Upon receipt of the </w:t>
      </w:r>
      <w:r w:rsidRPr="00BC508A">
        <w:t>ACTIVATE DEDICATED EPS BEARER CONTEXT REJECT</w:t>
      </w:r>
      <w:r w:rsidRPr="00BC508A">
        <w:rPr>
          <w:lang w:eastAsia="zh-CN"/>
        </w:rPr>
        <w:t xml:space="preserve"> message in state </w:t>
      </w:r>
      <w:r w:rsidRPr="00BC508A">
        <w:t xml:space="preserve">BEARER CONTEXT </w:t>
      </w:r>
      <w:r w:rsidRPr="00BC508A">
        <w:rPr>
          <w:lang w:eastAsia="zh-CN"/>
        </w:rPr>
        <w:t>ACTIVE PENDING, t</w:t>
      </w:r>
      <w:r w:rsidRPr="00BC508A">
        <w:t xml:space="preserve">he </w:t>
      </w:r>
      <w:r w:rsidRPr="00BC508A">
        <w:rPr>
          <w:lang w:eastAsia="zh-CN"/>
        </w:rPr>
        <w:t>MME</w:t>
      </w:r>
      <w:r w:rsidRPr="00BC508A">
        <w:t xml:space="preserve"> shall </w:t>
      </w:r>
      <w:r w:rsidRPr="00BC508A">
        <w:rPr>
          <w:lang w:eastAsia="ko-KR"/>
        </w:rPr>
        <w:t>stop the timer T3485</w:t>
      </w:r>
      <w:r w:rsidRPr="00BC508A">
        <w:rPr>
          <w:lang w:eastAsia="zh-CN"/>
        </w:rPr>
        <w:t xml:space="preserve">, </w:t>
      </w:r>
      <w:r w:rsidRPr="00BC508A">
        <w:t xml:space="preserve">enter the state BEARER CONTEXT </w:t>
      </w:r>
      <w:r w:rsidRPr="00BC508A">
        <w:rPr>
          <w:lang w:eastAsia="zh-CN"/>
        </w:rPr>
        <w:t xml:space="preserve">INACTIVE and abort the </w:t>
      </w:r>
      <w:r w:rsidRPr="00BC508A">
        <w:t xml:space="preserve">dedicated EPS bearer context activation </w:t>
      </w:r>
      <w:r w:rsidRPr="00BC508A">
        <w:rPr>
          <w:lang w:eastAsia="zh-CN"/>
        </w:rPr>
        <w:t>procedure</w:t>
      </w:r>
      <w:r w:rsidRPr="00BC508A">
        <w:t>.</w:t>
      </w:r>
      <w:r w:rsidRPr="00BC508A">
        <w:rPr>
          <w:lang w:eastAsia="ko-KR"/>
        </w:rPr>
        <w:t xml:space="preserve"> The MME also requests the lower layer to release the radio resources that were established during the d</w:t>
      </w:r>
      <w:r w:rsidRPr="00BC508A">
        <w:t>edicated EPS bearer context activation</w:t>
      </w:r>
      <w:r w:rsidRPr="00BC508A">
        <w:rPr>
          <w:lang w:eastAsia="ko-KR"/>
        </w:rPr>
        <w:t xml:space="preserve"> procedure.</w:t>
      </w:r>
    </w:p>
    <w:p w14:paraId="04110C7C" w14:textId="77777777" w:rsidR="00D40C70" w:rsidRPr="00BC508A" w:rsidRDefault="00D40C70" w:rsidP="00295835">
      <w:pPr>
        <w:pStyle w:val="Heading4"/>
      </w:pPr>
      <w:bookmarkStart w:id="3100" w:name="_Toc20218094"/>
      <w:bookmarkStart w:id="3101" w:name="_Toc27743979"/>
      <w:bookmarkStart w:id="3102" w:name="_Toc35959550"/>
      <w:bookmarkStart w:id="3103" w:name="_Toc45202983"/>
      <w:bookmarkStart w:id="3104" w:name="_Toc45700359"/>
      <w:bookmarkStart w:id="3105" w:name="_Toc51920095"/>
      <w:bookmarkStart w:id="3106" w:name="_Toc68251155"/>
      <w:bookmarkStart w:id="3107" w:name="_Toc187414070"/>
      <w:r w:rsidRPr="00BC508A">
        <w:t>6.4.2.5</w:t>
      </w:r>
      <w:r w:rsidRPr="00BC508A">
        <w:tab/>
        <w:t>Abnormal cases in the UE</w:t>
      </w:r>
      <w:bookmarkEnd w:id="3100"/>
      <w:bookmarkEnd w:id="3101"/>
      <w:bookmarkEnd w:id="3102"/>
      <w:bookmarkEnd w:id="3103"/>
      <w:bookmarkEnd w:id="3104"/>
      <w:bookmarkEnd w:id="3105"/>
      <w:bookmarkEnd w:id="3106"/>
      <w:bookmarkEnd w:id="3107"/>
    </w:p>
    <w:p w14:paraId="1D1894F1" w14:textId="77777777" w:rsidR="00D40C70" w:rsidRPr="00BC508A" w:rsidRDefault="00D40C70" w:rsidP="00D40C70">
      <w:r w:rsidRPr="00BC508A">
        <w:t>The following abnormal cases can be identified:</w:t>
      </w:r>
    </w:p>
    <w:p w14:paraId="53169540" w14:textId="77777777" w:rsidR="00D40C70" w:rsidRPr="00BC508A" w:rsidDel="00B06BFB" w:rsidRDefault="00D40C70" w:rsidP="00D40C70">
      <w:pPr>
        <w:pStyle w:val="B1"/>
      </w:pPr>
      <w:r w:rsidRPr="00BC508A">
        <w:rPr>
          <w:lang w:eastAsia="zh-CN"/>
        </w:rPr>
        <w:t>a)</w:t>
      </w:r>
      <w:r w:rsidRPr="00BC508A">
        <w:rPr>
          <w:lang w:eastAsia="zh-CN"/>
        </w:rPr>
        <w:tab/>
      </w:r>
      <w:r w:rsidRPr="00BC508A">
        <w:t>Dedicated EPS bearer context activation request for an already activated default EPS bearer context:</w:t>
      </w:r>
    </w:p>
    <w:p w14:paraId="24689ED4" w14:textId="77777777" w:rsidR="00D40C70" w:rsidRPr="00BC508A" w:rsidRDefault="00D40C70" w:rsidP="00D40C70">
      <w:pPr>
        <w:pStyle w:val="B1"/>
        <w:rPr>
          <w:lang w:eastAsia="zh-CN"/>
        </w:rPr>
      </w:pPr>
      <w:r w:rsidRPr="00BC508A">
        <w:tab/>
        <w:t xml:space="preserve">If the UE receives an ACTIVATE DEDICATED EPS BEARER CONTEXT REQUEST message with an EPS bearer identity identical to the EPS bearer identity of an already activated default EPS bearer context, the UE shall locally deactivate the existing default EPS bearer context and all the associated dedicated EPS bearer contexts, if any, and proceed with the requested </w:t>
      </w:r>
      <w:r w:rsidRPr="00BC508A">
        <w:rPr>
          <w:lang w:eastAsia="zh-CN"/>
        </w:rPr>
        <w:t xml:space="preserve">dedicated </w:t>
      </w:r>
      <w:r w:rsidRPr="00BC508A">
        <w:t>EPS bearer context activation.</w:t>
      </w:r>
    </w:p>
    <w:p w14:paraId="5CA1F80A" w14:textId="77777777" w:rsidR="00D40C70" w:rsidRPr="00BC508A" w:rsidRDefault="00D40C70" w:rsidP="00D40C70">
      <w:pPr>
        <w:pStyle w:val="B1"/>
      </w:pPr>
      <w:r w:rsidRPr="00BC508A">
        <w:rPr>
          <w:lang w:eastAsia="zh-CN"/>
        </w:rPr>
        <w:t>b</w:t>
      </w:r>
      <w:r w:rsidRPr="00BC508A">
        <w:t>)</w:t>
      </w:r>
      <w:r w:rsidRPr="00BC508A">
        <w:tab/>
        <w:t>Dedicated EPS bearer context activation request for an already activated dedicated EPS bearer context</w:t>
      </w:r>
    </w:p>
    <w:p w14:paraId="4CB58D58" w14:textId="77777777" w:rsidR="00D40C70" w:rsidRPr="00BC508A" w:rsidRDefault="00D40C70" w:rsidP="00D40C70">
      <w:pPr>
        <w:pStyle w:val="B1"/>
      </w:pPr>
      <w:r w:rsidRPr="00BC508A">
        <w:tab/>
        <w:t>If the UE receives an ACTIVATE DEDICATED EPS BEARER CONTEXT REQUEST message with an EPS bearer identity identical to the EPS bearer identity of an already activated dedicated EPS bearer context, the UE shall locally deactivate the existing dedicated EPS bearer context and proceed with the requested dedicated EPS bearer context activation.</w:t>
      </w:r>
    </w:p>
    <w:p w14:paraId="6BFC5084" w14:textId="77777777" w:rsidR="00D40C70" w:rsidRPr="00BC508A" w:rsidRDefault="00D40C70" w:rsidP="00D40C70">
      <w:pPr>
        <w:pStyle w:val="B1"/>
        <w:rPr>
          <w:lang w:eastAsia="zh-CN"/>
        </w:rPr>
      </w:pPr>
      <w:r w:rsidRPr="00BC508A">
        <w:rPr>
          <w:lang w:eastAsia="zh-CN"/>
        </w:rPr>
        <w:t>c)</w:t>
      </w:r>
      <w:r w:rsidRPr="00BC508A">
        <w:rPr>
          <w:lang w:eastAsia="zh-CN"/>
        </w:rPr>
        <w:tab/>
        <w:t>No default EPS bearer context with linked EPS bearer identity activated</w:t>
      </w:r>
    </w:p>
    <w:p w14:paraId="49A9D934" w14:textId="77777777" w:rsidR="00D40C70" w:rsidRPr="00BC508A" w:rsidRDefault="00D40C70" w:rsidP="00D40C70">
      <w:pPr>
        <w:pStyle w:val="B1"/>
        <w:rPr>
          <w:lang w:eastAsia="zh-CN"/>
        </w:rPr>
      </w:pPr>
      <w:r w:rsidRPr="00BC508A">
        <w:rPr>
          <w:lang w:eastAsia="zh-CN"/>
        </w:rPr>
        <w:tab/>
        <w:t xml:space="preserve">If the linked EPS bearer identity included in the </w:t>
      </w:r>
      <w:r w:rsidRPr="00BC508A">
        <w:t>ACTIVATE DEDICATED EPS BEARER CONTEXT REQUEST</w:t>
      </w:r>
      <w:r w:rsidRPr="00BC508A">
        <w:rPr>
          <w:lang w:eastAsia="zh-CN"/>
        </w:rPr>
        <w:t xml:space="preserve"> message does not match the EPS bearer identity of any activated default EPS bearer context, the UE shall reply with an ACTIVATE DEDICATED EPS BEARER CONTEXT REJECT message with ESM cause #43 "invalid EPS bearer identity".</w:t>
      </w:r>
    </w:p>
    <w:p w14:paraId="13FE8678" w14:textId="77777777" w:rsidR="00D40C70" w:rsidRPr="00BC508A" w:rsidRDefault="00D40C70" w:rsidP="00D40C70">
      <w:pPr>
        <w:pStyle w:val="B1"/>
      </w:pPr>
      <w:r w:rsidRPr="00BC508A">
        <w:t>d)</w:t>
      </w:r>
      <w:r w:rsidRPr="00BC508A">
        <w:tab/>
        <w:t>Dedicated EPS bearer context activation request when the PLMN's maximum number of EPS bearer contexts in S1 mode is reached at the UE:</w:t>
      </w:r>
    </w:p>
    <w:p w14:paraId="2679769F" w14:textId="77777777" w:rsidR="00D40C70" w:rsidRPr="00BC508A" w:rsidRDefault="00D40C70" w:rsidP="00D40C70">
      <w:pPr>
        <w:pStyle w:val="B1"/>
        <w:rPr>
          <w:lang w:eastAsia="zh-CN"/>
        </w:rPr>
      </w:pPr>
      <w:r w:rsidRPr="00BC508A">
        <w:tab/>
        <w:t>If the PLMN's maximum number of EPS bearer contexts in S1 mode is reached at the UE and the UE receives an ACTIVATE DEDICATED EPS BEARER CONTEXT REQUEST message, the UE shall clear the determination representing the PLMN's maximum number of EPS bearer contexts in S1 mode and proceed with the dedicated EPS bearer context activation procedure.</w:t>
      </w:r>
    </w:p>
    <w:p w14:paraId="1CC8811D" w14:textId="77777777" w:rsidR="00D40C70" w:rsidRPr="00BC508A" w:rsidRDefault="00D40C70" w:rsidP="00295835">
      <w:pPr>
        <w:pStyle w:val="Heading4"/>
      </w:pPr>
      <w:bookmarkStart w:id="3108" w:name="_Toc20218095"/>
      <w:bookmarkStart w:id="3109" w:name="_Toc27743980"/>
      <w:bookmarkStart w:id="3110" w:name="_Toc35959551"/>
      <w:bookmarkStart w:id="3111" w:name="_Toc45202984"/>
      <w:bookmarkStart w:id="3112" w:name="_Toc45700360"/>
      <w:bookmarkStart w:id="3113" w:name="_Toc51920096"/>
      <w:bookmarkStart w:id="3114" w:name="_Toc68251156"/>
      <w:bookmarkStart w:id="3115" w:name="_Toc187414071"/>
      <w:r w:rsidRPr="00BC508A">
        <w:t>6.4.2.6</w:t>
      </w:r>
      <w:r w:rsidRPr="00BC508A">
        <w:tab/>
        <w:t>Abnormal cases on the network side</w:t>
      </w:r>
      <w:bookmarkEnd w:id="3108"/>
      <w:bookmarkEnd w:id="3109"/>
      <w:bookmarkEnd w:id="3110"/>
      <w:bookmarkEnd w:id="3111"/>
      <w:bookmarkEnd w:id="3112"/>
      <w:bookmarkEnd w:id="3113"/>
      <w:bookmarkEnd w:id="3114"/>
      <w:bookmarkEnd w:id="3115"/>
    </w:p>
    <w:p w14:paraId="530DF6B9" w14:textId="77777777" w:rsidR="00D40C70" w:rsidRPr="00BC508A" w:rsidRDefault="00D40C70" w:rsidP="00D40C70">
      <w:r w:rsidRPr="00BC508A">
        <w:t>The following abnormal cases can be identified:</w:t>
      </w:r>
    </w:p>
    <w:p w14:paraId="59BEF218" w14:textId="77777777" w:rsidR="00D40C70" w:rsidRPr="00BC508A" w:rsidRDefault="00D40C70" w:rsidP="00D40C70">
      <w:pPr>
        <w:pStyle w:val="B1"/>
      </w:pPr>
      <w:r w:rsidRPr="00BC508A">
        <w:rPr>
          <w:lang w:eastAsia="zh-CN"/>
        </w:rPr>
        <w:t>a)</w:t>
      </w:r>
      <w:r w:rsidRPr="00BC508A">
        <w:tab/>
        <w:t>Expiry of timer T3485:</w:t>
      </w:r>
    </w:p>
    <w:p w14:paraId="0D5A6939" w14:textId="77777777" w:rsidR="00D40C70" w:rsidRPr="00BC508A" w:rsidRDefault="00D40C70" w:rsidP="00D40C70">
      <w:pPr>
        <w:pStyle w:val="B1"/>
      </w:pPr>
      <w:r w:rsidRPr="00BC508A">
        <w:tab/>
        <w:t>On the first expiry of the timer T3</w:t>
      </w:r>
      <w:r w:rsidRPr="00BC508A">
        <w:rPr>
          <w:lang w:eastAsia="zh-CN"/>
        </w:rPr>
        <w:t>4</w:t>
      </w:r>
      <w:r w:rsidRPr="00BC508A">
        <w:t xml:space="preserve">85, the MME shall resend the </w:t>
      </w:r>
      <w:r w:rsidRPr="00BC508A">
        <w:rPr>
          <w:lang w:eastAsia="zh-CN"/>
        </w:rPr>
        <w:t>ACTIVATE DEDICATED EPS BEARER CONTEXT REQUEST</w:t>
      </w:r>
      <w:r w:rsidRPr="00BC508A">
        <w:t xml:space="preserve"> and shall reset and restart timer T3</w:t>
      </w:r>
      <w:r w:rsidRPr="00BC508A">
        <w:rPr>
          <w:lang w:eastAsia="zh-CN"/>
        </w:rPr>
        <w:t>4</w:t>
      </w:r>
      <w:r w:rsidRPr="00BC508A">
        <w:t>85. This retransmission is repeated four times, i.e. on the fifth expiry of timer T3</w:t>
      </w:r>
      <w:r w:rsidRPr="00BC508A">
        <w:rPr>
          <w:lang w:eastAsia="zh-CN"/>
        </w:rPr>
        <w:t>4</w:t>
      </w:r>
      <w:r w:rsidRPr="00BC508A">
        <w:t>85, the MME shall abort the procedure, release any resources allocated for this activation and enter the state BEARER CONTEXT INACTIVE.</w:t>
      </w:r>
    </w:p>
    <w:p w14:paraId="608375C3" w14:textId="77777777" w:rsidR="00D40C70" w:rsidRPr="00BC508A" w:rsidRDefault="00D40C70" w:rsidP="00D40C70">
      <w:pPr>
        <w:pStyle w:val="B1"/>
        <w:rPr>
          <w:lang w:eastAsia="zh-CN"/>
        </w:rPr>
      </w:pPr>
      <w:r w:rsidRPr="00BC508A">
        <w:rPr>
          <w:lang w:eastAsia="zh-CN"/>
        </w:rPr>
        <w:t>b)</w:t>
      </w:r>
      <w:r w:rsidRPr="00BC508A">
        <w:rPr>
          <w:lang w:eastAsia="zh-CN"/>
        </w:rPr>
        <w:tab/>
        <w:t xml:space="preserve">Collision of UE requested PDN disconnect procedure and </w:t>
      </w:r>
      <w:r w:rsidRPr="00BC508A">
        <w:t>dedicated EPS bearer context activation procedure</w:t>
      </w:r>
      <w:r w:rsidRPr="00BC508A">
        <w:rPr>
          <w:lang w:eastAsia="zh-CN"/>
        </w:rPr>
        <w:t>:</w:t>
      </w:r>
    </w:p>
    <w:p w14:paraId="2E49B3AD" w14:textId="77777777" w:rsidR="00D40C70" w:rsidRPr="00BC508A" w:rsidRDefault="00D40C70" w:rsidP="00D40C70">
      <w:pPr>
        <w:pStyle w:val="B1"/>
        <w:rPr>
          <w:lang w:eastAsia="zh-CN"/>
        </w:rPr>
      </w:pPr>
      <w:r w:rsidRPr="00BC508A">
        <w:rPr>
          <w:lang w:eastAsia="zh-CN"/>
        </w:rPr>
        <w:tab/>
        <w:t xml:space="preserve">When the MME receives </w:t>
      </w:r>
      <w:r w:rsidRPr="00BC508A">
        <w:t xml:space="preserve">a PDN DISCONNECT REQUEST </w:t>
      </w:r>
      <w:r w:rsidRPr="00BC508A">
        <w:rPr>
          <w:lang w:eastAsia="zh-CN"/>
        </w:rPr>
        <w:t xml:space="preserve">message during the </w:t>
      </w:r>
      <w:r w:rsidRPr="00BC508A">
        <w:t>dedicated EPS bearer context activation procedure</w:t>
      </w:r>
      <w:r w:rsidRPr="00BC508A">
        <w:rPr>
          <w:lang w:eastAsia="zh-CN"/>
        </w:rPr>
        <w:t xml:space="preserve">, and the EPS bearer to be activated belongs to the PDN connection the UE wants to disconnect, the </w:t>
      </w:r>
      <w:r w:rsidRPr="00BC508A">
        <w:t>MME shall terminate the dedicated bearer context activation procedure locally, release any resources related to this procedure</w:t>
      </w:r>
      <w:r w:rsidRPr="00BC508A">
        <w:rPr>
          <w:lang w:eastAsia="zh-CN"/>
        </w:rPr>
        <w:t xml:space="preserve"> and proceed with the PDN disconnect procedure.</w:t>
      </w:r>
    </w:p>
    <w:p w14:paraId="5C7EB4A9" w14:textId="77777777" w:rsidR="00D40C70" w:rsidRPr="00BC508A" w:rsidRDefault="00D40C70" w:rsidP="00295835">
      <w:pPr>
        <w:pStyle w:val="Heading3"/>
      </w:pPr>
      <w:bookmarkStart w:id="3116" w:name="_Toc20218096"/>
      <w:bookmarkStart w:id="3117" w:name="_Toc27743981"/>
      <w:bookmarkStart w:id="3118" w:name="_Toc35959552"/>
      <w:bookmarkStart w:id="3119" w:name="_Toc45202985"/>
      <w:bookmarkStart w:id="3120" w:name="_Toc45700361"/>
      <w:bookmarkStart w:id="3121" w:name="_Toc51920097"/>
      <w:bookmarkStart w:id="3122" w:name="_Toc68251157"/>
      <w:bookmarkStart w:id="3123" w:name="_Toc187414072"/>
      <w:r w:rsidRPr="00BC508A">
        <w:t>6.4.3</w:t>
      </w:r>
      <w:r w:rsidRPr="00BC508A">
        <w:tab/>
        <w:t>EPS bearer context modification procedure</w:t>
      </w:r>
      <w:bookmarkEnd w:id="3116"/>
      <w:bookmarkEnd w:id="3117"/>
      <w:bookmarkEnd w:id="3118"/>
      <w:bookmarkEnd w:id="3119"/>
      <w:bookmarkEnd w:id="3120"/>
      <w:bookmarkEnd w:id="3121"/>
      <w:bookmarkEnd w:id="3122"/>
      <w:bookmarkEnd w:id="3123"/>
    </w:p>
    <w:p w14:paraId="03E595CF" w14:textId="77777777" w:rsidR="00D40C70" w:rsidRPr="00BC508A" w:rsidRDefault="00D40C70" w:rsidP="00295835">
      <w:pPr>
        <w:pStyle w:val="Heading4"/>
      </w:pPr>
      <w:bookmarkStart w:id="3124" w:name="_Toc20218097"/>
      <w:bookmarkStart w:id="3125" w:name="_Toc27743982"/>
      <w:bookmarkStart w:id="3126" w:name="_Toc35959553"/>
      <w:bookmarkStart w:id="3127" w:name="_Toc45202986"/>
      <w:bookmarkStart w:id="3128" w:name="_Toc45700362"/>
      <w:bookmarkStart w:id="3129" w:name="_Toc51920098"/>
      <w:bookmarkStart w:id="3130" w:name="_Toc68251158"/>
      <w:bookmarkStart w:id="3131" w:name="_Toc187414073"/>
      <w:r w:rsidRPr="00BC508A">
        <w:t>6.4.3.1</w:t>
      </w:r>
      <w:r w:rsidRPr="00BC508A">
        <w:tab/>
        <w:t>General</w:t>
      </w:r>
      <w:bookmarkEnd w:id="3124"/>
      <w:bookmarkEnd w:id="3125"/>
      <w:bookmarkEnd w:id="3126"/>
      <w:bookmarkEnd w:id="3127"/>
      <w:bookmarkEnd w:id="3128"/>
      <w:bookmarkEnd w:id="3129"/>
      <w:bookmarkEnd w:id="3130"/>
      <w:bookmarkEnd w:id="3131"/>
    </w:p>
    <w:p w14:paraId="19B0D495" w14:textId="77777777" w:rsidR="00D40C70" w:rsidRPr="00BC508A" w:rsidRDefault="00D40C70" w:rsidP="00D40C70">
      <w:r w:rsidRPr="00BC508A">
        <w:t xml:space="preserve">The purpose of the </w:t>
      </w:r>
      <w:r w:rsidRPr="00BC508A">
        <w:rPr>
          <w:lang w:eastAsia="ko-KR"/>
        </w:rPr>
        <w:t xml:space="preserve">EPS </w:t>
      </w:r>
      <w:r w:rsidRPr="00BC508A">
        <w:t xml:space="preserve">bearer context modification procedure is to modify an EPS bearer context with a specific QoS and TFT, or re-negotiate header compression configuration associated to an EPS bearer context. The EPS bearer context </w:t>
      </w:r>
      <w:r w:rsidRPr="00BC508A">
        <w:rPr>
          <w:lang w:eastAsia="ko-KR"/>
        </w:rPr>
        <w:t>modification</w:t>
      </w:r>
      <w:r w:rsidRPr="00BC508A">
        <w:t xml:space="preserve"> procedure is initiated by the network</w:t>
      </w:r>
      <w:r w:rsidRPr="00BC508A">
        <w:rPr>
          <w:lang w:eastAsia="ko-KR"/>
        </w:rPr>
        <w:t xml:space="preserve">, but it </w:t>
      </w:r>
      <w:r w:rsidRPr="00BC508A">
        <w:t xml:space="preserve">may also be </w:t>
      </w:r>
      <w:r w:rsidRPr="00BC508A">
        <w:rPr>
          <w:lang w:eastAsia="ko-KR"/>
        </w:rPr>
        <w:t>initiated as part of</w:t>
      </w:r>
      <w:r w:rsidRPr="00BC508A">
        <w:t xml:space="preserve"> </w:t>
      </w:r>
      <w:r w:rsidRPr="00BC508A">
        <w:rPr>
          <w:lang w:eastAsia="ko-KR"/>
        </w:rPr>
        <w:t xml:space="preserve">the </w:t>
      </w:r>
      <w:r w:rsidRPr="00BC508A">
        <w:t xml:space="preserve">UE requested bearer resource </w:t>
      </w:r>
      <w:r w:rsidRPr="00BC508A">
        <w:rPr>
          <w:lang w:eastAsia="ko-KR"/>
        </w:rPr>
        <w:t>allocation</w:t>
      </w:r>
      <w:r w:rsidRPr="00BC508A">
        <w:t xml:space="preserve"> procedure </w:t>
      </w:r>
      <w:r w:rsidRPr="00BC508A">
        <w:rPr>
          <w:lang w:eastAsia="ko-KR"/>
        </w:rPr>
        <w:t xml:space="preserve">or </w:t>
      </w:r>
      <w:r w:rsidRPr="00BC508A">
        <w:t>the UE requested bearer resource modification procedure.</w:t>
      </w:r>
    </w:p>
    <w:p w14:paraId="2FD81C51" w14:textId="1CEB25A2" w:rsidR="00D40C70" w:rsidRPr="00BC508A" w:rsidRDefault="00D40C70" w:rsidP="00D40C70">
      <w:pPr>
        <w:rPr>
          <w:lang w:eastAsia="zh-CN"/>
        </w:rPr>
      </w:pPr>
      <w:r w:rsidRPr="00BC508A">
        <w:t>The network may also initiate the EPS bearer context modification procedure to update the APN-AMBR of the UE, for instance after an inter-system handover. See 3GPP TS 23.401 [10] annex E.</w:t>
      </w:r>
    </w:p>
    <w:p w14:paraId="10C30E25" w14:textId="6D984E70" w:rsidR="00D40C70" w:rsidRPr="00BC508A" w:rsidRDefault="00D40C70" w:rsidP="00D40C70">
      <w:r w:rsidRPr="00BC508A">
        <w:rPr>
          <w:lang w:eastAsia="zh-CN"/>
        </w:rPr>
        <w:t xml:space="preserve">The MME may </w:t>
      </w:r>
      <w:r w:rsidRPr="00BC508A">
        <w:t>also initiate the EPS bearer context modification procedure to update the</w:t>
      </w:r>
      <w:r w:rsidRPr="00BC508A">
        <w:rPr>
          <w:lang w:eastAsia="zh-CN"/>
        </w:rPr>
        <w:t xml:space="preserve"> WLAN offload indication to the UE, for instance after the MME received an updated WLAN offload indication of a PDN Connection from HSS. </w:t>
      </w:r>
      <w:r w:rsidRPr="00BC508A">
        <w:t>See 3GPP TS 23.401 [10]</w:t>
      </w:r>
      <w:r w:rsidRPr="00BC508A">
        <w:rPr>
          <w:lang w:eastAsia="zh-CN"/>
        </w:rPr>
        <w:t xml:space="preserve"> </w:t>
      </w:r>
      <w:r w:rsidR="00FB1684" w:rsidRPr="00BC508A">
        <w:rPr>
          <w:lang w:eastAsia="zh-CN"/>
        </w:rPr>
        <w:t>clause</w:t>
      </w:r>
      <w:r w:rsidRPr="00BC508A">
        <w:rPr>
          <w:lang w:eastAsia="zh-CN"/>
        </w:rPr>
        <w:t> 4.3.23.</w:t>
      </w:r>
    </w:p>
    <w:p w14:paraId="26025631" w14:textId="77777777" w:rsidR="00D40C70" w:rsidRPr="00BC508A" w:rsidRDefault="00D40C70" w:rsidP="00D40C70">
      <w:r w:rsidRPr="00BC508A">
        <w:t>The MME may also initiate the EPS bearer context modification procedure to update information required for inter-system change from S1 mode to N1 mode (e.g. session-AMBR, QoS rule(s)). See 3GPP TS 24.501 [54].</w:t>
      </w:r>
    </w:p>
    <w:p w14:paraId="42B16AD8" w14:textId="240454E6" w:rsidR="00D40C70" w:rsidRPr="00BC508A" w:rsidRDefault="00D40C70" w:rsidP="00D40C70">
      <w:r w:rsidRPr="00BC508A">
        <w:t xml:space="preserve">The network may initiate the </w:t>
      </w:r>
      <w:r w:rsidRPr="00BC508A">
        <w:rPr>
          <w:lang w:eastAsia="ko-KR"/>
        </w:rPr>
        <w:t xml:space="preserve">EPS </w:t>
      </w:r>
      <w:r w:rsidRPr="00BC508A">
        <w:t>bearer context modification procedure together with the completion of the service request procedure.</w:t>
      </w:r>
    </w:p>
    <w:p w14:paraId="5539B566" w14:textId="57D2F164" w:rsidR="00466E15" w:rsidRPr="00BC508A" w:rsidRDefault="00466E15" w:rsidP="00D40C70">
      <w:r w:rsidRPr="00BC508A">
        <w:t>The network may initiate the EPS bearer context modification procedure to initiate the procedure for the UUAA-SM for the UAS services.</w:t>
      </w:r>
    </w:p>
    <w:p w14:paraId="52836DF5" w14:textId="0BB87E00" w:rsidR="00FA1977" w:rsidRDefault="00FA1977" w:rsidP="00D40C70">
      <w:r w:rsidRPr="00BC508A">
        <w:t>The network may initiate the EPS bearer context modification procedure to enable transport of a UE policy container with the length of two octets from the network to the UE and a related UE policy container with the length of two octets from the UE to the network.</w:t>
      </w:r>
      <w:bookmarkStart w:id="3132" w:name="_Toc138330235"/>
      <w:r w:rsidRPr="00BC508A">
        <w:t xml:space="preserve"> The UE policy containers with the length of two octets enable transfer of messages of the network-requested UE policy management procedure as specified in 3GPP TS 24.501 [54] annex D.</w:t>
      </w:r>
      <w:bookmarkEnd w:id="3132"/>
    </w:p>
    <w:p w14:paraId="18057A9F" w14:textId="6C88B91E" w:rsidR="00C81C3A" w:rsidRPr="00BC508A" w:rsidRDefault="00C81C3A" w:rsidP="00D40C70">
      <w:r w:rsidRPr="00BC508A">
        <w:t xml:space="preserve">The network may initiate the EPS bearer context modification procedure to </w:t>
      </w:r>
      <w:r>
        <w:rPr>
          <w:rFonts w:hint="eastAsia"/>
          <w:lang w:eastAsia="ko-KR"/>
        </w:rPr>
        <w:t xml:space="preserve">transport </w:t>
      </w:r>
      <w:r w:rsidRPr="00BC508A">
        <w:rPr>
          <w:snapToGrid w:val="0"/>
        </w:rPr>
        <w:t>the URSP provisioning in EPS support indicator</w:t>
      </w:r>
      <w:r>
        <w:rPr>
          <w:rFonts w:hint="eastAsia"/>
          <w:snapToGrid w:val="0"/>
          <w:lang w:eastAsia="ko-KR"/>
        </w:rPr>
        <w:t xml:space="preserve"> to a UE upon receiving a </w:t>
      </w:r>
      <w:r>
        <w:rPr>
          <w:rFonts w:hint="eastAsia"/>
          <w:lang w:eastAsia="ko-KR"/>
        </w:rPr>
        <w:t>BEARER RESOURCE MODIFICATION REQUEST</w:t>
      </w:r>
      <w:r w:rsidRPr="00BC508A">
        <w:t xml:space="preserve"> message</w:t>
      </w:r>
      <w:r>
        <w:rPr>
          <w:rFonts w:hint="eastAsia"/>
          <w:lang w:eastAsia="ko-KR"/>
        </w:rPr>
        <w:t xml:space="preserve"> including the </w:t>
      </w:r>
      <w:r w:rsidRPr="00BC508A">
        <w:rPr>
          <w:snapToGrid w:val="0"/>
        </w:rPr>
        <w:t>URSP provisioning in EPS support indicator</w:t>
      </w:r>
      <w:r>
        <w:rPr>
          <w:rFonts w:hint="eastAsia"/>
          <w:snapToGrid w:val="0"/>
          <w:lang w:eastAsia="ko-KR"/>
        </w:rPr>
        <w:t xml:space="preserve"> from the UE.</w:t>
      </w:r>
    </w:p>
    <w:p w14:paraId="2B5CC087" w14:textId="77777777" w:rsidR="00D40C70" w:rsidRPr="00BC508A" w:rsidRDefault="00D40C70" w:rsidP="00295835">
      <w:pPr>
        <w:pStyle w:val="Heading4"/>
      </w:pPr>
      <w:bookmarkStart w:id="3133" w:name="_Toc20218098"/>
      <w:bookmarkStart w:id="3134" w:name="_Toc27743983"/>
      <w:bookmarkStart w:id="3135" w:name="_Toc35959554"/>
      <w:bookmarkStart w:id="3136" w:name="_Toc45202987"/>
      <w:bookmarkStart w:id="3137" w:name="_Toc45700363"/>
      <w:bookmarkStart w:id="3138" w:name="_Toc51920099"/>
      <w:bookmarkStart w:id="3139" w:name="_Toc68251159"/>
      <w:bookmarkStart w:id="3140" w:name="_Toc187414074"/>
      <w:r w:rsidRPr="00BC508A">
        <w:t>6.4.3.2</w:t>
      </w:r>
      <w:r w:rsidRPr="00BC508A">
        <w:tab/>
        <w:t>EPS bearer context modification initiated by the network</w:t>
      </w:r>
      <w:bookmarkEnd w:id="3133"/>
      <w:bookmarkEnd w:id="3134"/>
      <w:bookmarkEnd w:id="3135"/>
      <w:bookmarkEnd w:id="3136"/>
      <w:bookmarkEnd w:id="3137"/>
      <w:bookmarkEnd w:id="3138"/>
      <w:bookmarkEnd w:id="3139"/>
      <w:bookmarkEnd w:id="3140"/>
    </w:p>
    <w:p w14:paraId="2052CFA4" w14:textId="77777777" w:rsidR="00D40C70" w:rsidRPr="00BC508A" w:rsidRDefault="00D40C70" w:rsidP="00D40C70">
      <w:pPr>
        <w:rPr>
          <w:rFonts w:eastAsia="MS Mincho"/>
          <w:lang w:eastAsia="ja-JP"/>
        </w:rPr>
      </w:pPr>
      <w:r w:rsidRPr="00BC508A">
        <w:t xml:space="preserve">The MME shall initiate the </w:t>
      </w:r>
      <w:r w:rsidRPr="00BC508A">
        <w:rPr>
          <w:lang w:eastAsia="ko-KR"/>
        </w:rPr>
        <w:t xml:space="preserve">EPS </w:t>
      </w:r>
      <w:r w:rsidRPr="00BC508A">
        <w:t>bearer context modification procedure by sending a MODIFY EPS BEARER CONTEXT REQUEST message to the UE,</w:t>
      </w:r>
      <w:r w:rsidRPr="00BC508A">
        <w:rPr>
          <w:lang w:eastAsia="ko-KR"/>
        </w:rPr>
        <w:t xml:space="preserve"> starting the timer T3486,</w:t>
      </w:r>
      <w:r w:rsidRPr="00BC508A">
        <w:rPr>
          <w:lang w:eastAsia="zh-CN"/>
        </w:rPr>
        <w:t xml:space="preserve"> and entering the state </w:t>
      </w:r>
      <w:r w:rsidRPr="00BC508A">
        <w:t xml:space="preserve">BEARER CONTEXT </w:t>
      </w:r>
      <w:r w:rsidRPr="00BC508A">
        <w:rPr>
          <w:lang w:eastAsia="zh-CN"/>
        </w:rPr>
        <w:t>MODIFY PENDING (see example in figure 6.4.3.2.1)</w:t>
      </w:r>
      <w:r w:rsidRPr="00BC508A">
        <w:t>.</w:t>
      </w:r>
    </w:p>
    <w:p w14:paraId="23F47CD4" w14:textId="77777777" w:rsidR="00D40C70" w:rsidRPr="00BC508A" w:rsidRDefault="00D40C70" w:rsidP="00D40C70">
      <w:r w:rsidRPr="00BC508A">
        <w:t xml:space="preserve">The </w:t>
      </w:r>
      <w:r w:rsidRPr="00BC508A">
        <w:rPr>
          <w:lang w:eastAsia="ko-KR"/>
        </w:rPr>
        <w:t>MME</w:t>
      </w:r>
      <w:r w:rsidRPr="00BC508A">
        <w:t xml:space="preserve"> shall include an EPS bearer identity that identifies the EPS bearer context to be modified </w:t>
      </w:r>
      <w:r w:rsidRPr="00BC508A">
        <w:rPr>
          <w:lang w:eastAsia="ko-KR"/>
        </w:rPr>
        <w:t xml:space="preserve">in the </w:t>
      </w:r>
      <w:r w:rsidRPr="00BC508A">
        <w:t>MODIFY EPS BEARER CONTEXT REQUEST</w:t>
      </w:r>
      <w:r w:rsidRPr="00BC508A">
        <w:rPr>
          <w:lang w:eastAsia="ko-KR"/>
        </w:rPr>
        <w:t xml:space="preserve"> message</w:t>
      </w:r>
      <w:r w:rsidRPr="00BC508A">
        <w:t>.</w:t>
      </w:r>
    </w:p>
    <w:p w14:paraId="756597F8" w14:textId="73F6E1A5" w:rsidR="00D40C70" w:rsidRPr="00BC508A" w:rsidRDefault="00D40C70" w:rsidP="00D40C70">
      <w:r w:rsidRPr="00BC508A">
        <w:t xml:space="preserve">If this procedure was initiated by a UE requested bearer resource </w:t>
      </w:r>
      <w:r w:rsidRPr="00BC508A">
        <w:rPr>
          <w:lang w:eastAsia="ko-KR"/>
        </w:rPr>
        <w:t>allocation</w:t>
      </w:r>
      <w:r w:rsidRPr="00BC508A">
        <w:t xml:space="preserve"> procedure </w:t>
      </w:r>
      <w:r w:rsidRPr="00BC508A">
        <w:rPr>
          <w:lang w:eastAsia="ko-KR"/>
        </w:rPr>
        <w:t xml:space="preserve">or </w:t>
      </w:r>
      <w:r w:rsidRPr="00BC508A">
        <w:t>a UE requested bearer resource modification procedure, the MODIFY EPS BEARER CONTEXT REQUEST shall contain the procedure transaction identity (PTI) value received by the MME in the BEARER RESOURCE ALLOCATION REQUEST or BEARER RESOURCE MODIFICATION REQUEST</w:t>
      </w:r>
      <w:r w:rsidR="004A6BF7" w:rsidRPr="00BC508A">
        <w:t xml:space="preserve"> message</w:t>
      </w:r>
      <w:r w:rsidRPr="00BC508A">
        <w:t xml:space="preserve"> respectively.</w:t>
      </w:r>
    </w:p>
    <w:p w14:paraId="558405D2" w14:textId="77777777" w:rsidR="00D40C70" w:rsidRPr="00BC508A" w:rsidRDefault="00D40C70" w:rsidP="00D40C70">
      <w:r w:rsidRPr="00BC508A">
        <w:t xml:space="preserve">If the UE indicated "Control plane CIoT EPS optimization supported" and "Header compression for control plane CIoT EPS optimization supported" in the UE network capability IE in the latest ATTACH REQUEST message or the </w:t>
      </w:r>
      <w:r w:rsidRPr="00BC508A">
        <w:rPr>
          <w:lang w:eastAsia="ja-JP"/>
        </w:rPr>
        <w:t>TRACKING AREA UPDATE REQUEST</w:t>
      </w:r>
      <w:r w:rsidRPr="00BC508A">
        <w:t xml:space="preserve"> message, and the MME supports Control plane CIoT EPS optimization and Header compression for control plane CIoT EPS optimization, the MME may include the Header compression configuration IE in the MODIFY EPS BEARER CONTEXT REQUEST message to re-negotiate header compression configuration associated to an EPS bearer context.</w:t>
      </w:r>
    </w:p>
    <w:p w14:paraId="44E02587" w14:textId="77777777" w:rsidR="00D40C70" w:rsidRPr="00BC508A" w:rsidRDefault="00D40C70" w:rsidP="00D40C70">
      <w:pPr>
        <w:pStyle w:val="TH"/>
        <w:rPr>
          <w:lang w:eastAsia="zh-CN"/>
        </w:rPr>
      </w:pPr>
      <w:r w:rsidRPr="00BC508A">
        <w:object w:dxaOrig="9768" w:dyaOrig="4213" w14:anchorId="2A896CEB">
          <v:shape id="_x0000_i1059" type="#_x0000_t75" style="width:417.6pt;height:182.2pt" o:ole="">
            <v:imagedata r:id="rId80" o:title=""/>
          </v:shape>
          <o:OLEObject Type="Embed" ProgID="Visio.Drawing.11" ShapeID="_x0000_i1059" DrawAspect="Content" ObjectID="_1798030545" r:id="rId81"/>
        </w:object>
      </w:r>
    </w:p>
    <w:p w14:paraId="660C7685" w14:textId="77777777" w:rsidR="00D40C70" w:rsidRPr="00BC508A" w:rsidRDefault="00D40C70" w:rsidP="00D40C70">
      <w:pPr>
        <w:pStyle w:val="TF"/>
      </w:pPr>
      <w:bookmarkStart w:id="3141" w:name="_CRFigure6_4_3_2_1"/>
      <w:r w:rsidRPr="00BC508A">
        <w:t xml:space="preserve">Figure </w:t>
      </w:r>
      <w:bookmarkEnd w:id="3141"/>
      <w:r w:rsidRPr="00BC508A">
        <w:t>6.4.3.2.1: EPS bearer context modification procedure</w:t>
      </w:r>
    </w:p>
    <w:p w14:paraId="072BBB4A" w14:textId="77777777" w:rsidR="00D40C70" w:rsidRPr="00BC508A" w:rsidRDefault="00D40C70" w:rsidP="00295835">
      <w:pPr>
        <w:pStyle w:val="Heading4"/>
      </w:pPr>
      <w:bookmarkStart w:id="3142" w:name="_Toc20218099"/>
      <w:bookmarkStart w:id="3143" w:name="_Toc27743984"/>
      <w:bookmarkStart w:id="3144" w:name="_Toc35959555"/>
      <w:bookmarkStart w:id="3145" w:name="_Toc45202988"/>
      <w:bookmarkStart w:id="3146" w:name="_Toc45700364"/>
      <w:bookmarkStart w:id="3147" w:name="_Toc51920100"/>
      <w:bookmarkStart w:id="3148" w:name="_Toc68251160"/>
      <w:bookmarkStart w:id="3149" w:name="_Toc187414075"/>
      <w:r w:rsidRPr="00BC508A">
        <w:t>6.4.3.3</w:t>
      </w:r>
      <w:r w:rsidRPr="00BC508A">
        <w:tab/>
        <w:t>EPS bearer context modification accepted by the UE</w:t>
      </w:r>
      <w:bookmarkEnd w:id="3142"/>
      <w:bookmarkEnd w:id="3143"/>
      <w:bookmarkEnd w:id="3144"/>
      <w:bookmarkEnd w:id="3145"/>
      <w:bookmarkEnd w:id="3146"/>
      <w:bookmarkEnd w:id="3147"/>
      <w:bookmarkEnd w:id="3148"/>
      <w:bookmarkEnd w:id="3149"/>
    </w:p>
    <w:p w14:paraId="33BCB9BC" w14:textId="77777777" w:rsidR="00D40C70" w:rsidRPr="00BC508A" w:rsidRDefault="00D40C70" w:rsidP="00D40C70">
      <w:r w:rsidRPr="00BC508A">
        <w:t>Upon receipt of the MODIFY EPS BEARER CONTEXT REQUEST message, if the UE provided an APN for the establishment of the PDN connection, the UE shall stop timer T3396, if it is running for the APN provided by the UE. If the UE did not provide an APN for the establishment of the PDN connection and the request type was different from "emergency" and from "handover of emergency bearer services", the UE shall stop the timer T3396 associated with no APN if it is running. If the MODIFY EPS BEARER CONTEXT REQUEST message was received for an emergency PDN connection, the UE shall not stop the timer T3396 associated with no APN if it is running. For any case, the UE shall then check the received TFT before taking it into use and send a MODIFY EPS BEARER CONTEXT ACCEPT message to the MME.</w:t>
      </w:r>
    </w:p>
    <w:p w14:paraId="6A2E2F72" w14:textId="40F0EAF5" w:rsidR="00D40C70" w:rsidRPr="00BC508A" w:rsidRDefault="00D40C70" w:rsidP="00D40C70">
      <w:pPr>
        <w:numPr>
          <w:ilvl w:val="12"/>
          <w:numId w:val="0"/>
        </w:numPr>
        <w:rPr>
          <w:lang w:eastAsia="ko-KR"/>
        </w:rPr>
      </w:pPr>
      <w:r w:rsidRPr="00BC508A">
        <w:t xml:space="preserve">If the MODIFY EPS BEARER CONTEXT REQUEST message contains a PTI value other than "no procedure transaction identity assigned" and "reserved" (see 3GPP TS 24.007 [12]), the UE uses the PTI to identify the UE requested bearer resource </w:t>
      </w:r>
      <w:r w:rsidRPr="00BC508A">
        <w:rPr>
          <w:lang w:eastAsia="ko-KR"/>
        </w:rPr>
        <w:t>allocation</w:t>
      </w:r>
      <w:r w:rsidRPr="00BC508A">
        <w:t xml:space="preserve"> procedure </w:t>
      </w:r>
      <w:r w:rsidRPr="00BC508A">
        <w:rPr>
          <w:lang w:eastAsia="ko-KR"/>
        </w:rPr>
        <w:t xml:space="preserve">or </w:t>
      </w:r>
      <w:r w:rsidRPr="00BC508A">
        <w:t xml:space="preserve">the UE requested bearer resource modification procedure to which the </w:t>
      </w:r>
      <w:r w:rsidRPr="00BC508A">
        <w:rPr>
          <w:lang w:eastAsia="ko-KR"/>
        </w:rPr>
        <w:t xml:space="preserve">EPS </w:t>
      </w:r>
      <w:r w:rsidRPr="00BC508A">
        <w:t>bearer context modification is related</w:t>
      </w:r>
      <w:r w:rsidRPr="00BC508A">
        <w:rPr>
          <w:lang w:eastAsia="ko-KR"/>
        </w:rPr>
        <w:t xml:space="preserve"> </w:t>
      </w:r>
      <w:r w:rsidRPr="00BC508A">
        <w:t xml:space="preserve">(see </w:t>
      </w:r>
      <w:r w:rsidR="00FB1684" w:rsidRPr="00BC508A">
        <w:t>clause</w:t>
      </w:r>
      <w:r w:rsidRPr="00BC508A">
        <w:t> 6.5.3</w:t>
      </w:r>
      <w:r w:rsidRPr="00BC508A">
        <w:rPr>
          <w:lang w:eastAsia="ko-KR"/>
        </w:rPr>
        <w:t xml:space="preserve"> and </w:t>
      </w:r>
      <w:r w:rsidR="00FB1684" w:rsidRPr="00BC508A">
        <w:t>clause</w:t>
      </w:r>
      <w:r w:rsidRPr="00BC508A">
        <w:t> 6.5.</w:t>
      </w:r>
      <w:r w:rsidRPr="00BC508A">
        <w:rPr>
          <w:lang w:eastAsia="ko-KR"/>
        </w:rPr>
        <w:t>4</w:t>
      </w:r>
      <w:r w:rsidRPr="00BC508A">
        <w:t>).</w:t>
      </w:r>
    </w:p>
    <w:p w14:paraId="08DF1391" w14:textId="77777777" w:rsidR="00D40C70" w:rsidRPr="00BC508A" w:rsidRDefault="00D40C70" w:rsidP="00D40C70">
      <w:pPr>
        <w:numPr>
          <w:ilvl w:val="12"/>
          <w:numId w:val="0"/>
        </w:numPr>
      </w:pPr>
      <w:r w:rsidRPr="00BC508A">
        <w:t>If the MODIFY EPS BEARER CONTEXT REQUEST message</w:t>
      </w:r>
      <w:r w:rsidRPr="00BC508A">
        <w:rPr>
          <w:lang w:eastAsia="ko-KR"/>
        </w:rPr>
        <w:t xml:space="preserve"> contains a PTI value </w:t>
      </w:r>
      <w:r w:rsidRPr="00BC508A">
        <w:t xml:space="preserve">other than "no procedure transaction identity assigned" and "reserved" (see 3GPP TS 24.007 [12]) </w:t>
      </w:r>
      <w:r w:rsidRPr="00BC508A">
        <w:rPr>
          <w:lang w:eastAsia="ko-KR"/>
        </w:rPr>
        <w:t>and the PTI is associated to a</w:t>
      </w:r>
      <w:r w:rsidRPr="00BC508A">
        <w:t xml:space="preserve"> UE requested bearer resource </w:t>
      </w:r>
      <w:r w:rsidRPr="00BC508A">
        <w:rPr>
          <w:lang w:eastAsia="ko-KR"/>
        </w:rPr>
        <w:t>allocation</w:t>
      </w:r>
      <w:r w:rsidRPr="00BC508A">
        <w:t xml:space="preserve"> procedure </w:t>
      </w:r>
      <w:r w:rsidRPr="00BC508A">
        <w:rPr>
          <w:lang w:eastAsia="ko-KR"/>
        </w:rPr>
        <w:t xml:space="preserve">or a </w:t>
      </w:r>
      <w:r w:rsidRPr="00BC508A">
        <w:t xml:space="preserve">UE requested bearer resource modification procedure, the UE shall release the traffic flow aggregate </w:t>
      </w:r>
      <w:r w:rsidRPr="00BC508A">
        <w:rPr>
          <w:lang w:eastAsia="ja-JP"/>
        </w:rPr>
        <w:t xml:space="preserve">description </w:t>
      </w:r>
      <w:r w:rsidRPr="00BC508A">
        <w:t>associated to the PTI value provided.</w:t>
      </w:r>
    </w:p>
    <w:p w14:paraId="70FE4B68" w14:textId="77777777" w:rsidR="00D40C70" w:rsidRPr="00BC508A" w:rsidRDefault="00D40C70" w:rsidP="00D40C70">
      <w:r w:rsidRPr="00BC508A">
        <w:t>If the EPS bearer context that is modified is a GBR bearer and the MODIFY EPS BEARER CONTEXT REQUEST message</w:t>
      </w:r>
      <w:r w:rsidRPr="00BC508A">
        <w:rPr>
          <w:lang w:eastAsia="ko-KR"/>
        </w:rPr>
        <w:t xml:space="preserve"> does not contain the </w:t>
      </w:r>
      <w:r w:rsidRPr="00BC508A">
        <w:t>Guaranteed Bit Rate (GBR) and the Maximum Bit Rate (MBR) values for uplink and downlink, the UE shall continue to use the previously received values for the Guaranteed Bit Rate (GBR) and the Maximum Bit Rate (MBR) for the corresponding bearer.</w:t>
      </w:r>
    </w:p>
    <w:p w14:paraId="669FDBA6" w14:textId="77777777" w:rsidR="00D40C70" w:rsidRPr="00BC508A" w:rsidRDefault="00D40C70" w:rsidP="00D40C70">
      <w:r w:rsidRPr="00BC508A">
        <w:t>The UE shall use the received TFT to apply mapping of uplink traffic flows to the radio bearer if the TFT contains packet filters for the uplink direction.</w:t>
      </w:r>
    </w:p>
    <w:p w14:paraId="1DBA6DB6" w14:textId="77777777" w:rsidR="00D40C70" w:rsidRPr="00BC508A" w:rsidRDefault="00D40C70" w:rsidP="00D40C70">
      <w:r w:rsidRPr="00BC508A">
        <w:t xml:space="preserve">If a WLAN offload indication </w:t>
      </w:r>
      <w:r w:rsidRPr="00BC508A">
        <w:rPr>
          <w:lang w:eastAsia="ko-KR"/>
        </w:rPr>
        <w:t>information element</w:t>
      </w:r>
      <w:r w:rsidRPr="00BC508A">
        <w:t xml:space="preserve"> is included in the MODIFY EPS BEARER CONTEXT REQUEST message, the UE shall store the WLAN offload acceptability values for this PDN connection and use the E-UTRAN offload acceptability value to determine whether this PDN connection is offloadable to WLAN or not.</w:t>
      </w:r>
    </w:p>
    <w:p w14:paraId="140FA301" w14:textId="5E777720" w:rsidR="00D40C70" w:rsidRPr="00BC508A" w:rsidRDefault="00D40C70" w:rsidP="00D40C70">
      <w:r w:rsidRPr="00BC508A">
        <w:t xml:space="preserve">If the UE receives an APN rate control parameters container in the </w:t>
      </w:r>
      <w:r w:rsidR="00411BF6" w:rsidRPr="00BC508A">
        <w:t>P</w:t>
      </w:r>
      <w:r w:rsidRPr="00BC508A">
        <w:t xml:space="preserve">rotocol configuration options IE or </w:t>
      </w:r>
      <w:r w:rsidR="00411BF6" w:rsidRPr="00BC508A">
        <w:t>E</w:t>
      </w:r>
      <w:r w:rsidRPr="00BC508A">
        <w:t>xtended protocol configuration options IE in the MODIFY EPS BEARER CONTEXT REQUEST message, the UE shall store the APN rate control parameters value and use the stored APN rate control parameters value as the maximum allowed limit of uplink user data related to the corresponding APN in accordance with 3GPP TS 23.</w:t>
      </w:r>
      <w:r w:rsidRPr="00BC508A">
        <w:rPr>
          <w:lang w:eastAsia="zh-CN"/>
        </w:rPr>
        <w:t>401</w:t>
      </w:r>
      <w:r w:rsidRPr="00BC508A">
        <w:t> [</w:t>
      </w:r>
      <w:r w:rsidRPr="00BC508A">
        <w:rPr>
          <w:lang w:eastAsia="zh-CN"/>
        </w:rPr>
        <w:t>10</w:t>
      </w:r>
      <w:r w:rsidRPr="00BC508A">
        <w:t>]. If the UE has a previously stored APN rate control parameters value for this APN, the UE shall replace the stored APN rate control parameters value for this APN with the received APN rate control parameters value.</w:t>
      </w:r>
    </w:p>
    <w:p w14:paraId="36ED2692" w14:textId="37F79808" w:rsidR="00D40C70" w:rsidRPr="00BC508A" w:rsidRDefault="00D40C70" w:rsidP="00D40C70">
      <w:r w:rsidRPr="00BC508A">
        <w:t xml:space="preserve">If the UE receives an additional APN rate control parameters for exception data container in the </w:t>
      </w:r>
      <w:r w:rsidR="00411BF6" w:rsidRPr="00BC508A">
        <w:t>P</w:t>
      </w:r>
      <w:r w:rsidRPr="00BC508A">
        <w:t xml:space="preserve">rotocol configuration options IE or </w:t>
      </w:r>
      <w:r w:rsidR="00411BF6" w:rsidRPr="00BC508A">
        <w:t>E</w:t>
      </w:r>
      <w:r w:rsidRPr="00BC508A">
        <w:t>xtended protocol configuration options IE in the MODIFY EPS BEARER CONTEXT REQUEST message, the UE shall store the additional APN rate control parameters for exception data value and use the stored additional APN rate control parameters for exception data value</w:t>
      </w:r>
      <w:r w:rsidRPr="00BC508A">
        <w:rPr>
          <w:lang w:eastAsia="zh-CN"/>
        </w:rPr>
        <w:t xml:space="preserve"> </w:t>
      </w:r>
      <w:r w:rsidRPr="00BC508A">
        <w:t>as the maximum allowed limit of uplink exception data related to the corresponding APN in accordance with 3GPP TS 23.</w:t>
      </w:r>
      <w:r w:rsidRPr="00BC508A">
        <w:rPr>
          <w:lang w:eastAsia="zh-CN"/>
        </w:rPr>
        <w:t>401</w:t>
      </w:r>
      <w:r w:rsidRPr="00BC508A">
        <w:t> [</w:t>
      </w:r>
      <w:r w:rsidRPr="00BC508A">
        <w:rPr>
          <w:lang w:eastAsia="zh-CN"/>
        </w:rPr>
        <w:t>10</w:t>
      </w:r>
      <w:r w:rsidRPr="00BC508A">
        <w:t>]. If the UE has a previously stored additional APN rate control parameters for exception data value for this APN, the UE shall replace the stored additional APN rate control parameters for exception data value for this APN with the received additional APN rate control parameters for exception data value.</w:t>
      </w:r>
    </w:p>
    <w:p w14:paraId="42ED7446" w14:textId="27909D3F" w:rsidR="00D40C70" w:rsidRPr="00BC508A" w:rsidRDefault="00D40C70" w:rsidP="00D40C70">
      <w:pPr>
        <w:rPr>
          <w:lang w:eastAsia="ko-KR"/>
        </w:rPr>
      </w:pPr>
      <w:r w:rsidRPr="00BC508A">
        <w:rPr>
          <w:lang w:eastAsia="ko-KR"/>
        </w:rPr>
        <w:t xml:space="preserve">If the UE receives a small data rate control parameters container in the </w:t>
      </w:r>
      <w:r w:rsidR="00411BF6" w:rsidRPr="00BC508A">
        <w:rPr>
          <w:lang w:eastAsia="ko-KR"/>
        </w:rPr>
        <w:t>P</w:t>
      </w:r>
      <w:r w:rsidRPr="00BC508A">
        <w:rPr>
          <w:lang w:eastAsia="ko-KR"/>
        </w:rPr>
        <w:t xml:space="preserve">rotocol configuration options IE or the </w:t>
      </w:r>
      <w:r w:rsidR="00411BF6" w:rsidRPr="00BC508A">
        <w:rPr>
          <w:lang w:eastAsia="ko-KR"/>
        </w:rPr>
        <w:t>E</w:t>
      </w:r>
      <w:r w:rsidRPr="00BC508A">
        <w:rPr>
          <w:lang w:eastAsia="ko-KR"/>
        </w:rPr>
        <w:t xml:space="preserve">xtended protocol configuration options IE in the </w:t>
      </w:r>
      <w:r w:rsidRPr="00BC508A">
        <w:t xml:space="preserve">MODIFY </w:t>
      </w:r>
      <w:r w:rsidRPr="00BC508A">
        <w:rPr>
          <w:lang w:eastAsia="ko-KR"/>
        </w:rPr>
        <w:t>EPS BEARER CONTEXT REQUEST message, the UE shall store the small data rate control parameters value and use the stored small data rate control parameters value as the maximum allowed limit of uplink user data for the corresponding PDU session that becomes transferred after</w:t>
      </w:r>
      <w:r w:rsidRPr="00BC508A">
        <w:t xml:space="preserve"> inter-system change from S1 mode to N1 mode</w:t>
      </w:r>
      <w:r w:rsidRPr="00BC508A">
        <w:rPr>
          <w:lang w:eastAsia="ko-KR"/>
        </w:rPr>
        <w:t xml:space="preserve"> in accordance with 3GPP TS 23.501 [58].</w:t>
      </w:r>
      <w:r w:rsidRPr="00BC508A">
        <w:t xml:space="preserve"> If the UE has a previously stored </w:t>
      </w:r>
      <w:r w:rsidRPr="00BC508A">
        <w:rPr>
          <w:lang w:eastAsia="ko-KR"/>
        </w:rPr>
        <w:t>small data</w:t>
      </w:r>
      <w:r w:rsidRPr="00BC508A">
        <w:t xml:space="preserve"> rate control parameters value for this PDU session, the UE shall replace the stored </w:t>
      </w:r>
      <w:r w:rsidRPr="00BC508A">
        <w:rPr>
          <w:lang w:eastAsia="ko-KR"/>
        </w:rPr>
        <w:t>small data</w:t>
      </w:r>
      <w:r w:rsidRPr="00BC508A">
        <w:t xml:space="preserve"> rate control parameters value for this PDU Session with the received </w:t>
      </w:r>
      <w:r w:rsidRPr="00BC508A">
        <w:rPr>
          <w:lang w:eastAsia="ko-KR"/>
        </w:rPr>
        <w:t>small data</w:t>
      </w:r>
      <w:r w:rsidRPr="00BC508A">
        <w:t xml:space="preserve"> rate control parameters value.</w:t>
      </w:r>
    </w:p>
    <w:p w14:paraId="2A9274FA" w14:textId="3362356A" w:rsidR="00D40C70" w:rsidRPr="00BC508A" w:rsidRDefault="00D40C70" w:rsidP="00D40C70">
      <w:pPr>
        <w:rPr>
          <w:lang w:eastAsia="ko-KR"/>
        </w:rPr>
      </w:pPr>
      <w:r w:rsidRPr="00BC508A">
        <w:rPr>
          <w:lang w:eastAsia="ko-KR"/>
        </w:rPr>
        <w:t xml:space="preserve">If the UE receives an additional small data rate control parameters for exception data container in the </w:t>
      </w:r>
      <w:r w:rsidR="00411BF6" w:rsidRPr="00BC508A">
        <w:rPr>
          <w:lang w:eastAsia="ko-KR"/>
        </w:rPr>
        <w:t>P</w:t>
      </w:r>
      <w:r w:rsidRPr="00BC508A">
        <w:rPr>
          <w:lang w:eastAsia="ko-KR"/>
        </w:rPr>
        <w:t xml:space="preserve">rotocol configuration options IE or the </w:t>
      </w:r>
      <w:r w:rsidR="00411BF6" w:rsidRPr="00BC508A">
        <w:rPr>
          <w:lang w:eastAsia="ko-KR"/>
        </w:rPr>
        <w:t>E</w:t>
      </w:r>
      <w:r w:rsidRPr="00BC508A">
        <w:rPr>
          <w:lang w:eastAsia="ko-KR"/>
        </w:rPr>
        <w:t xml:space="preserve">xtended protocol configuration options IE in the </w:t>
      </w:r>
      <w:r w:rsidRPr="00BC508A">
        <w:t xml:space="preserve">MODIFY </w:t>
      </w:r>
      <w:r w:rsidRPr="00BC508A">
        <w:rPr>
          <w:lang w:eastAsia="ko-KR"/>
        </w:rPr>
        <w:t>EPS BEARER CONTEXT REQUEST message, the UE shall store the additional small data rate control parameters for exception data value and use the stored additional small data rate control parameters for exception data value as the maximum allowed limit of uplink exception data for the corresponding PDU session that becomes transferred after</w:t>
      </w:r>
      <w:r w:rsidRPr="00BC508A">
        <w:t xml:space="preserve"> inter-system change from S1 mode to N1 mode</w:t>
      </w:r>
      <w:r w:rsidRPr="00BC508A">
        <w:rPr>
          <w:lang w:eastAsia="ko-KR"/>
        </w:rPr>
        <w:t xml:space="preserve"> in accordance with 3GPP TS 23.501 [58].</w:t>
      </w:r>
      <w:r w:rsidRPr="00BC508A">
        <w:t xml:space="preserve"> If the UE has a previously stored additional </w:t>
      </w:r>
      <w:r w:rsidRPr="00BC508A">
        <w:rPr>
          <w:lang w:eastAsia="ko-KR"/>
        </w:rPr>
        <w:t xml:space="preserve">small data </w:t>
      </w:r>
      <w:r w:rsidRPr="00BC508A">
        <w:t xml:space="preserve">rate control parameters for exception data value for this PDU session, the UE shall replace the stored additional </w:t>
      </w:r>
      <w:r w:rsidRPr="00BC508A">
        <w:rPr>
          <w:lang w:eastAsia="ko-KR"/>
        </w:rPr>
        <w:t xml:space="preserve">small data </w:t>
      </w:r>
      <w:r w:rsidRPr="00BC508A">
        <w:t xml:space="preserve">rate control parameters for exception data value for this PDU session with the received additional </w:t>
      </w:r>
      <w:r w:rsidRPr="00BC508A">
        <w:rPr>
          <w:lang w:eastAsia="ko-KR"/>
        </w:rPr>
        <w:t xml:space="preserve">small data </w:t>
      </w:r>
      <w:r w:rsidRPr="00BC508A">
        <w:t>rate control parameters for exception data value.</w:t>
      </w:r>
    </w:p>
    <w:p w14:paraId="4F9E629A" w14:textId="1B89DE33" w:rsidR="00D40C70" w:rsidRPr="00BC508A" w:rsidRDefault="00D40C70" w:rsidP="00D40C70">
      <w:r w:rsidRPr="00BC508A">
        <w:t xml:space="preserve">Upon receipt of the MODIFY EPS BEARER CONTEXT REQUEST message with a session-AMBR and QoS rule(s) in the </w:t>
      </w:r>
      <w:r w:rsidR="00411BF6" w:rsidRPr="00BC508A">
        <w:t>P</w:t>
      </w:r>
      <w:r w:rsidRPr="00BC508A">
        <w:t xml:space="preserve">rotocol configuration options IE or the </w:t>
      </w:r>
      <w:r w:rsidR="00411BF6" w:rsidRPr="00BC508A">
        <w:t>E</w:t>
      </w:r>
      <w:r w:rsidRPr="00BC508A">
        <w:t>xtended protocol configuration options IE, the UE stores the session-AMBR and QoS rule(s) for use during inter-system change from S1 mode to N1 mode.</w:t>
      </w:r>
    </w:p>
    <w:p w14:paraId="77615A15" w14:textId="0055C1A9" w:rsidR="00611BB4" w:rsidRPr="00BC508A" w:rsidRDefault="00D64191" w:rsidP="00D64191">
      <w:r w:rsidRPr="00BC508A">
        <w:t xml:space="preserve">If the UE receives the MODIFY EPS BEARER CONTEXT REQUEST message containing the Uplink data allowed parameter in the </w:t>
      </w:r>
      <w:r w:rsidR="00411BF6" w:rsidRPr="00BC508A">
        <w:t>E</w:t>
      </w:r>
      <w:r w:rsidRPr="00BC508A">
        <w:t>xtended protocol configuration options IE, then the UE may start transmitting uplink user data over EPS bearer context(s) of the corresponding PDN connection.</w:t>
      </w:r>
    </w:p>
    <w:p w14:paraId="0AABFF36" w14:textId="74F323B8" w:rsidR="00D64191" w:rsidRPr="00BC508A" w:rsidRDefault="00D64191" w:rsidP="00D64191">
      <w:r w:rsidRPr="00BC508A">
        <w:t xml:space="preserve">The MODIFY EPS BEARER CONTEXT REQUEST message as a part of authorization procedure for the C2 communication, can include an </w:t>
      </w:r>
      <w:r w:rsidR="00411BF6" w:rsidRPr="00BC508A">
        <w:t>E</w:t>
      </w:r>
      <w:r w:rsidRPr="00BC508A">
        <w:t>xtended protocol configuration options IE containing the service-level-AA container with the length of two octets. The service-level-AA container with the length of two octets:</w:t>
      </w:r>
    </w:p>
    <w:p w14:paraId="036A7E5B" w14:textId="0716C10F" w:rsidR="00D64191" w:rsidRPr="00BC508A" w:rsidRDefault="00D64191" w:rsidP="00D64191">
      <w:pPr>
        <w:pStyle w:val="B1"/>
      </w:pPr>
      <w:r w:rsidRPr="00BC508A">
        <w:t>a)</w:t>
      </w:r>
      <w:r w:rsidRPr="00BC508A">
        <w:tab/>
        <w:t>contains</w:t>
      </w:r>
      <w:r w:rsidR="00620204" w:rsidRPr="00BC508A">
        <w:t xml:space="preserve"> the service-level-AA response with the C2AR </w:t>
      </w:r>
      <w:r w:rsidR="00D10997" w:rsidRPr="00BC508A">
        <w:t xml:space="preserve">field </w:t>
      </w:r>
      <w:r w:rsidR="00620204" w:rsidRPr="00BC508A">
        <w:t>set to</w:t>
      </w:r>
      <w:r w:rsidRPr="00BC508A">
        <w:t xml:space="preserve"> the C2 authorization result</w:t>
      </w:r>
      <w:r w:rsidR="00620204" w:rsidRPr="00BC508A">
        <w:t xml:space="preserve"> informed by the UAS NF</w:t>
      </w:r>
      <w:r w:rsidRPr="00BC508A">
        <w:t>;</w:t>
      </w:r>
    </w:p>
    <w:p w14:paraId="277E2454" w14:textId="0EF918EB" w:rsidR="00D64191" w:rsidRPr="00BC508A" w:rsidRDefault="00D64191" w:rsidP="00D64191">
      <w:pPr>
        <w:pStyle w:val="B1"/>
      </w:pPr>
      <w:r w:rsidRPr="00BC508A">
        <w:t>b)</w:t>
      </w:r>
      <w:r w:rsidRPr="00BC508A">
        <w:tab/>
        <w:t xml:space="preserve">can contain </w:t>
      </w:r>
      <w:r w:rsidR="00D10997" w:rsidRPr="00BC508A">
        <w:t>the service-level-AA payload parameter set to the C2 authorization payload and the service-level-AA payload type parameter set to "C2 authorization payload"</w:t>
      </w:r>
      <w:r w:rsidRPr="00BC508A">
        <w:t>; and</w:t>
      </w:r>
    </w:p>
    <w:p w14:paraId="2D4477FE" w14:textId="0EA0E407" w:rsidR="00D64191" w:rsidRPr="00BC508A" w:rsidRDefault="00620204" w:rsidP="00D64191">
      <w:pPr>
        <w:pStyle w:val="B1"/>
      </w:pPr>
      <w:r w:rsidRPr="00BC508A">
        <w:t>c</w:t>
      </w:r>
      <w:r w:rsidR="00D64191" w:rsidRPr="00BC508A">
        <w:t>)</w:t>
      </w:r>
      <w:r w:rsidR="00D64191" w:rsidRPr="00BC508A">
        <w:tab/>
        <w:t>can contain the service-level device ID with the value set to a new CAA-level UAV ID.</w:t>
      </w:r>
    </w:p>
    <w:p w14:paraId="4FDD1FAE" w14:textId="1CE1549D" w:rsidR="00170D92" w:rsidRPr="00BC508A" w:rsidRDefault="00170D92" w:rsidP="00170D92">
      <w:pPr>
        <w:pStyle w:val="NO"/>
      </w:pPr>
      <w:r w:rsidRPr="00BC508A">
        <w:t>NOTE 1:</w:t>
      </w:r>
      <w:r w:rsidRPr="00BC508A">
        <w:tab/>
        <w:t>The C2 authorization payload in the service-level-AA payload can include one, some or all of the pairing information for C2 communication, the C2 session security information, and the pairing information for direct C2 communication.</w:t>
      </w:r>
    </w:p>
    <w:p w14:paraId="69DA675D" w14:textId="3E1CD717" w:rsidR="00D64191" w:rsidRPr="00BC508A" w:rsidRDefault="00B91AA2" w:rsidP="00D64191">
      <w:r w:rsidRPr="00BC508A">
        <w:t xml:space="preserve">If the EPS bearer context being modified is associated with a PDN connection for UAS services and </w:t>
      </w:r>
      <w:r w:rsidR="00D64191" w:rsidRPr="00BC508A">
        <w:t>the MODIFY EPS BEARER CONTEXT REQUEST message</w:t>
      </w:r>
      <w:r w:rsidRPr="00BC508A">
        <w:t xml:space="preserve"> includes</w:t>
      </w:r>
      <w:r w:rsidR="00D64191" w:rsidRPr="00BC508A">
        <w:t xml:space="preserve"> the service-level-AA container with the length of two octets</w:t>
      </w:r>
      <w:r w:rsidR="00620204" w:rsidRPr="00BC508A">
        <w:t xml:space="preserve"> in the </w:t>
      </w:r>
      <w:r w:rsidRPr="00BC508A">
        <w:t xml:space="preserve">Extended </w:t>
      </w:r>
      <w:r w:rsidR="00620204" w:rsidRPr="00BC508A">
        <w:t>protocol configuration options IE</w:t>
      </w:r>
      <w:r w:rsidR="00D64191" w:rsidRPr="00BC508A">
        <w:t>, the UE</w:t>
      </w:r>
      <w:r w:rsidR="00620204" w:rsidRPr="00BC508A">
        <w:t xml:space="preserve"> </w:t>
      </w:r>
      <w:r w:rsidRPr="00BC508A">
        <w:t xml:space="preserve">supporting UAS services </w:t>
      </w:r>
      <w:r w:rsidR="00620204" w:rsidRPr="00BC508A">
        <w:t>shall forward the contents of the service-level-AA container with the length of two octets to the upper layers</w:t>
      </w:r>
      <w:r w:rsidR="00D64191" w:rsidRPr="00BC508A">
        <w:t>.</w:t>
      </w:r>
    </w:p>
    <w:p w14:paraId="1CB9B06F" w14:textId="2EAE33F2" w:rsidR="00D64191" w:rsidRPr="00BC508A" w:rsidRDefault="00D64191" w:rsidP="00D64191">
      <w:r w:rsidRPr="00BC508A">
        <w:t xml:space="preserve">If the EPS bearer context being modified is associated with a PDN connection for UAS services, the MODIFY EPS BEARER CONTEXT REQUEST message includes the </w:t>
      </w:r>
      <w:r w:rsidR="00411BF6" w:rsidRPr="00BC508A">
        <w:t>E</w:t>
      </w:r>
      <w:r w:rsidRPr="00BC508A">
        <w:t>xtended protocol configuration options IE containing the service-level-AA container with the length of two octets containing the service-level-AA response parameter</w:t>
      </w:r>
      <w:r w:rsidR="00620204" w:rsidRPr="00BC508A">
        <w:t xml:space="preserve"> with the SLAR </w:t>
      </w:r>
      <w:r w:rsidR="00D10997" w:rsidRPr="00BC508A">
        <w:t xml:space="preserve">field </w:t>
      </w:r>
      <w:r w:rsidR="00620204" w:rsidRPr="00BC508A">
        <w:t>set to</w:t>
      </w:r>
      <w:r w:rsidRPr="00BC508A">
        <w:t xml:space="preserve"> "Service level authentication and authorization was successful", the UE supporting UAS services:</w:t>
      </w:r>
    </w:p>
    <w:p w14:paraId="1AB24714" w14:textId="3A8AF5AB" w:rsidR="00D64191" w:rsidRPr="00BC508A" w:rsidRDefault="006A6394" w:rsidP="00D3348D">
      <w:pPr>
        <w:pStyle w:val="B1"/>
      </w:pPr>
      <w:r w:rsidRPr="00BC508A">
        <w:t>a)</w:t>
      </w:r>
      <w:r w:rsidR="00D64191" w:rsidRPr="00BC508A">
        <w:tab/>
        <w:t>shall consider the UUAA procedure as successfully completed</w:t>
      </w:r>
      <w:r w:rsidRPr="00BC508A">
        <w:t xml:space="preserve"> and provide the service-level-AA response to the upper layers</w:t>
      </w:r>
      <w:r w:rsidR="00D64191" w:rsidRPr="00BC508A">
        <w:t>;</w:t>
      </w:r>
    </w:p>
    <w:p w14:paraId="445D78F2" w14:textId="7B76A60D" w:rsidR="00D64191" w:rsidRPr="00BC508A" w:rsidRDefault="006A6394" w:rsidP="00D3348D">
      <w:pPr>
        <w:pStyle w:val="B1"/>
      </w:pPr>
      <w:r w:rsidRPr="00BC508A">
        <w:t>b)</w:t>
      </w:r>
      <w:r w:rsidR="00D64191" w:rsidRPr="00BC508A">
        <w:tab/>
        <w:t xml:space="preserve">if the service-level-AA container with the length of two octets contains the service-level device ID </w:t>
      </w:r>
      <w:r w:rsidR="00D64191" w:rsidRPr="00BC508A">
        <w:rPr>
          <w:rFonts w:eastAsia="Malgun Gothic"/>
        </w:rPr>
        <w:t xml:space="preserve">parameter carrying </w:t>
      </w:r>
      <w:r w:rsidR="00D64191" w:rsidRPr="00BC508A">
        <w:t>a CAA-level UAV ID, shall</w:t>
      </w:r>
      <w:r w:rsidRPr="00BC508A">
        <w:t xml:space="preserve"> provide</w:t>
      </w:r>
      <w:r w:rsidR="00D64191" w:rsidRPr="00BC508A">
        <w:t xml:space="preserve"> the CAA-level UAV ID</w:t>
      </w:r>
      <w:r w:rsidRPr="00BC508A">
        <w:t xml:space="preserve"> to the upper layers</w:t>
      </w:r>
      <w:r w:rsidR="00D64191" w:rsidRPr="00BC508A">
        <w:t>; and</w:t>
      </w:r>
    </w:p>
    <w:p w14:paraId="50F5BBF9" w14:textId="33543C39" w:rsidR="00D64191" w:rsidRPr="00BC508A" w:rsidRDefault="006A6394" w:rsidP="00D3348D">
      <w:pPr>
        <w:pStyle w:val="B1"/>
      </w:pPr>
      <w:r w:rsidRPr="00BC508A">
        <w:t>c)</w:t>
      </w:r>
      <w:r w:rsidR="00D64191" w:rsidRPr="00BC508A">
        <w:tab/>
        <w:t>if the service-level-AA container with the length of two octets contains the service-level-AA payload</w:t>
      </w:r>
      <w:r w:rsidRPr="00BC508A">
        <w:t xml:space="preserve"> type</w:t>
      </w:r>
      <w:r w:rsidR="00D64191" w:rsidRPr="00BC508A">
        <w:t xml:space="preserve"> parameter </w:t>
      </w:r>
      <w:r w:rsidRPr="00BC508A">
        <w:t xml:space="preserve">with the value "UUAA payload" and the service-level-AA payload parameter </w:t>
      </w:r>
      <w:r w:rsidR="00D64191" w:rsidRPr="00BC508A">
        <w:t xml:space="preserve">carrying the UUAA payload, shall provide the UUAA payload to </w:t>
      </w:r>
      <w:r w:rsidRPr="00BC508A">
        <w:t xml:space="preserve">the </w:t>
      </w:r>
      <w:r w:rsidR="00D64191" w:rsidRPr="00BC508A">
        <w:t>upper layers.</w:t>
      </w:r>
    </w:p>
    <w:p w14:paraId="0C877660" w14:textId="134F6DB9" w:rsidR="00665354" w:rsidRPr="00BC508A" w:rsidRDefault="00665354" w:rsidP="00665354">
      <w:r w:rsidRPr="00BC508A">
        <w:t xml:space="preserve">Upon reception of a service-level-AA payload from the upper layers, the UE supporting UAS services shall include the </w:t>
      </w:r>
      <w:r w:rsidR="00411BF6" w:rsidRPr="00BC508A">
        <w:t>E</w:t>
      </w:r>
      <w:r w:rsidRPr="00BC508A">
        <w:t xml:space="preserve">xtended protocol configuration options IE in the MODIFY EPS BEARER CONTEXT ACCEPT message. In the </w:t>
      </w:r>
      <w:r w:rsidR="00411BF6" w:rsidRPr="00BC508A">
        <w:t>E</w:t>
      </w:r>
      <w:r w:rsidRPr="00BC508A">
        <w:t>xtended protocol configuration options IE, the UE shall include the service-level-AA container with the length of two octets. In the service-level-AA container with the length of two octets, the UE shall:</w:t>
      </w:r>
    </w:p>
    <w:p w14:paraId="43D50BA7" w14:textId="77777777" w:rsidR="00665354" w:rsidRPr="00BC508A" w:rsidRDefault="00665354" w:rsidP="00C409FA">
      <w:pPr>
        <w:pStyle w:val="B1"/>
      </w:pPr>
      <w:r w:rsidRPr="00BC508A">
        <w:t>a)</w:t>
      </w:r>
      <w:r w:rsidRPr="00BC508A">
        <w:tab/>
        <w:t>include the service-level-AA payload parameter set to the service-level-AA payload received from the upper layers; and</w:t>
      </w:r>
    </w:p>
    <w:p w14:paraId="5F2CEA25" w14:textId="77777777" w:rsidR="00665354" w:rsidRPr="00BC508A" w:rsidRDefault="00665354" w:rsidP="00C409FA">
      <w:pPr>
        <w:pStyle w:val="B1"/>
      </w:pPr>
      <w:r w:rsidRPr="00BC508A">
        <w:t>b)</w:t>
      </w:r>
      <w:r w:rsidRPr="00BC508A">
        <w:tab/>
        <w:t>set the service-level-AA payload type parameter to the type of the service-level-AA payload.</w:t>
      </w:r>
    </w:p>
    <w:p w14:paraId="769F2AB0" w14:textId="77777777" w:rsidR="003A504D" w:rsidRPr="00BC508A" w:rsidRDefault="003A504D" w:rsidP="003A504D">
      <w:r w:rsidRPr="00BC508A">
        <w:t>Upon receipt of the MODIFY EPS BEARER CONTEXT REQUEST message, if the SDNAEPC EAP message with the length of two octets is included in the Extended protocol configuration options IE, the UE supporting secondary DN authentication and authorization over EPC shall forward the SDNAEPC EAP message with the length of two octets to the upper layers.</w:t>
      </w:r>
    </w:p>
    <w:p w14:paraId="5335AA9B" w14:textId="77777777" w:rsidR="003A504D" w:rsidRPr="00BC508A" w:rsidRDefault="003A504D" w:rsidP="003A504D">
      <w:r w:rsidRPr="00BC508A">
        <w:t>Upon reception of an SDNAEPC EAP message with the length of two octets from the upper layers and if the UE has received an SDNAEPC EAP message with the length of two octets included in the Extended protocol configuration options IE of the MODIFY EPS BEARER CONTEXT REQUEST message from the network, the UE supporting secondary DN authentication and authorization over EPC shall include the Extended protocol configuration options IE in the MODIFY EPS BEARER CONTEXT ACCEPT message and include the SDNAEPC EAP message with the length of two octets in the Extended protocol configuration options IE.</w:t>
      </w:r>
    </w:p>
    <w:p w14:paraId="33ECCA52" w14:textId="77777777" w:rsidR="000068B4" w:rsidRPr="00BC508A" w:rsidRDefault="000068B4" w:rsidP="000068B4">
      <w:pPr>
        <w:rPr>
          <w:lang w:eastAsia="zh-CN"/>
        </w:rPr>
      </w:pPr>
      <w:r w:rsidRPr="00BC508A">
        <w:rPr>
          <w:lang w:eastAsia="zh-CN"/>
        </w:rPr>
        <w:t>If the UE supports provisioning of ECS configuration information to the EEC in the UE, then upon receiving:</w:t>
      </w:r>
    </w:p>
    <w:p w14:paraId="1E1A89D4" w14:textId="77777777" w:rsidR="000068B4" w:rsidRPr="00BC508A" w:rsidRDefault="000068B4" w:rsidP="000068B4">
      <w:pPr>
        <w:pStyle w:val="B2"/>
      </w:pPr>
      <w:r w:rsidRPr="00BC508A">
        <w:t>-</w:t>
      </w:r>
      <w:r w:rsidRPr="00BC508A">
        <w:tab/>
        <w:t>at least one of ECS IPv4 address(es), ECS IPv6 address(es), ECS FQDN(s);</w:t>
      </w:r>
    </w:p>
    <w:p w14:paraId="7B263BEA" w14:textId="77777777" w:rsidR="000068B4" w:rsidRPr="00BC508A" w:rsidRDefault="000068B4" w:rsidP="000068B4">
      <w:pPr>
        <w:pStyle w:val="B2"/>
      </w:pPr>
      <w:r w:rsidRPr="00BC508A">
        <w:t>-</w:t>
      </w:r>
      <w:r w:rsidRPr="00BC508A">
        <w:tab/>
        <w:t>at least one associated ECSP identifier; and</w:t>
      </w:r>
    </w:p>
    <w:p w14:paraId="04D57F2A" w14:textId="77777777" w:rsidR="000068B4" w:rsidRPr="00BC508A" w:rsidRDefault="000068B4" w:rsidP="000068B4">
      <w:pPr>
        <w:pStyle w:val="B2"/>
      </w:pPr>
      <w:r w:rsidRPr="00BC508A">
        <w:t>-</w:t>
      </w:r>
      <w:r w:rsidRPr="00BC508A">
        <w:tab/>
        <w:t>optionally spatial validity conditions associated with the ECS address</w:t>
      </w:r>
    </w:p>
    <w:p w14:paraId="0D7C2B2E" w14:textId="77777777" w:rsidR="000068B4" w:rsidRPr="00BC508A" w:rsidRDefault="000068B4" w:rsidP="000068B4">
      <w:r w:rsidRPr="00BC508A">
        <w:t>in the Extended protocol configuration options IE of the MODIFY EPS BEARER CONTEXT REQUEST message, the UE shall pass them to the upper layers.</w:t>
      </w:r>
    </w:p>
    <w:p w14:paraId="6F912AAC" w14:textId="20EACF4B" w:rsidR="000068B4" w:rsidRPr="00BC508A" w:rsidRDefault="000068B4" w:rsidP="00C409FA">
      <w:pPr>
        <w:pStyle w:val="NO"/>
      </w:pPr>
      <w:r w:rsidRPr="00BC508A">
        <w:t>NOTE 2:</w:t>
      </w:r>
      <w:r w:rsidRPr="00BC508A">
        <w:tab/>
        <w:t>The IP address(es) and/or FQDN(s) are associated with the ECSP identifier and replace previously provided ECS configuration information associated with the same ECSP identifier, if any.</w:t>
      </w:r>
    </w:p>
    <w:p w14:paraId="10C641E4" w14:textId="77777777" w:rsidR="003A6F39" w:rsidRPr="00BC508A" w:rsidRDefault="00FA1977" w:rsidP="00FA1977">
      <w:r w:rsidRPr="00BC508A">
        <w:t>Upon receipt of the MODIFY EPS BEARER CONTEXT REQUEST message, if</w:t>
      </w:r>
      <w:r w:rsidR="003A6F39" w:rsidRPr="00BC508A">
        <w:t>:</w:t>
      </w:r>
    </w:p>
    <w:p w14:paraId="1221D136" w14:textId="6319FD86" w:rsidR="003A6F39" w:rsidRPr="00BC508A" w:rsidRDefault="003A6F39" w:rsidP="003A6F39">
      <w:pPr>
        <w:pStyle w:val="B1"/>
      </w:pPr>
      <w:r w:rsidRPr="00BC508A">
        <w:t>a)</w:t>
      </w:r>
      <w:r w:rsidRPr="00BC508A">
        <w:tab/>
        <w:t>the UE indicated the URSP provisioning in EPS support indicator as specified in 3GPP TS 24.008 [13] in the UE requested PDN connectivity procedure establishing the PDN connection</w:t>
      </w:r>
      <w:r w:rsidR="00C81C3A">
        <w:t xml:space="preserve"> </w:t>
      </w:r>
      <w:r w:rsidR="00C81C3A">
        <w:rPr>
          <w:rFonts w:hint="eastAsia"/>
          <w:lang w:eastAsia="ko-KR"/>
        </w:rPr>
        <w:t>or the UE requested bearer resource modification procedure</w:t>
      </w:r>
      <w:r w:rsidR="00C81C3A">
        <w:rPr>
          <w:lang w:eastAsia="ko-KR"/>
        </w:rPr>
        <w:t xml:space="preserve"> associated with the PDN connection</w:t>
      </w:r>
      <w:r w:rsidRPr="00BC508A">
        <w:t>; or</w:t>
      </w:r>
    </w:p>
    <w:p w14:paraId="716475AC" w14:textId="7C0810F3" w:rsidR="003A6F39" w:rsidRPr="00BC508A" w:rsidRDefault="003A6F39" w:rsidP="003A6F39">
      <w:pPr>
        <w:pStyle w:val="B1"/>
      </w:pPr>
      <w:r w:rsidRPr="00BC508A">
        <w:t>b)</w:t>
      </w:r>
      <w:r w:rsidRPr="00BC508A">
        <w:tab/>
        <w:t>the default EPS bearer context for the MODIFY EPS BEARER CONTEXT REQUEST message is associated with the URSP provisioning in EPS support indicators as specified in 3GPP TS 24.501 [54];</w:t>
      </w:r>
    </w:p>
    <w:p w14:paraId="070CEBA2" w14:textId="31B46A72" w:rsidR="00FA1977" w:rsidRPr="00BC508A" w:rsidRDefault="00FA1977" w:rsidP="00FA1977">
      <w:r w:rsidRPr="00BC508A">
        <w:t>and the UE policy container with the length of two octets as defined in 3GPP TS 24.008 [13] is included in the Extended protocol configuration options IE of the MODIFY EPS BEARER CONTEXT REQUEST message:</w:t>
      </w:r>
    </w:p>
    <w:p w14:paraId="15B84BC5" w14:textId="77777777" w:rsidR="00FA1977" w:rsidRPr="00BC508A" w:rsidRDefault="00FA1977" w:rsidP="00FA1977">
      <w:pPr>
        <w:pStyle w:val="B1"/>
      </w:pPr>
      <w:r w:rsidRPr="00BC508A">
        <w:t>a)</w:t>
      </w:r>
      <w:r w:rsidRPr="00BC508A">
        <w:tab/>
        <w:t>the UE shall forward the UE policy container with the length of two octets to the UE policy delivery service (see 3GPP TS 24.501 [54] annex D); and</w:t>
      </w:r>
    </w:p>
    <w:p w14:paraId="6B1F236B" w14:textId="26318D9E" w:rsidR="00FA1977" w:rsidRDefault="00FA1977" w:rsidP="003A6F39">
      <w:pPr>
        <w:pStyle w:val="B1"/>
      </w:pPr>
      <w:r w:rsidRPr="00BC508A">
        <w:t>b)</w:t>
      </w:r>
      <w:r w:rsidRPr="00BC508A">
        <w:tab/>
        <w:t>upon receipt of a UE policy container with the length of two octets from the UE policy delivery service, the UE shall include the UE policy container with the length of two octets from the UE policy delivery service in the Extended protocol configuration options IE of the MODIFY EPS BEARER CONTEXT ACCEPT message.</w:t>
      </w:r>
    </w:p>
    <w:p w14:paraId="3B91CCC8" w14:textId="643B524A" w:rsidR="00C81C3A" w:rsidRPr="00BC508A" w:rsidRDefault="00C81C3A" w:rsidP="00FC5F19">
      <w:pPr>
        <w:overflowPunct/>
        <w:autoSpaceDE/>
        <w:autoSpaceDN/>
        <w:adjustRightInd/>
        <w:textAlignment w:val="auto"/>
      </w:pPr>
      <w:r w:rsidRPr="00FC5F19">
        <w:rPr>
          <w:rFonts w:eastAsiaTheme="minorEastAsia"/>
          <w:lang w:eastAsia="en-US"/>
        </w:rPr>
        <w:t>If the UE indicated the URSP provisioning in EPS support indicator as specified in 3GPP TS 24.008 [13] in the UE requested bearer resource modification procedure, and the Extended protocol configuration options IE of the MODIFY EPS BEARER CONTEXT REQUEST message contains the URSP provisioning in EPS support indicator, then the UE shall perform the UE requested bearer resource modification procedure to provide a UE policy container with the length of two octets containing the UE STATE INDICATION message (see 3GPP TS 24.501 [54] annex D), otherwise the UE shall not perform the UE requested bearer resource modification procedure to provide a UE policy container with the length of two octets containing the UE STATE INDICATION message (see 3GPP TS 24.501 [54] annex D).</w:t>
      </w:r>
    </w:p>
    <w:p w14:paraId="0A39883D" w14:textId="766D7EF3" w:rsidR="00D40C70" w:rsidRPr="00BC508A" w:rsidRDefault="00D40C70" w:rsidP="00D40C70">
      <w:pPr>
        <w:rPr>
          <w:lang w:eastAsia="zh-CN"/>
        </w:rPr>
      </w:pPr>
      <w:r w:rsidRPr="00BC508A">
        <w:rPr>
          <w:lang w:eastAsia="zh-CN"/>
        </w:rPr>
        <w:t xml:space="preserve">Upon receipt of the </w:t>
      </w:r>
      <w:r w:rsidRPr="00BC508A">
        <w:t>MODIFY EPS BEARER CONTEXT</w:t>
      </w:r>
      <w:r w:rsidRPr="00BC508A">
        <w:rPr>
          <w:lang w:eastAsia="zh-CN"/>
        </w:rPr>
        <w:t xml:space="preserve"> ACCEPT message, the MME shall stop the timer T3486 and enter </w:t>
      </w:r>
      <w:r w:rsidRPr="00BC508A">
        <w:t xml:space="preserve">the </w:t>
      </w:r>
      <w:r w:rsidRPr="00BC508A">
        <w:rPr>
          <w:lang w:eastAsia="zh-CN"/>
        </w:rPr>
        <w:t>state BEARER CONTEXT ACTIVE.</w:t>
      </w:r>
    </w:p>
    <w:p w14:paraId="5C2C3AEA" w14:textId="77777777" w:rsidR="00D40C70" w:rsidRPr="00BC508A" w:rsidRDefault="00D40C70" w:rsidP="00295835">
      <w:pPr>
        <w:pStyle w:val="Heading4"/>
      </w:pPr>
      <w:bookmarkStart w:id="3150" w:name="_Toc20218100"/>
      <w:bookmarkStart w:id="3151" w:name="_Toc27743985"/>
      <w:bookmarkStart w:id="3152" w:name="_Toc35959556"/>
      <w:bookmarkStart w:id="3153" w:name="_Toc45202989"/>
      <w:bookmarkStart w:id="3154" w:name="_Toc45700365"/>
      <w:bookmarkStart w:id="3155" w:name="_Toc51920101"/>
      <w:bookmarkStart w:id="3156" w:name="_Toc68251161"/>
      <w:bookmarkStart w:id="3157" w:name="_Toc187414076"/>
      <w:r w:rsidRPr="00BC508A">
        <w:t>6.4.3.4</w:t>
      </w:r>
      <w:r w:rsidRPr="00BC508A">
        <w:tab/>
        <w:t>EPS bearer context modification not accepted by the UE</w:t>
      </w:r>
      <w:bookmarkEnd w:id="3150"/>
      <w:bookmarkEnd w:id="3151"/>
      <w:bookmarkEnd w:id="3152"/>
      <w:bookmarkEnd w:id="3153"/>
      <w:bookmarkEnd w:id="3154"/>
      <w:bookmarkEnd w:id="3155"/>
      <w:bookmarkEnd w:id="3156"/>
      <w:bookmarkEnd w:id="3157"/>
    </w:p>
    <w:p w14:paraId="27DD0A09" w14:textId="77777777" w:rsidR="00D40C70" w:rsidRPr="00BC508A" w:rsidRDefault="00D40C70" w:rsidP="00D40C70">
      <w:r w:rsidRPr="00BC508A">
        <w:t>Upon receipt of the MODIFY EPS BEARER CONTEXT REQUEST message, the UE may reject the request from the MME by sending a MODIFY EPS BEARER CONTEXT REJECT message to the MME. The message shall include the EPS bearer identity</w:t>
      </w:r>
      <w:r w:rsidRPr="00BC508A" w:rsidDel="001E17BC">
        <w:t xml:space="preserve"> </w:t>
      </w:r>
      <w:r w:rsidRPr="00BC508A">
        <w:t>and an ESM cause value indicating the reason for rejecting the EPS bearer context modification request.</w:t>
      </w:r>
    </w:p>
    <w:p w14:paraId="65D6CBBE" w14:textId="77777777" w:rsidR="00D40C70" w:rsidRPr="00BC508A" w:rsidRDefault="00D40C70" w:rsidP="00D40C70">
      <w:pPr>
        <w:rPr>
          <w:lang w:eastAsia="zh-CN"/>
        </w:rPr>
      </w:pPr>
      <w:r w:rsidRPr="00BC508A">
        <w:t>The MODIFY EPS BEARER CONTEXT REJECT</w:t>
      </w:r>
      <w:r w:rsidRPr="00BC508A">
        <w:rPr>
          <w:lang w:eastAsia="zh-CN"/>
        </w:rPr>
        <w:t xml:space="preserve"> message contains an ESM cause that typically indicates one of the following ESM cause values:</w:t>
      </w:r>
    </w:p>
    <w:p w14:paraId="7C531502" w14:textId="77777777" w:rsidR="00D40C70" w:rsidRPr="00BC508A" w:rsidRDefault="00D40C70" w:rsidP="00D40C70">
      <w:pPr>
        <w:pStyle w:val="B1"/>
      </w:pPr>
      <w:r w:rsidRPr="00BC508A">
        <w:t>#26:</w:t>
      </w:r>
      <w:r w:rsidRPr="00BC508A">
        <w:tab/>
        <w:t>insufficient resources;</w:t>
      </w:r>
    </w:p>
    <w:p w14:paraId="1A59D787" w14:textId="77777777" w:rsidR="00D40C70" w:rsidRPr="00BC508A" w:rsidRDefault="00D40C70" w:rsidP="00D40C70">
      <w:pPr>
        <w:pStyle w:val="B1"/>
      </w:pPr>
      <w:r w:rsidRPr="00BC508A">
        <w:t>#41:</w:t>
      </w:r>
      <w:r w:rsidRPr="00BC508A">
        <w:tab/>
        <w:t>semantic error in the TFT operation;</w:t>
      </w:r>
    </w:p>
    <w:p w14:paraId="03AE1BCE" w14:textId="77777777" w:rsidR="00D40C70" w:rsidRPr="00BC508A" w:rsidRDefault="00D40C70" w:rsidP="00D40C70">
      <w:pPr>
        <w:pStyle w:val="B1"/>
        <w:rPr>
          <w:lang w:eastAsia="zh-CN"/>
        </w:rPr>
      </w:pPr>
      <w:r w:rsidRPr="00BC508A">
        <w:t>#42:</w:t>
      </w:r>
      <w:r w:rsidRPr="00BC508A">
        <w:tab/>
        <w:t>syntactical error in the TFT operation;</w:t>
      </w:r>
    </w:p>
    <w:p w14:paraId="496D656F" w14:textId="77777777" w:rsidR="00D40C70" w:rsidRPr="00BC508A" w:rsidRDefault="00D40C70" w:rsidP="00D40C70">
      <w:pPr>
        <w:pStyle w:val="B1"/>
      </w:pPr>
      <w:r w:rsidRPr="00BC508A">
        <w:rPr>
          <w:lang w:eastAsia="zh-CN"/>
        </w:rPr>
        <w:t>#43:</w:t>
      </w:r>
      <w:r w:rsidRPr="00BC508A">
        <w:rPr>
          <w:lang w:eastAsia="zh-CN"/>
        </w:rPr>
        <w:tab/>
        <w:t>i</w:t>
      </w:r>
      <w:r w:rsidRPr="00BC508A">
        <w:t>nvalid EPS bearer identity;</w:t>
      </w:r>
    </w:p>
    <w:p w14:paraId="04D924A0" w14:textId="77777777" w:rsidR="00D40C70" w:rsidRPr="00BC508A" w:rsidRDefault="00D40C70" w:rsidP="00D40C70">
      <w:pPr>
        <w:pStyle w:val="B1"/>
      </w:pPr>
      <w:r w:rsidRPr="00BC508A">
        <w:t>#44:</w:t>
      </w:r>
      <w:r w:rsidRPr="00BC508A">
        <w:tab/>
        <w:t>semantic error(s) in packet filter(s);</w:t>
      </w:r>
    </w:p>
    <w:p w14:paraId="195EC4AD" w14:textId="77777777" w:rsidR="00D40C70" w:rsidRPr="00BC508A" w:rsidRDefault="00D40C70" w:rsidP="00D40C70">
      <w:pPr>
        <w:pStyle w:val="B1"/>
      </w:pPr>
      <w:r w:rsidRPr="00BC508A">
        <w:t>#45:</w:t>
      </w:r>
      <w:r w:rsidRPr="00BC508A">
        <w:tab/>
        <w:t>syntactical error(s) in packet filter(s); or</w:t>
      </w:r>
    </w:p>
    <w:p w14:paraId="63ABDD50" w14:textId="77777777" w:rsidR="00D40C70" w:rsidRPr="00BC508A" w:rsidRDefault="00D40C70" w:rsidP="00D40C70">
      <w:pPr>
        <w:pStyle w:val="B1"/>
      </w:pPr>
      <w:r w:rsidRPr="00BC508A">
        <w:t>#95 – 111:</w:t>
      </w:r>
      <w:r w:rsidRPr="00BC508A">
        <w:tab/>
        <w:t>protocol errors.</w:t>
      </w:r>
    </w:p>
    <w:p w14:paraId="5356364E" w14:textId="77777777" w:rsidR="00D40C70" w:rsidRPr="00BC508A" w:rsidRDefault="00D40C70" w:rsidP="00D40C70">
      <w:r w:rsidRPr="00BC508A">
        <w:t>The UE shall check the TFT in the request message for different types of TFT IE errors as follows:</w:t>
      </w:r>
    </w:p>
    <w:p w14:paraId="2D6E2BEC" w14:textId="77777777" w:rsidR="00D40C70" w:rsidRPr="00BC508A" w:rsidRDefault="00D40C70" w:rsidP="00D40C70">
      <w:pPr>
        <w:pStyle w:val="B1"/>
      </w:pPr>
      <w:r w:rsidRPr="00BC508A">
        <w:t>a)</w:t>
      </w:r>
      <w:r w:rsidRPr="00BC508A">
        <w:tab/>
        <w:t>Semantic errors in TFT operations:</w:t>
      </w:r>
    </w:p>
    <w:p w14:paraId="7697D18D" w14:textId="77777777" w:rsidR="00D40C70" w:rsidRPr="00BC508A" w:rsidRDefault="00D40C70" w:rsidP="00D40C70">
      <w:pPr>
        <w:pStyle w:val="B2"/>
      </w:pPr>
      <w:r w:rsidRPr="00BC508A">
        <w:t>1)</w:t>
      </w:r>
      <w:r w:rsidRPr="00BC508A">
        <w:tab/>
      </w:r>
      <w:r w:rsidRPr="00BC508A">
        <w:rPr>
          <w:i/>
        </w:rPr>
        <w:t>TFT operation</w:t>
      </w:r>
      <w:r w:rsidRPr="00BC508A">
        <w:t xml:space="preserve"> = "Create a new TFT" when there is already an existing TFT for the EPS bearer context.</w:t>
      </w:r>
    </w:p>
    <w:p w14:paraId="394EFFBD" w14:textId="2235C1EB" w:rsidR="00D40C70" w:rsidRPr="00BC508A" w:rsidRDefault="00D40C70" w:rsidP="00D40C70">
      <w:pPr>
        <w:pStyle w:val="B2"/>
      </w:pPr>
      <w:r w:rsidRPr="00BC508A">
        <w:t>2)</w:t>
      </w:r>
      <w:r w:rsidRPr="00BC508A">
        <w:tab/>
        <w:t xml:space="preserve">When the </w:t>
      </w:r>
      <w:r w:rsidRPr="00BC508A">
        <w:rPr>
          <w:i/>
        </w:rPr>
        <w:t>TFT operation</w:t>
      </w:r>
      <w:r w:rsidRPr="00BC508A">
        <w:t xml:space="preserve"> is an operation other than "Create a new TFT"</w:t>
      </w:r>
      <w:r w:rsidR="007979D0">
        <w:t xml:space="preserve"> </w:t>
      </w:r>
      <w:r w:rsidR="007979D0" w:rsidRPr="00BC508A">
        <w:t>or "No TFT operation"</w:t>
      </w:r>
      <w:r w:rsidRPr="00BC508A">
        <w:t>, the EPS bearer context being modified is the default EPS bearer content and there is no TFT for the default EPS bearer context.</w:t>
      </w:r>
    </w:p>
    <w:p w14:paraId="26B5D6B2" w14:textId="77777777" w:rsidR="00D40C70" w:rsidRPr="00BC508A" w:rsidRDefault="00D40C70" w:rsidP="00D40C70">
      <w:pPr>
        <w:pStyle w:val="B2"/>
      </w:pPr>
      <w:r w:rsidRPr="00BC508A">
        <w:t>3)</w:t>
      </w:r>
      <w:r w:rsidRPr="00BC508A">
        <w:rPr>
          <w:i/>
        </w:rPr>
        <w:tab/>
        <w:t>TFT operation</w:t>
      </w:r>
      <w:r w:rsidRPr="00BC508A">
        <w:t xml:space="preserve"> = "Delete packet filters from existing TFT" when it would render the TFT empty.</w:t>
      </w:r>
    </w:p>
    <w:p w14:paraId="28FA26C2" w14:textId="77777777" w:rsidR="00D40C70" w:rsidRPr="00BC508A" w:rsidRDefault="00D40C70" w:rsidP="00D40C70">
      <w:pPr>
        <w:pStyle w:val="B2"/>
      </w:pPr>
      <w:r w:rsidRPr="00BC508A">
        <w:t>4)</w:t>
      </w:r>
      <w:r w:rsidRPr="00BC508A">
        <w:tab/>
      </w:r>
      <w:r w:rsidRPr="00BC508A">
        <w:rPr>
          <w:i/>
        </w:rPr>
        <w:t>TFT operation</w:t>
      </w:r>
      <w:r w:rsidRPr="00BC508A">
        <w:t xml:space="preserve"> = "Delete existing TFT" for a dedicated EPS bearer context.</w:t>
      </w:r>
    </w:p>
    <w:p w14:paraId="1FADADE1" w14:textId="77777777" w:rsidR="00D40C70" w:rsidRPr="00BC508A" w:rsidRDefault="00D40C70" w:rsidP="00D40C70">
      <w:pPr>
        <w:pStyle w:val="B1"/>
      </w:pPr>
      <w:r w:rsidRPr="00BC508A">
        <w:tab/>
        <w:t>In case 4 the UE shall reject the modification request with ESM cause #41 "semantic error in the TFT operation".</w:t>
      </w:r>
    </w:p>
    <w:p w14:paraId="64F45C90" w14:textId="77777777" w:rsidR="00D40C70" w:rsidRPr="00BC508A" w:rsidRDefault="00D40C70" w:rsidP="00D40C70">
      <w:pPr>
        <w:pStyle w:val="B1"/>
      </w:pPr>
      <w:r w:rsidRPr="00BC508A">
        <w:tab/>
        <w:t>In the other cases the UE shall not diagnose an error and perform the following actions to resolve the inconsistency:</w:t>
      </w:r>
    </w:p>
    <w:p w14:paraId="0D8FF9A0" w14:textId="77777777" w:rsidR="00D40C70" w:rsidRPr="00BC508A" w:rsidRDefault="00D40C70" w:rsidP="00D40C70">
      <w:pPr>
        <w:pStyle w:val="B1"/>
      </w:pPr>
      <w:r w:rsidRPr="00BC508A">
        <w:tab/>
        <w:t>In case 1 the UE shall further process the new activation request to create a new TFT and, if it was processed successfully, delete the old TFT.</w:t>
      </w:r>
    </w:p>
    <w:p w14:paraId="67682585" w14:textId="77777777" w:rsidR="00D40C70" w:rsidRPr="00BC508A" w:rsidRDefault="00D40C70" w:rsidP="00D40C70">
      <w:pPr>
        <w:pStyle w:val="B1"/>
      </w:pPr>
      <w:r w:rsidRPr="00BC508A">
        <w:tab/>
        <w:t>In case 2 the UE shall:</w:t>
      </w:r>
    </w:p>
    <w:p w14:paraId="21745A93" w14:textId="77777777" w:rsidR="00D40C70" w:rsidRPr="00BC508A" w:rsidRDefault="00D40C70" w:rsidP="00D40C70">
      <w:pPr>
        <w:pStyle w:val="B2"/>
      </w:pPr>
      <w:r w:rsidRPr="00BC508A">
        <w:t>-</w:t>
      </w:r>
      <w:r w:rsidRPr="00BC508A">
        <w:tab/>
        <w:t>process the new request and if the TFT operation is "Delete existing TFT" or "Delete packet filters from existing TFT", and if no error according to items b, c, and d was detected, consider the TFT as successfully deleted;</w:t>
      </w:r>
    </w:p>
    <w:p w14:paraId="07C38B87" w14:textId="77777777" w:rsidR="00D40C70" w:rsidRPr="00BC508A" w:rsidRDefault="00D40C70" w:rsidP="00D40C70">
      <w:pPr>
        <w:pStyle w:val="B2"/>
      </w:pPr>
      <w:r w:rsidRPr="00BC508A">
        <w:t>-</w:t>
      </w:r>
      <w:r w:rsidRPr="00BC508A">
        <w:tab/>
        <w:t>process the new request as an activation request, if the TFT operation is "Add packet filters in existing TFT" or "Replace packet filters in existing TFT".</w:t>
      </w:r>
    </w:p>
    <w:p w14:paraId="73CC7083" w14:textId="77777777" w:rsidR="00D40C70" w:rsidRPr="00BC508A" w:rsidRDefault="00D40C70" w:rsidP="00D40C70">
      <w:pPr>
        <w:pStyle w:val="B1"/>
      </w:pPr>
      <w:r w:rsidRPr="00BC508A">
        <w:tab/>
        <w:t>In case 3, if the packet filters belong to a dedicated EPS bearer context, the UE shall process the new deletion request and, if no error according to items b, c, and d was detected, the UE shall reject the modification request with ESM cause #41 "semantic error in the TFT operation".</w:t>
      </w:r>
    </w:p>
    <w:p w14:paraId="050553D2" w14:textId="77777777" w:rsidR="00D40C70" w:rsidRPr="00BC508A" w:rsidRDefault="00D40C70" w:rsidP="00D40C70">
      <w:pPr>
        <w:pStyle w:val="B1"/>
      </w:pPr>
      <w:r w:rsidRPr="00BC508A">
        <w:tab/>
        <w:t>In case 3, if the packet filters belong to the default EPS bearer context, the UE shall process the new deletion request and if no error according to items b, c, and d was detected then delete the existing TFT, this corresponds to using match-all packet filter for the default EPS bearer context.</w:t>
      </w:r>
    </w:p>
    <w:p w14:paraId="386D4714" w14:textId="77777777" w:rsidR="00D40C70" w:rsidRPr="00BC508A" w:rsidRDefault="00D40C70" w:rsidP="00D40C70">
      <w:pPr>
        <w:pStyle w:val="B1"/>
      </w:pPr>
      <w:r w:rsidRPr="00BC508A">
        <w:t>b)</w:t>
      </w:r>
      <w:r w:rsidRPr="00BC508A">
        <w:tab/>
        <w:t>Syntactical errors in TFT operations:</w:t>
      </w:r>
    </w:p>
    <w:p w14:paraId="534C8F0D" w14:textId="77777777" w:rsidR="00D40C70" w:rsidRPr="00BC508A" w:rsidRDefault="00D40C70" w:rsidP="00D40C70">
      <w:pPr>
        <w:pStyle w:val="B2"/>
      </w:pPr>
      <w:r w:rsidRPr="00BC508A">
        <w:t>1)</w:t>
      </w:r>
      <w:r w:rsidRPr="00BC508A">
        <w:tab/>
        <w:t xml:space="preserve">When the </w:t>
      </w:r>
      <w:r w:rsidRPr="00BC508A">
        <w:rPr>
          <w:i/>
        </w:rPr>
        <w:t>TFT operation</w:t>
      </w:r>
      <w:r w:rsidRPr="00BC508A">
        <w:t xml:space="preserve"> = "Create a new TFT", "Add packet filters in existing TFT", "Replace packet filters in existing TFT" or "Delete packet filters from existing TFT" and the packet filter list in the TFT IE is empty.</w:t>
      </w:r>
    </w:p>
    <w:p w14:paraId="3B18B5D2" w14:textId="77777777" w:rsidR="00D40C70" w:rsidRPr="00BC508A" w:rsidRDefault="00D40C70" w:rsidP="00D40C70">
      <w:pPr>
        <w:pStyle w:val="B2"/>
      </w:pPr>
      <w:r w:rsidRPr="00BC508A">
        <w:t>2)</w:t>
      </w:r>
      <w:r w:rsidRPr="00BC508A">
        <w:tab/>
      </w:r>
      <w:r w:rsidRPr="00BC508A">
        <w:rPr>
          <w:i/>
        </w:rPr>
        <w:t>TFT operation</w:t>
      </w:r>
      <w:r w:rsidRPr="00BC508A">
        <w:t xml:space="preserve"> = "Delete existing TFT" or "No TFT operation" with a non-empty packet filter list in the TFT IE.</w:t>
      </w:r>
    </w:p>
    <w:p w14:paraId="3E0419CC" w14:textId="77777777" w:rsidR="00D40C70" w:rsidRPr="00BC508A" w:rsidRDefault="00D40C70" w:rsidP="00D40C70">
      <w:pPr>
        <w:pStyle w:val="B2"/>
      </w:pPr>
      <w:r w:rsidRPr="00BC508A">
        <w:t>3)</w:t>
      </w:r>
      <w:r w:rsidRPr="00BC508A">
        <w:tab/>
      </w:r>
      <w:r w:rsidRPr="00BC508A">
        <w:rPr>
          <w:i/>
        </w:rPr>
        <w:t>TFT operation</w:t>
      </w:r>
      <w:r w:rsidRPr="00BC508A">
        <w:t xml:space="preserve"> = "Replace packet filters in existing TFT" when the packet filter to be replaced does not exist in the original TFT.</w:t>
      </w:r>
    </w:p>
    <w:p w14:paraId="3E5E7F27" w14:textId="77777777" w:rsidR="00D40C70" w:rsidRPr="00BC508A" w:rsidRDefault="00D40C70" w:rsidP="00D40C70">
      <w:pPr>
        <w:pStyle w:val="B2"/>
      </w:pPr>
      <w:r w:rsidRPr="00BC508A">
        <w:t>4)</w:t>
      </w:r>
      <w:r w:rsidRPr="00BC508A">
        <w:rPr>
          <w:i/>
        </w:rPr>
        <w:tab/>
        <w:t>TFT operation</w:t>
      </w:r>
      <w:r w:rsidRPr="00BC508A">
        <w:t xml:space="preserve"> = "Delete packet filters from existing TFT" when the packet filter to be deleted does not exist in the original TFT.</w:t>
      </w:r>
    </w:p>
    <w:p w14:paraId="4A40BF0D" w14:textId="77777777" w:rsidR="00D40C70" w:rsidRPr="00BC508A" w:rsidRDefault="00D40C70" w:rsidP="00D40C70">
      <w:pPr>
        <w:pStyle w:val="B2"/>
        <w:rPr>
          <w:iCs/>
        </w:rPr>
      </w:pPr>
      <w:r w:rsidRPr="00BC508A">
        <w:t>5)</w:t>
      </w:r>
      <w:r w:rsidRPr="00BC508A">
        <w:rPr>
          <w:i/>
        </w:rPr>
        <w:tab/>
      </w:r>
      <w:r w:rsidRPr="00BC508A">
        <w:rPr>
          <w:iCs/>
        </w:rPr>
        <w:t>Void.</w:t>
      </w:r>
    </w:p>
    <w:p w14:paraId="30EE454B" w14:textId="77777777" w:rsidR="00D40C70" w:rsidRPr="00BC508A" w:rsidRDefault="00D40C70" w:rsidP="00D40C70">
      <w:pPr>
        <w:pStyle w:val="B2"/>
      </w:pPr>
      <w:r w:rsidRPr="00BC508A">
        <w:t>6)</w:t>
      </w:r>
      <w:r w:rsidRPr="00BC508A">
        <w:tab/>
        <w:t>When there are other types of syntactical errors in the coding of the TFT IE, such as a mismatch between the number of packet filters subfield, and the number of packet filters in the packet filter list.</w:t>
      </w:r>
    </w:p>
    <w:p w14:paraId="3FE5137B" w14:textId="77777777" w:rsidR="00D40C70" w:rsidRPr="00BC508A" w:rsidRDefault="00D40C70" w:rsidP="00D40C70">
      <w:pPr>
        <w:pStyle w:val="B1"/>
      </w:pPr>
      <w:r w:rsidRPr="00BC508A">
        <w:tab/>
        <w:t>In case 3 the UE shall not diagnose an error, further process the replace request and, if no error according to items c and d was detected, include the packet filters received to the existing TFT.</w:t>
      </w:r>
    </w:p>
    <w:p w14:paraId="5229293A" w14:textId="77777777" w:rsidR="00D40C70" w:rsidRPr="00BC508A" w:rsidRDefault="00D40C70" w:rsidP="00D40C70">
      <w:pPr>
        <w:pStyle w:val="B1"/>
      </w:pPr>
      <w:r w:rsidRPr="00BC508A">
        <w:tab/>
        <w:t>In case 4 the UE shall not diagnose an error, further process the deletion request and, if no error according to items c and d was detected, consider the respective packet filter as successfully deleted.</w:t>
      </w:r>
    </w:p>
    <w:p w14:paraId="101F8438" w14:textId="77777777" w:rsidR="00D40C70" w:rsidRPr="00BC508A" w:rsidRDefault="00D40C70" w:rsidP="00D40C70">
      <w:pPr>
        <w:pStyle w:val="B1"/>
      </w:pPr>
      <w:r w:rsidRPr="00BC508A">
        <w:tab/>
        <w:t>Otherwise the UE shall reject the modification request with ESM cause #42 "syntactical error in the TFT operation".</w:t>
      </w:r>
    </w:p>
    <w:p w14:paraId="13F36694" w14:textId="3BC8D113" w:rsidR="00473478" w:rsidRPr="00BC508A" w:rsidRDefault="00473478" w:rsidP="00473478">
      <w:pPr>
        <w:pStyle w:val="NO"/>
        <w:rPr>
          <w:lang w:eastAsia="ko-KR"/>
        </w:rPr>
      </w:pPr>
      <w:r w:rsidRPr="00BC508A">
        <w:t>NOTE</w:t>
      </w:r>
      <w:r w:rsidRPr="00BC508A">
        <w:rPr>
          <w:lang w:eastAsia="ko-KR"/>
        </w:rPr>
        <w:t>:</w:t>
      </w:r>
      <w:r w:rsidRPr="00BC508A">
        <w:rPr>
          <w:lang w:eastAsia="ko-KR"/>
        </w:rPr>
        <w:tab/>
        <w:t>An implementation that strictly follows packet filter list as defined in subclause</w:t>
      </w:r>
      <w:r w:rsidRPr="00BC508A">
        <w:t> </w:t>
      </w:r>
      <w:r w:rsidRPr="00BC508A">
        <w:rPr>
          <w:lang w:eastAsia="ko-KR"/>
        </w:rPr>
        <w:t xml:space="preserve">10.5.6.12 in </w:t>
      </w:r>
      <w:r w:rsidRPr="00BC508A">
        <w:t>3GPP TS </w:t>
      </w:r>
      <w:r w:rsidRPr="00BC508A">
        <w:rPr>
          <w:lang w:eastAsia="zh-CN"/>
        </w:rPr>
        <w:t>24.008 [13]</w:t>
      </w:r>
      <w:r w:rsidRPr="00BC508A">
        <w:rPr>
          <w:lang w:eastAsia="ko-KR"/>
        </w:rPr>
        <w:t xml:space="preserve"> might not detect case 2).</w:t>
      </w:r>
    </w:p>
    <w:p w14:paraId="24200C45" w14:textId="77777777" w:rsidR="00D40C70" w:rsidRPr="00BC508A" w:rsidRDefault="00D40C70" w:rsidP="00D40C70">
      <w:pPr>
        <w:pStyle w:val="B1"/>
      </w:pPr>
      <w:r w:rsidRPr="00BC508A">
        <w:t>c)</w:t>
      </w:r>
      <w:r w:rsidRPr="00BC508A">
        <w:tab/>
        <w:t>Semantic errors in packet filters:</w:t>
      </w:r>
    </w:p>
    <w:p w14:paraId="7C83882E" w14:textId="77777777" w:rsidR="00D40C70" w:rsidRPr="00BC508A" w:rsidRDefault="00D40C70" w:rsidP="00D40C70">
      <w:pPr>
        <w:pStyle w:val="B2"/>
      </w:pPr>
      <w:r w:rsidRPr="00BC508A">
        <w:t>1)</w:t>
      </w:r>
      <w:r w:rsidRPr="00BC508A">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5D0C5A19" w14:textId="77777777" w:rsidR="00D40C70" w:rsidRPr="00BC508A" w:rsidRDefault="00D40C70" w:rsidP="00D40C70">
      <w:pPr>
        <w:pStyle w:val="B2"/>
      </w:pPr>
      <w:r w:rsidRPr="00BC508A">
        <w:t>2)</w:t>
      </w:r>
      <w:r w:rsidRPr="00BC508A">
        <w:tab/>
        <w:t>When the resulting TFT, which is assigned to a dedicated EPS bearer context, does not contain any packet filter applicable for the uplink direction among the packet filters created on request from the network.</w:t>
      </w:r>
    </w:p>
    <w:p w14:paraId="3DE967FE" w14:textId="77777777" w:rsidR="00D40C70" w:rsidRPr="00BC508A" w:rsidRDefault="00D40C70" w:rsidP="00D40C70">
      <w:pPr>
        <w:pStyle w:val="B1"/>
      </w:pPr>
      <w:r w:rsidRPr="00BC508A">
        <w:tab/>
        <w:t>The UE shall reject the modification request with ESM cause #44 "semantic errors in packet filter(s)".</w:t>
      </w:r>
    </w:p>
    <w:p w14:paraId="3E475F3A" w14:textId="77777777" w:rsidR="00D40C70" w:rsidRPr="00BC508A" w:rsidRDefault="00D40C70" w:rsidP="00D40C70">
      <w:pPr>
        <w:pStyle w:val="B1"/>
      </w:pPr>
      <w:r w:rsidRPr="00BC508A">
        <w:t>d)</w:t>
      </w:r>
      <w:r w:rsidRPr="00BC508A">
        <w:tab/>
        <w:t>Syntactical errors in packet filters:</w:t>
      </w:r>
    </w:p>
    <w:p w14:paraId="531D19BF" w14:textId="77777777" w:rsidR="00D40C70" w:rsidRPr="00BC508A" w:rsidRDefault="00D40C70" w:rsidP="00D40C70">
      <w:pPr>
        <w:pStyle w:val="B2"/>
      </w:pPr>
      <w:r w:rsidRPr="00BC508A">
        <w:t>1)</w:t>
      </w:r>
      <w:r w:rsidRPr="00BC508A">
        <w:tab/>
        <w:t xml:space="preserve">When the </w:t>
      </w:r>
      <w:r w:rsidRPr="00BC508A">
        <w:rPr>
          <w:i/>
        </w:rPr>
        <w:t>TFT operation</w:t>
      </w:r>
      <w:r w:rsidRPr="00BC508A">
        <w:t xml:space="preserve"> = "Create a new TFT", "Add packet filters to existing TFT", or "Replace packet filters in existing TFT" and two or more packet filters in the resultant TFT would have identical packet filter identifiers.</w:t>
      </w:r>
    </w:p>
    <w:p w14:paraId="1E71A0E3" w14:textId="77777777" w:rsidR="00D40C70" w:rsidRPr="00BC508A" w:rsidRDefault="00D40C70" w:rsidP="00D40C70">
      <w:pPr>
        <w:pStyle w:val="B2"/>
      </w:pPr>
      <w:r w:rsidRPr="00BC508A">
        <w:t>2)</w:t>
      </w:r>
      <w:r w:rsidRPr="00BC508A">
        <w:tab/>
        <w:t xml:space="preserve">When the </w:t>
      </w:r>
      <w:r w:rsidRPr="00BC508A">
        <w:rPr>
          <w:i/>
        </w:rPr>
        <w:t>TFT operation</w:t>
      </w:r>
      <w:r w:rsidRPr="00BC508A">
        <w:t xml:space="preserve"> = "Create a new TFT", "Add packet filters to existing TFT" or "Replace packet filters in existing TFT", and two or more packet filters among all TFTs associated with this PDN connection would have identical packet filter precedence values.</w:t>
      </w:r>
    </w:p>
    <w:p w14:paraId="0835D88B" w14:textId="77777777" w:rsidR="00D40C70" w:rsidRPr="00BC508A" w:rsidRDefault="00D40C70" w:rsidP="00D40C70">
      <w:pPr>
        <w:pStyle w:val="B2"/>
      </w:pPr>
      <w:r w:rsidRPr="00BC508A">
        <w:t>3)</w:t>
      </w:r>
      <w:r w:rsidRPr="00BC508A">
        <w:tab/>
        <w:t>When there are other types of syntactical errors in the coding of packet filters, such as the use of a reserved value for a packet filter component identifier.</w:t>
      </w:r>
    </w:p>
    <w:p w14:paraId="14C10931" w14:textId="77777777" w:rsidR="00D40C70" w:rsidRPr="00BC508A" w:rsidRDefault="00D40C70" w:rsidP="00D40C70">
      <w:pPr>
        <w:pStyle w:val="B1"/>
      </w:pPr>
      <w:r w:rsidRPr="00BC508A">
        <w:tab/>
        <w:t>In case 1, if two or more packet filters with identical packet filter identifiers are contained in the new request, the UE shall reject the modification request with ESM cause #45 "syntactical errors in packet filter(s)". Otherwise, the UE shall not diagnose an error, further process the new request and, if it was processed successfully, delete the old packet filters which have the identical packet filter identifiers.</w:t>
      </w:r>
    </w:p>
    <w:p w14:paraId="4C8A5539" w14:textId="77777777" w:rsidR="00D40C70" w:rsidRPr="00BC508A" w:rsidRDefault="00D40C70" w:rsidP="00D40C70">
      <w:pPr>
        <w:pStyle w:val="B1"/>
      </w:pPr>
      <w:r w:rsidRPr="00BC508A">
        <w:tab/>
        <w:t>In case 2, if the old packet filters do not belong to the default EPS bearer context, the UE shall not diagnose an error, shall further process the new request and, if it was processed successfully, shall delete the old packet filters which have identical filter precedence values. Furthermore, the UE shall perform a UE requested bearer resource modification procedure to delete the packet filters in the network corresponding to the packet filters it has deleted on the UE side.</w:t>
      </w:r>
    </w:p>
    <w:p w14:paraId="71F43CED" w14:textId="77777777" w:rsidR="00D40C70" w:rsidRPr="00BC508A" w:rsidRDefault="00D40C70" w:rsidP="00D40C70">
      <w:pPr>
        <w:pStyle w:val="B1"/>
      </w:pPr>
      <w:r w:rsidRPr="00BC508A">
        <w:tab/>
        <w:t xml:space="preserve">In case 2, if one or more old packet filters belong to the default EPS bearer context, the UE shall </w:t>
      </w:r>
      <w:r w:rsidRPr="00BC508A">
        <w:rPr>
          <w:lang w:eastAsia="ko-KR"/>
        </w:rPr>
        <w:t xml:space="preserve">release the relevant PDN connection. If the relevant PDN connection is the last one that the UE has and </w:t>
      </w:r>
      <w:r w:rsidRPr="00BC508A">
        <w:t>EMM-REGISTERED without PDN connection is not supported by the UE or the MME</w:t>
      </w:r>
      <w:r w:rsidRPr="00BC508A">
        <w:rPr>
          <w:lang w:eastAsia="ko-KR"/>
        </w:rPr>
        <w:t>, the UE shall detach and re-attach to the network</w:t>
      </w:r>
      <w:r w:rsidRPr="00BC508A">
        <w:t>.</w:t>
      </w:r>
    </w:p>
    <w:p w14:paraId="41D24C67" w14:textId="77777777" w:rsidR="00D40C70" w:rsidRPr="00BC508A" w:rsidRDefault="00D40C70" w:rsidP="00D40C70">
      <w:pPr>
        <w:pStyle w:val="B1"/>
      </w:pPr>
      <w:r w:rsidRPr="00BC508A">
        <w:tab/>
        <w:t>Otherwise the UE shall reject the modification request with ESM cause #45 "syntactical errors in packet filter(s)".</w:t>
      </w:r>
    </w:p>
    <w:p w14:paraId="3BC9F272" w14:textId="77777777" w:rsidR="00D40C70" w:rsidRPr="00BC508A" w:rsidRDefault="00D40C70" w:rsidP="00D40C70">
      <w:r w:rsidRPr="00BC508A">
        <w:t>Upon receipt of the MODIFY EPS BEARER CONTEXT RE</w:t>
      </w:r>
      <w:r w:rsidRPr="00BC508A">
        <w:rPr>
          <w:lang w:eastAsia="zh-CN"/>
        </w:rPr>
        <w:t xml:space="preserve">JECT </w:t>
      </w:r>
      <w:r w:rsidRPr="00BC508A">
        <w:t>message</w:t>
      </w:r>
      <w:r w:rsidRPr="00BC508A">
        <w:rPr>
          <w:lang w:eastAsia="zh-CN"/>
        </w:rPr>
        <w:t xml:space="preserve"> with ESM cause value</w:t>
      </w:r>
      <w:r w:rsidRPr="00BC508A">
        <w:t xml:space="preserve"> </w:t>
      </w:r>
      <w:r w:rsidRPr="00BC508A">
        <w:rPr>
          <w:lang w:eastAsia="zh-CN"/>
        </w:rPr>
        <w:t>other than #43 "i</w:t>
      </w:r>
      <w:r w:rsidRPr="00BC508A">
        <w:t>nvalid EPS bearer identity</w:t>
      </w:r>
      <w:r w:rsidRPr="00BC508A">
        <w:rPr>
          <w:lang w:eastAsia="zh-CN"/>
        </w:rPr>
        <w:t>" in state BEARER CONTEXT MODIFY PENDING</w:t>
      </w:r>
      <w:r w:rsidRPr="00BC508A">
        <w:t xml:space="preserve">, the </w:t>
      </w:r>
      <w:r w:rsidRPr="00BC508A">
        <w:rPr>
          <w:lang w:eastAsia="zh-CN"/>
        </w:rPr>
        <w:t>MME</w:t>
      </w:r>
      <w:r w:rsidRPr="00BC508A">
        <w:t xml:space="preserve"> shall </w:t>
      </w:r>
      <w:r w:rsidRPr="00BC508A">
        <w:rPr>
          <w:lang w:eastAsia="ko-KR"/>
        </w:rPr>
        <w:t>stop the timer T3486,</w:t>
      </w:r>
      <w:r w:rsidRPr="00BC508A">
        <w:t xml:space="preserve"> enter the state </w:t>
      </w:r>
      <w:r w:rsidRPr="00BC508A">
        <w:rPr>
          <w:lang w:eastAsia="zh-CN"/>
        </w:rPr>
        <w:t xml:space="preserve">BEARER CONTEXT ACTIVE and abort the </w:t>
      </w:r>
      <w:r w:rsidRPr="00BC508A">
        <w:rPr>
          <w:lang w:eastAsia="ko-KR"/>
        </w:rPr>
        <w:t xml:space="preserve">EPS </w:t>
      </w:r>
      <w:r w:rsidRPr="00BC508A">
        <w:rPr>
          <w:lang w:eastAsia="zh-CN"/>
        </w:rPr>
        <w:t xml:space="preserve">bearer context </w:t>
      </w:r>
      <w:r w:rsidRPr="00BC508A">
        <w:t xml:space="preserve">modification </w:t>
      </w:r>
      <w:r w:rsidRPr="00BC508A">
        <w:rPr>
          <w:lang w:eastAsia="zh-CN"/>
        </w:rPr>
        <w:t>procedure</w:t>
      </w:r>
      <w:r w:rsidRPr="00BC508A">
        <w:t xml:space="preserve">. </w:t>
      </w:r>
      <w:r w:rsidRPr="00BC508A">
        <w:rPr>
          <w:lang w:eastAsia="zh-CN"/>
        </w:rPr>
        <w:t xml:space="preserve">If the network receives the </w:t>
      </w:r>
      <w:r w:rsidRPr="00BC508A">
        <w:t>MODIFY EPS BEARER CONTEXT REJECT</w:t>
      </w:r>
      <w:r w:rsidRPr="00BC508A">
        <w:rPr>
          <w:lang w:eastAsia="zh-CN"/>
        </w:rPr>
        <w:t xml:space="preserve"> message with ESM cause #43 "invalid EPS bearer identity", the MME locally deactivates the </w:t>
      </w:r>
      <w:r w:rsidRPr="00BC508A">
        <w:rPr>
          <w:lang w:eastAsia="ko-KR"/>
        </w:rPr>
        <w:t>EPS bearer context(s) without</w:t>
      </w:r>
      <w:r w:rsidRPr="00BC508A">
        <w:rPr>
          <w:lang w:eastAsia="zh-CN"/>
        </w:rPr>
        <w:t xml:space="preserve"> </w:t>
      </w:r>
      <w:r w:rsidRPr="00BC508A">
        <w:rPr>
          <w:lang w:eastAsia="ko-KR"/>
        </w:rPr>
        <w:t>peer-to-peer ESM signalling</w:t>
      </w:r>
      <w:r w:rsidRPr="00BC508A">
        <w:rPr>
          <w:lang w:eastAsia="zh-CN"/>
        </w:rPr>
        <w:t xml:space="preserve">. </w:t>
      </w:r>
      <w:r w:rsidRPr="00BC508A">
        <w:t>When the MME detects that after the failed EPS bearer context modification there is a misalignment between the EPS bearer configuration and the EPS bearer context configuration or between the QoS on NAS and AS level, the MME should initiate the necessary procedures to achieve a re-alignment.</w:t>
      </w:r>
    </w:p>
    <w:p w14:paraId="4D66CFE3" w14:textId="77777777" w:rsidR="00D40C70" w:rsidRPr="00BC508A" w:rsidRDefault="00D40C70" w:rsidP="00295835">
      <w:pPr>
        <w:pStyle w:val="Heading4"/>
      </w:pPr>
      <w:bookmarkStart w:id="3158" w:name="_Toc20218101"/>
      <w:bookmarkStart w:id="3159" w:name="_Toc27743986"/>
      <w:bookmarkStart w:id="3160" w:name="_Toc35959557"/>
      <w:bookmarkStart w:id="3161" w:name="_Toc45202990"/>
      <w:bookmarkStart w:id="3162" w:name="_Toc45700366"/>
      <w:bookmarkStart w:id="3163" w:name="_Toc51920102"/>
      <w:bookmarkStart w:id="3164" w:name="_Toc68251162"/>
      <w:bookmarkStart w:id="3165" w:name="_Toc187414077"/>
      <w:r w:rsidRPr="00BC508A">
        <w:t>6.4.3.5</w:t>
      </w:r>
      <w:r w:rsidRPr="00BC508A">
        <w:tab/>
        <w:t>Abnormal cases in the UE</w:t>
      </w:r>
      <w:bookmarkEnd w:id="3158"/>
      <w:bookmarkEnd w:id="3159"/>
      <w:bookmarkEnd w:id="3160"/>
      <w:bookmarkEnd w:id="3161"/>
      <w:bookmarkEnd w:id="3162"/>
      <w:bookmarkEnd w:id="3163"/>
      <w:bookmarkEnd w:id="3164"/>
      <w:bookmarkEnd w:id="3165"/>
    </w:p>
    <w:p w14:paraId="7C421473" w14:textId="33B612D1" w:rsidR="00D40C70" w:rsidRPr="00BC508A" w:rsidRDefault="00D40C70" w:rsidP="00D40C70">
      <w:r w:rsidRPr="00BC508A">
        <w:rPr>
          <w:lang w:eastAsia="ko-KR"/>
        </w:rPr>
        <w:t xml:space="preserve">Apart from the case described in </w:t>
      </w:r>
      <w:r w:rsidR="00FB1684" w:rsidRPr="00BC508A">
        <w:rPr>
          <w:lang w:eastAsia="ko-KR"/>
        </w:rPr>
        <w:t>clause</w:t>
      </w:r>
      <w:r w:rsidRPr="00BC508A">
        <w:rPr>
          <w:lang w:eastAsia="ko-KR"/>
        </w:rPr>
        <w:t> 6.3.3,</w:t>
      </w:r>
      <w:r w:rsidR="00B916F1" w:rsidRPr="00BC508A">
        <w:t xml:space="preserve"> the following abnormal cases can be identified:</w:t>
      </w:r>
    </w:p>
    <w:p w14:paraId="788B786E" w14:textId="4747BE84" w:rsidR="00B916F1" w:rsidRPr="00BC508A" w:rsidRDefault="00B916F1" w:rsidP="00B916F1">
      <w:pPr>
        <w:pStyle w:val="B1"/>
      </w:pPr>
      <w:bookmarkStart w:id="3166" w:name="_Toc20218102"/>
      <w:bookmarkStart w:id="3167" w:name="_Toc27743987"/>
      <w:bookmarkStart w:id="3168" w:name="_Toc35959558"/>
      <w:bookmarkStart w:id="3169" w:name="_Toc45202991"/>
      <w:bookmarkStart w:id="3170" w:name="_Toc45700367"/>
      <w:bookmarkStart w:id="3171" w:name="_Toc51920103"/>
      <w:bookmarkStart w:id="3172" w:name="_Toc68251163"/>
      <w:r w:rsidRPr="00BC508A">
        <w:t>a)</w:t>
      </w:r>
      <w:r w:rsidRPr="00BC508A">
        <w:tab/>
        <w:t>Collision of UE requested bearer resource modification procedure and EPS bearer context modification procedure:</w:t>
      </w:r>
    </w:p>
    <w:p w14:paraId="6D658A90" w14:textId="6C5453AD" w:rsidR="009E5BC8" w:rsidRPr="00BC508A" w:rsidRDefault="00B916F1" w:rsidP="004A6BF7">
      <w:pPr>
        <w:pStyle w:val="B1"/>
      </w:pPr>
      <w:r w:rsidRPr="00BC508A">
        <w:tab/>
      </w:r>
      <w:r w:rsidR="009E5BC8" w:rsidRPr="00BC508A">
        <w:t>If the UE receives a MODIFY EPS BEARER CONTEXT REQUEST message during the UE requested bearer resource modification procedure, the Procedure transaction identity IE of the MODIFY EPS BEARER CONTEXT REQUEST message is set to "No procedure transaction identity assigned" and the EPS bearer indicated in the MODIFY EPS BEARER CONTEXT REQUEST message is the EPS bearer that the UE had requested to modify, the UE shall abort internally the UE requested bearer resource modification procedure, and:</w:t>
      </w:r>
    </w:p>
    <w:p w14:paraId="6B81B8C3" w14:textId="77777777" w:rsidR="009E5BC8" w:rsidRPr="00BC508A" w:rsidRDefault="009E5BC8" w:rsidP="004A6BF7">
      <w:pPr>
        <w:pStyle w:val="B2"/>
        <w:rPr>
          <w:lang w:eastAsia="zh-TW"/>
        </w:rPr>
      </w:pPr>
      <w:r w:rsidRPr="00BC508A">
        <w:t>-</w:t>
      </w:r>
      <w:r w:rsidRPr="00BC508A">
        <w:tab/>
        <w:t xml:space="preserve">if the UE had initiated resource release for all the traffic flows for the bearer and the UE still needs to release the bearer (e.g. the TFT is empty due to error cases described in subclause 6.4.2.4 or subclause 6.4.3.4), </w:t>
      </w:r>
      <w:r w:rsidRPr="00BC508A">
        <w:rPr>
          <w:lang w:eastAsia="zh-TW"/>
        </w:rPr>
        <w:t>the UE</w:t>
      </w:r>
      <w:r w:rsidRPr="00BC508A" w:rsidDel="00AB0470">
        <w:t xml:space="preserve"> </w:t>
      </w:r>
      <w:r w:rsidRPr="00BC508A">
        <w:t>may proceed with the EPS bearer context modification procedure</w:t>
      </w:r>
      <w:r w:rsidRPr="00BC508A">
        <w:rPr>
          <w:lang w:eastAsia="zh-TW"/>
        </w:rPr>
        <w:t xml:space="preserve"> (i.e. respond with a MODIFY EPS BEARER CONTEXT ACCEPT message or a MODIFY EPS BEARER CONTEXT REJECT message)</w:t>
      </w:r>
      <w:r w:rsidRPr="00BC508A">
        <w:t xml:space="preserve"> and deactivate the </w:t>
      </w:r>
      <w:r w:rsidRPr="00BC508A">
        <w:rPr>
          <w:lang w:eastAsia="ko-KR"/>
        </w:rPr>
        <w:t>EPS</w:t>
      </w:r>
      <w:r w:rsidRPr="00BC508A">
        <w:t xml:space="preserve"> bearer context locally without peer-to-peer signalling between the UE and the MME. In order to synchronize</w:t>
      </w:r>
      <w:r w:rsidRPr="00BC508A">
        <w:rPr>
          <w:lang w:eastAsia="ja-JP"/>
        </w:rPr>
        <w:t xml:space="preserve"> </w:t>
      </w:r>
      <w:r w:rsidRPr="00BC508A">
        <w:t xml:space="preserve">the </w:t>
      </w:r>
      <w:r w:rsidRPr="00BC508A">
        <w:rPr>
          <w:lang w:eastAsia="ja-JP"/>
        </w:rPr>
        <w:t>EPS</w:t>
      </w:r>
      <w:r w:rsidRPr="00BC508A">
        <w:t xml:space="preserve"> bearer context status with the MME, the UE may send a</w:t>
      </w:r>
      <w:r w:rsidRPr="00BC508A">
        <w:rPr>
          <w:lang w:eastAsia="ja-JP"/>
        </w:rPr>
        <w:t xml:space="preserve"> TRACKING AREA UPDATE REQUEST</w:t>
      </w:r>
      <w:r w:rsidRPr="00BC508A">
        <w:t xml:space="preserve"> message </w:t>
      </w:r>
      <w:r w:rsidRPr="00BC508A">
        <w:rPr>
          <w:lang w:eastAsia="ja-JP"/>
        </w:rPr>
        <w:t>that includes the EPS bearer context status IE</w:t>
      </w:r>
      <w:r w:rsidRPr="00BC508A">
        <w:t xml:space="preserve"> to the MME; or</w:t>
      </w:r>
    </w:p>
    <w:p w14:paraId="304E4391" w14:textId="49AB8715" w:rsidR="00B916F1" w:rsidRPr="00BC508A" w:rsidRDefault="009E5BC8" w:rsidP="004A6BF7">
      <w:pPr>
        <w:pStyle w:val="B2"/>
      </w:pPr>
      <w:r w:rsidRPr="00BC508A">
        <w:t>-</w:t>
      </w:r>
      <w:r w:rsidRPr="00BC508A">
        <w:tab/>
        <w:t>otherwise, the UE shall enter the state BEARER CONTEXT ACTIVE and proceed with the EPS bearer context modification procedure.</w:t>
      </w:r>
    </w:p>
    <w:p w14:paraId="0E176994" w14:textId="77777777" w:rsidR="00D40C70" w:rsidRPr="00BC508A" w:rsidRDefault="00D40C70" w:rsidP="00295835">
      <w:pPr>
        <w:pStyle w:val="Heading4"/>
      </w:pPr>
      <w:bookmarkStart w:id="3173" w:name="_Toc187414078"/>
      <w:r w:rsidRPr="00BC508A">
        <w:t>6.4.3.6</w:t>
      </w:r>
      <w:r w:rsidRPr="00BC508A">
        <w:tab/>
        <w:t>Abnormal cases on the network side</w:t>
      </w:r>
      <w:bookmarkEnd w:id="3166"/>
      <w:bookmarkEnd w:id="3167"/>
      <w:bookmarkEnd w:id="3168"/>
      <w:bookmarkEnd w:id="3169"/>
      <w:bookmarkEnd w:id="3170"/>
      <w:bookmarkEnd w:id="3171"/>
      <w:bookmarkEnd w:id="3172"/>
      <w:bookmarkEnd w:id="3173"/>
    </w:p>
    <w:p w14:paraId="333A1886" w14:textId="77777777" w:rsidR="00D40C70" w:rsidRPr="00BC508A" w:rsidRDefault="00D40C70" w:rsidP="00D40C70">
      <w:r w:rsidRPr="00BC508A">
        <w:t>The following abnormal cases can be identified:</w:t>
      </w:r>
    </w:p>
    <w:p w14:paraId="56CBAAA4" w14:textId="77777777" w:rsidR="00D40C70" w:rsidRPr="00BC508A" w:rsidRDefault="00D40C70" w:rsidP="00D40C70">
      <w:pPr>
        <w:pStyle w:val="B1"/>
      </w:pPr>
      <w:r w:rsidRPr="00BC508A">
        <w:t>a)</w:t>
      </w:r>
      <w:r w:rsidRPr="00BC508A">
        <w:tab/>
        <w:t>Expiry of timer T3486:</w:t>
      </w:r>
    </w:p>
    <w:p w14:paraId="5E5E26E0" w14:textId="77777777" w:rsidR="00D40C70" w:rsidRPr="00BC508A" w:rsidRDefault="00D40C70" w:rsidP="004A6BF7">
      <w:pPr>
        <w:pStyle w:val="B1"/>
      </w:pPr>
      <w:r w:rsidRPr="00BC508A">
        <w:tab/>
        <w:t>On the first expiry of the timer T</w:t>
      </w:r>
      <w:r w:rsidRPr="00BC508A">
        <w:rPr>
          <w:lang w:eastAsia="ko-KR"/>
        </w:rPr>
        <w:t>3486</w:t>
      </w:r>
      <w:r w:rsidRPr="00BC508A">
        <w:t xml:space="preserve">, the MME shall resend the </w:t>
      </w:r>
      <w:r w:rsidRPr="00BC508A">
        <w:rPr>
          <w:lang w:eastAsia="ko-KR"/>
        </w:rPr>
        <w:t xml:space="preserve">MODIFY EPS BEARER CONTEXT REQUEST </w:t>
      </w:r>
      <w:r w:rsidRPr="00BC508A">
        <w:t>and shall reset and restart timer T3486. This retransmission is repeated four times, i.e. on the fifth expiry of timer T3486, the MME shall abort the procedure</w:t>
      </w:r>
      <w:r w:rsidRPr="00BC508A">
        <w:rPr>
          <w:lang w:eastAsia="ko-KR"/>
        </w:rPr>
        <w:t xml:space="preserve"> and enter the state BEARER CONTEXT ACTIVE</w:t>
      </w:r>
      <w:r w:rsidRPr="00BC508A">
        <w:t>.</w:t>
      </w:r>
    </w:p>
    <w:p w14:paraId="5D063C49" w14:textId="77777777" w:rsidR="00D40C70" w:rsidRPr="00BC508A" w:rsidRDefault="00D40C70" w:rsidP="004A6BF7">
      <w:pPr>
        <w:pStyle w:val="B1"/>
      </w:pPr>
      <w:r w:rsidRPr="00BC508A">
        <w:tab/>
        <w:t>The MME may continue to use the previous configuration of the EPS bearer context or initiate an EPS bearer context deactivation procedure.</w:t>
      </w:r>
    </w:p>
    <w:p w14:paraId="53439F59" w14:textId="77777777" w:rsidR="00D40C70" w:rsidRPr="00BC508A" w:rsidRDefault="00D40C70" w:rsidP="00D40C70">
      <w:pPr>
        <w:pStyle w:val="B1"/>
        <w:rPr>
          <w:lang w:eastAsia="zh-CN"/>
        </w:rPr>
      </w:pPr>
      <w:r w:rsidRPr="00BC508A">
        <w:rPr>
          <w:lang w:eastAsia="zh-CN"/>
        </w:rPr>
        <w:t>b)</w:t>
      </w:r>
      <w:r w:rsidRPr="00BC508A">
        <w:rPr>
          <w:lang w:eastAsia="zh-CN"/>
        </w:rPr>
        <w:tab/>
        <w:t>Collision of UE requested PDN disconnect procedure and EPS bearer context modification:</w:t>
      </w:r>
    </w:p>
    <w:p w14:paraId="64450993" w14:textId="77777777" w:rsidR="00D40C70" w:rsidRPr="00BC508A" w:rsidRDefault="00D40C70" w:rsidP="004A6BF7">
      <w:pPr>
        <w:pStyle w:val="B1"/>
        <w:rPr>
          <w:lang w:eastAsia="zh-CN"/>
        </w:rPr>
      </w:pPr>
      <w:r w:rsidRPr="00BC508A">
        <w:rPr>
          <w:lang w:eastAsia="zh-CN"/>
        </w:rPr>
        <w:tab/>
        <w:t>When the MME receives a PDN DISCONNECT REQUEST message during an EPS bearer context modification procedure, and the EPS bearer to be modified belongs to the PDN connection the UE wants to disconnect, t</w:t>
      </w:r>
      <w:r w:rsidRPr="00BC508A">
        <w:t xml:space="preserve">he MME shall terminate the </w:t>
      </w:r>
      <w:r w:rsidRPr="00BC508A">
        <w:rPr>
          <w:lang w:eastAsia="zh-CN"/>
        </w:rPr>
        <w:t xml:space="preserve">EPS bearer context modification </w:t>
      </w:r>
      <w:r w:rsidRPr="00BC508A">
        <w:t>procedure locally, release any resources related to this procedure and proceed with the PDN disconnect procedure.</w:t>
      </w:r>
    </w:p>
    <w:p w14:paraId="7B003B36" w14:textId="4A11865F" w:rsidR="00B916F1" w:rsidRPr="00BC508A" w:rsidRDefault="00B916F1" w:rsidP="00B916F1">
      <w:pPr>
        <w:pStyle w:val="B1"/>
        <w:rPr>
          <w:lang w:eastAsia="zh-CN"/>
        </w:rPr>
      </w:pPr>
      <w:bookmarkStart w:id="3174" w:name="_Toc20218103"/>
      <w:bookmarkStart w:id="3175" w:name="_Toc27743988"/>
      <w:bookmarkStart w:id="3176" w:name="_Toc35959559"/>
      <w:bookmarkStart w:id="3177" w:name="_Toc45202992"/>
      <w:bookmarkStart w:id="3178" w:name="_Toc45700368"/>
      <w:bookmarkStart w:id="3179" w:name="_Toc51920104"/>
      <w:bookmarkStart w:id="3180" w:name="_Toc68251164"/>
      <w:r w:rsidRPr="00BC508A">
        <w:rPr>
          <w:lang w:eastAsia="zh-CN"/>
        </w:rPr>
        <w:t>c)</w:t>
      </w:r>
      <w:r w:rsidRPr="00BC508A">
        <w:rPr>
          <w:lang w:eastAsia="zh-CN"/>
        </w:rPr>
        <w:tab/>
        <w:t>Collision of UE requested bearer resource modification procedure and EPS bearer context modification procedure:</w:t>
      </w:r>
    </w:p>
    <w:p w14:paraId="51A8BA6E" w14:textId="77777777" w:rsidR="00B916F1" w:rsidRPr="00BC508A" w:rsidRDefault="00B916F1" w:rsidP="004A6BF7">
      <w:pPr>
        <w:pStyle w:val="B1"/>
        <w:rPr>
          <w:lang w:eastAsia="zh-CN"/>
        </w:rPr>
      </w:pPr>
      <w:r w:rsidRPr="00BC508A">
        <w:rPr>
          <w:lang w:eastAsia="zh-CN"/>
        </w:rPr>
        <w:tab/>
        <w:t>If the MME receives a BEARER RESOURCE MODIFICATION REQUEST message during the EPS bearer context modification procedure and the EPS bearer indicated in the BEARER RESOURCE MODIFICATION REQUEST message is the EPS bearer that the network had requested to modify, the network shall ignore the BEARER RESOURCE MODIFICATION REQUEST message received in the state BEATER CONTEXT MODIFY PENDING. The network shall proceed with the EPS bearer modification procedure as if no BEARER RESOURCE MODIFICATION REQUEST message was received from the UE.</w:t>
      </w:r>
    </w:p>
    <w:p w14:paraId="478D29FD" w14:textId="77777777" w:rsidR="00D40C70" w:rsidRPr="00BC508A" w:rsidRDefault="00D40C70" w:rsidP="00295835">
      <w:pPr>
        <w:pStyle w:val="Heading3"/>
      </w:pPr>
      <w:bookmarkStart w:id="3181" w:name="_Toc187414079"/>
      <w:r w:rsidRPr="00BC508A">
        <w:t>6.4.4</w:t>
      </w:r>
      <w:r w:rsidRPr="00BC508A">
        <w:tab/>
        <w:t>EPS bearer context deactivation procedure</w:t>
      </w:r>
      <w:bookmarkEnd w:id="3174"/>
      <w:bookmarkEnd w:id="3175"/>
      <w:bookmarkEnd w:id="3176"/>
      <w:bookmarkEnd w:id="3177"/>
      <w:bookmarkEnd w:id="3178"/>
      <w:bookmarkEnd w:id="3179"/>
      <w:bookmarkEnd w:id="3180"/>
      <w:bookmarkEnd w:id="3181"/>
    </w:p>
    <w:p w14:paraId="0D90A3BB" w14:textId="77777777" w:rsidR="00D40C70" w:rsidRPr="00BC508A" w:rsidRDefault="00D40C70" w:rsidP="00295835">
      <w:pPr>
        <w:pStyle w:val="Heading4"/>
      </w:pPr>
      <w:bookmarkStart w:id="3182" w:name="_Toc20218104"/>
      <w:bookmarkStart w:id="3183" w:name="_Toc27743989"/>
      <w:bookmarkStart w:id="3184" w:name="_Toc35959560"/>
      <w:bookmarkStart w:id="3185" w:name="_Toc45202993"/>
      <w:bookmarkStart w:id="3186" w:name="_Toc45700369"/>
      <w:bookmarkStart w:id="3187" w:name="_Toc51920105"/>
      <w:bookmarkStart w:id="3188" w:name="_Toc68251165"/>
      <w:bookmarkStart w:id="3189" w:name="_Toc187414080"/>
      <w:r w:rsidRPr="00BC508A">
        <w:t>6.4.4.1</w:t>
      </w:r>
      <w:r w:rsidRPr="00BC508A">
        <w:tab/>
        <w:t>General</w:t>
      </w:r>
      <w:bookmarkEnd w:id="3182"/>
      <w:bookmarkEnd w:id="3183"/>
      <w:bookmarkEnd w:id="3184"/>
      <w:bookmarkEnd w:id="3185"/>
      <w:bookmarkEnd w:id="3186"/>
      <w:bookmarkEnd w:id="3187"/>
      <w:bookmarkEnd w:id="3188"/>
      <w:bookmarkEnd w:id="3189"/>
    </w:p>
    <w:p w14:paraId="00E60817" w14:textId="77777777" w:rsidR="00D40C70" w:rsidRPr="00BC508A" w:rsidRDefault="00D40C70" w:rsidP="00D40C70">
      <w:pPr>
        <w:rPr>
          <w:lang w:eastAsia="zh-CN"/>
        </w:rPr>
      </w:pPr>
      <w:r w:rsidRPr="00BC508A">
        <w:rPr>
          <w:lang w:eastAsia="zh-CN"/>
        </w:rPr>
        <w:t xml:space="preserve">The purpose of the EPS bearer </w:t>
      </w:r>
      <w:r w:rsidRPr="00BC508A">
        <w:t xml:space="preserve">context </w:t>
      </w:r>
      <w:r w:rsidRPr="00BC508A">
        <w:rPr>
          <w:lang w:eastAsia="zh-CN"/>
        </w:rPr>
        <w:t>deactivation procedure is to deactivate an EPS bearer</w:t>
      </w:r>
      <w:r w:rsidRPr="00BC508A">
        <w:t xml:space="preserve"> context</w:t>
      </w:r>
      <w:r w:rsidRPr="00BC508A">
        <w:rPr>
          <w:lang w:eastAsia="ko-KR"/>
        </w:rPr>
        <w:t xml:space="preserve"> or disconnect from a PDN by deactivating all EPS bearer contexts to the PDN</w:t>
      </w:r>
      <w:r w:rsidRPr="00BC508A">
        <w:rPr>
          <w:lang w:eastAsia="zh-CN"/>
        </w:rPr>
        <w:t xml:space="preserve">. The EPS bearer </w:t>
      </w:r>
      <w:r w:rsidRPr="00BC508A">
        <w:t xml:space="preserve">context </w:t>
      </w:r>
      <w:r w:rsidRPr="00BC508A">
        <w:rPr>
          <w:lang w:eastAsia="zh-CN"/>
        </w:rPr>
        <w:t>deactivation procedure is initiated by the network</w:t>
      </w:r>
      <w:r w:rsidRPr="00BC508A">
        <w:rPr>
          <w:lang w:eastAsia="ko-KR"/>
        </w:rPr>
        <w:t>,</w:t>
      </w:r>
      <w:r w:rsidRPr="00BC508A">
        <w:t xml:space="preserve"> </w:t>
      </w:r>
      <w:r w:rsidRPr="00BC508A">
        <w:rPr>
          <w:lang w:eastAsia="ko-KR"/>
        </w:rPr>
        <w:t>and it</w:t>
      </w:r>
      <w:r w:rsidRPr="00BC508A">
        <w:t xml:space="preserve"> may be </w:t>
      </w:r>
      <w:r w:rsidRPr="00BC508A">
        <w:rPr>
          <w:lang w:eastAsia="ko-KR"/>
        </w:rPr>
        <w:t>triggered</w:t>
      </w:r>
      <w:r w:rsidRPr="00BC508A">
        <w:t xml:space="preserve"> by the UE by means of the UE requested bearer resource modification procedure </w:t>
      </w:r>
      <w:r w:rsidRPr="00BC508A">
        <w:rPr>
          <w:lang w:eastAsia="ko-KR"/>
        </w:rPr>
        <w:t xml:space="preserve">or </w:t>
      </w:r>
      <w:r w:rsidRPr="00BC508A">
        <w:t>UE requested PDN disconnect procedure</w:t>
      </w:r>
      <w:r w:rsidRPr="00BC508A">
        <w:rPr>
          <w:lang w:eastAsia="zh-CN"/>
        </w:rPr>
        <w:t>.</w:t>
      </w:r>
    </w:p>
    <w:p w14:paraId="13D114F4" w14:textId="384730DE" w:rsidR="00D40C70" w:rsidRPr="00BC508A" w:rsidDel="00C03717" w:rsidRDefault="00D40C70" w:rsidP="00D40C70">
      <w:r w:rsidRPr="00BC508A">
        <w:t xml:space="preserve">In the case of EPS bearer context deactivation with reactivation requested for a PDN connection, if no NAS signalling connection exists, the MME follows the procedures for re-establishing the NAS signalling connection and deactivating the EPS bearer contexts to the PDN with reactivation requested, as specified in 3GPP TS 23.401 [10] </w:t>
      </w:r>
      <w:r w:rsidR="00FB1684" w:rsidRPr="00BC508A">
        <w:t>clause</w:t>
      </w:r>
      <w:r w:rsidRPr="00BC508A">
        <w:t>s 5.4.4.1 and 5.10.3</w:t>
      </w:r>
      <w:r w:rsidRPr="00BC508A">
        <w:rPr>
          <w:lang w:eastAsia="zh-CN"/>
        </w:rPr>
        <w:t xml:space="preserve"> and </w:t>
      </w:r>
      <w:r w:rsidRPr="00BC508A">
        <w:t>3GPP TS 23.3</w:t>
      </w:r>
      <w:r w:rsidRPr="00BC508A">
        <w:rPr>
          <w:lang w:eastAsia="zh-CN"/>
        </w:rPr>
        <w:t>80</w:t>
      </w:r>
      <w:r w:rsidRPr="00BC508A">
        <w:t> </w:t>
      </w:r>
      <w:r w:rsidRPr="00BC508A">
        <w:rPr>
          <w:lang w:eastAsia="zh-CN"/>
        </w:rPr>
        <w:t xml:space="preserve">[33] </w:t>
      </w:r>
      <w:r w:rsidR="00FB1684" w:rsidRPr="00BC508A">
        <w:rPr>
          <w:lang w:eastAsia="zh-CN"/>
        </w:rPr>
        <w:t>clause</w:t>
      </w:r>
      <w:r w:rsidRPr="00BC508A">
        <w:rPr>
          <w:lang w:eastAsia="zh-CN"/>
        </w:rPr>
        <w:t> 5.4.2.1</w:t>
      </w:r>
      <w:r w:rsidRPr="00BC508A">
        <w:t>.</w:t>
      </w:r>
    </w:p>
    <w:p w14:paraId="571D89C4" w14:textId="77777777" w:rsidR="00D40C70" w:rsidRPr="00BC508A" w:rsidRDefault="00D40C70" w:rsidP="00D40C70">
      <w:pPr>
        <w:rPr>
          <w:lang w:eastAsia="zh-CN"/>
        </w:rPr>
      </w:pPr>
      <w:r w:rsidRPr="00BC508A">
        <w:t xml:space="preserve">If a UE is receiving emergency bearer services from a CSG cell, and the CSG subscription expires or is removed, the MME shall deactivate all non-emergency EPS bearers if any. </w:t>
      </w:r>
      <w:r w:rsidRPr="00BC508A">
        <w:rPr>
          <w:lang w:eastAsia="zh-CN"/>
        </w:rPr>
        <w:t>The MME shall not deactivate the emergency EPS bearers.</w:t>
      </w:r>
    </w:p>
    <w:p w14:paraId="233B013B" w14:textId="77777777" w:rsidR="00D40C70" w:rsidRPr="00BC508A" w:rsidRDefault="00D40C70" w:rsidP="00D40C70">
      <w:pPr>
        <w:rPr>
          <w:lang w:eastAsia="zh-CN"/>
        </w:rPr>
      </w:pPr>
      <w:r w:rsidRPr="00BC508A">
        <w:t>If a detach is requested by the HSS for a UE that has bearers for emergency services, the MME shall send a DEACTIVATE EPS BEARER CONTEXT REQUEST message to the UE for all bearers that are not allocated for emergency services.</w:t>
      </w:r>
    </w:p>
    <w:p w14:paraId="29AAE823" w14:textId="77777777" w:rsidR="00D40C70" w:rsidRPr="00BC508A" w:rsidRDefault="00D40C70" w:rsidP="00295835">
      <w:pPr>
        <w:pStyle w:val="Heading4"/>
      </w:pPr>
      <w:bookmarkStart w:id="3190" w:name="_Toc20218105"/>
      <w:bookmarkStart w:id="3191" w:name="_Toc27743990"/>
      <w:bookmarkStart w:id="3192" w:name="_Toc35959561"/>
      <w:bookmarkStart w:id="3193" w:name="_Toc45202994"/>
      <w:bookmarkStart w:id="3194" w:name="_Toc45700370"/>
      <w:bookmarkStart w:id="3195" w:name="_Toc51920106"/>
      <w:bookmarkStart w:id="3196" w:name="_Toc68251166"/>
      <w:bookmarkStart w:id="3197" w:name="_Toc187414081"/>
      <w:r w:rsidRPr="00BC508A">
        <w:t>6.4.4.2</w:t>
      </w:r>
      <w:r w:rsidRPr="00BC508A">
        <w:tab/>
        <w:t>EPS bearer context deactivation initiated by the network</w:t>
      </w:r>
      <w:bookmarkEnd w:id="3190"/>
      <w:bookmarkEnd w:id="3191"/>
      <w:bookmarkEnd w:id="3192"/>
      <w:bookmarkEnd w:id="3193"/>
      <w:bookmarkEnd w:id="3194"/>
      <w:bookmarkEnd w:id="3195"/>
      <w:bookmarkEnd w:id="3196"/>
      <w:bookmarkEnd w:id="3197"/>
    </w:p>
    <w:p w14:paraId="1C9846EE" w14:textId="77777777" w:rsidR="00D40C70" w:rsidRPr="00BC508A" w:rsidRDefault="00D40C70" w:rsidP="00D40C70">
      <w:r w:rsidRPr="00BC508A">
        <w:rPr>
          <w:lang w:eastAsia="zh-CN"/>
        </w:rPr>
        <w:t xml:space="preserve">If a NAS signalling connection exists when the MME initiates the </w:t>
      </w:r>
      <w:r w:rsidRPr="00BC508A">
        <w:rPr>
          <w:lang w:eastAsia="ko-KR"/>
        </w:rPr>
        <w:t xml:space="preserve">EPS </w:t>
      </w:r>
      <w:r w:rsidRPr="00BC508A">
        <w:rPr>
          <w:lang w:eastAsia="zh-CN"/>
        </w:rPr>
        <w:t xml:space="preserve">bearer </w:t>
      </w:r>
      <w:r w:rsidRPr="00BC508A">
        <w:t>context de</w:t>
      </w:r>
      <w:r w:rsidRPr="00BC508A">
        <w:rPr>
          <w:lang w:eastAsia="zh-CN"/>
        </w:rPr>
        <w:t>activation</w:t>
      </w:r>
      <w:r w:rsidRPr="00BC508A">
        <w:rPr>
          <w:lang w:eastAsia="ko-KR"/>
        </w:rPr>
        <w:t xml:space="preserve"> procedure</w:t>
      </w:r>
      <w:r w:rsidRPr="00BC508A">
        <w:rPr>
          <w:lang w:eastAsia="zh-CN"/>
        </w:rPr>
        <w:t>,</w:t>
      </w:r>
      <w:r w:rsidRPr="00BC508A" w:rsidDel="0049042E">
        <w:rPr>
          <w:lang w:eastAsia="zh-CN"/>
        </w:rPr>
        <w:t xml:space="preserve"> </w:t>
      </w:r>
      <w:r w:rsidRPr="00BC508A">
        <w:rPr>
          <w:lang w:eastAsia="ko-KR"/>
        </w:rPr>
        <w:t>t</w:t>
      </w:r>
      <w:r w:rsidRPr="00BC508A">
        <w:t xml:space="preserve">he MME shall initiate the EPS bearer context </w:t>
      </w:r>
      <w:r w:rsidRPr="00BC508A">
        <w:rPr>
          <w:lang w:eastAsia="ko-KR"/>
        </w:rPr>
        <w:t>deactivation</w:t>
      </w:r>
      <w:r w:rsidRPr="00BC508A">
        <w:t xml:space="preserve"> procedure by sending a DEACTIVATE EPS BEARER CONTEXT REQUEST message to the UE</w:t>
      </w:r>
      <w:r w:rsidRPr="00BC508A">
        <w:rPr>
          <w:lang w:eastAsia="ko-KR"/>
        </w:rPr>
        <w:t>, start the timer T3495,</w:t>
      </w:r>
      <w:r w:rsidRPr="00BC508A">
        <w:rPr>
          <w:lang w:eastAsia="zh-CN"/>
        </w:rPr>
        <w:t xml:space="preserve"> and enter the state </w:t>
      </w:r>
      <w:r w:rsidRPr="00BC508A">
        <w:t xml:space="preserve">BEARER CONTEXT </w:t>
      </w:r>
      <w:r w:rsidRPr="00BC508A">
        <w:rPr>
          <w:lang w:eastAsia="ko-KR"/>
        </w:rPr>
        <w:t>INACTIVE</w:t>
      </w:r>
      <w:r w:rsidRPr="00BC508A">
        <w:rPr>
          <w:lang w:eastAsia="zh-CN"/>
        </w:rPr>
        <w:t xml:space="preserve"> PENDING (see example in figure 6.4.4.2.1)</w:t>
      </w:r>
      <w:r w:rsidRPr="00BC508A">
        <w:t>. The DEACTIVATE EPS BEARER CONTEXT REQUEST message contains an ESM cause typically indicating one of the following:</w:t>
      </w:r>
    </w:p>
    <w:p w14:paraId="18E5E57D" w14:textId="77777777" w:rsidR="00D40C70" w:rsidRPr="00BC508A" w:rsidRDefault="00D40C70" w:rsidP="00D40C70">
      <w:pPr>
        <w:pStyle w:val="B1"/>
        <w:rPr>
          <w:lang w:eastAsia="ja-JP"/>
        </w:rPr>
      </w:pPr>
      <w:r w:rsidRPr="00BC508A">
        <w:t>#8:</w:t>
      </w:r>
      <w:r w:rsidRPr="00BC508A">
        <w:tab/>
        <w:t>operator determined barring;</w:t>
      </w:r>
    </w:p>
    <w:p w14:paraId="46A1BBC2" w14:textId="77777777" w:rsidR="00D40C70" w:rsidRPr="00BC508A" w:rsidRDefault="00D40C70" w:rsidP="00D40C70">
      <w:pPr>
        <w:pStyle w:val="B1"/>
      </w:pPr>
      <w:r w:rsidRPr="00BC508A">
        <w:t>#26:</w:t>
      </w:r>
      <w:r w:rsidRPr="00BC508A">
        <w:tab/>
        <w:t>insufficient resources;</w:t>
      </w:r>
    </w:p>
    <w:p w14:paraId="45ACE907" w14:textId="77777777" w:rsidR="00D40C70" w:rsidRPr="00BC508A" w:rsidRDefault="00D40C70" w:rsidP="00D40C70">
      <w:pPr>
        <w:pStyle w:val="B1"/>
        <w:rPr>
          <w:lang w:eastAsia="ja-JP"/>
        </w:rPr>
      </w:pPr>
      <w:r w:rsidRPr="00BC508A">
        <w:t>#29:</w:t>
      </w:r>
      <w:r w:rsidRPr="00BC508A">
        <w:tab/>
        <w:t>user authentication or authorization failed;</w:t>
      </w:r>
    </w:p>
    <w:p w14:paraId="15748C6F" w14:textId="77777777" w:rsidR="00D40C70" w:rsidRPr="00BC508A" w:rsidRDefault="00D40C70" w:rsidP="00D40C70">
      <w:pPr>
        <w:pStyle w:val="B1"/>
      </w:pPr>
      <w:r w:rsidRPr="00BC508A">
        <w:t>#36:</w:t>
      </w:r>
      <w:r w:rsidRPr="00BC508A">
        <w:tab/>
        <w:t>regular deactivation;</w:t>
      </w:r>
    </w:p>
    <w:p w14:paraId="333C3E77" w14:textId="77777777" w:rsidR="00D40C70" w:rsidRPr="00BC508A" w:rsidRDefault="00D40C70" w:rsidP="00D40C70">
      <w:pPr>
        <w:pStyle w:val="B1"/>
      </w:pPr>
      <w:r w:rsidRPr="00BC508A">
        <w:t>#38:</w:t>
      </w:r>
      <w:r w:rsidRPr="00BC508A">
        <w:tab/>
        <w:t>network failure;</w:t>
      </w:r>
    </w:p>
    <w:p w14:paraId="2935214A" w14:textId="77777777" w:rsidR="00D40C70" w:rsidRPr="00BC508A" w:rsidRDefault="00D40C70" w:rsidP="00D40C70">
      <w:pPr>
        <w:pStyle w:val="B1"/>
      </w:pPr>
      <w:r w:rsidRPr="00BC508A">
        <w:t>#39:</w:t>
      </w:r>
      <w:r w:rsidRPr="00BC508A">
        <w:tab/>
        <w:t>reactivation requested;</w:t>
      </w:r>
    </w:p>
    <w:p w14:paraId="764AE75A" w14:textId="77777777" w:rsidR="00D40C70" w:rsidRPr="00BC508A" w:rsidRDefault="00D40C70" w:rsidP="00D40C70">
      <w:pPr>
        <w:pStyle w:val="B1"/>
        <w:rPr>
          <w:lang w:eastAsia="zh-CN"/>
        </w:rPr>
      </w:pPr>
      <w:r w:rsidRPr="00BC508A">
        <w:t>#112:</w:t>
      </w:r>
      <w:r w:rsidRPr="00BC508A">
        <w:tab/>
        <w:t>APN restriction value incompatible with active EPS bearer context</w:t>
      </w:r>
      <w:r w:rsidRPr="00BC508A">
        <w:rPr>
          <w:lang w:eastAsia="zh-CN"/>
        </w:rPr>
        <w:t xml:space="preserve">; </w:t>
      </w:r>
      <w:r w:rsidRPr="00BC508A">
        <w:t>or</w:t>
      </w:r>
    </w:p>
    <w:p w14:paraId="329A4EDF" w14:textId="77777777" w:rsidR="00D40C70" w:rsidRPr="00BC508A" w:rsidRDefault="00D40C70" w:rsidP="00D40C70">
      <w:pPr>
        <w:pStyle w:val="B1"/>
        <w:rPr>
          <w:lang w:eastAsia="zh-CN"/>
        </w:rPr>
      </w:pPr>
      <w:r w:rsidRPr="00BC508A">
        <w:rPr>
          <w:lang w:eastAsia="zh-CN"/>
        </w:rPr>
        <w:t>#113:</w:t>
      </w:r>
      <w:r w:rsidRPr="00BC508A">
        <w:rPr>
          <w:lang w:eastAsia="zh-CN"/>
        </w:rPr>
        <w:tab/>
        <w:t>Multiple</w:t>
      </w:r>
      <w:r w:rsidRPr="00BC508A">
        <w:t xml:space="preserve"> access</w:t>
      </w:r>
      <w:r w:rsidRPr="00BC508A">
        <w:rPr>
          <w:lang w:eastAsia="zh-CN"/>
        </w:rPr>
        <w:t>es</w:t>
      </w:r>
      <w:r w:rsidRPr="00BC508A">
        <w:t xml:space="preserve"> to a PDN connection not allowed.</w:t>
      </w:r>
    </w:p>
    <w:p w14:paraId="64D09F7F" w14:textId="77777777" w:rsidR="00D40C70" w:rsidRPr="00BC508A" w:rsidRDefault="00D40C70" w:rsidP="00D40C70">
      <w:pPr>
        <w:rPr>
          <w:lang w:eastAsia="zh-CN"/>
        </w:rPr>
      </w:pPr>
      <w:r w:rsidRPr="00BC508A">
        <w:rPr>
          <w:lang w:eastAsia="zh-CN"/>
        </w:rPr>
        <w:t>If the deactivation is</w:t>
      </w:r>
      <w:r w:rsidRPr="00BC508A">
        <w:rPr>
          <w:lang w:eastAsia="ko-KR"/>
        </w:rPr>
        <w:t xml:space="preserve"> triggered by</w:t>
      </w:r>
      <w:r w:rsidRPr="00BC508A">
        <w:rPr>
          <w:lang w:eastAsia="zh-CN"/>
        </w:rPr>
        <w:t xml:space="preserve"> a UE initiated bearer resource </w:t>
      </w:r>
      <w:r w:rsidRPr="00BC508A">
        <w:t>modification</w:t>
      </w:r>
      <w:r w:rsidRPr="00BC508A">
        <w:rPr>
          <w:lang w:eastAsia="ko-KR"/>
        </w:rPr>
        <w:t xml:space="preserve"> procedure or </w:t>
      </w:r>
      <w:r w:rsidRPr="00BC508A">
        <w:t>UE requested PDN disconnect procedure, the DEACTIVATE EPS BEARER CONTEXT REQUEST message shall contain the procedure transaction identity (PTI) value received by the MME in the BEARER RESOURCE MODIFICATION REQUEST or PDN DISCONNECT REQUEST respectively</w:t>
      </w:r>
      <w:r w:rsidRPr="00BC508A">
        <w:rPr>
          <w:lang w:eastAsia="zh-CN"/>
        </w:rPr>
        <w:t>.</w:t>
      </w:r>
    </w:p>
    <w:p w14:paraId="3283A6DA" w14:textId="77777777" w:rsidR="00D40C70" w:rsidRPr="00BC508A" w:rsidRDefault="00D40C70" w:rsidP="00D40C70">
      <w:pPr>
        <w:rPr>
          <w:lang w:eastAsia="ko-KR"/>
        </w:rPr>
      </w:pPr>
      <w:r w:rsidRPr="00BC508A">
        <w:rPr>
          <w:lang w:eastAsia="ko-KR"/>
        </w:rPr>
        <w:t xml:space="preserve">When the MME wants to deactivate all EPS bearer </w:t>
      </w:r>
      <w:r w:rsidRPr="00BC508A">
        <w:t>context</w:t>
      </w:r>
      <w:r w:rsidRPr="00BC508A">
        <w:rPr>
          <w:lang w:eastAsia="ko-KR"/>
        </w:rPr>
        <w:t xml:space="preserve">s </w:t>
      </w:r>
      <w:r w:rsidRPr="00BC508A">
        <w:rPr>
          <w:lang w:eastAsia="zh-CN"/>
        </w:rPr>
        <w:t>of</w:t>
      </w:r>
      <w:r w:rsidRPr="00BC508A">
        <w:rPr>
          <w:lang w:eastAsia="ko-KR"/>
        </w:rPr>
        <w:t xml:space="preserve"> a PDN </w:t>
      </w:r>
      <w:r w:rsidRPr="00BC508A">
        <w:rPr>
          <w:lang w:eastAsia="zh-CN"/>
        </w:rPr>
        <w:t xml:space="preserve">connection </w:t>
      </w:r>
      <w:r w:rsidRPr="00BC508A">
        <w:rPr>
          <w:lang w:eastAsia="ko-KR"/>
        </w:rPr>
        <w:t xml:space="preserve">and thus disconnect the UE from the PDN, the MME shall include the EPS bearer identity of the default bearer associated to the PDN in the </w:t>
      </w:r>
      <w:r w:rsidRPr="00BC508A">
        <w:t>DEACTIVATE EPS BEARER CONTEXT REQUEST message</w:t>
      </w:r>
      <w:r w:rsidRPr="00BC508A">
        <w:rPr>
          <w:lang w:eastAsia="ko-KR"/>
        </w:rPr>
        <w:t>.</w:t>
      </w:r>
      <w:r w:rsidRPr="00BC508A">
        <w:rPr>
          <w:lang w:eastAsia="zh-CN"/>
        </w:rPr>
        <w:t xml:space="preserve"> In this case, the MME shall not include the WLAN offload indication in the DEACTIVATE EPS BEARER CONTEXT REQUEST message, and if the UE receives the WLAN offload indication, the UE shall ignore the indication.</w:t>
      </w:r>
    </w:p>
    <w:p w14:paraId="0509994E" w14:textId="5A969357" w:rsidR="00217C20" w:rsidRPr="00BC508A" w:rsidRDefault="00217C20" w:rsidP="00217C20">
      <w:pPr>
        <w:pStyle w:val="NO"/>
      </w:pPr>
      <w:r w:rsidRPr="00BC508A">
        <w:t>NOTE 1:</w:t>
      </w:r>
      <w:r w:rsidRPr="00BC508A">
        <w:tab/>
        <w:t xml:space="preserve">If the DEACTIVATE EPS BEARER CONTEXT REQUEST message contains the UAS services not allowed indication in the </w:t>
      </w:r>
      <w:r w:rsidR="00411BF6" w:rsidRPr="00BC508A">
        <w:t>E</w:t>
      </w:r>
      <w:r w:rsidRPr="00BC508A">
        <w:t>xtended protocol configuration options IE, then the ESM cause value #29 "user authentication or authorization failed" is included in the DEACTIVATE EPS BEARER CONTEXT REQUEST message.</w:t>
      </w:r>
    </w:p>
    <w:p w14:paraId="7FA4B941" w14:textId="77777777" w:rsidR="00D40C70" w:rsidRPr="00BC508A" w:rsidRDefault="00D40C70" w:rsidP="00D40C70">
      <w:pPr>
        <w:rPr>
          <w:lang w:eastAsia="zh-CN"/>
        </w:rPr>
      </w:pPr>
      <w:r w:rsidRPr="00BC508A">
        <w:rPr>
          <w:lang w:eastAsia="zh-CN"/>
        </w:rPr>
        <w:t xml:space="preserve">If no NAS signalling connection exists when the MME initiates the </w:t>
      </w:r>
      <w:r w:rsidRPr="00BC508A">
        <w:rPr>
          <w:lang w:eastAsia="ko-KR"/>
        </w:rPr>
        <w:t xml:space="preserve">EPS </w:t>
      </w:r>
      <w:r w:rsidRPr="00BC508A">
        <w:rPr>
          <w:lang w:eastAsia="zh-CN"/>
        </w:rPr>
        <w:t>bearer context deactivation,</w:t>
      </w:r>
      <w:r w:rsidRPr="00BC508A" w:rsidDel="0049042E">
        <w:rPr>
          <w:lang w:eastAsia="zh-CN"/>
        </w:rPr>
        <w:t xml:space="preserve"> </w:t>
      </w:r>
      <w:r w:rsidRPr="00BC508A">
        <w:rPr>
          <w:lang w:eastAsia="zh-CN"/>
        </w:rPr>
        <w:t xml:space="preserve">the ESM entity in the MME shall locally deactivate the EPS bearer </w:t>
      </w:r>
      <w:r w:rsidRPr="00BC508A">
        <w:t>context</w:t>
      </w:r>
      <w:r w:rsidRPr="00BC508A">
        <w:rPr>
          <w:lang w:eastAsia="zh-CN"/>
        </w:rPr>
        <w:t xml:space="preserve"> towards the UE without any peer-to-peer ESM signalling between the MME and the UE.</w:t>
      </w:r>
    </w:p>
    <w:p w14:paraId="6D63FE6D" w14:textId="5386C385" w:rsidR="00D40C70" w:rsidRPr="00BC508A" w:rsidRDefault="00D40C70" w:rsidP="00D40C70">
      <w:pPr>
        <w:pStyle w:val="NO"/>
      </w:pPr>
      <w:r w:rsidRPr="00BC508A">
        <w:t>NOTE</w:t>
      </w:r>
      <w:r w:rsidR="00217C20" w:rsidRPr="00BC508A">
        <w:t> 2</w:t>
      </w:r>
      <w:r w:rsidRPr="00BC508A">
        <w:t>:</w:t>
      </w:r>
      <w:r w:rsidRPr="00BC508A">
        <w:tab/>
        <w:t>The EPS bearer context state(s) can be synchronized between the UE and the MME at the next EMM-IDLE to EMM-CONNECTED transition, e.g. during a service request or tracking area updating procedure.</w:t>
      </w:r>
    </w:p>
    <w:p w14:paraId="302499B4" w14:textId="77777777" w:rsidR="00D40C70" w:rsidRPr="00BC508A" w:rsidRDefault="00D40C70" w:rsidP="00D40C70">
      <w:pPr>
        <w:pStyle w:val="TH"/>
        <w:rPr>
          <w:lang w:eastAsia="zh-CN"/>
        </w:rPr>
      </w:pPr>
      <w:r w:rsidRPr="00BC508A">
        <w:object w:dxaOrig="9768" w:dyaOrig="4213" w14:anchorId="752430BC">
          <v:shape id="_x0000_i1060" type="#_x0000_t75" style="width:415.7pt;height:131.5pt" o:ole="">
            <v:imagedata r:id="rId82" o:title="" cropbottom="18429f" cropright="180f"/>
          </v:shape>
          <o:OLEObject Type="Embed" ProgID="Visio.Drawing.11" ShapeID="_x0000_i1060" DrawAspect="Content" ObjectID="_1798030546" r:id="rId83"/>
        </w:object>
      </w:r>
    </w:p>
    <w:p w14:paraId="07295CD8" w14:textId="77777777" w:rsidR="00D40C70" w:rsidRPr="00BC508A" w:rsidRDefault="00D40C70" w:rsidP="00D40C70">
      <w:pPr>
        <w:pStyle w:val="TF"/>
      </w:pPr>
      <w:bookmarkStart w:id="3198" w:name="_CRFigure6_4_4_2_1"/>
      <w:r w:rsidRPr="00BC508A">
        <w:t xml:space="preserve">Figure </w:t>
      </w:r>
      <w:bookmarkEnd w:id="3198"/>
      <w:r w:rsidRPr="00BC508A">
        <w:t>6.4.4.2.1: EPS bearer context deactivation procedure</w:t>
      </w:r>
    </w:p>
    <w:p w14:paraId="58DB84C3" w14:textId="77777777" w:rsidR="00D40C70" w:rsidRPr="00BC508A" w:rsidRDefault="00D40C70" w:rsidP="00295835">
      <w:pPr>
        <w:pStyle w:val="Heading4"/>
      </w:pPr>
      <w:bookmarkStart w:id="3199" w:name="_Toc20218106"/>
      <w:bookmarkStart w:id="3200" w:name="_Toc27743991"/>
      <w:bookmarkStart w:id="3201" w:name="_Toc35959562"/>
      <w:bookmarkStart w:id="3202" w:name="_Toc45202995"/>
      <w:bookmarkStart w:id="3203" w:name="_Toc45700371"/>
      <w:bookmarkStart w:id="3204" w:name="_Toc51920107"/>
      <w:bookmarkStart w:id="3205" w:name="_Toc68251167"/>
      <w:bookmarkStart w:id="3206" w:name="_Toc187414082"/>
      <w:r w:rsidRPr="00BC508A">
        <w:t>6.4.4.3</w:t>
      </w:r>
      <w:r w:rsidRPr="00BC508A">
        <w:tab/>
        <w:t>EPS bearer context deactivation accepted by the UE</w:t>
      </w:r>
      <w:bookmarkEnd w:id="3199"/>
      <w:bookmarkEnd w:id="3200"/>
      <w:bookmarkEnd w:id="3201"/>
      <w:bookmarkEnd w:id="3202"/>
      <w:bookmarkEnd w:id="3203"/>
      <w:bookmarkEnd w:id="3204"/>
      <w:bookmarkEnd w:id="3205"/>
      <w:bookmarkEnd w:id="3206"/>
    </w:p>
    <w:p w14:paraId="788112D0" w14:textId="77777777" w:rsidR="00D40C70" w:rsidRPr="00BC508A" w:rsidRDefault="00D40C70" w:rsidP="00D40C70">
      <w:r w:rsidRPr="00BC508A">
        <w:t>Upon receipt of the DEACTIVATE EPS BEARER CONTEXT REQUEST message, the UE shall delete the EPS bearer context identified by the EPS bearer identity. After deactivating the identified EPS bearer context, the UE shall respond to the MME with the DEACTIVATE EPS BEARER CONTEXT ACCEPT.</w:t>
      </w:r>
    </w:p>
    <w:p w14:paraId="0ABBBDF0" w14:textId="77777777" w:rsidR="00D40C70" w:rsidRPr="00BC508A" w:rsidRDefault="00D40C70" w:rsidP="00D40C70">
      <w:r w:rsidRPr="00BC508A">
        <w:t xml:space="preserve">If the EPS bearer identity indicated in the DEACTIVATE EPS BEARER CONTEXT REQUEST </w:t>
      </w:r>
      <w:r w:rsidRPr="00BC508A">
        <w:rPr>
          <w:lang w:eastAsia="ko-KR"/>
        </w:rPr>
        <w:t xml:space="preserve">is that of the default bearer to a PDN, </w:t>
      </w:r>
      <w:r w:rsidRPr="00BC508A">
        <w:t>the UE shall</w:t>
      </w:r>
      <w:r w:rsidRPr="00BC508A">
        <w:rPr>
          <w:lang w:eastAsia="ko-KR"/>
        </w:rPr>
        <w:t xml:space="preserve"> delete all EPS bearer contexts associated to the PDN. </w:t>
      </w:r>
      <w:r w:rsidRPr="00BC508A">
        <w:t xml:space="preserve">After deactivating </w:t>
      </w:r>
      <w:r w:rsidRPr="00BC508A">
        <w:rPr>
          <w:lang w:eastAsia="ko-KR"/>
        </w:rPr>
        <w:t>all</w:t>
      </w:r>
      <w:r w:rsidRPr="00BC508A">
        <w:t xml:space="preserve"> EPS bearer context</w:t>
      </w:r>
      <w:r w:rsidRPr="00BC508A">
        <w:rPr>
          <w:lang w:eastAsia="ko-KR"/>
        </w:rPr>
        <w:t>s</w:t>
      </w:r>
      <w:r w:rsidRPr="00BC508A">
        <w:t>, the UE shall respond to the MME with the DEACTIVATE EPS BEARER CONTEXT ACCEPT.</w:t>
      </w:r>
    </w:p>
    <w:p w14:paraId="5F7243C7" w14:textId="77777777" w:rsidR="00D40C70" w:rsidRPr="00BC508A" w:rsidRDefault="00D40C70" w:rsidP="00D40C70">
      <w:pPr>
        <w:rPr>
          <w:lang w:eastAsia="ko-KR"/>
        </w:rPr>
      </w:pPr>
      <w:r w:rsidRPr="00BC508A">
        <w:rPr>
          <w:lang w:eastAsia="zh-CN"/>
        </w:rPr>
        <w:t xml:space="preserve">Upon sending the </w:t>
      </w:r>
      <w:r w:rsidRPr="00BC508A">
        <w:t xml:space="preserve">DEACTIVATE EPS BEARER CONTEXT </w:t>
      </w:r>
      <w:r w:rsidRPr="00BC508A">
        <w:rPr>
          <w:lang w:eastAsia="zh-CN"/>
        </w:rPr>
        <w:t xml:space="preserve">ACCEPT message, the UE shall enter </w:t>
      </w:r>
      <w:r w:rsidRPr="00BC508A">
        <w:t xml:space="preserve">the </w:t>
      </w:r>
      <w:r w:rsidRPr="00BC508A">
        <w:rPr>
          <w:lang w:eastAsia="zh-CN"/>
        </w:rPr>
        <w:t xml:space="preserve">state BEARER CONTEXT </w:t>
      </w:r>
      <w:r w:rsidRPr="00BC508A">
        <w:rPr>
          <w:lang w:eastAsia="ko-KR"/>
        </w:rPr>
        <w:t>IN</w:t>
      </w:r>
      <w:r w:rsidRPr="00BC508A">
        <w:rPr>
          <w:lang w:eastAsia="zh-CN"/>
        </w:rPr>
        <w:t>ACTIVE. If due to the EPS bearer context deactivation only the PDN connection for emergency bearer services remains established, the UE shall consider itself attached for emergency bearer services only.</w:t>
      </w:r>
    </w:p>
    <w:p w14:paraId="3D9F0DD9" w14:textId="77777777" w:rsidR="00D40C70" w:rsidRPr="00BC508A" w:rsidRDefault="00D40C70" w:rsidP="00D40C70">
      <w:pPr>
        <w:rPr>
          <w:lang w:eastAsia="ko-KR"/>
        </w:rPr>
      </w:pPr>
      <w:r w:rsidRPr="00BC508A">
        <w:t>If the DEACTIVATE EPS BEARER CONTEXT REQUEST</w:t>
      </w:r>
      <w:r w:rsidRPr="00BC508A">
        <w:rPr>
          <w:lang w:eastAsia="ko-KR"/>
        </w:rPr>
        <w:t xml:space="preserve"> includes ESM cause #39 "reactivation requested"</w:t>
      </w:r>
      <w:r w:rsidRPr="00BC508A">
        <w:rPr>
          <w:lang w:eastAsia="zh-CN"/>
        </w:rPr>
        <w:t xml:space="preserve"> and the EPS bearer context is a default EPS </w:t>
      </w:r>
      <w:r w:rsidRPr="00BC508A">
        <w:rPr>
          <w:lang w:eastAsia="ko-KR"/>
        </w:rPr>
        <w:t>bearer</w:t>
      </w:r>
      <w:r w:rsidRPr="00BC508A">
        <w:rPr>
          <w:lang w:eastAsia="zh-CN"/>
        </w:rPr>
        <w:t xml:space="preserve"> context</w:t>
      </w:r>
      <w:r w:rsidRPr="00BC508A">
        <w:rPr>
          <w:lang w:eastAsia="ko-KR"/>
        </w:rPr>
        <w:t>,</w:t>
      </w:r>
      <w:r w:rsidRPr="00BC508A">
        <w:t xml:space="preserve"> and the UE provided an APN for the establishment of the PDN connection, </w:t>
      </w:r>
      <w:r w:rsidRPr="00BC508A">
        <w:rPr>
          <w:lang w:eastAsia="ko-KR"/>
        </w:rPr>
        <w:t>the UE shall</w:t>
      </w:r>
      <w:r w:rsidRPr="00BC508A">
        <w:rPr>
          <w:lang w:eastAsia="zh-CN"/>
        </w:rPr>
        <w:t xml:space="preserve"> stop timer </w:t>
      </w:r>
      <w:r w:rsidRPr="00BC508A">
        <w:t xml:space="preserve">T3396 if it is running for the APN provided by the UE. The UE should then </w:t>
      </w:r>
      <w:r w:rsidRPr="00BC508A">
        <w:rPr>
          <w:lang w:eastAsia="zh-CN"/>
        </w:rPr>
        <w:t xml:space="preserve">re-initiate the </w:t>
      </w:r>
      <w:r w:rsidRPr="00BC508A">
        <w:t>UE requested PDN connectivity procedure</w:t>
      </w:r>
      <w:r w:rsidRPr="00BC508A">
        <w:rPr>
          <w:lang w:eastAsia="zh-CN"/>
        </w:rPr>
        <w:t xml:space="preserve"> for the same APN as the deactivated </w:t>
      </w:r>
      <w:r w:rsidRPr="00BC508A">
        <w:t>default EPS bearer context</w:t>
      </w:r>
      <w:r w:rsidRPr="00BC508A">
        <w:rPr>
          <w:lang w:eastAsia="zh-CN"/>
        </w:rPr>
        <w:t xml:space="preserve"> to</w:t>
      </w:r>
      <w:r w:rsidRPr="00BC508A">
        <w:rPr>
          <w:lang w:eastAsia="ko-KR"/>
        </w:rPr>
        <w:t xml:space="preserve"> reactivate the EPS bearer context. If the UE did not provide an APN for the establishment of the PDN connection</w:t>
      </w:r>
      <w:r w:rsidRPr="00BC508A">
        <w:t xml:space="preserve"> </w:t>
      </w:r>
      <w:r w:rsidRPr="00BC508A">
        <w:rPr>
          <w:lang w:eastAsia="ko-KR"/>
        </w:rPr>
        <w:t xml:space="preserve">and the request type was different from "emergency" and from "handover of emergency </w:t>
      </w:r>
      <w:r w:rsidRPr="00BC508A">
        <w:t xml:space="preserve">bearer </w:t>
      </w:r>
      <w:r w:rsidRPr="00BC508A">
        <w:rPr>
          <w:lang w:eastAsia="ko-KR"/>
        </w:rPr>
        <w:t xml:space="preserve">services", the UE shall stop the timer T3396 associated with no APN if it is running, and should re-initiate the UE requested PDN connectivity procedure without including an APN. Additionally, </w:t>
      </w:r>
      <w:r w:rsidRPr="00BC508A">
        <w:t xml:space="preserve">the UE should re-initiate the request(s) for dedicated bearer resources that have been activated on request of the UE and released as a result of this </w:t>
      </w:r>
      <w:r w:rsidRPr="00BC508A">
        <w:rPr>
          <w:lang w:eastAsia="ko-KR"/>
        </w:rPr>
        <w:t xml:space="preserve">EPS </w:t>
      </w:r>
      <w:r w:rsidRPr="00BC508A">
        <w:rPr>
          <w:lang w:eastAsia="zh-CN"/>
        </w:rPr>
        <w:t xml:space="preserve">bearer </w:t>
      </w:r>
      <w:r w:rsidRPr="00BC508A">
        <w:t>context de</w:t>
      </w:r>
      <w:r w:rsidRPr="00BC508A">
        <w:rPr>
          <w:lang w:eastAsia="zh-CN"/>
        </w:rPr>
        <w:t>activation</w:t>
      </w:r>
      <w:r w:rsidRPr="00BC508A">
        <w:rPr>
          <w:lang w:eastAsia="ko-KR"/>
        </w:rPr>
        <w:t xml:space="preserve"> procedure.</w:t>
      </w:r>
      <w:r w:rsidRPr="00BC508A">
        <w:t xml:space="preserve"> If the DEACTIVATE EPS BEARER CONTEXT REQUEST message was received for an emergency PDN connection, the UE shall not stop the timer T3396 associated with no APN if it is running. The UE should then </w:t>
      </w:r>
      <w:r w:rsidRPr="00BC508A">
        <w:rPr>
          <w:lang w:eastAsia="zh-CN"/>
        </w:rPr>
        <w:t xml:space="preserve">re-initiate the </w:t>
      </w:r>
      <w:r w:rsidRPr="00BC508A">
        <w:t>UE requested PDN connectivity procedure</w:t>
      </w:r>
      <w:r w:rsidRPr="00BC508A">
        <w:rPr>
          <w:lang w:eastAsia="zh-CN"/>
        </w:rPr>
        <w:t xml:space="preserve"> for the emergency PDN connection</w:t>
      </w:r>
      <w:r w:rsidRPr="00BC508A">
        <w:rPr>
          <w:lang w:eastAsia="ko-KR"/>
        </w:rPr>
        <w:t>.</w:t>
      </w:r>
    </w:p>
    <w:p w14:paraId="19E30E88" w14:textId="77777777" w:rsidR="00D40C70" w:rsidRPr="00BC508A" w:rsidRDefault="00D40C70" w:rsidP="00D40C70">
      <w:pPr>
        <w:pStyle w:val="NO"/>
        <w:rPr>
          <w:lang w:eastAsia="ko-KR"/>
        </w:rPr>
      </w:pPr>
      <w:r w:rsidRPr="00BC508A">
        <w:rPr>
          <w:lang w:eastAsia="ko-KR"/>
        </w:rPr>
        <w:t>NOTE 1:</w:t>
      </w:r>
      <w:r w:rsidRPr="00BC508A">
        <w:rPr>
          <w:lang w:eastAsia="ko-KR"/>
        </w:rPr>
        <w:tab/>
        <w:t>User interaction is necessary in some cases when the UE cannot re-activate the EPS bearer context(s) automatically.</w:t>
      </w:r>
    </w:p>
    <w:p w14:paraId="36B142EF" w14:textId="77777777" w:rsidR="00D40C70" w:rsidRPr="00BC508A" w:rsidRDefault="00D40C70" w:rsidP="00D40C70">
      <w:pPr>
        <w:pStyle w:val="NO"/>
      </w:pPr>
      <w:r w:rsidRPr="00BC508A">
        <w:t>NOTE 2:</w:t>
      </w:r>
      <w:r w:rsidRPr="00BC508A">
        <w:tab/>
        <w:t>The UE behaviour is not specified for the case where the DEACTIVATE EPS BEARER CONTEXT REQUEST includes ESM cause #39 "reactivation requested" and the deactivated EPS bearer context was a dedicated EPS bearer context.</w:t>
      </w:r>
    </w:p>
    <w:p w14:paraId="4961A842" w14:textId="62611ACE" w:rsidR="00D40C70" w:rsidRPr="00BC508A" w:rsidRDefault="00D40C70" w:rsidP="00D40C70">
      <w:pPr>
        <w:rPr>
          <w:lang w:eastAsia="ko-KR"/>
        </w:rPr>
      </w:pPr>
      <w:r w:rsidRPr="00BC508A">
        <w:t xml:space="preserve">If the DEACTIVATE EPS BEARER CONTEXT REQUEST message contains a PTI value other than "no procedure transaction identity assigned" and "reserved" (see 3GPP TS 24.007 [12]), the UE uses the PTI to identify the UE requested bearer resource modification procedure </w:t>
      </w:r>
      <w:r w:rsidRPr="00BC508A">
        <w:rPr>
          <w:lang w:eastAsia="ko-KR"/>
        </w:rPr>
        <w:t xml:space="preserve">or </w:t>
      </w:r>
      <w:r w:rsidRPr="00BC508A">
        <w:t xml:space="preserve">UE requested PDN disconnect procedure to which the </w:t>
      </w:r>
      <w:r w:rsidRPr="00BC508A">
        <w:rPr>
          <w:lang w:eastAsia="ko-KR"/>
        </w:rPr>
        <w:t xml:space="preserve">EPS </w:t>
      </w:r>
      <w:r w:rsidRPr="00BC508A">
        <w:t>bearer context deactivation is related (see</w:t>
      </w:r>
      <w:r w:rsidRPr="00BC508A">
        <w:rPr>
          <w:lang w:eastAsia="ko-KR"/>
        </w:rPr>
        <w:t xml:space="preserve"> </w:t>
      </w:r>
      <w:r w:rsidR="00FB1684" w:rsidRPr="00BC508A">
        <w:t>clause</w:t>
      </w:r>
      <w:r w:rsidRPr="00BC508A">
        <w:t> 6.5.</w:t>
      </w:r>
      <w:r w:rsidRPr="00BC508A">
        <w:rPr>
          <w:lang w:eastAsia="ko-KR"/>
        </w:rPr>
        <w:t>4</w:t>
      </w:r>
      <w:r w:rsidRPr="00BC508A">
        <w:t>).</w:t>
      </w:r>
    </w:p>
    <w:p w14:paraId="4280D939" w14:textId="77777777" w:rsidR="00D40C70" w:rsidRPr="00BC508A" w:rsidRDefault="00D40C70" w:rsidP="00D40C70">
      <w:pPr>
        <w:rPr>
          <w:lang w:eastAsia="ja-JP"/>
        </w:rPr>
      </w:pPr>
      <w:r w:rsidRPr="00BC508A">
        <w:t xml:space="preserve">If the DEACTIVATE EPS BEARER CONTEXT REQUEST message contains a PTI value other than "no procedure transaction identity assigned" and "reserved" (see 3GPP TS 24.007 [12]), the UE shall release the traffic flow aggregate </w:t>
      </w:r>
      <w:r w:rsidRPr="00BC508A">
        <w:rPr>
          <w:lang w:eastAsia="ja-JP"/>
        </w:rPr>
        <w:t xml:space="preserve">description </w:t>
      </w:r>
      <w:r w:rsidRPr="00BC508A">
        <w:t>associated to the PTI value provided.</w:t>
      </w:r>
    </w:p>
    <w:p w14:paraId="641A331A" w14:textId="3AEC64BD" w:rsidR="00D40C70" w:rsidRPr="00BC508A" w:rsidRDefault="00D40C70" w:rsidP="00D40C70">
      <w:pPr>
        <w:rPr>
          <w:lang w:eastAsia="ja-JP"/>
        </w:rPr>
      </w:pPr>
      <w:r w:rsidRPr="00BC508A">
        <w:t xml:space="preserve">If the </w:t>
      </w:r>
      <w:r w:rsidRPr="00BC508A">
        <w:rPr>
          <w:lang w:eastAsia="ja-JP"/>
        </w:rPr>
        <w:t>E</w:t>
      </w:r>
      <w:r w:rsidRPr="00BC508A">
        <w:t>SM cause value is #26 "insufficient resources", the network may include a value for timer T3396 in the DEACTIVATE EPS BEARER CONTEXT REQUEST message.</w:t>
      </w:r>
      <w:r w:rsidRPr="00BC508A">
        <w:rPr>
          <w:lang w:eastAsia="ja-JP"/>
        </w:rPr>
        <w:t xml:space="preserve"> T</w:t>
      </w:r>
      <w:r w:rsidRPr="00BC508A">
        <w:t xml:space="preserve">he UE shall take different actions depending on the timer value received for timer T3396 (if the UE is configured for dual priority, exceptions are specified in </w:t>
      </w:r>
      <w:r w:rsidR="00FB1684" w:rsidRPr="00BC508A">
        <w:t>clause</w:t>
      </w:r>
      <w:r w:rsidRPr="00BC508A">
        <w:t xml:space="preserve"> 6.5.5; if the UE is a UE configured to use AC11 – 15 in selected PLMN, exceptions are specified in </w:t>
      </w:r>
      <w:r w:rsidR="00FB1684" w:rsidRPr="00BC508A">
        <w:t>clause</w:t>
      </w:r>
      <w:r w:rsidRPr="00BC508A">
        <w:t> 6.3.5):</w:t>
      </w:r>
    </w:p>
    <w:p w14:paraId="5C274CA7" w14:textId="76923E36" w:rsidR="00D40C70" w:rsidRPr="00BC508A" w:rsidRDefault="00D40C70" w:rsidP="00D40C70">
      <w:pPr>
        <w:pStyle w:val="B1"/>
      </w:pPr>
      <w:r w:rsidRPr="00BC508A">
        <w:t>i)</w:t>
      </w:r>
      <w:r w:rsidRPr="00BC508A">
        <w:tab/>
        <w:t xml:space="preserve">if the timer value indicates neither zero nor deactivated, </w:t>
      </w:r>
      <w:r w:rsidRPr="00BC508A">
        <w:rPr>
          <w:lang w:eastAsia="zh-CN"/>
        </w:rPr>
        <w:t>the UE shall stop timer T3396 associated with the corresponding APN, if it is running. T</w:t>
      </w:r>
      <w:r w:rsidRPr="00BC508A">
        <w:t>he UE shall start timer T3396</w:t>
      </w:r>
      <w:r w:rsidRPr="00BC508A">
        <w:rPr>
          <w:lang w:eastAsia="zh-CN"/>
        </w:rPr>
        <w:t xml:space="preserve"> with received value</w:t>
      </w:r>
      <w:r w:rsidRPr="00BC508A">
        <w:t xml:space="preserve"> and not send another PDN CONNECTIVITY REQUEST</w:t>
      </w:r>
      <w:r w:rsidRPr="00BC508A">
        <w:rPr>
          <w:lang w:eastAsia="zh-CN"/>
        </w:rPr>
        <w:t>,</w:t>
      </w:r>
      <w:r w:rsidRPr="00BC508A">
        <w:t xml:space="preserve"> BEARER RESOURCE MODIFICATION REQUEST</w:t>
      </w:r>
      <w:r w:rsidRPr="00BC508A">
        <w:rPr>
          <w:lang w:eastAsia="zh-TW"/>
        </w:rPr>
        <w:t xml:space="preserve"> with exception of those identified in </w:t>
      </w:r>
      <w:r w:rsidR="00FB1684" w:rsidRPr="00BC508A">
        <w:rPr>
          <w:lang w:eastAsia="zh-TW"/>
        </w:rPr>
        <w:t>clause</w:t>
      </w:r>
      <w:r w:rsidRPr="00BC508A">
        <w:rPr>
          <w:lang w:eastAsia="zh-TW"/>
        </w:rPr>
        <w:t> </w:t>
      </w:r>
      <w:r w:rsidRPr="00BC508A">
        <w:t>6.5.4.1,</w:t>
      </w:r>
      <w:r w:rsidRPr="00BC508A">
        <w:rPr>
          <w:lang w:eastAsia="zh-TW"/>
        </w:rPr>
        <w:t xml:space="preserve"> or </w:t>
      </w:r>
      <w:r w:rsidRPr="00BC508A">
        <w:t>BEARER RESOURCE ALLOCATION RE</w:t>
      </w:r>
      <w:r w:rsidRPr="00BC508A">
        <w:rPr>
          <w:lang w:eastAsia="zh-TW"/>
        </w:rPr>
        <w:t>QUEST</w:t>
      </w:r>
      <w:r w:rsidRPr="00BC508A">
        <w:t xml:space="preserve"> message for the same APN until timer T3396 expires or the timer T3396 is stopped. If the UE did not provide an APN for the establishment of the PDN connection and the request type was different from "emergency" and from "handover of emergency bearer services", the UE shall stop timer T3396 associated with no APN, if it is running. The UE shall start timer T3396 with the received value and not send another PDN CONNECTIVITY REQUEST message without an APN and with request type different from "emergency" and from "handover of emergency bearer services", or another BEARER RESOURCE MODIFICATION REQUEST </w:t>
      </w:r>
      <w:r w:rsidRPr="00BC508A">
        <w:rPr>
          <w:lang w:eastAsia="zh-TW"/>
        </w:rPr>
        <w:t xml:space="preserve">with exception of those identified in </w:t>
      </w:r>
      <w:r w:rsidR="00FB1684" w:rsidRPr="00BC508A">
        <w:rPr>
          <w:lang w:eastAsia="zh-TW"/>
        </w:rPr>
        <w:t>clause</w:t>
      </w:r>
      <w:r w:rsidRPr="00BC508A">
        <w:rPr>
          <w:lang w:eastAsia="zh-TW"/>
        </w:rPr>
        <w:t> </w:t>
      </w:r>
      <w:r w:rsidRPr="00BC508A">
        <w:t>6.5.4.1,</w:t>
      </w:r>
      <w:r w:rsidRPr="00BC508A">
        <w:rPr>
          <w:lang w:eastAsia="zh-TW"/>
        </w:rPr>
        <w:t xml:space="preserve"> </w:t>
      </w:r>
      <w:r w:rsidRPr="00BC508A">
        <w:t>or BEARER RESOURCE ALLOCATION REQUEST message for a non-emergency PDN connection established without an APN provided by the UE, until timer T3396 expires or timer T3396 is stopped. The UE shall not stop timer T3396 upon a PLMN change or inter-system change;</w:t>
      </w:r>
    </w:p>
    <w:p w14:paraId="6AB48532" w14:textId="06F19CE9" w:rsidR="00D40C70" w:rsidRPr="00BC508A" w:rsidRDefault="00D40C70" w:rsidP="00D40C70">
      <w:pPr>
        <w:pStyle w:val="B1"/>
        <w:rPr>
          <w:lang w:eastAsia="ja-JP"/>
        </w:rPr>
      </w:pPr>
      <w:r w:rsidRPr="00BC508A">
        <w:t>ii)</w:t>
      </w:r>
      <w:r w:rsidRPr="00BC508A">
        <w:tab/>
        <w:t>if the timer value indicates that this timer is deactivated, the UE shall not send another PDN CONNECTIVITY REQUEST, BEARER RESOURCE MODIFICATION REQUEST</w:t>
      </w:r>
      <w:r w:rsidRPr="00BC508A">
        <w:rPr>
          <w:lang w:eastAsia="zh-TW"/>
        </w:rPr>
        <w:t xml:space="preserve"> with exception of those identified in </w:t>
      </w:r>
      <w:r w:rsidR="00FB1684" w:rsidRPr="00BC508A">
        <w:rPr>
          <w:lang w:eastAsia="zh-TW"/>
        </w:rPr>
        <w:t>clause</w:t>
      </w:r>
      <w:r w:rsidRPr="00BC508A">
        <w:rPr>
          <w:lang w:eastAsia="zh-TW"/>
        </w:rPr>
        <w:t> </w:t>
      </w:r>
      <w:r w:rsidRPr="00BC508A">
        <w:t>6.5.4.1,</w:t>
      </w:r>
      <w:r w:rsidRPr="00BC508A">
        <w:rPr>
          <w:lang w:eastAsia="zh-TW"/>
        </w:rPr>
        <w:t xml:space="preserve"> or </w:t>
      </w:r>
      <w:r w:rsidRPr="00BC508A">
        <w:t>BEARER RESOURCE ALLOCATION RE</w:t>
      </w:r>
      <w:r w:rsidRPr="00BC508A">
        <w:rPr>
          <w:lang w:eastAsia="zh-TW"/>
        </w:rPr>
        <w:t>QUEST</w:t>
      </w:r>
      <w:r w:rsidRPr="00BC508A">
        <w:t xml:space="preserve"> message for the same APN until the UE is switched off or the USIM is removed, or the UE receives an ACTIVATE DEFAULT EPS BEARER CONTEXT REQUEST</w:t>
      </w:r>
      <w:r w:rsidRPr="00BC508A">
        <w:rPr>
          <w:lang w:eastAsia="zh-CN"/>
        </w:rPr>
        <w:t>,</w:t>
      </w:r>
      <w:r w:rsidRPr="00BC508A">
        <w:t xml:space="preserve"> ACTIVATE DEDICATED EPS BEARER CONTEXT REQUEST or MODIFY EPS BEARER CONTEXT REQUEST message </w:t>
      </w:r>
      <w:r w:rsidRPr="00BC508A">
        <w:rPr>
          <w:lang w:eastAsia="zh-CN"/>
        </w:rPr>
        <w:t>for</w:t>
      </w:r>
      <w:r w:rsidRPr="00BC508A">
        <w:t xml:space="preserve"> the same APN from the network or a DEACTIVATE EPS BEARER CONTEXT REQUEST message</w:t>
      </w:r>
      <w:r w:rsidRPr="00BC508A">
        <w:rPr>
          <w:lang w:eastAsia="ko-KR"/>
        </w:rPr>
        <w:t xml:space="preserve"> including ESM cause #39 "reactivation requested"</w:t>
      </w:r>
      <w:r w:rsidRPr="00BC508A">
        <w:rPr>
          <w:lang w:eastAsia="zh-CN"/>
        </w:rPr>
        <w:t xml:space="preserve"> for a default EPS bearer context for the same APN</w:t>
      </w:r>
      <w:r w:rsidRPr="00BC508A">
        <w:t xml:space="preserve"> from the network. If the UE did not provide an APN for the establishment of the PDN connection and the request type was different from "emergency" and from "handover of emergency bearer services", the UE shall not send another PDN CONNECTIVITY REQUEST message without an APN and with request type different from "emergency" and from "handover of emergency bearer services", or another BEARER RESOURCE MODIFICATION REQUEST </w:t>
      </w:r>
      <w:r w:rsidRPr="00BC508A">
        <w:rPr>
          <w:lang w:eastAsia="zh-TW"/>
        </w:rPr>
        <w:t xml:space="preserve">with exception of those identified in </w:t>
      </w:r>
      <w:r w:rsidR="00FB1684" w:rsidRPr="00BC508A">
        <w:rPr>
          <w:lang w:eastAsia="zh-TW"/>
        </w:rPr>
        <w:t>clause</w:t>
      </w:r>
      <w:r w:rsidRPr="00BC508A">
        <w:rPr>
          <w:lang w:eastAsia="zh-TW"/>
        </w:rPr>
        <w:t> </w:t>
      </w:r>
      <w:r w:rsidRPr="00BC508A">
        <w:t>6.5.4.1,</w:t>
      </w:r>
      <w:r w:rsidRPr="00BC508A">
        <w:rPr>
          <w:lang w:eastAsia="zh-TW"/>
        </w:rPr>
        <w:t xml:space="preserve"> </w:t>
      </w:r>
      <w:r w:rsidRPr="00BC508A">
        <w:t>or BEARER RESOURCE ALLOCATION REQUEST message for a non-emergency PDN connection established without APN provided by the UE , until the UE is switched off or the USIM is removed, or the UE receives an ACTIVATE DEFAULT EPS BEARER CONTEXT REQUEST, ACTIVATE DEDICATED EPS BEARER CONTEXT REQUEST or MODIFY EPS BEARER CONTEXT REQUEST message for a non-emergency PDN connection established without an APN provided by the UE, or a DEACTIVATE EPS BEARER CONTEXT REQUEST message including ESM cause #39 "reactivation requested" for a default EPS bearer context of a non-emergency PDN connection established without an APN provided by the UE. The timer T3396 remains deactivated upon a PLMN change or inter-system change; and</w:t>
      </w:r>
    </w:p>
    <w:p w14:paraId="2A66C9E6" w14:textId="77777777" w:rsidR="00D40C70" w:rsidRPr="00BC508A" w:rsidRDefault="00D40C70" w:rsidP="00D40C70">
      <w:pPr>
        <w:pStyle w:val="B1"/>
      </w:pPr>
      <w:r w:rsidRPr="00BC508A">
        <w:t>iii)</w:t>
      </w:r>
      <w:r w:rsidRPr="00BC508A">
        <w:tab/>
        <w:t>if the timer value indicates zero, the UE:</w:t>
      </w:r>
    </w:p>
    <w:p w14:paraId="445C4443" w14:textId="77777777" w:rsidR="00D40C70" w:rsidRPr="00BC508A" w:rsidRDefault="00D40C70" w:rsidP="00D40C70">
      <w:pPr>
        <w:pStyle w:val="B2"/>
        <w:rPr>
          <w:lang w:eastAsia="ja-JP"/>
        </w:rPr>
      </w:pPr>
      <w:r w:rsidRPr="00BC508A">
        <w:t>-</w:t>
      </w:r>
      <w:r w:rsidRPr="00BC508A">
        <w:tab/>
        <w:t>shall stop timer T3396 associated with the corresponding APN, if running, and may send another PDN CONNECTIVITY REQUEST, BEARER RESOURCE MODIFICATION REQUEST</w:t>
      </w:r>
      <w:r w:rsidRPr="00BC508A">
        <w:rPr>
          <w:lang w:eastAsia="zh-TW"/>
        </w:rPr>
        <w:t xml:space="preserve"> or </w:t>
      </w:r>
      <w:r w:rsidRPr="00BC508A">
        <w:t>BEARER RESOURCE ALLOCATION RE</w:t>
      </w:r>
      <w:r w:rsidRPr="00BC508A">
        <w:rPr>
          <w:lang w:eastAsia="zh-TW"/>
        </w:rPr>
        <w:t>QUEST</w:t>
      </w:r>
      <w:r w:rsidRPr="00BC508A">
        <w:t xml:space="preserve"> message for the same APN</w:t>
      </w:r>
      <w:r w:rsidRPr="00BC508A">
        <w:rPr>
          <w:lang w:eastAsia="ja-JP"/>
        </w:rPr>
        <w:t>; and</w:t>
      </w:r>
    </w:p>
    <w:p w14:paraId="22B391AA" w14:textId="77777777" w:rsidR="00D40C70" w:rsidRPr="00BC508A" w:rsidRDefault="00D40C70" w:rsidP="00D40C70">
      <w:pPr>
        <w:pStyle w:val="B2"/>
        <w:rPr>
          <w:lang w:eastAsia="ja-JP"/>
        </w:rPr>
      </w:pPr>
      <w:r w:rsidRPr="00BC508A">
        <w:t>-</w:t>
      </w:r>
      <w:r w:rsidRPr="00BC508A">
        <w:tab/>
        <w:t>if the UE did not provide an APN for the establishment of the PDN connection and the request type was different from "emergency" and from "handover of emergency bearer services", the UE shall stop timer T3396 associated with no APN, if running, and may send another PDN CONNECTIVITY REQUEST message without an APN, or another BEARER</w:t>
      </w:r>
      <w:r w:rsidRPr="00BC508A">
        <w:rPr>
          <w:lang w:eastAsia="ja-JP"/>
        </w:rPr>
        <w:t xml:space="preserve"> RESOURCE MODIFICATION REQUEST or BEARER RESOURCE ALLOCATION REQUEST message for a non-emergency PDN connection established without an APN</w:t>
      </w:r>
      <w:r w:rsidRPr="00BC508A">
        <w:t xml:space="preserve"> </w:t>
      </w:r>
      <w:r w:rsidRPr="00BC508A">
        <w:rPr>
          <w:lang w:eastAsia="ja-JP"/>
        </w:rPr>
        <w:t>provided by the UE.</w:t>
      </w:r>
    </w:p>
    <w:p w14:paraId="5DE7D9A2" w14:textId="77777777" w:rsidR="00D40C70" w:rsidRPr="00BC508A" w:rsidRDefault="00D40C70" w:rsidP="00D40C70">
      <w:pPr>
        <w:rPr>
          <w:lang w:eastAsia="ja-JP"/>
        </w:rPr>
      </w:pPr>
      <w:r w:rsidRPr="00BC508A">
        <w:t>If the timer T3396 is running when the UE enters state EMM-DEREGISTERED, the UE remains switched on, and the USIM in the UE remains the same, then timer T3396 is kept running until it expires or it is stopped.</w:t>
      </w:r>
    </w:p>
    <w:p w14:paraId="22950281" w14:textId="77777777" w:rsidR="00D40C70" w:rsidRPr="00BC508A" w:rsidRDefault="00D40C70" w:rsidP="00D40C70">
      <w:pPr>
        <w:rPr>
          <w:lang w:eastAsia="ja-JP"/>
        </w:rPr>
      </w:pPr>
      <w:r w:rsidRPr="00BC508A">
        <w:t>If the UE is switched off when the timer T3396 is running, the UE shall behave as follows when the UE is switched on and the USIM in the UE remains the same:</w:t>
      </w:r>
    </w:p>
    <w:p w14:paraId="498DE2DC" w14:textId="77777777" w:rsidR="00D40C70" w:rsidRPr="00BC508A" w:rsidRDefault="00D40C70" w:rsidP="00D40C70">
      <w:pPr>
        <w:pStyle w:val="B1"/>
      </w:pPr>
      <w:r w:rsidRPr="00BC508A">
        <w:t>-</w:t>
      </w:r>
      <w:r w:rsidRPr="00BC508A">
        <w:tab/>
        <w:t>let t1 be the time remaining for T3396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6344DD26" w14:textId="4504B52F" w:rsidR="00D40C70" w:rsidRPr="00BC508A" w:rsidRDefault="00D40C70" w:rsidP="00295835">
      <w:pPr>
        <w:pStyle w:val="B1"/>
        <w:rPr>
          <w:lang w:eastAsia="zh-CN"/>
        </w:rPr>
      </w:pPr>
      <w:r w:rsidRPr="00BC508A">
        <w:rPr>
          <w:lang w:eastAsia="zh-CN"/>
        </w:rPr>
        <w:t>-</w:t>
      </w:r>
      <w:r w:rsidRPr="00BC508A">
        <w:tab/>
        <w:t xml:space="preserve">if prior to switch off, </w:t>
      </w:r>
      <w:r w:rsidRPr="00BC508A">
        <w:rPr>
          <w:lang w:eastAsia="zh-CN"/>
        </w:rPr>
        <w:t xml:space="preserve">timer T3396 was running </w:t>
      </w:r>
      <w:r w:rsidRPr="00BC508A">
        <w:t xml:space="preserve">for a specific APN, because a PDN CONNECTIVITY REQUEST, BEARER RESOURCE MODIFICATION REQUEST or BEARER RESOURCE ALLOCATION REQUEST message containing the low priority indicator set to "MS is configured for NAS signalling low priority" was rejected with timer T3396, and if timer </w:t>
      </w:r>
      <w:r w:rsidRPr="00BC508A">
        <w:rPr>
          <w:lang w:eastAsia="zh-CN"/>
        </w:rPr>
        <w:t>T3396 is restarted</w:t>
      </w:r>
      <w:r w:rsidRPr="00BC508A">
        <w:t xml:space="preserve"> </w:t>
      </w:r>
      <w:r w:rsidRPr="00BC508A">
        <w:rPr>
          <w:lang w:eastAsia="zh-CN"/>
        </w:rPr>
        <w:t>at switch on,</w:t>
      </w:r>
      <w:r w:rsidRPr="00BC508A">
        <w:t xml:space="preserve"> </w:t>
      </w:r>
      <w:r w:rsidRPr="00BC508A">
        <w:rPr>
          <w:lang w:eastAsia="zh-CN"/>
        </w:rPr>
        <w:t xml:space="preserve">then the UE configured for dual priority shall handle session management requests as indicated in </w:t>
      </w:r>
      <w:r w:rsidR="00FB1684" w:rsidRPr="00BC508A">
        <w:rPr>
          <w:lang w:eastAsia="zh-CN"/>
        </w:rPr>
        <w:t>clause</w:t>
      </w:r>
      <w:r w:rsidRPr="00BC508A">
        <w:rPr>
          <w:lang w:eastAsia="zh-CN"/>
        </w:rPr>
        <w:t xml:space="preserve"> 6.5.5; </w:t>
      </w:r>
      <w:r w:rsidRPr="00BC508A">
        <w:t>and</w:t>
      </w:r>
    </w:p>
    <w:p w14:paraId="63E4E2BA" w14:textId="19DCDBF6" w:rsidR="00D40C70" w:rsidRPr="00BC508A" w:rsidRDefault="00D40C70" w:rsidP="00295835">
      <w:pPr>
        <w:pStyle w:val="B1"/>
        <w:rPr>
          <w:lang w:eastAsia="zh-CN"/>
        </w:rPr>
      </w:pPr>
      <w:r w:rsidRPr="00BC508A">
        <w:rPr>
          <w:lang w:eastAsia="zh-CN"/>
        </w:rPr>
        <w:t>-</w:t>
      </w:r>
      <w:r w:rsidRPr="00BC508A">
        <w:rPr>
          <w:lang w:eastAsia="zh-CN"/>
        </w:rPr>
        <w:tab/>
        <w:t xml:space="preserve">if prior to switch off timer T3396 was running because a PDN CONNECTIVITY REQUEST without APN sent together with an ATTACH REQUEST message containing the low priority indicator set to "MS is configured for NAS signalling low priority" was rejected with timer T3396, and if </w:t>
      </w:r>
      <w:r w:rsidRPr="00BC508A">
        <w:t xml:space="preserve">timer </w:t>
      </w:r>
      <w:r w:rsidRPr="00BC508A">
        <w:rPr>
          <w:lang w:eastAsia="zh-CN"/>
        </w:rPr>
        <w:t>T3396 is restarted</w:t>
      </w:r>
      <w:r w:rsidRPr="00BC508A">
        <w:t xml:space="preserve"> </w:t>
      </w:r>
      <w:r w:rsidRPr="00BC508A">
        <w:rPr>
          <w:lang w:eastAsia="zh-CN"/>
        </w:rPr>
        <w:t>at switch on,</w:t>
      </w:r>
      <w:r w:rsidRPr="00BC508A">
        <w:t xml:space="preserve"> </w:t>
      </w:r>
      <w:r w:rsidRPr="00BC508A">
        <w:rPr>
          <w:lang w:eastAsia="zh-CN"/>
        </w:rPr>
        <w:t xml:space="preserve">then the UE configured for dual priority shall handle session management requests as indicated in </w:t>
      </w:r>
      <w:r w:rsidR="00FB1684" w:rsidRPr="00BC508A">
        <w:rPr>
          <w:lang w:eastAsia="zh-CN"/>
        </w:rPr>
        <w:t>clause</w:t>
      </w:r>
      <w:r w:rsidRPr="00BC508A">
        <w:rPr>
          <w:lang w:eastAsia="zh-CN"/>
        </w:rPr>
        <w:t> 6.5.5.</w:t>
      </w:r>
    </w:p>
    <w:p w14:paraId="5EDAF74C" w14:textId="77777777" w:rsidR="00D40C70" w:rsidRPr="00BC508A" w:rsidRDefault="00D40C70" w:rsidP="00D40C70">
      <w:r w:rsidRPr="00BC508A">
        <w:t xml:space="preserve">If the T3396 IE is not included, the UE </w:t>
      </w:r>
      <w:r w:rsidRPr="00BC508A">
        <w:rPr>
          <w:lang w:eastAsia="ja-JP"/>
        </w:rPr>
        <w:t xml:space="preserve">shall proceed with deactivation procedure and then send </w:t>
      </w:r>
      <w:r w:rsidRPr="00BC508A">
        <w:t xml:space="preserve">DEACTIVATE EPS BEARER CONTEXT </w:t>
      </w:r>
      <w:r w:rsidRPr="00BC508A">
        <w:rPr>
          <w:lang w:eastAsia="zh-CN"/>
        </w:rPr>
        <w:t>ACCEPT message</w:t>
      </w:r>
      <w:r w:rsidRPr="00BC508A">
        <w:rPr>
          <w:lang w:eastAsia="ja-JP"/>
        </w:rPr>
        <w:t>.</w:t>
      </w:r>
    </w:p>
    <w:p w14:paraId="114E16DF" w14:textId="77777777" w:rsidR="00D40C70" w:rsidRPr="00BC508A" w:rsidRDefault="00D40C70" w:rsidP="00D40C70">
      <w:pPr>
        <w:rPr>
          <w:lang w:eastAsia="zh-CN"/>
        </w:rPr>
      </w:pPr>
      <w:r w:rsidRPr="00BC508A">
        <w:rPr>
          <w:lang w:eastAsia="zh-CN"/>
        </w:rPr>
        <w:t xml:space="preserve">Upon receipt of the </w:t>
      </w:r>
      <w:r w:rsidRPr="00BC508A">
        <w:t xml:space="preserve">DEACTIVATE EPS BEARER CONTEXT </w:t>
      </w:r>
      <w:r w:rsidRPr="00BC508A">
        <w:rPr>
          <w:lang w:eastAsia="zh-CN"/>
        </w:rPr>
        <w:t xml:space="preserve">ACCEPT message, the MME shall enter </w:t>
      </w:r>
      <w:r w:rsidRPr="00BC508A">
        <w:t xml:space="preserve">the </w:t>
      </w:r>
      <w:r w:rsidRPr="00BC508A">
        <w:rPr>
          <w:lang w:eastAsia="zh-CN"/>
        </w:rPr>
        <w:t xml:space="preserve">state BEARER CONTEXT </w:t>
      </w:r>
      <w:r w:rsidRPr="00BC508A">
        <w:rPr>
          <w:lang w:eastAsia="ko-KR"/>
        </w:rPr>
        <w:t>IN</w:t>
      </w:r>
      <w:r w:rsidRPr="00BC508A">
        <w:rPr>
          <w:lang w:eastAsia="zh-CN"/>
        </w:rPr>
        <w:t>ACTIVE</w:t>
      </w:r>
      <w:r w:rsidRPr="00BC508A">
        <w:rPr>
          <w:lang w:eastAsia="ko-KR"/>
        </w:rPr>
        <w:t xml:space="preserve"> and stop the timer T3495</w:t>
      </w:r>
      <w:r w:rsidRPr="00BC508A">
        <w:rPr>
          <w:lang w:eastAsia="zh-CN"/>
        </w:rPr>
        <w:t>.</w:t>
      </w:r>
    </w:p>
    <w:p w14:paraId="7BD030F1" w14:textId="77777777" w:rsidR="00D40C70" w:rsidRPr="00BC508A" w:rsidRDefault="00D40C70" w:rsidP="00295835">
      <w:pPr>
        <w:pStyle w:val="Heading4"/>
      </w:pPr>
      <w:bookmarkStart w:id="3207" w:name="_Toc20218107"/>
      <w:bookmarkStart w:id="3208" w:name="_Toc27743992"/>
      <w:bookmarkStart w:id="3209" w:name="_Toc35959563"/>
      <w:bookmarkStart w:id="3210" w:name="_Toc45202996"/>
      <w:bookmarkStart w:id="3211" w:name="_Toc45700372"/>
      <w:bookmarkStart w:id="3212" w:name="_Toc51920108"/>
      <w:bookmarkStart w:id="3213" w:name="_Toc68251168"/>
      <w:bookmarkStart w:id="3214" w:name="_Toc187414083"/>
      <w:r w:rsidRPr="00BC508A">
        <w:t>6.4.4.4</w:t>
      </w:r>
      <w:r w:rsidRPr="00BC508A">
        <w:tab/>
        <w:t>Abnormal cases in the UE</w:t>
      </w:r>
      <w:bookmarkEnd w:id="3207"/>
      <w:bookmarkEnd w:id="3208"/>
      <w:bookmarkEnd w:id="3209"/>
      <w:bookmarkEnd w:id="3210"/>
      <w:bookmarkEnd w:id="3211"/>
      <w:bookmarkEnd w:id="3212"/>
      <w:bookmarkEnd w:id="3213"/>
      <w:bookmarkEnd w:id="3214"/>
    </w:p>
    <w:p w14:paraId="7CF275C6" w14:textId="77777777" w:rsidR="00D40C70" w:rsidRPr="00BC508A" w:rsidRDefault="00D40C70" w:rsidP="00D40C70">
      <w:r w:rsidRPr="00BC508A">
        <w:rPr>
          <w:lang w:eastAsia="ko-KR"/>
        </w:rPr>
        <w:t>The following abnormal case can be identified</w:t>
      </w:r>
      <w:r w:rsidRPr="00BC508A">
        <w:t>:</w:t>
      </w:r>
    </w:p>
    <w:p w14:paraId="7C9D203E" w14:textId="77777777" w:rsidR="00D40C70" w:rsidRPr="00BC508A" w:rsidRDefault="00D40C70" w:rsidP="00D40C70">
      <w:pPr>
        <w:pStyle w:val="B1"/>
      </w:pPr>
      <w:r w:rsidRPr="00BC508A">
        <w:t>a)</w:t>
      </w:r>
      <w:r w:rsidRPr="00BC508A">
        <w:tab/>
      </w:r>
      <w:r w:rsidRPr="00BC508A">
        <w:rPr>
          <w:lang w:eastAsia="ko-KR"/>
        </w:rPr>
        <w:t>UE is requested to deactivate a default EPS bearer context of the last PDN connection:</w:t>
      </w:r>
    </w:p>
    <w:p w14:paraId="32EAD958" w14:textId="77777777" w:rsidR="00D40C70" w:rsidRPr="00BC508A" w:rsidRDefault="00D40C70" w:rsidP="00D40C70">
      <w:pPr>
        <w:pStyle w:val="B1"/>
        <w:rPr>
          <w:lang w:eastAsia="ko-KR"/>
        </w:rPr>
      </w:pPr>
      <w:r w:rsidRPr="00BC508A">
        <w:rPr>
          <w:lang w:eastAsia="ko-KR"/>
        </w:rPr>
        <w:tab/>
        <w:t xml:space="preserve">If </w:t>
      </w:r>
      <w:r w:rsidRPr="00BC508A">
        <w:t>EMM-REGISTERED without PDN connection is not supported by the UE or the MME, and</w:t>
      </w:r>
      <w:r w:rsidRPr="00BC508A">
        <w:rPr>
          <w:lang w:eastAsia="ko-KR"/>
        </w:rPr>
        <w:t xml:space="preserve"> the UE determines that the EPS bearer indicated in the DEACTIVATE EPS BEARER CONTEXT REQUEST message is the default EPS bearer of the last PDN connection that the UE has, then the UE shall respond by performing a detach procedure. Additionally, the UE should perform an attach procedure.</w:t>
      </w:r>
    </w:p>
    <w:p w14:paraId="76A0D151" w14:textId="17DC3C32" w:rsidR="00D40C70" w:rsidRPr="00BC508A" w:rsidRDefault="00D40C70" w:rsidP="00D40C70">
      <w:pPr>
        <w:pStyle w:val="B1"/>
        <w:rPr>
          <w:lang w:eastAsia="ko-KR"/>
        </w:rPr>
      </w:pPr>
      <w:r w:rsidRPr="00BC508A">
        <w:rPr>
          <w:lang w:eastAsia="ko-KR"/>
        </w:rPr>
        <w:tab/>
        <w:t xml:space="preserve">If </w:t>
      </w:r>
      <w:r w:rsidRPr="00BC508A">
        <w:t>EMM-REGISTERED without PDN connection is supported by the UE and the MME</w:t>
      </w:r>
      <w:r w:rsidRPr="00BC508A">
        <w:rPr>
          <w:lang w:eastAsia="ko-KR"/>
        </w:rPr>
        <w:t xml:space="preserve">, the UE shall proceed with the deactivation procedure as specified in </w:t>
      </w:r>
      <w:r w:rsidR="00FB1684" w:rsidRPr="00BC508A">
        <w:rPr>
          <w:lang w:eastAsia="ko-KR"/>
        </w:rPr>
        <w:t>clause</w:t>
      </w:r>
      <w:r w:rsidRPr="00BC508A">
        <w:rPr>
          <w:lang w:eastAsia="ko-KR"/>
        </w:rPr>
        <w:t> 6.4.4.3.</w:t>
      </w:r>
    </w:p>
    <w:p w14:paraId="128B1427" w14:textId="77777777" w:rsidR="00D40C70" w:rsidRPr="00BC508A" w:rsidRDefault="00D40C70" w:rsidP="00D40C70">
      <w:pPr>
        <w:pStyle w:val="NO"/>
        <w:rPr>
          <w:lang w:eastAsia="ko-KR"/>
        </w:rPr>
      </w:pPr>
      <w:r w:rsidRPr="00BC508A">
        <w:rPr>
          <w:lang w:eastAsia="ko-KR"/>
        </w:rPr>
        <w:t>NOTE:</w:t>
      </w:r>
      <w:r w:rsidRPr="00BC508A">
        <w:rPr>
          <w:lang w:eastAsia="ko-KR"/>
        </w:rPr>
        <w:tab/>
        <w:t>User interaction is necessary in some cases when the UE cannot re-activate the EPS bearer(s), if any, automatically.</w:t>
      </w:r>
    </w:p>
    <w:p w14:paraId="7C90DC3A" w14:textId="77777777" w:rsidR="00D40C70" w:rsidRPr="00BC508A" w:rsidRDefault="00D40C70" w:rsidP="00295835">
      <w:pPr>
        <w:pStyle w:val="Heading4"/>
        <w:rPr>
          <w:lang w:eastAsia="ko-KR"/>
        </w:rPr>
      </w:pPr>
      <w:bookmarkStart w:id="3215" w:name="_Toc20218108"/>
      <w:bookmarkStart w:id="3216" w:name="_Toc27743993"/>
      <w:bookmarkStart w:id="3217" w:name="_Toc35959564"/>
      <w:bookmarkStart w:id="3218" w:name="_Toc45202997"/>
      <w:bookmarkStart w:id="3219" w:name="_Toc45700373"/>
      <w:bookmarkStart w:id="3220" w:name="_Toc51920109"/>
      <w:bookmarkStart w:id="3221" w:name="_Toc68251169"/>
      <w:bookmarkStart w:id="3222" w:name="_Toc187414084"/>
      <w:r w:rsidRPr="00BC508A">
        <w:rPr>
          <w:lang w:eastAsia="ko-KR"/>
        </w:rPr>
        <w:t>6.4.4.5</w:t>
      </w:r>
      <w:r w:rsidRPr="00BC508A">
        <w:rPr>
          <w:lang w:eastAsia="ko-KR"/>
        </w:rPr>
        <w:tab/>
        <w:t>Abnormal cases on the network side</w:t>
      </w:r>
      <w:bookmarkEnd w:id="3215"/>
      <w:bookmarkEnd w:id="3216"/>
      <w:bookmarkEnd w:id="3217"/>
      <w:bookmarkEnd w:id="3218"/>
      <w:bookmarkEnd w:id="3219"/>
      <w:bookmarkEnd w:id="3220"/>
      <w:bookmarkEnd w:id="3221"/>
      <w:bookmarkEnd w:id="3222"/>
    </w:p>
    <w:p w14:paraId="5C5DA8E3" w14:textId="77777777" w:rsidR="00D40C70" w:rsidRPr="00BC508A" w:rsidRDefault="00D40C70" w:rsidP="00D40C70">
      <w:pPr>
        <w:rPr>
          <w:lang w:eastAsia="ko-KR"/>
        </w:rPr>
      </w:pPr>
      <w:r w:rsidRPr="00BC508A">
        <w:rPr>
          <w:lang w:eastAsia="ko-KR"/>
        </w:rPr>
        <w:t>The following abnormal cases can be identified:</w:t>
      </w:r>
    </w:p>
    <w:p w14:paraId="1024E436" w14:textId="77777777" w:rsidR="00D40C70" w:rsidRPr="00BC508A" w:rsidRDefault="00D40C70" w:rsidP="00D40C70">
      <w:pPr>
        <w:pStyle w:val="B1"/>
        <w:rPr>
          <w:lang w:eastAsia="ko-KR"/>
        </w:rPr>
      </w:pPr>
      <w:r w:rsidRPr="00BC508A">
        <w:rPr>
          <w:lang w:eastAsia="ko-KR"/>
        </w:rPr>
        <w:t>a)</w:t>
      </w:r>
      <w:r w:rsidRPr="00BC508A">
        <w:rPr>
          <w:lang w:eastAsia="ko-KR"/>
        </w:rPr>
        <w:tab/>
        <w:t>Expiry of timer T3495:</w:t>
      </w:r>
    </w:p>
    <w:p w14:paraId="725393A0" w14:textId="77777777" w:rsidR="00D40C70" w:rsidRPr="00BC508A" w:rsidRDefault="00D40C70" w:rsidP="00D40C70">
      <w:pPr>
        <w:pStyle w:val="B1"/>
        <w:rPr>
          <w:lang w:eastAsia="ko-KR"/>
        </w:rPr>
      </w:pPr>
      <w:r w:rsidRPr="00BC508A">
        <w:rPr>
          <w:lang w:eastAsia="ko-KR"/>
        </w:rPr>
        <w:tab/>
        <w:t xml:space="preserve">On the first expiry of the timer T3495, the MME shall resend the DEACTIVATE EPS BEARER CONTEXT </w:t>
      </w:r>
      <w:r w:rsidRPr="00BC508A">
        <w:t>REQUEST</w:t>
      </w:r>
      <w:r w:rsidRPr="00BC508A">
        <w:rPr>
          <w:lang w:eastAsia="ko-KR"/>
        </w:rPr>
        <w:t xml:space="preserve"> and shall reset and restart timer T3495. This retransmission is repeated four times, i.e. on the fifth expiry of timer T3495, the MME shall abort the procedure and deactivate the EPS bearer context locally without any peer-to-peer ESM signalling between the MME and the UE.</w:t>
      </w:r>
    </w:p>
    <w:p w14:paraId="0B53612E" w14:textId="77777777" w:rsidR="00D40C70" w:rsidRPr="00BC508A" w:rsidRDefault="00D40C70" w:rsidP="00D40C70">
      <w:pPr>
        <w:pStyle w:val="B1"/>
        <w:rPr>
          <w:lang w:eastAsia="zh-CN"/>
        </w:rPr>
      </w:pPr>
      <w:r w:rsidRPr="00BC508A">
        <w:rPr>
          <w:lang w:eastAsia="zh-CN"/>
        </w:rPr>
        <w:t>b)</w:t>
      </w:r>
      <w:r w:rsidRPr="00BC508A">
        <w:rPr>
          <w:lang w:eastAsia="zh-CN"/>
        </w:rPr>
        <w:tab/>
        <w:t>Collision of UE requested PDN disconnect procedure and EPS bearer context deactivation:</w:t>
      </w:r>
    </w:p>
    <w:p w14:paraId="18C3E586" w14:textId="77777777" w:rsidR="00D40C70" w:rsidRPr="00BC508A" w:rsidRDefault="00D40C70" w:rsidP="00D40C70">
      <w:pPr>
        <w:pStyle w:val="B1"/>
      </w:pPr>
      <w:r w:rsidRPr="00BC508A">
        <w:tab/>
        <w:t xml:space="preserve">When the MME receives a </w:t>
      </w:r>
      <w:r w:rsidRPr="00BC508A">
        <w:rPr>
          <w:lang w:eastAsia="zh-CN"/>
        </w:rPr>
        <w:t xml:space="preserve">PDN DISCONNECT REQUEST </w:t>
      </w:r>
      <w:r w:rsidRPr="00BC508A">
        <w:t>message during the</w:t>
      </w:r>
      <w:r w:rsidRPr="00BC508A">
        <w:rPr>
          <w:lang w:eastAsia="zh-CN"/>
        </w:rPr>
        <w:t xml:space="preserve"> EPS bearer context deactivation </w:t>
      </w:r>
      <w:r w:rsidRPr="00BC508A">
        <w:t>procedure, and the EPS bearer indicated in the DEACTIVATE EPS BEARER CONTEXT REQUEST message is a dedicated EPS bearer belonging to the PDN connection the UE wants to disconnect, the MME shall proceed with both procedures. If the EPS bearer indicated in the DEACTIVATE EPS BEARER CONTEXT REQUEST message is the default EPS bearer, the MME shall proceed with the EPS bearer context deactivation procedure.</w:t>
      </w:r>
    </w:p>
    <w:p w14:paraId="2E4907EB" w14:textId="77777777" w:rsidR="00D40C70" w:rsidRPr="00BC508A" w:rsidRDefault="00D40C70" w:rsidP="00295835">
      <w:pPr>
        <w:pStyle w:val="Heading4"/>
        <w:rPr>
          <w:lang w:eastAsia="ko-KR"/>
        </w:rPr>
      </w:pPr>
      <w:bookmarkStart w:id="3223" w:name="_Toc20218109"/>
      <w:bookmarkStart w:id="3224" w:name="_Toc27743994"/>
      <w:bookmarkStart w:id="3225" w:name="_Toc35959565"/>
      <w:bookmarkStart w:id="3226" w:name="_Toc45202998"/>
      <w:bookmarkStart w:id="3227" w:name="_Toc45700374"/>
      <w:bookmarkStart w:id="3228" w:name="_Toc51920110"/>
      <w:bookmarkStart w:id="3229" w:name="_Toc68251170"/>
      <w:bookmarkStart w:id="3230" w:name="_Toc187414085"/>
      <w:r w:rsidRPr="00BC508A">
        <w:t>6.4.4.</w:t>
      </w:r>
      <w:r w:rsidRPr="00BC508A">
        <w:rPr>
          <w:lang w:eastAsia="ko-KR"/>
        </w:rPr>
        <w:t>6</w:t>
      </w:r>
      <w:r w:rsidRPr="00BC508A">
        <w:tab/>
      </w:r>
      <w:r w:rsidRPr="00BC508A">
        <w:rPr>
          <w:lang w:eastAsia="ko-KR"/>
        </w:rPr>
        <w:t xml:space="preserve">Local </w:t>
      </w:r>
      <w:r w:rsidRPr="00BC508A">
        <w:t xml:space="preserve">EPS bearer context deactivation </w:t>
      </w:r>
      <w:r w:rsidRPr="00BC508A">
        <w:rPr>
          <w:lang w:eastAsia="ko-KR"/>
        </w:rPr>
        <w:t>without NAS signalling</w:t>
      </w:r>
      <w:bookmarkEnd w:id="3223"/>
      <w:bookmarkEnd w:id="3224"/>
      <w:bookmarkEnd w:id="3225"/>
      <w:bookmarkEnd w:id="3226"/>
      <w:bookmarkEnd w:id="3227"/>
      <w:bookmarkEnd w:id="3228"/>
      <w:bookmarkEnd w:id="3229"/>
      <w:bookmarkEnd w:id="3230"/>
    </w:p>
    <w:p w14:paraId="42C18BBA" w14:textId="77777777" w:rsidR="00D40C70" w:rsidRPr="00BC508A" w:rsidRDefault="00D40C70" w:rsidP="00D40C70">
      <w:pPr>
        <w:rPr>
          <w:lang w:eastAsia="ko-KR"/>
        </w:rPr>
      </w:pPr>
      <w:r w:rsidRPr="00BC508A">
        <w:rPr>
          <w:lang w:eastAsia="ko-KR"/>
        </w:rPr>
        <w:t>The UE and the MME deactivate EPS bearer contexts locally without peer-to-peer ESM signalling in the following cases:</w:t>
      </w:r>
    </w:p>
    <w:p w14:paraId="4FA6CAE5" w14:textId="77777777" w:rsidR="00431B51" w:rsidRPr="00BC508A" w:rsidRDefault="00D40C70" w:rsidP="00D40C70">
      <w:pPr>
        <w:pStyle w:val="B1"/>
        <w:rPr>
          <w:lang w:eastAsia="zh-CN"/>
        </w:rPr>
      </w:pPr>
      <w:r w:rsidRPr="00BC508A">
        <w:rPr>
          <w:lang w:eastAsia="ko-KR"/>
        </w:rPr>
        <w:t>1)</w:t>
      </w:r>
      <w:r w:rsidRPr="00BC508A">
        <w:rPr>
          <w:lang w:eastAsia="ko-KR"/>
        </w:rPr>
        <w:tab/>
        <w:t>during the service request procedure, if t</w:t>
      </w:r>
      <w:r w:rsidRPr="00BC508A">
        <w:t xml:space="preserve">he E-UTRAN establishes </w:t>
      </w:r>
      <w:r w:rsidRPr="00BC508A">
        <w:rPr>
          <w:lang w:eastAsia="ko-KR"/>
        </w:rPr>
        <w:t>the user plane radio bearers for one or more EPS bearer contexts but not for all the EPS bearer contexts, e.g. due to radio access control</w:t>
      </w:r>
      <w:r w:rsidRPr="00BC508A">
        <w:rPr>
          <w:lang w:eastAsia="ja-JP"/>
        </w:rPr>
        <w:t xml:space="preserve"> (see </w:t>
      </w:r>
      <w:r w:rsidR="00FB1684" w:rsidRPr="00BC508A">
        <w:rPr>
          <w:lang w:eastAsia="ja-JP"/>
        </w:rPr>
        <w:t>clause</w:t>
      </w:r>
      <w:r w:rsidRPr="00BC508A">
        <w:rPr>
          <w:lang w:eastAsia="ja-JP"/>
        </w:rPr>
        <w:t> 5.6.1.4 for details)</w:t>
      </w:r>
      <w:r w:rsidRPr="00BC508A">
        <w:rPr>
          <w:lang w:eastAsia="ko-KR"/>
        </w:rPr>
        <w:t>;</w:t>
      </w:r>
    </w:p>
    <w:p w14:paraId="05F31155" w14:textId="4CC2A216" w:rsidR="00D40C70" w:rsidRPr="00BC508A" w:rsidRDefault="00D40C70" w:rsidP="00D40C70">
      <w:pPr>
        <w:pStyle w:val="B1"/>
        <w:rPr>
          <w:lang w:eastAsia="ko-KR"/>
        </w:rPr>
      </w:pPr>
      <w:r w:rsidRPr="00BC508A">
        <w:rPr>
          <w:lang w:eastAsia="ko-KR"/>
        </w:rPr>
        <w:t>1</w:t>
      </w:r>
      <w:r w:rsidRPr="00BC508A">
        <w:rPr>
          <w:lang w:eastAsia="zh-CN"/>
        </w:rPr>
        <w:t>a</w:t>
      </w:r>
      <w:r w:rsidRPr="00BC508A">
        <w:rPr>
          <w:lang w:eastAsia="ko-KR"/>
        </w:rPr>
        <w:t>)</w:t>
      </w:r>
      <w:r w:rsidRPr="00BC508A">
        <w:rPr>
          <w:lang w:eastAsia="ko-KR"/>
        </w:rPr>
        <w:tab/>
        <w:t xml:space="preserve">during the </w:t>
      </w:r>
      <w:r w:rsidRPr="00BC508A">
        <w:rPr>
          <w:lang w:eastAsia="zh-CN"/>
        </w:rPr>
        <w:t xml:space="preserve">resume of NAS signalling connection procedure as specified in </w:t>
      </w:r>
      <w:r w:rsidR="00FB1684" w:rsidRPr="00BC508A">
        <w:rPr>
          <w:lang w:eastAsia="zh-CN"/>
        </w:rPr>
        <w:t>clause</w:t>
      </w:r>
      <w:r w:rsidRPr="00BC508A">
        <w:rPr>
          <w:lang w:eastAsia="zh-CN"/>
        </w:rPr>
        <w:t> 5.3.1.3</w:t>
      </w:r>
      <w:r w:rsidRPr="00BC508A">
        <w:rPr>
          <w:lang w:eastAsia="ko-KR"/>
        </w:rPr>
        <w:t>, if one or more but not all the</w:t>
      </w:r>
      <w:r w:rsidRPr="00BC508A">
        <w:rPr>
          <w:lang w:eastAsia="zh-CN"/>
        </w:rPr>
        <w:t xml:space="preserve"> suspended</w:t>
      </w:r>
      <w:r w:rsidRPr="00BC508A">
        <w:rPr>
          <w:lang w:eastAsia="ko-KR"/>
        </w:rPr>
        <w:t xml:space="preserve"> user plane radio bearers</w:t>
      </w:r>
      <w:r w:rsidRPr="00BC508A">
        <w:rPr>
          <w:lang w:eastAsia="zh-CN"/>
        </w:rPr>
        <w:t xml:space="preserve"> are resumed</w:t>
      </w:r>
      <w:r w:rsidRPr="00BC508A">
        <w:rPr>
          <w:lang w:eastAsia="ko-KR"/>
        </w:rPr>
        <w:t>;</w:t>
      </w:r>
    </w:p>
    <w:p w14:paraId="58EC8C0C" w14:textId="77777777" w:rsidR="00D40C70" w:rsidRPr="00BC508A" w:rsidRDefault="00D40C70" w:rsidP="00D40C70">
      <w:pPr>
        <w:pStyle w:val="B1"/>
        <w:rPr>
          <w:lang w:eastAsia="ko-KR"/>
        </w:rPr>
      </w:pPr>
      <w:r w:rsidRPr="00BC508A">
        <w:rPr>
          <w:lang w:eastAsia="ko-KR"/>
        </w:rPr>
        <w:t>2)</w:t>
      </w:r>
      <w:r w:rsidRPr="00BC508A">
        <w:rPr>
          <w:lang w:eastAsia="ko-KR"/>
        </w:rPr>
        <w:tab/>
        <w:t xml:space="preserve">during the </w:t>
      </w:r>
      <w:r w:rsidRPr="00BC508A">
        <w:t>tracking area updating</w:t>
      </w:r>
      <w:r w:rsidRPr="00BC508A">
        <w:rPr>
          <w:rFonts w:eastAsia="MS Mincho"/>
          <w:lang w:eastAsia="ja-JP"/>
        </w:rPr>
        <w:t xml:space="preserve"> procedure </w:t>
      </w:r>
      <w:r w:rsidRPr="00BC508A">
        <w:rPr>
          <w:lang w:eastAsia="ko-KR"/>
        </w:rPr>
        <w:t>but the network established the user plane radio bearers due to downlink pending data, if t</w:t>
      </w:r>
      <w:r w:rsidRPr="00BC508A">
        <w:t xml:space="preserve">he E-UTRAN establishes </w:t>
      </w:r>
      <w:r w:rsidRPr="00BC508A">
        <w:rPr>
          <w:lang w:eastAsia="ko-KR"/>
        </w:rPr>
        <w:t>the user plane radio bearers for one or more EPS bearer contexts but not for all the EPS bearer contexts indicated active by both UE and network;</w:t>
      </w:r>
    </w:p>
    <w:p w14:paraId="05C57B9C" w14:textId="77777777" w:rsidR="00D40C70" w:rsidRPr="00BC508A" w:rsidRDefault="00D40C70" w:rsidP="00D40C70">
      <w:pPr>
        <w:pStyle w:val="NO"/>
        <w:rPr>
          <w:lang w:eastAsia="ko-KR"/>
        </w:rPr>
      </w:pPr>
      <w:r w:rsidRPr="00BC508A">
        <w:rPr>
          <w:lang w:eastAsia="ko-KR"/>
        </w:rPr>
        <w:t>NOTE 1:</w:t>
      </w:r>
      <w:r w:rsidRPr="00BC508A">
        <w:rPr>
          <w:lang w:eastAsia="ko-KR"/>
        </w:rPr>
        <w:tab/>
        <w:t xml:space="preserve">The synchronisation of the EPS bearers, for which the user plane radio bearers need to be established, indicated in </w:t>
      </w:r>
      <w:r w:rsidRPr="00BC508A">
        <w:t>EPS bearer context status information element in TRACKING AREA UPDATE ACCEPT message is not applicable in item 2.</w:t>
      </w:r>
    </w:p>
    <w:p w14:paraId="0423BB95" w14:textId="77777777" w:rsidR="00D40C70" w:rsidRPr="00BC508A" w:rsidRDefault="00D40C70" w:rsidP="00D40C70">
      <w:pPr>
        <w:pStyle w:val="B1"/>
        <w:rPr>
          <w:lang w:eastAsia="ko-KR"/>
        </w:rPr>
      </w:pPr>
      <w:r w:rsidRPr="00BC508A">
        <w:rPr>
          <w:lang w:eastAsia="ko-KR"/>
        </w:rPr>
        <w:t>3)</w:t>
      </w:r>
      <w:r w:rsidRPr="00BC508A">
        <w:rPr>
          <w:lang w:eastAsia="ko-KR"/>
        </w:rPr>
        <w:tab/>
        <w:t>during handover, if the target E-UTRAN does not establish all the user plane radio bearers for the UE;</w:t>
      </w:r>
    </w:p>
    <w:p w14:paraId="69E00789" w14:textId="77777777" w:rsidR="00D40C70" w:rsidRPr="00BC508A" w:rsidRDefault="00D40C70" w:rsidP="00D40C70">
      <w:pPr>
        <w:pStyle w:val="B1"/>
        <w:rPr>
          <w:lang w:eastAsia="ko-KR"/>
        </w:rPr>
      </w:pPr>
      <w:r w:rsidRPr="00BC508A">
        <w:rPr>
          <w:lang w:eastAsia="ko-KR"/>
        </w:rPr>
        <w:t>4)</w:t>
      </w:r>
      <w:r w:rsidRPr="00BC508A">
        <w:rPr>
          <w:lang w:eastAsia="ko-KR"/>
        </w:rPr>
        <w:tab/>
        <w:t>if the E-UTRAN releases one or more user plane radio bearers but not all the user plane radio bearers of the UE due to E-UTRAN specific reasons; or</w:t>
      </w:r>
    </w:p>
    <w:p w14:paraId="528E0CC1" w14:textId="77777777" w:rsidR="00D40C70" w:rsidRPr="00BC508A" w:rsidRDefault="00D40C70" w:rsidP="00D40C70">
      <w:pPr>
        <w:pStyle w:val="B1"/>
        <w:rPr>
          <w:lang w:eastAsia="ko-KR"/>
        </w:rPr>
      </w:pPr>
      <w:r w:rsidRPr="00BC508A">
        <w:rPr>
          <w:lang w:eastAsia="ko-KR"/>
        </w:rPr>
        <w:t>5)</w:t>
      </w:r>
      <w:r w:rsidRPr="00BC508A">
        <w:rPr>
          <w:lang w:eastAsia="ko-KR"/>
        </w:rPr>
        <w:tab/>
        <w:t>if triggered by an NBIFOM procedure (see 3GPP TS 24.161 [36]), for an NBIFOM multi-access PDN connection.</w:t>
      </w:r>
    </w:p>
    <w:p w14:paraId="2E8C16DD" w14:textId="77777777" w:rsidR="00D40C70" w:rsidRPr="00BC508A" w:rsidRDefault="00D40C70" w:rsidP="00D40C70">
      <w:pPr>
        <w:rPr>
          <w:lang w:eastAsia="ko-KR"/>
        </w:rPr>
      </w:pPr>
      <w:r w:rsidRPr="00BC508A">
        <w:rPr>
          <w:lang w:eastAsia="ko-KR"/>
        </w:rPr>
        <w:t xml:space="preserve">For cases 1) to 4), based on the indication from the lower layers, the UE and the MME shall </w:t>
      </w:r>
      <w:r w:rsidRPr="00BC508A">
        <w:t xml:space="preserve">locally deactivate the EPS bearer contexts for which no </w:t>
      </w:r>
      <w:r w:rsidRPr="00BC508A">
        <w:rPr>
          <w:lang w:eastAsia="ko-KR"/>
        </w:rPr>
        <w:t xml:space="preserve">user plane </w:t>
      </w:r>
      <w:r w:rsidRPr="00BC508A">
        <w:t xml:space="preserve">radio bearers are </w:t>
      </w:r>
      <w:r w:rsidRPr="00BC508A">
        <w:rPr>
          <w:lang w:eastAsia="ko-KR"/>
        </w:rPr>
        <w:t>set up</w:t>
      </w:r>
      <w:r w:rsidRPr="00BC508A">
        <w:t>.</w:t>
      </w:r>
    </w:p>
    <w:p w14:paraId="4F55F274" w14:textId="77777777" w:rsidR="00D40C70" w:rsidRPr="00BC508A" w:rsidRDefault="00D40C70" w:rsidP="00D40C70">
      <w:pPr>
        <w:pStyle w:val="NO"/>
        <w:rPr>
          <w:lang w:eastAsia="ko-KR"/>
        </w:rPr>
      </w:pPr>
      <w:r w:rsidRPr="00BC508A">
        <w:rPr>
          <w:lang w:eastAsia="ko-KR"/>
        </w:rPr>
        <w:t>NOTE 2:</w:t>
      </w:r>
      <w:r w:rsidRPr="00BC508A">
        <w:rPr>
          <w:lang w:eastAsia="ko-KR"/>
        </w:rPr>
        <w:tab/>
        <w:t>The above cases 1) to 4) do not apply for the UE when an RRC connection release occurs. T</w:t>
      </w:r>
      <w:r w:rsidRPr="00BC508A">
        <w:t xml:space="preserve">he lower layers in the UE provide the </w:t>
      </w:r>
      <w:r w:rsidRPr="00BC508A">
        <w:rPr>
          <w:lang w:eastAsia="ko-KR"/>
        </w:rPr>
        <w:t xml:space="preserve">user plane radio </w:t>
      </w:r>
      <w:r w:rsidRPr="00BC508A">
        <w:t xml:space="preserve">bearer context status to the ESM sublayer when a change in the </w:t>
      </w:r>
      <w:r w:rsidRPr="00BC508A">
        <w:rPr>
          <w:lang w:eastAsia="ko-KR"/>
        </w:rPr>
        <w:t xml:space="preserve">user plane radio </w:t>
      </w:r>
      <w:r w:rsidRPr="00BC508A">
        <w:t>bearer</w:t>
      </w:r>
      <w:r w:rsidRPr="00BC508A">
        <w:rPr>
          <w:lang w:eastAsia="ko-KR"/>
        </w:rPr>
        <w:t>s</w:t>
      </w:r>
      <w:r w:rsidRPr="00BC508A">
        <w:t xml:space="preserve"> is detected by the lower layers</w:t>
      </w:r>
      <w:r w:rsidRPr="00BC508A">
        <w:rPr>
          <w:lang w:eastAsia="ko-KR"/>
        </w:rPr>
        <w:t xml:space="preserve"> including establishment and release of user plane radio bearers for the UE in connected mode.</w:t>
      </w:r>
    </w:p>
    <w:p w14:paraId="2F4321A3" w14:textId="77777777" w:rsidR="00D40C70" w:rsidRPr="00BC508A" w:rsidRDefault="00D40C70" w:rsidP="00D40C70">
      <w:pPr>
        <w:pStyle w:val="NO"/>
        <w:rPr>
          <w:lang w:eastAsia="ko-KR"/>
        </w:rPr>
      </w:pPr>
      <w:r w:rsidRPr="00BC508A">
        <w:rPr>
          <w:lang w:eastAsia="ko-KR"/>
        </w:rPr>
        <w:t>NOTE 3:</w:t>
      </w:r>
      <w:r w:rsidRPr="00BC508A">
        <w:rPr>
          <w:lang w:eastAsia="ko-KR"/>
        </w:rPr>
        <w:tab/>
        <w:t xml:space="preserve">The above cases 1) to 4) do not apply for the MME when the S1 release procedure occurs as specified in </w:t>
      </w:r>
      <w:r w:rsidRPr="00BC508A">
        <w:t>3GPP TS 23.401 [10]).</w:t>
      </w:r>
    </w:p>
    <w:p w14:paraId="3D6E275B" w14:textId="77777777" w:rsidR="00D40C70" w:rsidRPr="00BC508A" w:rsidRDefault="00D40C70" w:rsidP="00D40C70">
      <w:pPr>
        <w:rPr>
          <w:lang w:eastAsia="ko-KR"/>
        </w:rPr>
      </w:pPr>
      <w:r w:rsidRPr="00BC508A">
        <w:rPr>
          <w:lang w:eastAsia="zh-CN"/>
        </w:rPr>
        <w:t>I</w:t>
      </w:r>
      <w:r w:rsidRPr="00BC508A">
        <w:t xml:space="preserve">f </w:t>
      </w:r>
      <w:r w:rsidRPr="00BC508A">
        <w:rPr>
          <w:lang w:eastAsia="zh-CN"/>
        </w:rPr>
        <w:t xml:space="preserve">due to any of the cases described above </w:t>
      </w:r>
      <w:r w:rsidRPr="00BC508A">
        <w:t xml:space="preserve">the UE </w:t>
      </w:r>
      <w:r w:rsidRPr="00BC508A">
        <w:rPr>
          <w:lang w:eastAsia="ko-KR"/>
        </w:rPr>
        <w:t>locally deactivates a default EPS bearer context, t</w:t>
      </w:r>
      <w:r w:rsidRPr="00BC508A">
        <w:t xml:space="preserve">he UE shall locally deactivate </w:t>
      </w:r>
      <w:r w:rsidRPr="00BC508A">
        <w:rPr>
          <w:lang w:eastAsia="ko-KR"/>
        </w:rPr>
        <w:t>all</w:t>
      </w:r>
      <w:r w:rsidRPr="00BC508A">
        <w:t xml:space="preserve"> EPS bearer contexts </w:t>
      </w:r>
      <w:r w:rsidRPr="00BC508A">
        <w:rPr>
          <w:lang w:eastAsia="ko-KR"/>
        </w:rPr>
        <w:t>associated to the PDN connection with the default EPS bearer context.</w:t>
      </w:r>
    </w:p>
    <w:p w14:paraId="45E8B04A" w14:textId="77777777" w:rsidR="00D40C70" w:rsidRPr="00BC508A" w:rsidRDefault="00D40C70" w:rsidP="00D40C70">
      <w:pPr>
        <w:rPr>
          <w:lang w:eastAsia="ko-KR"/>
        </w:rPr>
      </w:pPr>
      <w:r w:rsidRPr="00BC508A">
        <w:rPr>
          <w:lang w:eastAsia="zh-CN"/>
        </w:rPr>
        <w:t>I</w:t>
      </w:r>
      <w:r w:rsidRPr="00BC508A">
        <w:t xml:space="preserve">f </w:t>
      </w:r>
      <w:r w:rsidRPr="00BC508A">
        <w:rPr>
          <w:lang w:eastAsia="zh-CN"/>
        </w:rPr>
        <w:t xml:space="preserve">the UE </w:t>
      </w:r>
      <w:r w:rsidRPr="00BC508A">
        <w:t>locally</w:t>
      </w:r>
      <w:r w:rsidRPr="00BC508A">
        <w:rPr>
          <w:lang w:eastAsia="zh-CN"/>
        </w:rPr>
        <w:t xml:space="preserve"> deactivates</w:t>
      </w:r>
      <w:r w:rsidRPr="00BC508A">
        <w:t xml:space="preserve"> the </w:t>
      </w:r>
      <w:r w:rsidRPr="00BC508A">
        <w:rPr>
          <w:lang w:eastAsia="zh-CN"/>
        </w:rPr>
        <w:t>EPS bearer context(s) of the last remaining PDN connection,</w:t>
      </w:r>
      <w:r w:rsidRPr="00BC508A">
        <w:rPr>
          <w:lang w:eastAsia="ko-KR"/>
        </w:rPr>
        <w:t xml:space="preserve"> and </w:t>
      </w:r>
      <w:r w:rsidRPr="00BC508A">
        <w:t>EMM-REGISTERED without PDN connection is not supported by the UE or the MME</w:t>
      </w:r>
      <w:r w:rsidRPr="00BC508A">
        <w:rPr>
          <w:lang w:eastAsia="ko-KR"/>
        </w:rPr>
        <w:t xml:space="preserve">, </w:t>
      </w:r>
      <w:r w:rsidRPr="00BC508A">
        <w:t>the UE shall perform a local detach and enter state EMM-DEREGISTERED. If this occurs during a service request procedure for CS fallback, the UE shall reselect to GERAN or UTRAN and continue with the CS service, otherwise the UE shall initiate an attach procedure.</w:t>
      </w:r>
    </w:p>
    <w:p w14:paraId="0ABFE5BF" w14:textId="77777777" w:rsidR="00D40C70" w:rsidRPr="00BC508A" w:rsidRDefault="00D40C70" w:rsidP="00D40C70">
      <w:pPr>
        <w:rPr>
          <w:lang w:eastAsia="zh-CN"/>
        </w:rPr>
      </w:pPr>
      <w:r w:rsidRPr="00BC508A">
        <w:rPr>
          <w:lang w:eastAsia="zh-CN"/>
        </w:rPr>
        <w:t xml:space="preserve">If the UE locally deactivates the EPS bearer context(s) of the last remaining PDN connection, and </w:t>
      </w:r>
      <w:r w:rsidRPr="00BC508A">
        <w:t>EMM-REGISTERED without PDN connection is supported by the UE and the MME</w:t>
      </w:r>
      <w:r w:rsidRPr="00BC508A">
        <w:rPr>
          <w:lang w:eastAsia="zh-CN"/>
        </w:rPr>
        <w:t>, the UE shall enter state EMM-REGISTERED.</w:t>
      </w:r>
    </w:p>
    <w:p w14:paraId="7EDD8236" w14:textId="77777777" w:rsidR="00D40C70" w:rsidRPr="00BC508A" w:rsidRDefault="00D40C70" w:rsidP="00D40C70">
      <w:pPr>
        <w:rPr>
          <w:lang w:eastAsia="zh-CN"/>
        </w:rPr>
      </w:pPr>
      <w:r w:rsidRPr="00BC508A">
        <w:rPr>
          <w:lang w:eastAsia="zh-CN"/>
        </w:rPr>
        <w:t xml:space="preserve">If the UE </w:t>
      </w:r>
      <w:r w:rsidRPr="00BC508A">
        <w:t>locally</w:t>
      </w:r>
      <w:r w:rsidRPr="00BC508A">
        <w:rPr>
          <w:lang w:eastAsia="zh-CN"/>
        </w:rPr>
        <w:t xml:space="preserve"> deactivates</w:t>
      </w:r>
      <w:r w:rsidRPr="00BC508A">
        <w:t xml:space="preserve"> the </w:t>
      </w:r>
      <w:r w:rsidRPr="00BC508A">
        <w:rPr>
          <w:lang w:eastAsia="zh-CN"/>
        </w:rPr>
        <w:t>EPS bearer context(s) of the last remaining PDN connection for non-emergency bearer services and only the PDN connection for emergency bearer services remains established, the UE shall consider itself attached for emergency bearer services only.</w:t>
      </w:r>
    </w:p>
    <w:p w14:paraId="12D949CE" w14:textId="77777777" w:rsidR="00D40C70" w:rsidRPr="00BC508A" w:rsidRDefault="00D40C70" w:rsidP="00D40C70">
      <w:r w:rsidRPr="00BC508A">
        <w:rPr>
          <w:lang w:eastAsia="ko-KR"/>
        </w:rPr>
        <w:t xml:space="preserve">The MME shall deactivate the GBR EPS bearer contexts locally without peer-to-peer ESM signalling, when the </w:t>
      </w:r>
      <w:r w:rsidRPr="00BC508A">
        <w:t>MME performs locally the release of the S1AP signalling connection</w:t>
      </w:r>
      <w:r w:rsidRPr="00BC508A">
        <w:rPr>
          <w:lang w:eastAsia="ko-KR"/>
        </w:rPr>
        <w:t xml:space="preserve"> due to the S1AP signalling connection is lost. </w:t>
      </w:r>
      <w:r w:rsidRPr="00BC508A">
        <w:t>All non-GBR EPS bearers established are preserved in the MME and in the PDN GW.</w:t>
      </w:r>
    </w:p>
    <w:p w14:paraId="34F124CD" w14:textId="24B0C9EA" w:rsidR="00D40C70" w:rsidRPr="00BC508A" w:rsidRDefault="00D40C70" w:rsidP="00D40C70">
      <w:pPr>
        <w:rPr>
          <w:lang w:eastAsia="ko-KR"/>
        </w:rPr>
      </w:pPr>
      <w:r w:rsidRPr="00BC508A">
        <w:rPr>
          <w:lang w:eastAsia="ko-KR"/>
        </w:rPr>
        <w:t>If the E</w:t>
      </w:r>
      <w:r w:rsidRPr="00BC508A">
        <w:rPr>
          <w:lang w:eastAsia="ko-KR"/>
        </w:rPr>
        <w:noBreakHyphen/>
        <w:t xml:space="preserve">UTRAN requests </w:t>
      </w:r>
      <w:r w:rsidRPr="00BC508A">
        <w:t>the MME to release the S1AP signalling connection</w:t>
      </w:r>
      <w:r w:rsidRPr="00BC508A">
        <w:rPr>
          <w:lang w:eastAsia="ko-KR"/>
        </w:rPr>
        <w:t>, the MME shall deactivate or preserve the GBR EPS bearer contexts according to</w:t>
      </w:r>
      <w:r w:rsidRPr="00BC508A">
        <w:t xml:space="preserve"> 3GPP TS 23.401 [10], </w:t>
      </w:r>
      <w:r w:rsidR="00FB1684" w:rsidRPr="00BC508A">
        <w:t>clause</w:t>
      </w:r>
      <w:r w:rsidRPr="00BC508A">
        <w:t> 5.3.5</w:t>
      </w:r>
      <w:r w:rsidRPr="00BC508A">
        <w:rPr>
          <w:lang w:eastAsia="ko-KR"/>
        </w:rPr>
        <w:t xml:space="preserve">. </w:t>
      </w:r>
      <w:r w:rsidRPr="00BC508A">
        <w:t>All non-GBR EPS bearer contexts established are preserved in the MME and in the PDN GW.</w:t>
      </w:r>
    </w:p>
    <w:p w14:paraId="221D9275" w14:textId="77777777" w:rsidR="00D40C70" w:rsidRPr="00BC508A" w:rsidRDefault="00D40C70" w:rsidP="00D40C70">
      <w:pPr>
        <w:pStyle w:val="NO"/>
        <w:rPr>
          <w:lang w:eastAsia="ko-KR"/>
        </w:rPr>
      </w:pPr>
      <w:r w:rsidRPr="00BC508A">
        <w:t>NOTE 4:</w:t>
      </w:r>
      <w:r w:rsidRPr="00BC508A">
        <w:rPr>
          <w:lang w:eastAsia="ko-KR"/>
        </w:rPr>
        <w:tab/>
      </w:r>
      <w:r w:rsidRPr="00BC508A">
        <w:t>The UE and the MME will synch</w:t>
      </w:r>
      <w:r w:rsidRPr="00BC508A">
        <w:rPr>
          <w:lang w:eastAsia="ko-KR"/>
        </w:rPr>
        <w:t>r</w:t>
      </w:r>
      <w:r w:rsidRPr="00BC508A">
        <w:t xml:space="preserve">onize the EPS bearer contexts </w:t>
      </w:r>
      <w:r w:rsidRPr="00BC508A">
        <w:rPr>
          <w:lang w:eastAsia="ko-KR"/>
        </w:rPr>
        <w:t>subsequently during the next service request procedure, tracking area updating procedure or routing area updating procedure</w:t>
      </w:r>
      <w:r w:rsidRPr="00BC508A">
        <w:t>.</w:t>
      </w:r>
    </w:p>
    <w:p w14:paraId="63885F01" w14:textId="77777777" w:rsidR="00D40C70" w:rsidRPr="00BC508A" w:rsidRDefault="00D40C70" w:rsidP="00D40C70">
      <w:pPr>
        <w:rPr>
          <w:lang w:eastAsia="ko-KR"/>
        </w:rPr>
      </w:pPr>
      <w:r w:rsidRPr="00BC508A">
        <w:rPr>
          <w:lang w:eastAsia="zh-CN"/>
        </w:rPr>
        <w:t>I</w:t>
      </w:r>
      <w:r w:rsidRPr="00BC508A">
        <w:t xml:space="preserve">f </w:t>
      </w:r>
      <w:r w:rsidRPr="00BC508A">
        <w:rPr>
          <w:lang w:eastAsia="zh-CN"/>
        </w:rPr>
        <w:t>due to any of the cases described above t</w:t>
      </w:r>
      <w:r w:rsidRPr="00BC508A">
        <w:rPr>
          <w:lang w:eastAsia="ko-KR"/>
        </w:rPr>
        <w:t xml:space="preserve">he MME locally deactivates a default EPS bearer context, the MME shall locally </w:t>
      </w:r>
      <w:r w:rsidRPr="00BC508A">
        <w:t>deact</w:t>
      </w:r>
      <w:r w:rsidRPr="00BC508A">
        <w:rPr>
          <w:lang w:eastAsia="ko-KR"/>
        </w:rPr>
        <w:t>ivate</w:t>
      </w:r>
      <w:r w:rsidRPr="00BC508A">
        <w:t xml:space="preserve"> </w:t>
      </w:r>
      <w:r w:rsidRPr="00BC508A">
        <w:rPr>
          <w:lang w:eastAsia="ko-KR"/>
        </w:rPr>
        <w:t>all</w:t>
      </w:r>
      <w:r w:rsidRPr="00BC508A">
        <w:t xml:space="preserve"> EPS bearer contexts </w:t>
      </w:r>
      <w:r w:rsidRPr="00BC508A">
        <w:rPr>
          <w:lang w:eastAsia="ko-KR"/>
        </w:rPr>
        <w:t>associated to the PDN connection with the default EPS bearer context without peer-to-peer ESM signalling to the UE</w:t>
      </w:r>
      <w:r w:rsidRPr="00BC508A">
        <w:t>.</w:t>
      </w:r>
    </w:p>
    <w:p w14:paraId="01B194AA" w14:textId="77777777" w:rsidR="00D40C70" w:rsidRPr="00BC508A" w:rsidRDefault="00D40C70" w:rsidP="00D40C70">
      <w:pPr>
        <w:rPr>
          <w:lang w:eastAsia="zh-CN"/>
        </w:rPr>
      </w:pPr>
      <w:r w:rsidRPr="00BC508A">
        <w:rPr>
          <w:lang w:eastAsia="zh-CN"/>
        </w:rPr>
        <w:t xml:space="preserve">If the MME </w:t>
      </w:r>
      <w:r w:rsidRPr="00BC508A">
        <w:t>locally</w:t>
      </w:r>
      <w:r w:rsidRPr="00BC508A">
        <w:rPr>
          <w:lang w:eastAsia="zh-CN"/>
        </w:rPr>
        <w:t xml:space="preserve"> deactivates</w:t>
      </w:r>
      <w:r w:rsidRPr="00BC508A">
        <w:t xml:space="preserve"> </w:t>
      </w:r>
      <w:r w:rsidRPr="00BC508A">
        <w:rPr>
          <w:lang w:eastAsia="zh-CN"/>
        </w:rPr>
        <w:t>the</w:t>
      </w:r>
      <w:r w:rsidRPr="00BC508A">
        <w:t xml:space="preserve"> </w:t>
      </w:r>
      <w:r w:rsidRPr="00BC508A">
        <w:rPr>
          <w:lang w:eastAsia="zh-CN"/>
        </w:rPr>
        <w:t>EPS bearer context(s) of the last remaining PDN connection,</w:t>
      </w:r>
      <w:r w:rsidRPr="00BC508A">
        <w:rPr>
          <w:lang w:eastAsia="ko-KR"/>
        </w:rPr>
        <w:t xml:space="preserve"> and </w:t>
      </w:r>
      <w:r w:rsidRPr="00BC508A">
        <w:t>EMM-REGISTERED without PDN connection is not supported by the UE or the MME</w:t>
      </w:r>
      <w:r w:rsidRPr="00BC508A">
        <w:rPr>
          <w:lang w:eastAsia="zh-CN"/>
        </w:rPr>
        <w:t xml:space="preserve">, the MME shall perform a local detach and enter state </w:t>
      </w:r>
      <w:r w:rsidRPr="00BC508A">
        <w:t>EMM-DEREGISTERED</w:t>
      </w:r>
      <w:r w:rsidRPr="00BC508A">
        <w:rPr>
          <w:lang w:eastAsia="zh-CN"/>
        </w:rPr>
        <w:t>.</w:t>
      </w:r>
    </w:p>
    <w:p w14:paraId="14A0F56F" w14:textId="77777777" w:rsidR="00D40C70" w:rsidRPr="00BC508A" w:rsidRDefault="00D40C70" w:rsidP="00D40C70">
      <w:pPr>
        <w:rPr>
          <w:lang w:eastAsia="ko-KR"/>
        </w:rPr>
      </w:pPr>
      <w:r w:rsidRPr="00BC508A">
        <w:rPr>
          <w:lang w:eastAsia="ko-KR"/>
        </w:rPr>
        <w:t xml:space="preserve">If the MME locally deactivates the EPS bearer context(s) of the last remaining PDN connection, and </w:t>
      </w:r>
      <w:r w:rsidRPr="00BC508A">
        <w:t>EMM-REGISTERED without PDN connection is supported by the UE and the MME</w:t>
      </w:r>
      <w:r w:rsidRPr="00BC508A">
        <w:rPr>
          <w:lang w:eastAsia="ko-KR"/>
        </w:rPr>
        <w:t>, the MME shall enter state EMM-REGISTERED.</w:t>
      </w:r>
    </w:p>
    <w:p w14:paraId="7DF4553A" w14:textId="77777777" w:rsidR="00D40C70" w:rsidRPr="00BC508A" w:rsidRDefault="00D40C70" w:rsidP="00D40C70">
      <w:pPr>
        <w:rPr>
          <w:lang w:eastAsia="zh-CN"/>
        </w:rPr>
      </w:pPr>
      <w:r w:rsidRPr="00BC508A">
        <w:rPr>
          <w:lang w:eastAsia="ko-KR"/>
        </w:rPr>
        <w:t xml:space="preserve">For EPS bearer context deactivation procedure initiated by the network, if no NAS signalling connection exists, the MME locally deactivates the EPS bearer context(s) without peer-to-peer ESM signalling </w:t>
      </w:r>
      <w:r w:rsidRPr="00BC508A">
        <w:rPr>
          <w:lang w:eastAsia="zh-CN"/>
        </w:rPr>
        <w:t>In the case of reactivation requested, the MME can perform this local deactivation only when the EMM-entity in the network was unable to re-establish the NAS signalling connection. The EPS bearer context deactivation procedure is not initiated by the network</w:t>
      </w:r>
      <w:r w:rsidRPr="00BC508A">
        <w:rPr>
          <w:lang w:eastAsia="ko-KR"/>
        </w:rPr>
        <w:t xml:space="preserve"> when </w:t>
      </w:r>
      <w:r w:rsidRPr="00BC508A">
        <w:rPr>
          <w:lang w:eastAsia="zh-CN"/>
        </w:rPr>
        <w:t xml:space="preserve">the MME </w:t>
      </w:r>
      <w:r w:rsidRPr="00BC508A">
        <w:t>disconnect</w:t>
      </w:r>
      <w:r w:rsidRPr="00BC508A">
        <w:rPr>
          <w:lang w:eastAsia="zh-CN"/>
        </w:rPr>
        <w:t>s</w:t>
      </w:r>
      <w:r w:rsidRPr="00BC508A">
        <w:t xml:space="preserve"> the UE from the last remaining PDN to which it is connected and EMM-REGISTERED without PDN connection is not supported by the UE or the MME</w:t>
      </w:r>
      <w:r w:rsidRPr="00BC508A">
        <w:rPr>
          <w:lang w:eastAsia="ko-KR"/>
        </w:rPr>
        <w:t>. In this case, the MME initiates a network initiated detach procedure.</w:t>
      </w:r>
    </w:p>
    <w:p w14:paraId="217681DE" w14:textId="77777777" w:rsidR="00D40C70" w:rsidRPr="00BC508A" w:rsidRDefault="00D40C70" w:rsidP="00D40C70">
      <w:pPr>
        <w:rPr>
          <w:lang w:eastAsia="zh-CN"/>
        </w:rPr>
      </w:pPr>
      <w:r w:rsidRPr="00BC508A">
        <w:rPr>
          <w:lang w:eastAsia="zh-CN"/>
        </w:rPr>
        <w:t xml:space="preserve">If the MME </w:t>
      </w:r>
      <w:r w:rsidRPr="00BC508A">
        <w:t>locally</w:t>
      </w:r>
      <w:r w:rsidRPr="00BC508A">
        <w:rPr>
          <w:lang w:eastAsia="zh-CN"/>
        </w:rPr>
        <w:t xml:space="preserve"> deactivates</w:t>
      </w:r>
      <w:r w:rsidRPr="00BC508A">
        <w:t xml:space="preserve"> </w:t>
      </w:r>
      <w:r w:rsidRPr="00BC508A">
        <w:rPr>
          <w:lang w:eastAsia="zh-CN"/>
        </w:rPr>
        <w:t>the</w:t>
      </w:r>
      <w:r w:rsidRPr="00BC508A">
        <w:t xml:space="preserve"> </w:t>
      </w:r>
      <w:r w:rsidRPr="00BC508A">
        <w:rPr>
          <w:lang w:eastAsia="zh-CN"/>
        </w:rPr>
        <w:t>EPS bearer context(s) of the last remaining PDN connection for non-emergency bearer services</w:t>
      </w:r>
      <w:r w:rsidRPr="00BC508A">
        <w:t xml:space="preserve"> </w:t>
      </w:r>
      <w:r w:rsidRPr="00BC508A">
        <w:rPr>
          <w:lang w:eastAsia="zh-CN"/>
        </w:rPr>
        <w:t>and only the PDN connection for emergency bearer services remains established for the UE, the MME shall consider the UE to be attached for emergency bearer services only.</w:t>
      </w:r>
    </w:p>
    <w:p w14:paraId="5A60D56C" w14:textId="77777777" w:rsidR="00D40C70" w:rsidRPr="00BC508A" w:rsidRDefault="00D40C70" w:rsidP="00295835">
      <w:pPr>
        <w:pStyle w:val="Heading2"/>
      </w:pPr>
      <w:bookmarkStart w:id="3231" w:name="_Toc20218110"/>
      <w:bookmarkStart w:id="3232" w:name="_Toc27743995"/>
      <w:bookmarkStart w:id="3233" w:name="_Toc35959566"/>
      <w:bookmarkStart w:id="3234" w:name="_Toc45202999"/>
      <w:bookmarkStart w:id="3235" w:name="_Toc45700375"/>
      <w:bookmarkStart w:id="3236" w:name="_Toc51920111"/>
      <w:bookmarkStart w:id="3237" w:name="_Toc68251171"/>
      <w:bookmarkStart w:id="3238" w:name="_Toc187414086"/>
      <w:r w:rsidRPr="00BC508A">
        <w:t>6.5</w:t>
      </w:r>
      <w:r w:rsidRPr="00BC508A">
        <w:tab/>
        <w:t>UE requested ESM procedures</w:t>
      </w:r>
      <w:bookmarkEnd w:id="3231"/>
      <w:bookmarkEnd w:id="3232"/>
      <w:bookmarkEnd w:id="3233"/>
      <w:bookmarkEnd w:id="3234"/>
      <w:bookmarkEnd w:id="3235"/>
      <w:bookmarkEnd w:id="3236"/>
      <w:bookmarkEnd w:id="3237"/>
      <w:bookmarkEnd w:id="3238"/>
    </w:p>
    <w:p w14:paraId="4FE87DC7" w14:textId="77777777" w:rsidR="00D40C70" w:rsidRPr="00BC508A" w:rsidRDefault="00D40C70" w:rsidP="00295835">
      <w:pPr>
        <w:pStyle w:val="Heading3"/>
      </w:pPr>
      <w:bookmarkStart w:id="3239" w:name="_Toc20218111"/>
      <w:bookmarkStart w:id="3240" w:name="_Toc27743996"/>
      <w:bookmarkStart w:id="3241" w:name="_Toc35959567"/>
      <w:bookmarkStart w:id="3242" w:name="_Toc45203000"/>
      <w:bookmarkStart w:id="3243" w:name="_Toc45700376"/>
      <w:bookmarkStart w:id="3244" w:name="_Toc51920112"/>
      <w:bookmarkStart w:id="3245" w:name="_Toc68251172"/>
      <w:bookmarkStart w:id="3246" w:name="_Toc187414087"/>
      <w:r w:rsidRPr="00BC508A">
        <w:t>6.5.0</w:t>
      </w:r>
      <w:r w:rsidRPr="00BC508A">
        <w:tab/>
        <w:t>General</w:t>
      </w:r>
      <w:bookmarkEnd w:id="3239"/>
      <w:bookmarkEnd w:id="3240"/>
      <w:bookmarkEnd w:id="3241"/>
      <w:bookmarkEnd w:id="3242"/>
      <w:bookmarkEnd w:id="3243"/>
      <w:bookmarkEnd w:id="3244"/>
      <w:bookmarkEnd w:id="3245"/>
      <w:bookmarkEnd w:id="3246"/>
    </w:p>
    <w:p w14:paraId="252E2A90" w14:textId="60C3BDAD" w:rsidR="00D40C70" w:rsidRPr="00BC508A" w:rsidRDefault="00D40C70" w:rsidP="00D40C70">
      <w:r w:rsidRPr="00BC508A">
        <w:t xml:space="preserve">The UE's maximum number of active EPS bearer contexts in a PLMN is determined by whichever is the lowest of the maximum number of EPS bearer identities allowed by the protocol (as specified in 3GPP TS 24.007 [12] </w:t>
      </w:r>
      <w:r w:rsidR="00FB1684" w:rsidRPr="00BC508A">
        <w:t>clause</w:t>
      </w:r>
      <w:r w:rsidRPr="00BC508A">
        <w:t> 11.2.3.1.5), the PLMN's maximum number of EPS bearer contexts in S1 mode and the UE's implementation-specific maximum number of EPS bearer contexts.</w:t>
      </w:r>
    </w:p>
    <w:p w14:paraId="7723A608" w14:textId="3D239335" w:rsidR="00D40C70" w:rsidRPr="00BC508A" w:rsidRDefault="00D40C70" w:rsidP="00D40C70">
      <w:pPr>
        <w:pStyle w:val="NO"/>
      </w:pPr>
      <w:r w:rsidRPr="00BC508A">
        <w:t>NOTE 1:</w:t>
      </w:r>
      <w:r w:rsidRPr="00BC508A">
        <w:tab/>
      </w:r>
      <w:r w:rsidR="00FB1684" w:rsidRPr="00BC508A">
        <w:t>Clause</w:t>
      </w:r>
      <w:r w:rsidRPr="00BC508A">
        <w:t>s 6.5.1.4 and 6.5.3.4 specify how the UE determines the PLMN's maximum number of EPS bearer contexts in S1 mode.</w:t>
      </w:r>
    </w:p>
    <w:p w14:paraId="2DA58B4D" w14:textId="77777777" w:rsidR="00D40C70" w:rsidRPr="00BC508A" w:rsidRDefault="00D40C70" w:rsidP="00D40C70">
      <w:pPr>
        <w:rPr>
          <w:lang w:eastAsia="zh-CN"/>
        </w:rPr>
      </w:pPr>
      <w:r w:rsidRPr="00BC508A">
        <w:rPr>
          <w:lang w:eastAsia="zh-CN"/>
        </w:rPr>
        <w:t>In earlier versions of the protocol, the maximum number of simultaneously active EPS bearer contexts was limited by lower layer protocols to 8.</w:t>
      </w:r>
    </w:p>
    <w:p w14:paraId="42DDCF55" w14:textId="77777777" w:rsidR="00D40C70" w:rsidRPr="00BC508A" w:rsidRDefault="00D40C70" w:rsidP="00D40C70">
      <w:pPr>
        <w:rPr>
          <w:lang w:eastAsia="zh-CN"/>
        </w:rPr>
      </w:pPr>
      <w:r w:rsidRPr="00BC508A">
        <w:rPr>
          <w:lang w:eastAsia="zh-CN"/>
        </w:rPr>
        <w:t>In the present version of the protocol, the UE and the network may support a maximum number of 15 EPS bearer contexts.</w:t>
      </w:r>
    </w:p>
    <w:p w14:paraId="5267B8DC" w14:textId="78F0977E" w:rsidR="00D40C70" w:rsidRPr="00BC508A" w:rsidRDefault="00D40C70" w:rsidP="00D40C70">
      <w:pPr>
        <w:rPr>
          <w:lang w:eastAsia="zh-CN"/>
        </w:rPr>
      </w:pPr>
      <w:r w:rsidRPr="00BC508A">
        <w:rPr>
          <w:lang w:eastAsia="zh-CN"/>
        </w:rPr>
        <w:t xml:space="preserve">A UE supporting </w:t>
      </w:r>
      <w:r w:rsidRPr="00BC508A">
        <w:t>signalling for</w:t>
      </w:r>
      <w:r w:rsidRPr="00BC508A">
        <w:rPr>
          <w:lang w:eastAsia="zh-CN"/>
        </w:rPr>
        <w:t xml:space="preserve"> a maximum number of 15 EPS bearer contexts shall support the extended range or EPS bearer identities from 0 to 15 </w:t>
      </w:r>
      <w:r w:rsidRPr="00BC508A">
        <w:t xml:space="preserve">(as specified in 3GPP TS 24.007 [12] </w:t>
      </w:r>
      <w:r w:rsidR="00FB1684" w:rsidRPr="00BC508A">
        <w:t>clause</w:t>
      </w:r>
      <w:r w:rsidRPr="00BC508A">
        <w:t xml:space="preserve"> 11.2.3.1.5). The UE </w:t>
      </w:r>
      <w:r w:rsidRPr="00BC508A">
        <w:rPr>
          <w:lang w:eastAsia="zh-CN"/>
        </w:rPr>
        <w:t xml:space="preserve">indicates support of </w:t>
      </w:r>
      <w:r w:rsidRPr="00BC508A">
        <w:t>signalling for</w:t>
      </w:r>
      <w:r w:rsidRPr="00BC508A">
        <w:rPr>
          <w:lang w:eastAsia="zh-CN"/>
        </w:rPr>
        <w:t xml:space="preserve"> a maximum number of 15 EPS bearer contexts by setting the 15 bearers bit in the UE Network Capability </w:t>
      </w:r>
      <w:r w:rsidRPr="00BC508A">
        <w:t>IE</w:t>
      </w:r>
      <w:r w:rsidRPr="00BC508A">
        <w:rPr>
          <w:lang w:eastAsia="zh-CN"/>
        </w:rPr>
        <w:t>.</w:t>
      </w:r>
    </w:p>
    <w:p w14:paraId="702BA69C" w14:textId="6C107146" w:rsidR="00D40C70" w:rsidRPr="00BC508A" w:rsidRDefault="00D40C70" w:rsidP="00D40C70">
      <w:pPr>
        <w:rPr>
          <w:lang w:eastAsia="zh-CN"/>
        </w:rPr>
      </w:pPr>
      <w:r w:rsidRPr="00BC508A">
        <w:rPr>
          <w:lang w:eastAsia="zh-CN"/>
        </w:rPr>
        <w:t xml:space="preserve">A network supporting </w:t>
      </w:r>
      <w:r w:rsidRPr="00BC508A">
        <w:t>signalling for</w:t>
      </w:r>
      <w:r w:rsidRPr="00BC508A">
        <w:rPr>
          <w:lang w:eastAsia="zh-CN"/>
        </w:rPr>
        <w:t xml:space="preserve"> a maximum number of 15 EPS bearer contexts shall support the extended range or EPS bearer identities from 0 to 15 </w:t>
      </w:r>
      <w:r w:rsidRPr="00BC508A">
        <w:t xml:space="preserve">(as specified in 3GPP TS 24.007 [12] </w:t>
      </w:r>
      <w:r w:rsidR="00FB1684" w:rsidRPr="00BC508A">
        <w:t>clause</w:t>
      </w:r>
      <w:r w:rsidRPr="00BC508A">
        <w:t xml:space="preserve"> 11.2.3.1.5). The network indicates support of signalling for a maximum number of 15 EPS bearer contexts by setting the 15 bearers bit in the </w:t>
      </w:r>
      <w:r w:rsidRPr="00BC508A">
        <w:rPr>
          <w:lang w:eastAsia="zh-CN"/>
        </w:rPr>
        <w:t>EPS network feature support IE.</w:t>
      </w:r>
    </w:p>
    <w:p w14:paraId="55A3B4F1" w14:textId="77777777" w:rsidR="00D40C70" w:rsidRPr="00BC508A" w:rsidRDefault="00D40C70" w:rsidP="00D40C70">
      <w:pPr>
        <w:pStyle w:val="NO"/>
      </w:pPr>
      <w:r w:rsidRPr="00BC508A">
        <w:t>NOTE 2:</w:t>
      </w:r>
      <w:r w:rsidRPr="00BC508A">
        <w:tab/>
        <w:t>A UE and a network not supporting signalling for a maximum number of 15 EPS bearer contexts will treat the EPS bearer identity values 1 to 4 as 'reserved' values.</w:t>
      </w:r>
    </w:p>
    <w:p w14:paraId="04616E93" w14:textId="77777777" w:rsidR="00D40C70" w:rsidRPr="00BC508A" w:rsidRDefault="00D40C70" w:rsidP="00D40C70">
      <w:bookmarkStart w:id="3247" w:name="_Toc20218112"/>
      <w:bookmarkStart w:id="3248" w:name="_Toc27743997"/>
      <w:r w:rsidRPr="00BC508A">
        <w:rPr>
          <w:lang w:eastAsia="zh-CN"/>
        </w:rPr>
        <w:t xml:space="preserve">For a UE in </w:t>
      </w:r>
      <w:r w:rsidRPr="00BC508A">
        <w:t>NB-S1 mode, the UE's implementation-specific maximum number of active user plane radio bearers is 2 (as defined in 3GPP TS 36.300 [20]) when the UE sets the Multiple DRB support bit to "Multiple DRB supported" during attach or tracking area updating procedures, and 1 otherwise.</w:t>
      </w:r>
    </w:p>
    <w:p w14:paraId="28DBBBE5" w14:textId="77777777" w:rsidR="00D40C70" w:rsidRPr="00BC508A" w:rsidRDefault="00D40C70" w:rsidP="00D40C70">
      <w:pPr>
        <w:rPr>
          <w:lang w:eastAsia="ko-KR"/>
        </w:rPr>
      </w:pPr>
      <w:r w:rsidRPr="00BC508A">
        <w:t xml:space="preserve">Upon an inter-system change from N1 mode to NB-S1 mode in EMM-IDLE mode </w:t>
      </w:r>
      <w:r w:rsidRPr="00BC508A">
        <w:rPr>
          <w:lang w:eastAsia="zh-CN"/>
        </w:rPr>
        <w:t>for the UE operating in single-registration mode</w:t>
      </w:r>
      <w:r w:rsidRPr="00BC508A">
        <w:t>, if:</w:t>
      </w:r>
    </w:p>
    <w:p w14:paraId="10C40667" w14:textId="77777777" w:rsidR="00D40C70" w:rsidRPr="00BC508A" w:rsidRDefault="00D40C70" w:rsidP="00D40C70">
      <w:pPr>
        <w:pStyle w:val="B1"/>
      </w:pPr>
      <w:r w:rsidRPr="00BC508A">
        <w:rPr>
          <w:lang w:eastAsia="ko-KR"/>
        </w:rPr>
        <w:t>a)</w:t>
      </w:r>
      <w:r w:rsidRPr="00BC508A">
        <w:rPr>
          <w:lang w:eastAsia="ko-KR"/>
        </w:rPr>
        <w:tab/>
        <w:t xml:space="preserve">the number of active default EPS bearer contexts in the UE is larger than the </w:t>
      </w:r>
      <w:r w:rsidRPr="00BC508A">
        <w:t>UE's implementation-specific maximum number of active user plane radio bearers; and</w:t>
      </w:r>
    </w:p>
    <w:p w14:paraId="4B365876" w14:textId="77777777" w:rsidR="00D40C70" w:rsidRPr="00BC508A" w:rsidRDefault="00D40C70" w:rsidP="00D40C70">
      <w:pPr>
        <w:pStyle w:val="B1"/>
      </w:pPr>
      <w:r w:rsidRPr="00BC508A">
        <w:t>b)</w:t>
      </w:r>
      <w:r w:rsidRPr="00BC508A">
        <w:tab/>
        <w:t>the UE is using user plane CIoT EPS optimization;</w:t>
      </w:r>
    </w:p>
    <w:p w14:paraId="7EEC85CC" w14:textId="77777777" w:rsidR="00D40C70" w:rsidRPr="00BC508A" w:rsidRDefault="00D40C70" w:rsidP="00D40C70">
      <w:pPr>
        <w:rPr>
          <w:lang w:eastAsia="zh-CN"/>
        </w:rPr>
      </w:pPr>
      <w:r w:rsidRPr="00BC508A">
        <w:t xml:space="preserve">the UE shall locally deactivate at least one default EPS bearer context such that the total number of active default EPS bearer contexts that remained does not exceed the UE's implementation-specific maximum number of active user plane radio bearers. In this case, choosing which EPS bearer context to deactivate is implementation specific. The UE shall then </w:t>
      </w:r>
      <w:r w:rsidRPr="00BC508A">
        <w:rPr>
          <w:lang w:eastAsia="zh-CN"/>
        </w:rPr>
        <w:t xml:space="preserve">include the </w:t>
      </w:r>
      <w:r w:rsidRPr="00BC508A">
        <w:t>EPS bearer context status IE in the TRACKING AREA UPDATE REQUEST message.</w:t>
      </w:r>
    </w:p>
    <w:p w14:paraId="0357B6EB" w14:textId="7F9CEBC6" w:rsidR="00153CB0" w:rsidRPr="00BC508A" w:rsidRDefault="00153CB0" w:rsidP="00153CB0">
      <w:bookmarkStart w:id="3249" w:name="_Toc35959568"/>
      <w:bookmarkStart w:id="3250" w:name="_Toc45203001"/>
      <w:bookmarkStart w:id="3251" w:name="_Toc45700377"/>
      <w:bookmarkStart w:id="3252" w:name="_Toc51920113"/>
      <w:bookmarkStart w:id="3253" w:name="_Toc68251173"/>
      <w:r w:rsidRPr="00BC508A">
        <w:t xml:space="preserve">Upon the inter-system change from A/Gb mode or Iu mode to S1 mode, </w:t>
      </w:r>
      <w:r w:rsidRPr="00BC508A">
        <w:rPr>
          <w:lang w:eastAsia="ko-KR"/>
        </w:rPr>
        <w:t xml:space="preserve">for any PDN connection that has been transferred, if the PDN connection is not associated with a PDU session ID </w:t>
      </w:r>
      <w:r w:rsidRPr="00BC508A">
        <w:t>and the UE supporting N1 mode decides to enable the transfer of the PDN connection from S1 mode to N1 mode, the UE may first initiate the UE requested PDN disconnection procedure and then the UE requested PDN connectivity procedure for such PDN connection(s).</w:t>
      </w:r>
      <w:r w:rsidR="00217C20" w:rsidRPr="00BC508A">
        <w:t xml:space="preserve"> As an implementation option, the UE may deactivate all EPS bearer contexts for such PDN connection(s) locally, </w:t>
      </w:r>
      <w:r w:rsidR="00833DF4" w:rsidRPr="00BC508A">
        <w:t xml:space="preserve">and if the last PDN connection is not deactivated or the UE supports EMM-REGISTERED without PDN connection, the UE shall </w:t>
      </w:r>
      <w:r w:rsidR="00217C20" w:rsidRPr="00BC508A">
        <w:t>include the EPS bearer context status IE in the TRACKING AREA UPDATE REQUEST message of the tracking area updating procedure upon inter-system change from A/Gb mode or Iu mode to S1 mode, and then initiate UE requested PDN connectivity procedure for such PDN connection(s).</w:t>
      </w:r>
    </w:p>
    <w:p w14:paraId="66E4E2B4" w14:textId="3CAB36B3" w:rsidR="00217C20" w:rsidRPr="00BC508A" w:rsidRDefault="00217C20" w:rsidP="00A529B8">
      <w:pPr>
        <w:pStyle w:val="NO"/>
      </w:pPr>
      <w:r w:rsidRPr="00BC508A">
        <w:t>NOTE 3:</w:t>
      </w:r>
      <w:r w:rsidRPr="00BC508A">
        <w:tab/>
        <w:t>Upon the inter-system change from A/Gb mode or Iu mode to S1 mode, if a PDN connection does not support interworking with 5GS and the UE determines that the PLMN or the APN cannot support interworking with 5GS, it is recommended that a UE does not release and re-establish the PDN connection in order to enable interworking with 5GS for the PDN connection. Whether and how the UE determines the PLMN or the APN can support interworking with 5GS is implementation specific.</w:t>
      </w:r>
    </w:p>
    <w:p w14:paraId="52D5E8A1" w14:textId="1460F6B3" w:rsidR="00D40C70" w:rsidRPr="00BC508A" w:rsidRDefault="00D40C70" w:rsidP="00295835">
      <w:pPr>
        <w:pStyle w:val="Heading3"/>
      </w:pPr>
      <w:bookmarkStart w:id="3254" w:name="_Toc187414088"/>
      <w:r w:rsidRPr="00BC508A">
        <w:t>6.5.1</w:t>
      </w:r>
      <w:r w:rsidRPr="00BC508A">
        <w:tab/>
        <w:t>UE requested PDN connectivity procedure</w:t>
      </w:r>
      <w:bookmarkEnd w:id="3247"/>
      <w:bookmarkEnd w:id="3248"/>
      <w:bookmarkEnd w:id="3249"/>
      <w:bookmarkEnd w:id="3250"/>
      <w:bookmarkEnd w:id="3251"/>
      <w:bookmarkEnd w:id="3252"/>
      <w:bookmarkEnd w:id="3253"/>
      <w:bookmarkEnd w:id="3254"/>
    </w:p>
    <w:p w14:paraId="734A5CB3" w14:textId="77777777" w:rsidR="00D40C70" w:rsidRPr="00BC508A" w:rsidRDefault="00D40C70" w:rsidP="00295835">
      <w:pPr>
        <w:pStyle w:val="Heading4"/>
      </w:pPr>
      <w:bookmarkStart w:id="3255" w:name="_Toc20218113"/>
      <w:bookmarkStart w:id="3256" w:name="_Toc27743998"/>
      <w:bookmarkStart w:id="3257" w:name="_Toc35959569"/>
      <w:bookmarkStart w:id="3258" w:name="_Toc45203002"/>
      <w:bookmarkStart w:id="3259" w:name="_Toc45700378"/>
      <w:bookmarkStart w:id="3260" w:name="_Toc51920114"/>
      <w:bookmarkStart w:id="3261" w:name="_Toc68251174"/>
      <w:bookmarkStart w:id="3262" w:name="_Toc187414089"/>
      <w:r w:rsidRPr="00BC508A">
        <w:t>6.5.1.1</w:t>
      </w:r>
      <w:r w:rsidRPr="00BC508A">
        <w:tab/>
        <w:t>General</w:t>
      </w:r>
      <w:bookmarkEnd w:id="3255"/>
      <w:bookmarkEnd w:id="3256"/>
      <w:bookmarkEnd w:id="3257"/>
      <w:bookmarkEnd w:id="3258"/>
      <w:bookmarkEnd w:id="3259"/>
      <w:bookmarkEnd w:id="3260"/>
      <w:bookmarkEnd w:id="3261"/>
      <w:bookmarkEnd w:id="3262"/>
    </w:p>
    <w:p w14:paraId="06D334AB" w14:textId="77777777" w:rsidR="00D40C70" w:rsidRPr="00BC508A" w:rsidRDefault="00D40C70" w:rsidP="00D40C70">
      <w:r w:rsidRPr="00BC508A">
        <w:t>The purpose of the UE requested PDN connectivity procedure is for a UE to request the setup of a default EPS bearer to a PDN. The UE requests connectivity to a PDN by sending a PDN CONNECTIVITY REQUEST message to the network. If accepted by the network, this procedure initiates the establishment of a default EPS bearer context. I</w:t>
      </w:r>
      <w:r w:rsidRPr="00BC508A">
        <w:rPr>
          <w:lang w:eastAsia="zh-CN"/>
        </w:rPr>
        <w:t xml:space="preserve">f </w:t>
      </w:r>
      <w:r w:rsidRPr="00BC508A">
        <w:t>EMM-REGISTERED without PDN connection is not supported by the UE or the MME</w:t>
      </w:r>
      <w:r w:rsidRPr="00BC508A">
        <w:rPr>
          <w:lang w:eastAsia="ko-KR"/>
        </w:rPr>
        <w:t>,</w:t>
      </w:r>
      <w:r w:rsidRPr="00BC508A">
        <w:rPr>
          <w:lang w:eastAsia="zh-CN"/>
        </w:rPr>
        <w:t xml:space="preserve"> </w:t>
      </w:r>
      <w:r w:rsidRPr="00BC508A">
        <w:t>the procedure is used either to establish the first default bearer by including the PDN CONNECTIVITY REQUEST message into the initial attach message, or to establish subsequent default bearers to additional PDNs in order to allow the UE simultaneous access to multiple PDNs by sending the message stand-alone. I</w:t>
      </w:r>
      <w:r w:rsidRPr="00BC508A">
        <w:rPr>
          <w:lang w:eastAsia="zh-CN"/>
        </w:rPr>
        <w:t>f</w:t>
      </w:r>
      <w:r w:rsidRPr="00BC508A">
        <w:t xml:space="preserve"> EMM-REGISTERED without PDN connection is supported by the UE and the MME</w:t>
      </w:r>
      <w:r w:rsidRPr="00BC508A">
        <w:rPr>
          <w:lang w:eastAsia="zh-CN"/>
        </w:rPr>
        <w:t xml:space="preserve">, the procedure is used to </w:t>
      </w:r>
      <w:r w:rsidRPr="00BC508A">
        <w:t>establish the first or subsequent default bearers to a PDN or additional PDNs by sending the PDN CONNECTIVITY REQUEST message stand-alone.</w:t>
      </w:r>
    </w:p>
    <w:p w14:paraId="6F983E7D" w14:textId="77777777" w:rsidR="00D40C70" w:rsidRPr="00BC508A" w:rsidRDefault="00D40C70" w:rsidP="00D40C70">
      <w:r w:rsidRPr="00BC508A">
        <w:t>If the UE requests PDN connectivity for emergency bearer services, the MME shall not check for regional restrictions or subscription restrictions when processing the PDN CONNECTIVITY REQUEST message.</w:t>
      </w:r>
    </w:p>
    <w:p w14:paraId="3EA22E5B" w14:textId="77777777" w:rsidR="00D40C70" w:rsidRPr="00BC508A" w:rsidRDefault="00D40C70" w:rsidP="00D40C70">
      <w:r w:rsidRPr="00BC508A">
        <w:rPr>
          <w:lang w:eastAsia="ja-JP"/>
        </w:rPr>
        <w:t>If there is already a PDN connection for emergency bearer services established, the UE shall not request an additional PDN connection for emergency bearer services.</w:t>
      </w:r>
    </w:p>
    <w:p w14:paraId="6ED93717" w14:textId="77777777" w:rsidR="00D40C70" w:rsidRPr="00BC508A" w:rsidRDefault="00D40C70" w:rsidP="00D40C70">
      <w:pPr>
        <w:rPr>
          <w:lang w:eastAsia="zh-CN"/>
        </w:rPr>
      </w:pPr>
      <w:r w:rsidRPr="00BC508A">
        <w:t>A UE attached for emergency bearer services shall not request a PDN connection to any other PDN.</w:t>
      </w:r>
    </w:p>
    <w:p w14:paraId="1E236BFD" w14:textId="77777777" w:rsidR="00D40C70" w:rsidRPr="00BC508A" w:rsidRDefault="00D40C70" w:rsidP="00D40C70">
      <w:pPr>
        <w:rPr>
          <w:lang w:eastAsia="zh-CN"/>
        </w:rPr>
      </w:pPr>
      <w:r w:rsidRPr="00BC508A">
        <w:t>A UE attached for access to RLOS shall not request any additional PDN connection for RLOS nor any PDN connection to any other PDN.</w:t>
      </w:r>
    </w:p>
    <w:p w14:paraId="4FF27B7C" w14:textId="3AAB195C" w:rsidR="00D40C70" w:rsidRPr="00BC508A" w:rsidRDefault="00D40C70" w:rsidP="00D40C70">
      <w:r w:rsidRPr="00BC508A">
        <w:rPr>
          <w:lang w:eastAsia="zh-CN"/>
        </w:rPr>
        <w:t xml:space="preserve">The UE may also initiate the </w:t>
      </w:r>
      <w:r w:rsidRPr="00BC508A">
        <w:t>UE requested PDN connectivity procedure</w:t>
      </w:r>
      <w:r w:rsidRPr="00BC508A">
        <w:rPr>
          <w:lang w:eastAsia="zh-CN"/>
        </w:rPr>
        <w:t xml:space="preserve"> to add 3GPP access to the PDN connection which is already established over WLAN as specified in the </w:t>
      </w:r>
      <w:r w:rsidR="00FB1684" w:rsidRPr="00BC508A">
        <w:rPr>
          <w:lang w:eastAsia="zh-CN"/>
        </w:rPr>
        <w:t>clause</w:t>
      </w:r>
      <w:r w:rsidRPr="00BC508A">
        <w:rPr>
          <w:lang w:eastAsia="zh-CN"/>
        </w:rPr>
        <w:t> 6.2.2 of 3GPP TS 23.161 [34].</w:t>
      </w:r>
    </w:p>
    <w:p w14:paraId="24783531" w14:textId="77777777" w:rsidR="00D40C70" w:rsidRPr="00BC508A" w:rsidRDefault="00D40C70" w:rsidP="00D40C70">
      <w:r w:rsidRPr="00BC508A">
        <w:t>The UE may also initiate the UE requested PDN connectivity procedure to transfer an existing PDU session in the 5GS to EPS as specified in 3GPP TS 24.501 [54].</w:t>
      </w:r>
    </w:p>
    <w:p w14:paraId="329D56EB" w14:textId="77777777" w:rsidR="00D40C70" w:rsidRPr="00BC508A" w:rsidRDefault="00D40C70" w:rsidP="00D40C70">
      <w:r w:rsidRPr="00BC508A">
        <w:t>If the UE supports the device triggering short message as specified in 3GPP TS 23.040 [57] and supports non-IP PDN type, then upon receiving from ESMS entity as specified in 3GPP TS 24.007 [12] an indication requesting establishment of a PDN connection for non-IP PDN type using the default APN as specified in 3GPP TS 24.011 [13A], the UE shall initiate the UE requested PDN connectivity procedure in order to request connectivity to a PDN using the default APN and non-IP PDN type.</w:t>
      </w:r>
    </w:p>
    <w:p w14:paraId="591C3F19" w14:textId="77777777" w:rsidR="00D40C70" w:rsidRPr="00BC508A" w:rsidRDefault="00D40C70" w:rsidP="00295835">
      <w:pPr>
        <w:pStyle w:val="Heading4"/>
      </w:pPr>
      <w:bookmarkStart w:id="3263" w:name="_Toc20218114"/>
      <w:bookmarkStart w:id="3264" w:name="_Toc27743999"/>
      <w:bookmarkStart w:id="3265" w:name="_Toc35959570"/>
      <w:bookmarkStart w:id="3266" w:name="_Toc45203003"/>
      <w:bookmarkStart w:id="3267" w:name="_Toc45700379"/>
      <w:bookmarkStart w:id="3268" w:name="_Toc51920115"/>
      <w:bookmarkStart w:id="3269" w:name="_Toc68251175"/>
      <w:bookmarkStart w:id="3270" w:name="_Toc187414090"/>
      <w:r w:rsidRPr="00BC508A">
        <w:t>6.5.1.2</w:t>
      </w:r>
      <w:r w:rsidRPr="00BC508A">
        <w:tab/>
        <w:t>UE requested PDN connectivity procedure initiation</w:t>
      </w:r>
      <w:bookmarkEnd w:id="3263"/>
      <w:bookmarkEnd w:id="3264"/>
      <w:bookmarkEnd w:id="3265"/>
      <w:bookmarkEnd w:id="3266"/>
      <w:bookmarkEnd w:id="3267"/>
      <w:bookmarkEnd w:id="3268"/>
      <w:bookmarkEnd w:id="3269"/>
      <w:bookmarkEnd w:id="3270"/>
    </w:p>
    <w:p w14:paraId="2BAD9818" w14:textId="77777777" w:rsidR="00D40C70" w:rsidRPr="00BC508A" w:rsidRDefault="00D40C70" w:rsidP="00D40C70">
      <w:r w:rsidRPr="00BC508A">
        <w:t xml:space="preserve">In order to request connectivity to a PDN, the UE shall send a PDN CONNECTIVITY REQUEST message to the MME, start timer T3482 and enter the state PROCEDURE TRANSACTION PENDING </w:t>
      </w:r>
      <w:r w:rsidRPr="00BC508A">
        <w:rPr>
          <w:lang w:eastAsia="zh-CN"/>
        </w:rPr>
        <w:t>(see example in figure 6.5.1.2.1)</w:t>
      </w:r>
      <w:r w:rsidRPr="00BC508A">
        <w:t>.</w:t>
      </w:r>
    </w:p>
    <w:p w14:paraId="3DB0ADC8" w14:textId="77777777" w:rsidR="00D40C70" w:rsidRPr="00BC508A" w:rsidRDefault="00D40C70" w:rsidP="00D40C70">
      <w:r w:rsidRPr="00BC508A">
        <w:t>When the PDN CONNECTIVITY REQUEST message is sent together with an ATTACH REQUEST message, the UE shall not start timer T3482 and shall not include the APN.</w:t>
      </w:r>
    </w:p>
    <w:p w14:paraId="3E079C0F" w14:textId="77777777" w:rsidR="00D40C70" w:rsidRPr="00BC508A" w:rsidRDefault="00D40C70" w:rsidP="00D40C70">
      <w:pPr>
        <w:pStyle w:val="NO"/>
      </w:pPr>
      <w:r w:rsidRPr="00BC508A">
        <w:t>NOTE </w:t>
      </w:r>
      <w:r w:rsidRPr="00BC508A">
        <w:rPr>
          <w:lang w:eastAsia="zh-CN"/>
        </w:rPr>
        <w:t>1</w:t>
      </w:r>
      <w:r w:rsidRPr="00BC508A">
        <w:t>:</w:t>
      </w:r>
      <w:r w:rsidRPr="00BC508A">
        <w:tab/>
        <w:t>If the UE needs to provide protocol configuration options which require ciphering or provide an APN, or both, during the attach procedure, the ESM information transfer flag is included in the PDN CONNECTIVITY REQUEST. The MME then at a later stage in the PDN connectivity procedure initiates the ESM information request procedure in which the UE can provide the MME with protocol configuration options or APN or both.</w:t>
      </w:r>
    </w:p>
    <w:p w14:paraId="44FAD373" w14:textId="77777777" w:rsidR="00D40C70" w:rsidRPr="00BC508A" w:rsidRDefault="00D40C70" w:rsidP="00D40C70">
      <w:r w:rsidRPr="00BC508A">
        <w:t>In order to request a PDN connection for emergency bearer services or for access to RLOS, the UE shall not include an APN in the PDN CONNECTIVITY REQUEST message or, when applicable, in the ESM INFORMATION RESPONSE message.</w:t>
      </w:r>
    </w:p>
    <w:p w14:paraId="658EC11C" w14:textId="77777777" w:rsidR="00D40C70" w:rsidRPr="00BC508A" w:rsidRDefault="00D40C70" w:rsidP="00D40C70">
      <w:r w:rsidRPr="00BC508A">
        <w:t>In order to request connectivity to a PDN using the default APN, the UE includes the access point name IE in the PDN CONNECTIVITY REQUEST message or, when applicable, in the ESM INFORMATION RESPONSE message, according to the following conditions:</w:t>
      </w:r>
    </w:p>
    <w:p w14:paraId="30934350" w14:textId="77777777" w:rsidR="00D40C70" w:rsidRPr="00BC508A" w:rsidRDefault="00D40C70" w:rsidP="00D40C70">
      <w:pPr>
        <w:pStyle w:val="B1"/>
      </w:pPr>
      <w:r w:rsidRPr="00BC508A">
        <w:t>-</w:t>
      </w:r>
      <w:r w:rsidRPr="00BC508A">
        <w:tab/>
        <w:t>if use of a PDN using the default APN requires PAP/CHAP, then the UE should include the Access point name IE; and</w:t>
      </w:r>
    </w:p>
    <w:p w14:paraId="1C8A1C5F" w14:textId="77777777" w:rsidR="00D40C70" w:rsidRPr="00BC508A" w:rsidRDefault="00D40C70" w:rsidP="00D40C70">
      <w:pPr>
        <w:pStyle w:val="B1"/>
      </w:pPr>
      <w:r w:rsidRPr="00BC508A">
        <w:t>-</w:t>
      </w:r>
      <w:r w:rsidRPr="00BC508A">
        <w:tab/>
        <w:t>in all other conditions, the UE need not include the Access point name IE.</w:t>
      </w:r>
    </w:p>
    <w:p w14:paraId="796F26D9" w14:textId="1C97EE51" w:rsidR="00D40C70" w:rsidRPr="00BC508A" w:rsidRDefault="00D40C70" w:rsidP="00D40C70">
      <w:r w:rsidRPr="00BC508A">
        <w:t>In order to request connectivity to an additional PDN using a specific APN, the UE shall include the requested APN in the PDN CONNECTIVITY REQUEST message</w:t>
      </w:r>
      <w:r w:rsidR="00C30744" w:rsidRPr="00BC508A">
        <w:t xml:space="preserve"> or, when applicable, in the ESM INFORMATION RESPONSE message</w:t>
      </w:r>
      <w:r w:rsidRPr="00BC508A">
        <w:t>.</w:t>
      </w:r>
    </w:p>
    <w:p w14:paraId="6080B9D9" w14:textId="42FE41EA" w:rsidR="00C30744" w:rsidRPr="00FC5F19" w:rsidRDefault="00C30744" w:rsidP="00A529B8">
      <w:pPr>
        <w:pStyle w:val="NO"/>
      </w:pPr>
      <w:r w:rsidRPr="00FC5F19">
        <w:t>NOTE 2:</w:t>
      </w:r>
      <w:r w:rsidRPr="00FC5F19">
        <w:tab/>
        <w:t>The requested APN in the PDN CONNECTIVITY REQUEST or ESM INFORMATION RESPONSE message is for UAS services when the request to establish a PDN connection for UAS services is requested by the upper layers.</w:t>
      </w:r>
    </w:p>
    <w:p w14:paraId="1B28EBBB" w14:textId="656B83DA" w:rsidR="00C30744" w:rsidRPr="00FC5F19" w:rsidRDefault="00C30744" w:rsidP="00A529B8">
      <w:pPr>
        <w:pStyle w:val="NO"/>
      </w:pPr>
      <w:r w:rsidRPr="00FC5F19">
        <w:t>NOTE 3:</w:t>
      </w:r>
      <w:r w:rsidRPr="00FC5F19">
        <w:tab/>
        <w:t>By configuration provided by the operator, the UE supporting UAS services knows that an APN is for UAS services when the request to establish a PDN connection for UAS services is requested by the upper layers and how this UE configuration is achieved is implementation specific.</w:t>
      </w:r>
    </w:p>
    <w:p w14:paraId="383257D5" w14:textId="0E3B7CA1" w:rsidR="00D40C70" w:rsidRPr="00BC508A" w:rsidRDefault="00D40C70" w:rsidP="00D40C70">
      <w:r w:rsidRPr="00BC508A">
        <w:rPr>
          <w:rFonts w:eastAsia="MS Mincho"/>
        </w:rPr>
        <w:t xml:space="preserve">In the PDN type IE the UE </w:t>
      </w:r>
      <w:r w:rsidRPr="00BC508A">
        <w:rPr>
          <w:rFonts w:eastAsia="SimSun"/>
          <w:lang w:eastAsia="zh-CN"/>
        </w:rPr>
        <w:t>shall</w:t>
      </w:r>
      <w:r w:rsidRPr="00BC508A">
        <w:rPr>
          <w:rFonts w:eastAsia="MS Mincho"/>
        </w:rPr>
        <w:t xml:space="preserve"> either indicate the IP version capability of the IP stack associated with the UE</w:t>
      </w:r>
      <w:r w:rsidRPr="00BC508A">
        <w:t xml:space="preserve"> or non IP or Ethernet as specified in </w:t>
      </w:r>
      <w:r w:rsidR="00FB1684" w:rsidRPr="00BC508A">
        <w:t>clause</w:t>
      </w:r>
      <w:r w:rsidRPr="00BC508A">
        <w:t> </w:t>
      </w:r>
      <w:r w:rsidRPr="00BC508A">
        <w:rPr>
          <w:lang w:eastAsia="zh-CN"/>
        </w:rPr>
        <w:t>6.2.2</w:t>
      </w:r>
      <w:r w:rsidRPr="00BC508A">
        <w:t>.</w:t>
      </w:r>
    </w:p>
    <w:p w14:paraId="7E6049BC" w14:textId="77777777" w:rsidR="00D40C70" w:rsidRPr="00BC508A" w:rsidRDefault="00D40C70" w:rsidP="00D40C70">
      <w:r w:rsidRPr="00BC508A">
        <w:t>If the PDN type value of the PDN type IE is set to IPv4 or IPv6 or IPv4v6 and the UE indicates "Control plane CIoT EPS optimization supported" in the UE network capability IE of the ATTACH REQUEST message, the UE may include the Header compression configuration IE in the PDN CONNECTIVITY REQUEST message.</w:t>
      </w:r>
    </w:p>
    <w:p w14:paraId="4EF9BCD0" w14:textId="77777777" w:rsidR="00D40C70" w:rsidRPr="00BC508A" w:rsidRDefault="00D40C70" w:rsidP="00D40C70">
      <w:r w:rsidRPr="00BC508A">
        <w:rPr>
          <w:lang w:eastAsia="zh-CN"/>
        </w:rPr>
        <w:t>W</w:t>
      </w:r>
      <w:r w:rsidRPr="00BC508A">
        <w:t>hen the connectivity to a PDN is to be transferred from a non-3GPP access network to the 3GPP access network</w:t>
      </w:r>
      <w:r w:rsidRPr="00BC508A">
        <w:rPr>
          <w:lang w:eastAsia="zh-CN"/>
        </w:rPr>
        <w:t xml:space="preserve">, the UE shall set </w:t>
      </w:r>
      <w:r w:rsidRPr="00BC508A">
        <w:t>the PDN type value of the PDN type IE to:</w:t>
      </w:r>
    </w:p>
    <w:p w14:paraId="5DCD59CB" w14:textId="77777777" w:rsidR="00D40C70" w:rsidRPr="00BC508A" w:rsidRDefault="00D40C70" w:rsidP="00D40C70">
      <w:pPr>
        <w:pStyle w:val="B1"/>
      </w:pPr>
      <w:r w:rsidRPr="00BC508A">
        <w:rPr>
          <w:lang w:eastAsia="zh-CN"/>
        </w:rPr>
        <w:t>-</w:t>
      </w:r>
      <w:r w:rsidRPr="00BC508A">
        <w:tab/>
        <w:t>IPv4, if the previously allocated home address information consists of an IPv4 address only;</w:t>
      </w:r>
    </w:p>
    <w:p w14:paraId="29FA9F9B" w14:textId="77777777" w:rsidR="00D40C70" w:rsidRPr="00BC508A" w:rsidRDefault="00D40C70" w:rsidP="00D40C70">
      <w:pPr>
        <w:pStyle w:val="B1"/>
      </w:pPr>
      <w:r w:rsidRPr="00BC508A">
        <w:rPr>
          <w:lang w:eastAsia="zh-CN"/>
        </w:rPr>
        <w:t>-</w:t>
      </w:r>
      <w:r w:rsidRPr="00BC508A">
        <w:tab/>
        <w:t>IPv6, if the previously allocated home address information consists of an IPv6 prefix only; or</w:t>
      </w:r>
    </w:p>
    <w:p w14:paraId="0EC9D581" w14:textId="77777777" w:rsidR="00D40C70" w:rsidRPr="00BC508A" w:rsidRDefault="00D40C70" w:rsidP="00D40C70">
      <w:pPr>
        <w:pStyle w:val="B1"/>
      </w:pPr>
      <w:r w:rsidRPr="00BC508A">
        <w:rPr>
          <w:lang w:eastAsia="zh-CN"/>
        </w:rPr>
        <w:t>-</w:t>
      </w:r>
      <w:r w:rsidRPr="00BC508A">
        <w:tab/>
        <w:t>IPv4v6, if the previously allocated home address information consists of both an IPv4 address and an IPv6 prefix.</w:t>
      </w:r>
    </w:p>
    <w:p w14:paraId="70106152" w14:textId="79A777F9" w:rsidR="00D40C70" w:rsidRPr="00BC508A" w:rsidRDefault="00D40C70" w:rsidP="00D40C70">
      <w:r w:rsidRPr="00BC508A">
        <w:t xml:space="preserve">The UE shall set the request type to "initial request" when the UE is establishing </w:t>
      </w:r>
      <w:r w:rsidRPr="00BC508A">
        <w:rPr>
          <w:lang w:eastAsia="zh-CN"/>
        </w:rPr>
        <w:t xml:space="preserve">a new PDN </w:t>
      </w:r>
      <w:r w:rsidRPr="00BC508A">
        <w:t xml:space="preserve">connectivity to a PDN </w:t>
      </w:r>
      <w:r w:rsidRPr="00BC508A">
        <w:rPr>
          <w:lang w:eastAsia="zh-CN"/>
        </w:rPr>
        <w:t>in</w:t>
      </w:r>
      <w:r w:rsidRPr="00BC508A">
        <w:t xml:space="preserve"> an attach </w:t>
      </w:r>
      <w:r w:rsidRPr="00BC508A">
        <w:rPr>
          <w:lang w:eastAsia="zh-CN"/>
        </w:rPr>
        <w:t>procedure or in a stand-alone PDN connectivity procedure</w:t>
      </w:r>
      <w:r w:rsidRPr="00BC508A">
        <w:t xml:space="preserve"> or when the UE requests establishment of a PDN connection as a user-plane resource of an MA PDU session to be established. The UE shall set the request type to "emergency" when the UE is requesting </w:t>
      </w:r>
      <w:r w:rsidRPr="00BC508A">
        <w:rPr>
          <w:lang w:eastAsia="zh-TW"/>
        </w:rPr>
        <w:t xml:space="preserve">a new </w:t>
      </w:r>
      <w:r w:rsidRPr="00BC508A">
        <w:t>PDN connectivity for emergency bearer services. The UE shall set the request type to "handover" when the connectivity to a PDN is to be transferred from a non-3GPP access network to the 3GPP access network</w:t>
      </w:r>
      <w:r w:rsidRPr="00BC508A">
        <w:rPr>
          <w:lang w:eastAsia="zh-CN"/>
        </w:rPr>
        <w:t xml:space="preserve">, when the UE initiates the procedure to add 3GPP access to the PDN connection which is already established over WLAN, when </w:t>
      </w:r>
      <w:r w:rsidRPr="00BC508A">
        <w:rPr>
          <w:rFonts w:eastAsia="MS Mincho"/>
        </w:rPr>
        <w:t xml:space="preserve">the UE supporting N1 mode requests </w:t>
      </w:r>
      <w:r w:rsidRPr="00BC508A">
        <w:t>transfer of an existing non-emergency PDU session in 5GS or when the UE requests establishment of a PDN connection as a user-plane resource of an already established MA PDU session. The UE shall set the request type to "handover of emergency bearer services" when a PDN connection for emergency bearer services is to be transferred from a WLAN to the 3GPP access network</w:t>
      </w:r>
      <w:r w:rsidRPr="00BC508A">
        <w:rPr>
          <w:lang w:eastAsia="zh-CN"/>
        </w:rPr>
        <w:t xml:space="preserve"> or when </w:t>
      </w:r>
      <w:r w:rsidRPr="00BC508A">
        <w:rPr>
          <w:rFonts w:eastAsia="MS Mincho"/>
        </w:rPr>
        <w:t xml:space="preserve">the UE supporting N1 mode requests </w:t>
      </w:r>
      <w:r w:rsidRPr="00BC508A">
        <w:t>transfer of an existing emergency PDU session in 5GS. The UE shall set the request type to "RLOS" when the UE is requesting a new PDN connection for RLOS.</w:t>
      </w:r>
    </w:p>
    <w:p w14:paraId="3F726E1E" w14:textId="77777777" w:rsidR="00D40C70" w:rsidRPr="00BC508A" w:rsidRDefault="00D40C70" w:rsidP="00D40C70">
      <w:r w:rsidRPr="00BC508A">
        <w:t>If the UE supports DSMIPv6, the UE may include a request for obtaining the IPv6 address and optionally the IPv4 address of the home agent in the Protocol configuration options IE in the PDN CONNECTIVITY REQUEST message. The UE may also include a request for obtaining the IPv6 Home Network Prefix. The UE shall request the IPv6 Home Network Prefix only if the UE has requested the home agent IPv6 address. The requested home agent address(es) and the Home Network Prefix are related to the APN the UE requested connectivity for.</w:t>
      </w:r>
    </w:p>
    <w:p w14:paraId="23F73AF5" w14:textId="77777777" w:rsidR="00D40C70" w:rsidRPr="00BC508A" w:rsidRDefault="00D40C70" w:rsidP="00D40C70">
      <w:pPr>
        <w:rPr>
          <w:lang w:eastAsia="zh-CN"/>
        </w:rPr>
      </w:pPr>
      <w:r w:rsidRPr="00BC508A">
        <w:rPr>
          <w:lang w:eastAsia="zh-CN"/>
        </w:rPr>
        <w:t>The UE may set the ESM information transfer flag in the PDN CONNECTIVITY REQUEST message to indicate that it has ESM information, i.e. protocol configuration options, APN, or both, that needs to be sent after the NAS signalling security has been activated between the UE and the MME.</w:t>
      </w:r>
    </w:p>
    <w:p w14:paraId="5E9D9C79" w14:textId="5D9F644B" w:rsidR="00D40C70" w:rsidRPr="00BC508A" w:rsidRDefault="00D40C70" w:rsidP="00D40C70">
      <w:r w:rsidRPr="00BC508A">
        <w:t xml:space="preserve">If </w:t>
      </w:r>
      <w:r w:rsidRPr="00BC508A">
        <w:rPr>
          <w:lang w:eastAsia="zh-CN"/>
        </w:rPr>
        <w:t xml:space="preserve">the </w:t>
      </w:r>
      <w:r w:rsidRPr="00BC508A">
        <w:t>UE supports A/Gb mode or Iu mode</w:t>
      </w:r>
      <w:r w:rsidRPr="00BC508A">
        <w:rPr>
          <w:lang w:eastAsia="zh-TW"/>
        </w:rPr>
        <w:t xml:space="preserve"> or both</w:t>
      </w:r>
      <w:r w:rsidRPr="00BC508A">
        <w:rPr>
          <w:lang w:eastAsia="zh-CN"/>
        </w:rPr>
        <w:t xml:space="preserve">, the UE shall </w:t>
      </w:r>
      <w:r w:rsidRPr="00BC508A">
        <w:t xml:space="preserve">indicate the support of the network requested bearer control </w:t>
      </w:r>
      <w:r w:rsidRPr="00BC508A">
        <w:rPr>
          <w:lang w:eastAsia="zh-CN"/>
        </w:rPr>
        <w:t>procedures (</w:t>
      </w:r>
      <w:r w:rsidRPr="00BC508A">
        <w:t>see 3GPP TS </w:t>
      </w:r>
      <w:r w:rsidRPr="00BC508A">
        <w:rPr>
          <w:lang w:eastAsia="zh-CN"/>
        </w:rPr>
        <w:t xml:space="preserve">24.008 [13]) </w:t>
      </w:r>
      <w:r w:rsidRPr="00BC508A">
        <w:t>in A/Gb mode or Iu mode</w:t>
      </w:r>
      <w:r w:rsidRPr="00BC508A">
        <w:rPr>
          <w:lang w:eastAsia="zh-CN"/>
        </w:rPr>
        <w:t xml:space="preserve"> in the </w:t>
      </w:r>
      <w:r w:rsidR="00411BF6" w:rsidRPr="00BC508A">
        <w:rPr>
          <w:lang w:eastAsia="zh-CN"/>
        </w:rPr>
        <w:t>P</w:t>
      </w:r>
      <w:r w:rsidRPr="00BC508A">
        <w:rPr>
          <w:lang w:eastAsia="zh-CN"/>
        </w:rPr>
        <w:t>rotocol configuration options IE</w:t>
      </w:r>
      <w:r w:rsidRPr="00BC508A">
        <w:t>.</w:t>
      </w:r>
    </w:p>
    <w:p w14:paraId="5F88B522" w14:textId="77777777" w:rsidR="00D40C70" w:rsidRPr="00BC508A" w:rsidRDefault="00D40C70" w:rsidP="00D40C70">
      <w:r w:rsidRPr="00BC508A">
        <w:t xml:space="preserve">If the UE supports N1 mode and </w:t>
      </w:r>
      <w:r w:rsidRPr="00BC508A">
        <w:rPr>
          <w:rFonts w:eastAsia="MS Mincho"/>
        </w:rPr>
        <w:t>the request type is</w:t>
      </w:r>
      <w:r w:rsidRPr="00BC508A">
        <w:t>:</w:t>
      </w:r>
    </w:p>
    <w:p w14:paraId="1A99B7C4" w14:textId="53CEDEA9" w:rsidR="00D40C70" w:rsidRPr="00BC508A" w:rsidRDefault="00D40C70" w:rsidP="00D40C70">
      <w:pPr>
        <w:pStyle w:val="B1"/>
      </w:pPr>
      <w:r w:rsidRPr="00BC508A">
        <w:t>a)</w:t>
      </w:r>
      <w:r w:rsidRPr="00BC508A">
        <w:tab/>
      </w:r>
      <w:r w:rsidRPr="00BC508A">
        <w:rPr>
          <w:rFonts w:eastAsia="MS Mincho"/>
        </w:rPr>
        <w:t>"initial request" or "emergency"</w:t>
      </w:r>
      <w:r w:rsidRPr="00BC508A">
        <w:t xml:space="preserve">, the UE shall generate a PDU session ID, associate the PDU session ID with the PDN connection that is being established, and include the PDU session ID in the </w:t>
      </w:r>
      <w:r w:rsidR="00411BF6" w:rsidRPr="00BC508A">
        <w:t>P</w:t>
      </w:r>
      <w:r w:rsidRPr="00BC508A">
        <w:t xml:space="preserve">rotocol configuration options IE or the </w:t>
      </w:r>
      <w:r w:rsidR="00411BF6" w:rsidRPr="00BC508A">
        <w:t>E</w:t>
      </w:r>
      <w:r w:rsidRPr="00BC508A">
        <w:t>xtended protocol configuration options IE;</w:t>
      </w:r>
    </w:p>
    <w:p w14:paraId="667631F9" w14:textId="77777777" w:rsidR="009750AA" w:rsidRPr="00BC508A" w:rsidRDefault="009750AA" w:rsidP="009750AA">
      <w:pPr>
        <w:pStyle w:val="B1"/>
        <w:rPr>
          <w:rFonts w:eastAsia="MS Mincho"/>
        </w:rPr>
      </w:pPr>
      <w:r w:rsidRPr="00BC508A">
        <w:t>b)</w:t>
      </w:r>
      <w:r w:rsidRPr="00BC508A">
        <w:tab/>
      </w:r>
      <w:r w:rsidRPr="00BC508A">
        <w:rPr>
          <w:rFonts w:eastAsia="MS Mincho"/>
        </w:rPr>
        <w:t>"handover" or "</w:t>
      </w:r>
      <w:r w:rsidRPr="00BC508A">
        <w:t>handover of emergency bearer services</w:t>
      </w:r>
      <w:r w:rsidRPr="00BC508A">
        <w:rPr>
          <w:rFonts w:eastAsia="MS Mincho"/>
        </w:rPr>
        <w:t>",</w:t>
      </w:r>
      <w:r w:rsidRPr="00BC508A">
        <w:t xml:space="preserve"> and </w:t>
      </w:r>
      <w:r w:rsidRPr="00BC508A">
        <w:rPr>
          <w:rFonts w:eastAsia="MS Mincho"/>
        </w:rPr>
        <w:t>the UE requests:</w:t>
      </w:r>
    </w:p>
    <w:p w14:paraId="5F6806CE" w14:textId="4C563212" w:rsidR="009750AA" w:rsidRPr="00BC508A" w:rsidRDefault="009750AA" w:rsidP="009750AA">
      <w:pPr>
        <w:pStyle w:val="B2"/>
      </w:pPr>
      <w:r w:rsidRPr="00BC508A">
        <w:t>1)</w:t>
      </w:r>
      <w:r w:rsidRPr="00BC508A">
        <w:tab/>
        <w:t xml:space="preserve">transfer of an existing PDU session in 5GS or establishment of a PDN connection as a user-plane resource of an already established MA PDU session, the UE shall associate the PDU session ID of the PDU session with the PDN connection that is being established for the existing PDU session and include the PDU session ID in the </w:t>
      </w:r>
      <w:r w:rsidR="00411BF6" w:rsidRPr="00BC508A">
        <w:t>P</w:t>
      </w:r>
      <w:r w:rsidRPr="00BC508A">
        <w:t xml:space="preserve">rotocol configuration options IE or the </w:t>
      </w:r>
      <w:r w:rsidR="00411BF6" w:rsidRPr="00BC508A">
        <w:t>E</w:t>
      </w:r>
      <w:r w:rsidRPr="00BC508A">
        <w:t>xtended protocol configuration options IE; or</w:t>
      </w:r>
    </w:p>
    <w:p w14:paraId="34DA00FA" w14:textId="210EE2AB" w:rsidR="009750AA" w:rsidRPr="00BC508A" w:rsidRDefault="009750AA" w:rsidP="009750AA">
      <w:pPr>
        <w:pStyle w:val="B2"/>
      </w:pPr>
      <w:r w:rsidRPr="00BC508A">
        <w:t>2)</w:t>
      </w:r>
      <w:r w:rsidRPr="00BC508A">
        <w:tab/>
        <w:t xml:space="preserve">transfer of an existing PDN connection in a non-3GPP access connected to the EPC and a </w:t>
      </w:r>
      <w:r w:rsidRPr="00BC508A">
        <w:rPr>
          <w:lang w:eastAsia="zh-CN"/>
        </w:rPr>
        <w:t>PDU session ID is associated with the existing PDN connection</w:t>
      </w:r>
      <w:r w:rsidRPr="00BC508A">
        <w:t xml:space="preserve">, the UE shall include the PDU session ID in the </w:t>
      </w:r>
      <w:r w:rsidR="00411BF6" w:rsidRPr="00BC508A">
        <w:t>P</w:t>
      </w:r>
      <w:r w:rsidRPr="00BC508A">
        <w:t xml:space="preserve">rotocol configuration options IE or the </w:t>
      </w:r>
      <w:r w:rsidR="00411BF6" w:rsidRPr="00BC508A">
        <w:t>E</w:t>
      </w:r>
      <w:r w:rsidRPr="00BC508A">
        <w:t xml:space="preserve">xtended protocol configuration options IE and associate the PDU session ID with the PDN connection that is being established. </w:t>
      </w:r>
      <w:r w:rsidRPr="00BC508A">
        <w:rPr>
          <w:lang w:eastAsia="zh-CN"/>
        </w:rPr>
        <w:t>If the existing PDN connection is a non-emergency PDN connection and an S-NSSAI and a related PLMN ID are associated with the existing PDN connection, the UE shall in addition associate the S-NSSAI and the related PLMN ID with the PDN connection that is being established.</w:t>
      </w:r>
    </w:p>
    <w:p w14:paraId="2A643F21" w14:textId="34091661" w:rsidR="009750AA" w:rsidRPr="00BC508A" w:rsidRDefault="009750AA" w:rsidP="009750AA">
      <w:pPr>
        <w:pStyle w:val="NO"/>
      </w:pPr>
      <w:r w:rsidRPr="00BC508A">
        <w:t>NOTE </w:t>
      </w:r>
      <w:r w:rsidR="00C30744" w:rsidRPr="00BC508A">
        <w:t>4</w:t>
      </w:r>
      <w:r w:rsidRPr="00BC508A">
        <w:t>:</w:t>
      </w:r>
      <w:r w:rsidRPr="00BC508A">
        <w:tab/>
        <w:t>The UE can also have an S-NSSAI and the related PLMN ID associated with the PDN connection, if the S-NSSAI and the related PLMN ID was associated with the existing PDN connection in a non-3GPP access connected to the EPC as specified in 3GPP TS 24.302 [48]. The UE stores this S-NSSAI and the related PLMN ID for later use during inter-system change from S1 mode to N1 mode.</w:t>
      </w:r>
    </w:p>
    <w:p w14:paraId="5BCFE854" w14:textId="77777777" w:rsidR="00C0225E" w:rsidRPr="00BC508A" w:rsidRDefault="00C0225E" w:rsidP="00C0225E">
      <w:r w:rsidRPr="00BC508A">
        <w:t>If the N1 mode capability is disabled, the UE may apply a) and b.2) above for service continuity support at inter-system change from S1 mode to N1 mode once its N1 mode capability is enabled again.</w:t>
      </w:r>
    </w:p>
    <w:p w14:paraId="59EAC6A9" w14:textId="36B5EE5B" w:rsidR="00D40C70" w:rsidRPr="00BC508A" w:rsidRDefault="00D40C70" w:rsidP="00D40C70">
      <w:pPr>
        <w:rPr>
          <w:lang w:eastAsia="zh-CN"/>
        </w:rPr>
      </w:pPr>
      <w:r w:rsidRPr="00BC508A">
        <w:rPr>
          <w:lang w:eastAsia="zh-CN"/>
        </w:rPr>
        <w:t xml:space="preserve">If the UE supporting N1 mode supports receiving QoS rules with the length of two octets or QoS flow descriptions with the length of two octets via the </w:t>
      </w:r>
      <w:r w:rsidR="00411BF6" w:rsidRPr="00BC508A">
        <w:rPr>
          <w:lang w:eastAsia="zh-CN"/>
        </w:rPr>
        <w:t>E</w:t>
      </w:r>
      <w:r w:rsidRPr="00BC508A">
        <w:rPr>
          <w:lang w:eastAsia="zh-CN"/>
        </w:rPr>
        <w:t xml:space="preserve">xtended protocol configuration options IE, the UE shall include the QoS rules with the length of two octets support indicator or the QoS flow descriptions with the length of two octets support indicator, respectively, in the </w:t>
      </w:r>
      <w:r w:rsidR="00411BF6" w:rsidRPr="00BC508A">
        <w:rPr>
          <w:lang w:eastAsia="zh-CN"/>
        </w:rPr>
        <w:t>P</w:t>
      </w:r>
      <w:r w:rsidRPr="00BC508A">
        <w:rPr>
          <w:lang w:eastAsia="zh-CN"/>
        </w:rPr>
        <w:t xml:space="preserve">rotocol configuration options IE or the </w:t>
      </w:r>
      <w:r w:rsidR="00411BF6" w:rsidRPr="00BC508A">
        <w:rPr>
          <w:lang w:eastAsia="zh-CN"/>
        </w:rPr>
        <w:t>E</w:t>
      </w:r>
      <w:r w:rsidRPr="00BC508A">
        <w:rPr>
          <w:lang w:eastAsia="zh-CN"/>
        </w:rPr>
        <w:t>xtended protocol configuration options IE.</w:t>
      </w:r>
    </w:p>
    <w:p w14:paraId="55D7F71C" w14:textId="16309487" w:rsidR="00C0225E" w:rsidRPr="00BC508A" w:rsidRDefault="00C0225E" w:rsidP="00C0225E">
      <w:pPr>
        <w:rPr>
          <w:lang w:eastAsia="zh-CN"/>
        </w:rPr>
      </w:pPr>
      <w:r w:rsidRPr="00BC508A">
        <w:t xml:space="preserve">If the UE supports providing PDU session ID in the </w:t>
      </w:r>
      <w:r w:rsidR="00411BF6" w:rsidRPr="00BC508A">
        <w:t>P</w:t>
      </w:r>
      <w:r w:rsidRPr="00BC508A">
        <w:t xml:space="preserve">rotocol configuration options IE or the </w:t>
      </w:r>
      <w:r w:rsidR="00411BF6" w:rsidRPr="00BC508A">
        <w:t>E</w:t>
      </w:r>
      <w:r w:rsidRPr="00BC508A">
        <w:t>xtended protocol configuration option</w:t>
      </w:r>
      <w:r w:rsidR="00917DAD" w:rsidRPr="00BC508A">
        <w:t>s</w:t>
      </w:r>
      <w:r w:rsidRPr="00BC508A">
        <w:t xml:space="preserve"> IE when its N1 mode capability is disabled, </w:t>
      </w:r>
      <w:r w:rsidRPr="00BC508A">
        <w:rPr>
          <w:lang w:eastAsia="zh-CN"/>
        </w:rPr>
        <w:t xml:space="preserve">the UE shall include the QoS rules with the length of two octets support indicator or the QoS flow descriptions with the length of two octets support indicator, respectively, in the </w:t>
      </w:r>
      <w:r w:rsidR="00411BF6" w:rsidRPr="00BC508A">
        <w:rPr>
          <w:lang w:eastAsia="zh-CN"/>
        </w:rPr>
        <w:t>P</w:t>
      </w:r>
      <w:r w:rsidRPr="00BC508A">
        <w:rPr>
          <w:lang w:eastAsia="zh-CN"/>
        </w:rPr>
        <w:t xml:space="preserve">rotocol configuration options IE or the </w:t>
      </w:r>
      <w:r w:rsidR="00411BF6" w:rsidRPr="00BC508A">
        <w:rPr>
          <w:lang w:eastAsia="zh-CN"/>
        </w:rPr>
        <w:t>E</w:t>
      </w:r>
      <w:r w:rsidRPr="00BC508A">
        <w:rPr>
          <w:lang w:eastAsia="zh-CN"/>
        </w:rPr>
        <w:t>xtended protocol configuration options IE.</w:t>
      </w:r>
    </w:p>
    <w:p w14:paraId="7921A81F" w14:textId="77777777" w:rsidR="00724BEA" w:rsidRPr="00BC508A" w:rsidRDefault="00724BEA" w:rsidP="00724BEA">
      <w:pPr>
        <w:rPr>
          <w:lang w:eastAsia="zh-CN"/>
        </w:rPr>
      </w:pPr>
      <w:r w:rsidRPr="00BC508A">
        <w:rPr>
          <w:lang w:eastAsia="zh-CN"/>
        </w:rPr>
        <w:t>P</w:t>
      </w:r>
      <w:r w:rsidRPr="00BC508A">
        <w:t>rotocol configuration options</w:t>
      </w:r>
      <w:r w:rsidRPr="00BC508A">
        <w:rPr>
          <w:lang w:eastAsia="zh-CN"/>
        </w:rPr>
        <w:t xml:space="preserve"> provided in the ESM INFORMATION RESPONSE message replace any </w:t>
      </w:r>
      <w:r w:rsidRPr="00BC508A">
        <w:t>protocol configuration options</w:t>
      </w:r>
      <w:r w:rsidRPr="00BC508A">
        <w:rPr>
          <w:lang w:eastAsia="zh-CN"/>
        </w:rPr>
        <w:t xml:space="preserve"> provided in the PDN CONNECTIVITY REQUEST message.</w:t>
      </w:r>
    </w:p>
    <w:p w14:paraId="1B3BA0E1" w14:textId="77777777" w:rsidR="00724BEA" w:rsidRPr="00BC508A" w:rsidRDefault="00724BEA" w:rsidP="00724BEA">
      <w:pPr>
        <w:rPr>
          <w:lang w:eastAsia="zh-CN"/>
        </w:rPr>
      </w:pPr>
      <w:r w:rsidRPr="00BC508A">
        <w:rPr>
          <w:lang w:eastAsia="zh-CN"/>
        </w:rPr>
        <w:t>When the UE initiates the procedure to add 3GPP access to the PDN connection that is already established over WLAN, the UE shall provide the same APN as that of the PDN connection established over WLAN in the PDN connectivity procedure as specified in the clause 6.2.2 of 3GPP TS 23.161 [34].</w:t>
      </w:r>
    </w:p>
    <w:p w14:paraId="599795B4" w14:textId="11B348E2" w:rsidR="00724BEA" w:rsidRPr="00BC508A" w:rsidRDefault="00724BEA" w:rsidP="00724BEA">
      <w:r w:rsidRPr="00BC508A">
        <w:rPr>
          <w:lang w:eastAsia="zh-CN"/>
        </w:rPr>
        <w:t>If the UE supports APN rate control</w:t>
      </w:r>
      <w:r w:rsidRPr="00BC508A">
        <w:t xml:space="preserve">, the UE shall include an APN rate control support indicator and an additional APN rate control for exception data support indicator in the </w:t>
      </w:r>
      <w:r w:rsidR="00411BF6" w:rsidRPr="00BC508A">
        <w:t>P</w:t>
      </w:r>
      <w:r w:rsidRPr="00BC508A">
        <w:t xml:space="preserve">rotocol configuration options IE or </w:t>
      </w:r>
      <w:r w:rsidR="00411BF6" w:rsidRPr="00BC508A">
        <w:t>E</w:t>
      </w:r>
      <w:r w:rsidRPr="00BC508A">
        <w:t>xtended protocol configuration options IE.</w:t>
      </w:r>
    </w:p>
    <w:p w14:paraId="2756FC8C" w14:textId="77777777" w:rsidR="00724BEA" w:rsidRPr="00BC508A" w:rsidRDefault="00724BEA" w:rsidP="00724BEA">
      <w:r w:rsidRPr="00BC508A">
        <w:rPr>
          <w:snapToGrid w:val="0"/>
        </w:rPr>
        <w:t xml:space="preserve">If the UE supports </w:t>
      </w:r>
      <w:r w:rsidRPr="00BC508A">
        <w:t xml:space="preserve">DNS over (D)TLS (see 3GPP TS 33.501 [24]), the UE shall include the Protocol configuration options IE or the Extended protocol configuration options IE in the </w:t>
      </w:r>
      <w:r w:rsidRPr="00BC508A">
        <w:rPr>
          <w:lang w:eastAsia="zh-CN"/>
        </w:rPr>
        <w:t>PDN CONNECTIVITY REQUEST</w:t>
      </w:r>
      <w:r w:rsidRPr="00BC508A">
        <w:t xml:space="preserve"> or ESM INFORMATION RESPONSE message and include the </w:t>
      </w:r>
      <w:r w:rsidRPr="00BC508A">
        <w:rPr>
          <w:snapToGrid w:val="0"/>
        </w:rPr>
        <w:t>DNS server security information indicator</w:t>
      </w:r>
      <w:r w:rsidRPr="00BC508A">
        <w:t xml:space="preserve"> and optionally, if the UE wishes to indicate which security protocol type(s) are supported by the UE, it may include the DNS server security protocol support</w:t>
      </w:r>
      <w:r w:rsidRPr="00BC508A">
        <w:rPr>
          <w:snapToGrid w:val="0"/>
        </w:rPr>
        <w:t>.</w:t>
      </w:r>
    </w:p>
    <w:p w14:paraId="6E19824E" w14:textId="3975D401" w:rsidR="00D40C70" w:rsidRPr="00BC508A" w:rsidRDefault="00D40C70" w:rsidP="00D40C70">
      <w:pPr>
        <w:pStyle w:val="NO"/>
      </w:pPr>
      <w:r w:rsidRPr="00BC508A">
        <w:rPr>
          <w:lang w:eastAsia="zh-CN"/>
        </w:rPr>
        <w:t>NOTE</w:t>
      </w:r>
      <w:r w:rsidRPr="00BC508A">
        <w:rPr>
          <w:lang w:eastAsia="ko-KR"/>
        </w:rPr>
        <w:t> </w:t>
      </w:r>
      <w:r w:rsidR="00C30744" w:rsidRPr="00BC508A">
        <w:rPr>
          <w:lang w:eastAsia="ko-KR"/>
        </w:rPr>
        <w:t>5</w:t>
      </w:r>
      <w:r w:rsidRPr="00BC508A">
        <w:rPr>
          <w:lang w:eastAsia="zh-CN"/>
        </w:rPr>
        <w:t>:</w:t>
      </w:r>
      <w:r w:rsidR="00431B51" w:rsidRPr="00BC508A">
        <w:rPr>
          <w:lang w:eastAsia="zh-CN"/>
        </w:rPr>
        <w:tab/>
      </w:r>
      <w:r w:rsidRPr="00BC508A">
        <w:rPr>
          <w:lang w:eastAsia="zh-CN"/>
        </w:rPr>
        <w:t>Support of DNS over (D)TLS is based on the informative requirements as specified in 3GPP TS 33.501 [24].</w:t>
      </w:r>
    </w:p>
    <w:p w14:paraId="1719D48A" w14:textId="29D278AD" w:rsidR="00C30744" w:rsidRPr="00BC508A" w:rsidRDefault="00C30744" w:rsidP="00C30744">
      <w:r w:rsidRPr="00BC508A">
        <w:t>When the UE supporting UAS services initiates a UE requested PDN connectivity procedure for UAS services, the UE:</w:t>
      </w:r>
    </w:p>
    <w:p w14:paraId="2200A911" w14:textId="77777777" w:rsidR="00C30744" w:rsidRPr="00BC508A" w:rsidRDefault="00C30744" w:rsidP="007C5733">
      <w:pPr>
        <w:pStyle w:val="B1"/>
      </w:pPr>
      <w:r w:rsidRPr="00BC508A">
        <w:t>a)</w:t>
      </w:r>
      <w:r w:rsidRPr="00BC508A">
        <w:tab/>
        <w:t>shall create the service-level-AA container with the length of two octets. In the service-level-AA container with the length of two octets, the UE:</w:t>
      </w:r>
    </w:p>
    <w:p w14:paraId="7C5B896B" w14:textId="77777777" w:rsidR="00C30744" w:rsidRPr="00BC508A" w:rsidRDefault="00C30744" w:rsidP="007C5733">
      <w:pPr>
        <w:pStyle w:val="B2"/>
      </w:pPr>
      <w:r w:rsidRPr="00BC508A">
        <w:t>1)</w:t>
      </w:r>
      <w:r w:rsidRPr="00BC508A">
        <w:tab/>
        <w:t>shall include the service-level device ID parameter set to the UE's CAA-level UAV ID;</w:t>
      </w:r>
    </w:p>
    <w:p w14:paraId="32DE81AF" w14:textId="77777777" w:rsidR="00C30744" w:rsidRPr="00BC508A" w:rsidRDefault="00C30744" w:rsidP="007C5733">
      <w:pPr>
        <w:pStyle w:val="B2"/>
      </w:pPr>
      <w:r w:rsidRPr="00BC508A">
        <w:t>2)</w:t>
      </w:r>
      <w:r w:rsidRPr="00BC508A">
        <w:tab/>
        <w:t>shall include the service-level-AA server address parameter set to the USS address, if it is provided by the upper layers;</w:t>
      </w:r>
    </w:p>
    <w:p w14:paraId="2B2EC676" w14:textId="77777777" w:rsidR="00C30744" w:rsidRPr="00BC508A" w:rsidRDefault="00C30744" w:rsidP="007C5733">
      <w:pPr>
        <w:pStyle w:val="B2"/>
      </w:pPr>
      <w:r w:rsidRPr="00BC508A">
        <w:t>3)</w:t>
      </w:r>
      <w:r w:rsidRPr="00BC508A">
        <w:tab/>
        <w:t>shall include the service-level-AA payload parameter set to the UUAA payload and the service-level-AA payload type parameter set to "UUAA payload", if the UUAA payload is provided by the upper layer; and</w:t>
      </w:r>
    </w:p>
    <w:p w14:paraId="525F4ABC" w14:textId="77777777" w:rsidR="00C30744" w:rsidRPr="00BC508A" w:rsidRDefault="00C30744" w:rsidP="007C5733">
      <w:pPr>
        <w:pStyle w:val="B2"/>
      </w:pPr>
      <w:r w:rsidRPr="00BC508A">
        <w:t>4)</w:t>
      </w:r>
      <w:r w:rsidRPr="00BC508A">
        <w:tab/>
        <w:t>shall include the service-level-AA payload parameter set to the C2 authorization payload and the service-level-AA payload type parameter set to "C2 authorization payload", if the C2 authorization procedure is requested; and</w:t>
      </w:r>
    </w:p>
    <w:p w14:paraId="17B1BBD6" w14:textId="77777777" w:rsidR="00170D92" w:rsidRPr="00BC508A" w:rsidRDefault="00170D92" w:rsidP="00170D92">
      <w:pPr>
        <w:pStyle w:val="NO"/>
      </w:pPr>
      <w:r w:rsidRPr="00BC508A">
        <w:t>NOTE 6:</w:t>
      </w:r>
      <w:r w:rsidRPr="00BC508A">
        <w:tab/>
        <w:t>The C2 authorization payload in the service-level-AA payload parameter can include one, some or all of the pairing information for C2 communication, an indication of the request for direct C2 communication, pairing information for direct C2 communication and the flight authorization information.</w:t>
      </w:r>
    </w:p>
    <w:p w14:paraId="71E3546D" w14:textId="25FFCC50" w:rsidR="00C30744" w:rsidRPr="00BC508A" w:rsidRDefault="00C30744" w:rsidP="007C5733">
      <w:pPr>
        <w:pStyle w:val="B1"/>
      </w:pPr>
      <w:r w:rsidRPr="00BC508A">
        <w:t>b)</w:t>
      </w:r>
      <w:r w:rsidRPr="00BC508A">
        <w:tab/>
        <w:t xml:space="preserve">shall include the created service-level-AA container with the length of two octets in the </w:t>
      </w:r>
      <w:r w:rsidR="00411BF6" w:rsidRPr="00BC508A">
        <w:t>E</w:t>
      </w:r>
      <w:r w:rsidRPr="00BC508A">
        <w:t>xtended protocol configuration options IE of the PDN CONNECTIVITY REQUEST or ESM INFORMATION RESPONSE message.</w:t>
      </w:r>
    </w:p>
    <w:p w14:paraId="3C6DF9BC" w14:textId="77777777" w:rsidR="00C30744" w:rsidRPr="00BC508A" w:rsidRDefault="00C30744" w:rsidP="00C30744">
      <w:r w:rsidRPr="00BC508A">
        <w:t>When the UE supporting UAS services initiates a UE requested PDN connectivity procedure for C2 communication after the completion of the attach procedure, the UE:</w:t>
      </w:r>
    </w:p>
    <w:p w14:paraId="05AE6756" w14:textId="77777777" w:rsidR="00C30744" w:rsidRPr="00BC508A" w:rsidRDefault="00C30744" w:rsidP="007C5733">
      <w:pPr>
        <w:pStyle w:val="B1"/>
      </w:pPr>
      <w:r w:rsidRPr="00BC508A">
        <w:t>a)</w:t>
      </w:r>
      <w:r w:rsidRPr="00BC508A">
        <w:tab/>
        <w:t>shall create the service-level-AA container with the length of two octets. In the service-level-AA container with the length of two octets, the UE:</w:t>
      </w:r>
    </w:p>
    <w:p w14:paraId="52C2A9B8" w14:textId="77777777" w:rsidR="00C30744" w:rsidRPr="00BC508A" w:rsidRDefault="00C30744" w:rsidP="007C5733">
      <w:pPr>
        <w:pStyle w:val="B2"/>
      </w:pPr>
      <w:r w:rsidRPr="00BC508A">
        <w:t>1)</w:t>
      </w:r>
      <w:r w:rsidRPr="00BC508A">
        <w:tab/>
        <w:t>shall include the service-level device ID parameter set to the UE's CAA-level UAV ID; and</w:t>
      </w:r>
    </w:p>
    <w:p w14:paraId="1A9089D0" w14:textId="77777777" w:rsidR="00C30744" w:rsidRPr="00BC508A" w:rsidRDefault="00C30744" w:rsidP="007C5733">
      <w:pPr>
        <w:pStyle w:val="B2"/>
      </w:pPr>
      <w:r w:rsidRPr="00BC508A">
        <w:t>2)</w:t>
      </w:r>
      <w:r w:rsidRPr="00BC508A">
        <w:tab/>
        <w:t>shall include the service-level-AA payload parameter set to the C2 authorization payload and the service-level-AA payload type parameter set to "C2 authorization payload"; and</w:t>
      </w:r>
    </w:p>
    <w:p w14:paraId="593A16DF" w14:textId="77777777" w:rsidR="00170D92" w:rsidRPr="00BC508A" w:rsidRDefault="00170D92" w:rsidP="00170D92">
      <w:pPr>
        <w:pStyle w:val="NO"/>
      </w:pPr>
      <w:r w:rsidRPr="00BC508A">
        <w:t>NOTE 7:</w:t>
      </w:r>
      <w:r w:rsidRPr="00BC508A">
        <w:tab/>
        <w:t>The C2 authorization payload in the service-level-AA payload parameter can include one, some or all of the pairing information for C2 communication, an indication of the request for direct C2 communication, pairing information for direct C2 communication and the flight authorization information.</w:t>
      </w:r>
    </w:p>
    <w:p w14:paraId="654A62FE" w14:textId="614DD41B" w:rsidR="00C30744" w:rsidRPr="00BC508A" w:rsidRDefault="00C30744" w:rsidP="007C5733">
      <w:pPr>
        <w:pStyle w:val="B1"/>
      </w:pPr>
      <w:r w:rsidRPr="00BC508A">
        <w:t>b)</w:t>
      </w:r>
      <w:r w:rsidRPr="00BC508A">
        <w:tab/>
        <w:t xml:space="preserve">shall include the created service-level-AA container with the length of two octets in the </w:t>
      </w:r>
      <w:r w:rsidR="00411BF6" w:rsidRPr="00BC508A">
        <w:t>E</w:t>
      </w:r>
      <w:r w:rsidRPr="00BC508A">
        <w:t>xtended protocol configuration options IE of the PDN CONNECTIVITY REQUEST message.</w:t>
      </w:r>
    </w:p>
    <w:p w14:paraId="440302D4" w14:textId="11BF4221" w:rsidR="000068B4" w:rsidRPr="00BC508A" w:rsidRDefault="000068B4" w:rsidP="00C409FA">
      <w:r w:rsidRPr="00BC508A">
        <w:t>If the UE supports provisioning of ECS configuration information to the EEC in the UE</w:t>
      </w:r>
      <w:r w:rsidRPr="00BC508A">
        <w:rPr>
          <w:snapToGrid w:val="0"/>
        </w:rPr>
        <w:t xml:space="preserve">, then </w:t>
      </w:r>
      <w:r w:rsidRPr="00BC508A">
        <w:t xml:space="preserve">the UE may include the ECS configuration information provisioning support indicator in the Protocol configuration options IE or the Extended protocol configuration options IE in the </w:t>
      </w:r>
      <w:r w:rsidRPr="00BC508A">
        <w:rPr>
          <w:lang w:eastAsia="zh-CN"/>
        </w:rPr>
        <w:t>PDN CONNECTIVITY REQUEST</w:t>
      </w:r>
      <w:r w:rsidRPr="00BC508A">
        <w:t xml:space="preserve"> message.</w:t>
      </w:r>
    </w:p>
    <w:p w14:paraId="69D0AFFF" w14:textId="7DE5277C" w:rsidR="004F0FB5" w:rsidRPr="00BC508A" w:rsidRDefault="003A504D" w:rsidP="004F0FB5">
      <w:r w:rsidRPr="00BC508A">
        <w:t xml:space="preserve">If the UE supports secondary DN authentication and authorization over EPC and has included the PDU session ID in the Protocol configuration options IE or the Extended protocol configuration options IE, the UE shall include the SDNAEPC support indicator </w:t>
      </w:r>
      <w:r w:rsidR="0003131C" w:rsidRPr="00BC508A">
        <w:t xml:space="preserve">in the Protocol configuration options IE or the Extended protocol configuration options IE </w:t>
      </w:r>
      <w:r w:rsidRPr="00BC508A">
        <w:t>in the PDN CONNECTIVITY REQUEST message</w:t>
      </w:r>
      <w:r w:rsidR="004F0FB5" w:rsidRPr="00BC508A">
        <w:t xml:space="preserve">, and </w:t>
      </w:r>
      <w:r w:rsidR="004F0FB5" w:rsidRPr="00BC508A">
        <w:rPr>
          <w:rFonts w:eastAsia="MS Mincho"/>
        </w:rPr>
        <w:t xml:space="preserve">if the UE requests </w:t>
      </w:r>
      <w:r w:rsidR="004F0FB5" w:rsidRPr="00BC508A">
        <w:t>to establish a new non-emergency PDN connection with a DN, the UE may include the SDNAEPC DN-specific identity set to DN-specific identity of the UE complying with network access identifier (NAI) format as specified in IETF RFC 7542 [</w:t>
      </w:r>
      <w:r w:rsidR="00FA3D7E" w:rsidRPr="00BC508A">
        <w:t>62</w:t>
      </w:r>
      <w:r w:rsidR="004F0FB5" w:rsidRPr="00BC508A">
        <w:t xml:space="preserve">] in </w:t>
      </w:r>
      <w:r w:rsidR="00083CF3" w:rsidRPr="00BC508A">
        <w:t xml:space="preserve">the Protocol configuration options IE or the Extended protocol configuration options IE in </w:t>
      </w:r>
      <w:r w:rsidR="004F0FB5" w:rsidRPr="00BC508A">
        <w:t>the PDN CONNECTIVITY REQUEST message.</w:t>
      </w:r>
    </w:p>
    <w:p w14:paraId="3FA36C16" w14:textId="229275D6" w:rsidR="001F11A5" w:rsidRPr="004B5AA8" w:rsidRDefault="004F0FB5" w:rsidP="004A6BF7">
      <w:pPr>
        <w:pStyle w:val="NO"/>
        <w:overflowPunct/>
        <w:autoSpaceDE/>
        <w:autoSpaceDN/>
        <w:adjustRightInd/>
        <w:textAlignment w:val="auto"/>
      </w:pPr>
      <w:r w:rsidRPr="004B5AA8">
        <w:t>NOTE </w:t>
      </w:r>
      <w:r w:rsidR="00FE15F1" w:rsidRPr="004B5AA8">
        <w:t>8</w:t>
      </w:r>
      <w:r w:rsidRPr="004B5AA8">
        <w:t>:</w:t>
      </w:r>
      <w:r w:rsidRPr="004B5AA8">
        <w:tab/>
        <w:t>The UE can avoid including both the SDNAEPC DN-specific identity and the protocol configuration option parameters with PAP/CHAP protocol identifiers in the PDN CONNECTIVITY REQUEST message. The way to achieve this is implementation dependent.</w:t>
      </w:r>
    </w:p>
    <w:p w14:paraId="44D3EC77" w14:textId="77777777" w:rsidR="00C36B06" w:rsidRPr="00BC508A" w:rsidRDefault="00C36B06" w:rsidP="00C36B06">
      <w:r w:rsidRPr="00BC508A">
        <w:t xml:space="preserve">If the UE supports URSP provisioning in EPS and the PDN CONNECTIVITY REQUEST message is sent together with an ATTACH REQUEST message, then the UE shall include the Protocol configuration options IE or the Extended protocol configuration options IE according to subclause 6.6.1.1 in the </w:t>
      </w:r>
      <w:r w:rsidRPr="00BC508A">
        <w:rPr>
          <w:lang w:eastAsia="zh-CN"/>
        </w:rPr>
        <w:t>PDN CONNECTIVITY REQUEST</w:t>
      </w:r>
      <w:r w:rsidRPr="00BC508A">
        <w:t xml:space="preserve"> or ESM INFORMATION RESPONSE message and shall include the URSP provisioning in EPS support indicator.</w:t>
      </w:r>
    </w:p>
    <w:p w14:paraId="4B608807" w14:textId="2760219A" w:rsidR="00EC5065" w:rsidRPr="00BC508A" w:rsidRDefault="00EC5065" w:rsidP="00EC5065">
      <w:r w:rsidRPr="00BC508A">
        <w:t>If the UE supports URSP provisioning in EPS, the PDN CONNECTIVITY REQUEST message is not sent together with an ATTACH REQUEST message, the MME supports the Extended protocol configuration options IE</w:t>
      </w:r>
      <w:r w:rsidR="00082D0B">
        <w:t>,</w:t>
      </w:r>
      <w:r w:rsidRPr="00BC508A">
        <w:t xml:space="preserve"> and the UE </w:t>
      </w:r>
      <w:r w:rsidRPr="00BC508A">
        <w:rPr>
          <w:rFonts w:eastAsia="SimSun"/>
        </w:rPr>
        <w:t>does not have an established PDN connection</w:t>
      </w:r>
      <w:r w:rsidRPr="00BC508A">
        <w:t>:</w:t>
      </w:r>
    </w:p>
    <w:p w14:paraId="514F4CCF" w14:textId="77777777" w:rsidR="00EC5065" w:rsidRPr="00BC508A" w:rsidRDefault="00EC5065" w:rsidP="00EC5065">
      <w:pPr>
        <w:pStyle w:val="B1"/>
      </w:pPr>
      <w:r w:rsidRPr="00BC508A">
        <w:t>-</w:t>
      </w:r>
      <w:r w:rsidRPr="00BC508A">
        <w:tab/>
        <w:t xml:space="preserve">for which the UE sent the </w:t>
      </w:r>
      <w:r w:rsidRPr="00BC508A">
        <w:rPr>
          <w:snapToGrid w:val="0"/>
        </w:rPr>
        <w:t xml:space="preserve">URSP provisioning in EPS support indicator and </w:t>
      </w:r>
      <w:r w:rsidRPr="00BC508A">
        <w:t xml:space="preserve">received the </w:t>
      </w:r>
      <w:r w:rsidRPr="00BC508A">
        <w:rPr>
          <w:snapToGrid w:val="0"/>
        </w:rPr>
        <w:t>URSP provisioning in EPS support indicator</w:t>
      </w:r>
      <w:r w:rsidRPr="00BC508A">
        <w:t>; or</w:t>
      </w:r>
    </w:p>
    <w:p w14:paraId="6A4279FD" w14:textId="77777777" w:rsidR="00EC5065" w:rsidRPr="00BC508A" w:rsidRDefault="00EC5065" w:rsidP="00EC5065">
      <w:pPr>
        <w:pStyle w:val="B1"/>
      </w:pPr>
      <w:r w:rsidRPr="00BC508A">
        <w:t>-</w:t>
      </w:r>
      <w:r w:rsidRPr="00BC508A">
        <w:tab/>
        <w:t xml:space="preserve">for which the default EPS bearer context is associated with the </w:t>
      </w:r>
      <w:r w:rsidRPr="00BC508A">
        <w:rPr>
          <w:snapToGrid w:val="0"/>
        </w:rPr>
        <w:t xml:space="preserve">URSP provisioning in EPS support indicators as specified in </w:t>
      </w:r>
      <w:r w:rsidRPr="00BC508A">
        <w:t>3GPP TS 24.501 [54];</w:t>
      </w:r>
    </w:p>
    <w:p w14:paraId="134EC21E" w14:textId="77777777" w:rsidR="00EC5065" w:rsidRPr="00BC508A" w:rsidRDefault="00EC5065" w:rsidP="00EC5065">
      <w:r w:rsidRPr="00BC508A">
        <w:t xml:space="preserve">then the UE shall include the Protocol configuration options IE or the Extended protocol configuration options IE according to subclause 6.6.1.1 in the </w:t>
      </w:r>
      <w:r w:rsidRPr="00BC508A">
        <w:rPr>
          <w:lang w:eastAsia="zh-CN"/>
        </w:rPr>
        <w:t>PDN CONNECTIVITY REQUEST</w:t>
      </w:r>
      <w:r w:rsidRPr="00BC508A">
        <w:t xml:space="preserve"> message and shall include the URSP provisioning in EPS support indicator.</w:t>
      </w:r>
    </w:p>
    <w:p w14:paraId="63A8ECEF" w14:textId="1C4B740B" w:rsidR="00D40C70" w:rsidRPr="00BC508A" w:rsidRDefault="00D40C70" w:rsidP="00D40C70">
      <w:pPr>
        <w:pStyle w:val="TH"/>
        <w:rPr>
          <w:lang w:eastAsia="zh-CN"/>
        </w:rPr>
      </w:pPr>
      <w:r w:rsidRPr="00BC508A">
        <w:object w:dxaOrig="9768" w:dyaOrig="4723" w14:anchorId="086E9370">
          <v:shape id="_x0000_i1061" type="#_x0000_t75" style="width:417.6pt;height:201.6pt" o:ole="">
            <v:imagedata r:id="rId84" o:title=""/>
          </v:shape>
          <o:OLEObject Type="Embed" ProgID="Visio.Drawing.11" ShapeID="_x0000_i1061" DrawAspect="Content" ObjectID="_1798030547" r:id="rId85"/>
        </w:object>
      </w:r>
    </w:p>
    <w:p w14:paraId="62967DBD" w14:textId="77777777" w:rsidR="00D40C70" w:rsidRPr="00BC508A" w:rsidRDefault="00D40C70" w:rsidP="00D40C70">
      <w:pPr>
        <w:pStyle w:val="TF"/>
      </w:pPr>
      <w:bookmarkStart w:id="3271" w:name="_CRFigure6_5_1_2_1"/>
      <w:r w:rsidRPr="00BC508A">
        <w:t xml:space="preserve">Figure </w:t>
      </w:r>
      <w:bookmarkEnd w:id="3271"/>
      <w:r w:rsidRPr="00BC508A">
        <w:t>6.5.1.2.1: UE requested PDN connectivity procedure</w:t>
      </w:r>
    </w:p>
    <w:p w14:paraId="4262B199" w14:textId="77777777" w:rsidR="00D40C70" w:rsidRPr="00BC508A" w:rsidRDefault="00D40C70" w:rsidP="00295835">
      <w:pPr>
        <w:pStyle w:val="Heading4"/>
      </w:pPr>
      <w:bookmarkStart w:id="3272" w:name="_Toc20218115"/>
      <w:bookmarkStart w:id="3273" w:name="_Toc27744000"/>
      <w:bookmarkStart w:id="3274" w:name="_Toc35959571"/>
      <w:bookmarkStart w:id="3275" w:name="_Toc45203004"/>
      <w:bookmarkStart w:id="3276" w:name="_Toc45700380"/>
      <w:bookmarkStart w:id="3277" w:name="_Toc51920116"/>
      <w:bookmarkStart w:id="3278" w:name="_Toc68251176"/>
      <w:bookmarkStart w:id="3279" w:name="_Toc187414091"/>
      <w:r w:rsidRPr="00BC508A">
        <w:t>6.5.1.3</w:t>
      </w:r>
      <w:r w:rsidRPr="00BC508A">
        <w:tab/>
        <w:t>UE requested PDN connectivity procedure accepted by the network</w:t>
      </w:r>
      <w:bookmarkEnd w:id="3272"/>
      <w:bookmarkEnd w:id="3273"/>
      <w:bookmarkEnd w:id="3274"/>
      <w:bookmarkEnd w:id="3275"/>
      <w:bookmarkEnd w:id="3276"/>
      <w:bookmarkEnd w:id="3277"/>
      <w:bookmarkEnd w:id="3278"/>
      <w:bookmarkEnd w:id="3279"/>
    </w:p>
    <w:p w14:paraId="5F4410AC" w14:textId="77777777" w:rsidR="00D40C70" w:rsidRPr="00BC508A" w:rsidRDefault="00D40C70" w:rsidP="00D40C70">
      <w:pPr>
        <w:rPr>
          <w:lang w:eastAsia="zh-CN"/>
        </w:rPr>
      </w:pPr>
      <w:r w:rsidRPr="00BC508A">
        <w:t>Upon receipt of the PDN CONNECTIVITY REQUEST message, the MME checks whether the ESM information transfer flag is included. If the flag is included the MME waits for completion of the ESM information request procedure before proceeding with the PDN connectivity procedure. The MME then checks if connectivity with the requested PDN can be established.</w:t>
      </w:r>
      <w:r w:rsidRPr="00BC508A">
        <w:rPr>
          <w:lang w:eastAsia="zh-CN"/>
        </w:rPr>
        <w:t xml:space="preserve"> If no requested APN is included in the PDN CONNECTIVITY REQUEST message or the ESM INFORMATION RESPONSE message and the request type is different from "emergency" and from "handover of emergency </w:t>
      </w:r>
      <w:r w:rsidRPr="00BC508A">
        <w:t xml:space="preserve">bearer </w:t>
      </w:r>
      <w:r w:rsidRPr="00BC508A">
        <w:rPr>
          <w:lang w:eastAsia="zh-CN"/>
        </w:rPr>
        <w:t xml:space="preserve">services" and from "RLOS", the MME shall use the default APN as the requested APN. If the request type is "emergency" or "handover of emergency </w:t>
      </w:r>
      <w:r w:rsidRPr="00BC508A">
        <w:t xml:space="preserve">bearer </w:t>
      </w:r>
      <w:r w:rsidRPr="00BC508A">
        <w:rPr>
          <w:lang w:eastAsia="zh-CN"/>
        </w:rPr>
        <w:t>services", the MME shall use the APN configured for emergency bearer services</w:t>
      </w:r>
      <w:r w:rsidRPr="00BC508A">
        <w:rPr>
          <w:lang w:eastAsia="ja-JP"/>
        </w:rPr>
        <w:t xml:space="preserve"> or select the statically configured PDN GW for unauthenticated UEs, if applicable</w:t>
      </w:r>
      <w:r w:rsidRPr="00BC508A">
        <w:rPr>
          <w:lang w:eastAsia="zh-CN"/>
        </w:rPr>
        <w:t>. If the request type is "RLOS", the MME shall use the APN configured for RLOS.</w:t>
      </w:r>
    </w:p>
    <w:p w14:paraId="51408B5F" w14:textId="77777777" w:rsidR="00D40C70" w:rsidRPr="00BC508A" w:rsidRDefault="00D40C70" w:rsidP="00D40C70">
      <w:r w:rsidRPr="00BC508A">
        <w:t xml:space="preserve">If the network receives a </w:t>
      </w:r>
      <w:r w:rsidRPr="00BC508A">
        <w:rPr>
          <w:lang w:eastAsia="zh-CN"/>
        </w:rPr>
        <w:t>PDN CONNECTIVITY</w:t>
      </w:r>
      <w:r w:rsidRPr="00BC508A">
        <w:t xml:space="preserve"> REQUEST message with the same </w:t>
      </w:r>
      <w:r w:rsidRPr="00BC508A">
        <w:rPr>
          <w:lang w:eastAsia="zh-CN"/>
        </w:rPr>
        <w:t xml:space="preserve">combination of </w:t>
      </w:r>
      <w:r w:rsidRPr="00BC508A">
        <w:t>APN</w:t>
      </w:r>
      <w:r w:rsidRPr="00BC508A">
        <w:rPr>
          <w:lang w:eastAsia="zh-CN"/>
        </w:rPr>
        <w:t xml:space="preserve"> and</w:t>
      </w:r>
      <w:r w:rsidRPr="00BC508A">
        <w:t xml:space="preserve"> </w:t>
      </w:r>
      <w:r w:rsidRPr="00BC508A">
        <w:rPr>
          <w:lang w:eastAsia="zh-CN"/>
        </w:rPr>
        <w:t>PDN type</w:t>
      </w:r>
      <w:r w:rsidRPr="00BC508A">
        <w:t xml:space="preserve"> as an already </w:t>
      </w:r>
      <w:r w:rsidRPr="00BC508A">
        <w:rPr>
          <w:lang w:eastAsia="zh-CN"/>
        </w:rPr>
        <w:t>existing</w:t>
      </w:r>
      <w:r w:rsidRPr="00BC508A">
        <w:t xml:space="preserve"> </w:t>
      </w:r>
      <w:r w:rsidRPr="00BC508A">
        <w:rPr>
          <w:lang w:eastAsia="zh-CN"/>
        </w:rPr>
        <w:t>PDN connection</w:t>
      </w:r>
      <w:r w:rsidRPr="00BC508A">
        <w:t xml:space="preserve">, and multiple PDN connections for a given APN are allowed, the network retains the existing </w:t>
      </w:r>
      <w:r w:rsidRPr="00BC508A">
        <w:rPr>
          <w:lang w:eastAsia="zh-CN"/>
        </w:rPr>
        <w:t>EPS bearer contexts for the PDN connection</w:t>
      </w:r>
      <w:r w:rsidRPr="00BC508A">
        <w:t xml:space="preserve"> and proceeds with the requested </w:t>
      </w:r>
      <w:r w:rsidRPr="00BC508A">
        <w:rPr>
          <w:lang w:eastAsia="zh-CN"/>
        </w:rPr>
        <w:t>PDN connectivity procedure</w:t>
      </w:r>
      <w:r w:rsidRPr="00BC508A">
        <w:t>.</w:t>
      </w:r>
    </w:p>
    <w:p w14:paraId="342FA323" w14:textId="77777777" w:rsidR="00D40C70" w:rsidRPr="00BC508A" w:rsidRDefault="00D40C70" w:rsidP="00D40C70">
      <w:r w:rsidRPr="00BC508A">
        <w:t>If the lower layers provide a GW Transport Layer Address value identifying a L-GW together with the PDN CONNECTIVITY REQUEST message and a PDN connection is established as a LIPA PDN connection due to the PDN CONNECTIVITY REQUEST message, then the MME shall store the GW Transport Layer Address value as the P-GW address in the EPS bearer context of the LIPA PDN connection.</w:t>
      </w:r>
    </w:p>
    <w:p w14:paraId="22925793" w14:textId="77777777" w:rsidR="00D40C70" w:rsidRPr="00BC508A" w:rsidRDefault="00D40C70" w:rsidP="00D40C70">
      <w:r w:rsidRPr="00BC508A">
        <w:t>If the lower layers provide a SIPTO L-GW Transport Layer Address value identifying a L-GW together with the PDN CONNECTIVITY REQUEST message and a PDN connection is established as a SIPTO at the local network PDN connection due to the PDN CONNECTIVITY REQUEST message, then the MME shall store the SIPTO L-GW Transport Layer Address value as the P-GW address in the EPS bearer context of the SIPTO at the local network PDN connection.</w:t>
      </w:r>
    </w:p>
    <w:p w14:paraId="63365E6B" w14:textId="77777777" w:rsidR="00D40C70" w:rsidRPr="00BC508A" w:rsidRDefault="00D40C70" w:rsidP="00D40C70">
      <w:r w:rsidRPr="00BC508A">
        <w:t>If the lower layers provide a LHN-ID value together with the PDN CONNECTIVITY REQUEST message and a PDN connection is established as a SIPTO at the local network PDN connection due to the PDN CONNECTIVITY REQUEST message, then the MME shall store the LHN-ID value in the EPS bearer context of the SIPTO at the local network PDN connection.</w:t>
      </w:r>
    </w:p>
    <w:p w14:paraId="37D11BAB" w14:textId="77777777" w:rsidR="00D40C70" w:rsidRPr="00BC508A" w:rsidRDefault="00D40C70" w:rsidP="00D40C70">
      <w:pPr>
        <w:pStyle w:val="NO"/>
      </w:pPr>
      <w:r w:rsidRPr="00BC508A">
        <w:t>NOTE 1:</w:t>
      </w:r>
      <w:r w:rsidRPr="00BC508A">
        <w:tab/>
      </w:r>
      <w:r w:rsidRPr="00BC508A">
        <w:rPr>
          <w:lang w:eastAsia="zh-CN"/>
        </w:rPr>
        <w:t xml:space="preserve">The receipt of a LHN-ID value during the establishment of the PDN connection, during </w:t>
      </w:r>
      <w:r w:rsidRPr="00BC508A">
        <w:t xml:space="preserve">tracking area updating </w:t>
      </w:r>
      <w:r w:rsidRPr="00BC508A">
        <w:rPr>
          <w:lang w:eastAsia="zh-CN"/>
        </w:rPr>
        <w:t xml:space="preserve">procedure or </w:t>
      </w:r>
      <w:r w:rsidRPr="00BC508A">
        <w:t>during inter-MME handover</w:t>
      </w:r>
      <w:r w:rsidRPr="00BC508A">
        <w:rPr>
          <w:lang w:eastAsia="zh-CN"/>
        </w:rPr>
        <w:t xml:space="preserve"> can be used as an indication by the MME that the SIPTO at the local network PDN connection is established to a stand-alone GW (see 3GPP TS 23.401 [10]).</w:t>
      </w:r>
    </w:p>
    <w:p w14:paraId="6C1F3F11" w14:textId="57DE9F00" w:rsidR="00D40C70" w:rsidRPr="00BC508A" w:rsidRDefault="00D40C70" w:rsidP="00D40C70">
      <w:r w:rsidRPr="00BC508A">
        <w:t xml:space="preserve">If connectivity with the requested PDN is accepted by the network, the MME shall initiate the default EPS bearer context activation procedure (see </w:t>
      </w:r>
      <w:r w:rsidR="00FB1684" w:rsidRPr="00BC508A">
        <w:t>clause</w:t>
      </w:r>
      <w:r w:rsidRPr="00BC508A">
        <w:t> 6.4.1).</w:t>
      </w:r>
    </w:p>
    <w:p w14:paraId="05C3681D" w14:textId="77777777" w:rsidR="00D40C70" w:rsidRPr="00BC508A" w:rsidRDefault="00D40C70" w:rsidP="00D40C70">
      <w:r w:rsidRPr="00BC508A">
        <w:t>If connectivity with the requested PDN is accepted and the network considers this PDN connection a LIPA PDN connection, then subject to operator policy the MME shall include in the ACTIVATE DEFAULT EPS BEARER CONTEXT REQUEST message the Connectivity type IE indicating "the PDN connection is considered a LIPA PDN connection".</w:t>
      </w:r>
    </w:p>
    <w:p w14:paraId="347DDA9B" w14:textId="77777777" w:rsidR="00D40C70" w:rsidRPr="00BC508A" w:rsidRDefault="00D40C70" w:rsidP="00D40C70">
      <w:r w:rsidRPr="00BC508A">
        <w:t>If connectivity with the requested PDN is accepted, but with a restriction of IP version (i.e. both an IPv4 address and an IPv6 prefix is requested, but only one particular IP version, or only single IP version bearers are supported/allowed by the network), ESM cause #50 "PDN type IPv4 only allowed", #51 "PDN type IPv6 only allowed", or #52 "single address bearers only allowed", respectively, shall be included in the ACTIVATE DEFAULT EPS BEARER CONTEXT REQUEST message.</w:t>
      </w:r>
    </w:p>
    <w:p w14:paraId="5B383D61" w14:textId="5560660E" w:rsidR="00D40C70" w:rsidRPr="00BC508A" w:rsidRDefault="00D40C70" w:rsidP="00D40C70">
      <w:r w:rsidRPr="00BC508A">
        <w:t xml:space="preserve">If connectivity with the requested PDN is accepted and the UE provided the Header compression configuration IE in the PDN CONNECTIVITY REQUEST message, the MME may include the Header compression configuration IE in the ACTIVATE DEFAULT EPS BEARER CONTEXT REQUEST message. Furthermore, if the MME decides that the associated PDN connection is </w:t>
      </w:r>
      <w:r w:rsidRPr="00BC508A">
        <w:rPr>
          <w:lang w:eastAsia="zh-CN"/>
        </w:rPr>
        <w:t xml:space="preserve">only for control plane CIoT EPS optimization (see </w:t>
      </w:r>
      <w:r w:rsidR="00FB1684" w:rsidRPr="00BC508A">
        <w:t>clause</w:t>
      </w:r>
      <w:r w:rsidRPr="00BC508A">
        <w:t> 5.3.15)</w:t>
      </w:r>
      <w:r w:rsidRPr="00BC508A">
        <w:rPr>
          <w:lang w:eastAsia="zh-CN"/>
        </w:rPr>
        <w:t xml:space="preserve">, the MME shall include the Control plane only indication in the </w:t>
      </w:r>
      <w:r w:rsidRPr="00BC508A">
        <w:t>ACTIVATE DEFAULT EPS BEARER CONTEXT REQUEST message.</w:t>
      </w:r>
    </w:p>
    <w:p w14:paraId="1797A09C" w14:textId="778ADE9E" w:rsidR="00D40C70" w:rsidRPr="00BC508A" w:rsidRDefault="00D40C70" w:rsidP="00D40C70">
      <w:r w:rsidRPr="00BC508A">
        <w:t>Upon receipt of the ACTIVATE DEFAULT EPS BEARER CONTEXT REQUEST message, the UE shall stop timer T3482 and enter the state PROCEDURE TRANSACTION INACTIVE. The UE should ensure that the procedure transaction identity (PTI) assigned to this procedure is not released immediately. The way to achieve this is implementation dependent. While the PTI value is not released, the UE regards any received ACTIVATE DEFAULT EPS BEARER CONTEXT REQUEST</w:t>
      </w:r>
      <w:r w:rsidRPr="00BC508A">
        <w:rPr>
          <w:lang w:eastAsia="ko-KR"/>
        </w:rPr>
        <w:t xml:space="preserve"> </w:t>
      </w:r>
      <w:r w:rsidRPr="00BC508A">
        <w:t xml:space="preserve">message with the same PTI value as a network retransmission (see </w:t>
      </w:r>
      <w:r w:rsidR="00FB1684" w:rsidRPr="00BC508A">
        <w:t>clause</w:t>
      </w:r>
      <w:r w:rsidRPr="00BC508A">
        <w:t> 7.3.1).</w:t>
      </w:r>
    </w:p>
    <w:p w14:paraId="2EF94981" w14:textId="77777777" w:rsidR="00D40C70" w:rsidRPr="00BC508A" w:rsidRDefault="00D40C70" w:rsidP="00D40C70">
      <w:r w:rsidRPr="00BC508A">
        <w:t>Upon receipt of the ACTIVATE DEFAULT EPS BEARER CONTEXT REQUEST message with the Connectivity type IE indicating "the PDN connection is considered a LIPA PDN connection", the UE provides an indication to the upper layers that the connectivity is provided by a LIPA PDN connection.</w:t>
      </w:r>
    </w:p>
    <w:p w14:paraId="2C85A29F" w14:textId="6BB45C78" w:rsidR="00D40C70" w:rsidRPr="00BC508A" w:rsidRDefault="00D40C70" w:rsidP="00D40C70">
      <w:r w:rsidRPr="00BC508A">
        <w:t xml:space="preserve">Upon receipt of the ACTIVATE DEFAULT EPS BEARER CONTEXT REQUEST message, if the 3GPP PS data off UE status is "activated", the UE behaves as described in </w:t>
      </w:r>
      <w:r w:rsidR="00FB1684" w:rsidRPr="00BC508A">
        <w:t>clause</w:t>
      </w:r>
      <w:r w:rsidRPr="00BC508A">
        <w:t> 6.3.10</w:t>
      </w:r>
      <w:r w:rsidRPr="00BC508A">
        <w:rPr>
          <w:snapToGrid w:val="0"/>
        </w:rPr>
        <w:t>.</w:t>
      </w:r>
    </w:p>
    <w:p w14:paraId="1DBC6F8D" w14:textId="670C5EC2" w:rsidR="00D40C70" w:rsidRPr="00BC508A" w:rsidRDefault="00D40C70" w:rsidP="00D40C70">
      <w:pPr>
        <w:rPr>
          <w:snapToGrid w:val="0"/>
        </w:rPr>
      </w:pPr>
      <w:r w:rsidRPr="00BC508A">
        <w:t xml:space="preserve">Upon receipt of the ACTIVATE DEFAULT EPS BEARER CONTEXT REQUEST message, if the SCEF or P-GW indicates acceptance of use of Reliable Data Service to transfer data for the PDN connection, the UE behaves as described in </w:t>
      </w:r>
      <w:r w:rsidR="00FB1684" w:rsidRPr="00BC508A">
        <w:t>clause</w:t>
      </w:r>
      <w:r w:rsidRPr="00BC508A">
        <w:t> 6.3.11</w:t>
      </w:r>
      <w:r w:rsidRPr="00BC508A">
        <w:rPr>
          <w:snapToGrid w:val="0"/>
        </w:rPr>
        <w:t>.</w:t>
      </w:r>
    </w:p>
    <w:p w14:paraId="715A0D63" w14:textId="079E6AAF" w:rsidR="009750AA" w:rsidRPr="00BC508A" w:rsidRDefault="009750AA" w:rsidP="009750AA">
      <w:r w:rsidRPr="00BC508A">
        <w:t xml:space="preserve">Upon receipt of the ACTIVATE DEFAULT EPS BEARER CONTEXT REQUEST message, if an S-NSSAI and the PLMN ID that this S-NSSAI relates to are provided in the </w:t>
      </w:r>
      <w:r w:rsidR="00411BF6" w:rsidRPr="00BC508A">
        <w:t>P</w:t>
      </w:r>
      <w:r w:rsidRPr="00BC508A">
        <w:t>rotocol configuration options</w:t>
      </w:r>
      <w:r w:rsidRPr="00BC508A" w:rsidDel="00DB1E0E">
        <w:t xml:space="preserve"> </w:t>
      </w:r>
      <w:r w:rsidRPr="00BC508A">
        <w:t xml:space="preserve">IE or </w:t>
      </w:r>
      <w:r w:rsidR="00411BF6" w:rsidRPr="00BC508A">
        <w:t>E</w:t>
      </w:r>
      <w:r w:rsidRPr="00BC508A">
        <w:t>xtended protocol configuration options IE, the UE shall delete the stored S-NSSAI and the PLMN ID that this S-NSSAI relates to, if any, and shall store the S-NSSAI and the PLMN ID this S-NSSAI relates to provided in the ACTIVATE DEFAULT EPS BEARER CONTEXT REQUEST message and the associated PLMN ID along with the corresponding PDU session ID that the UE provided in the PDN CONNECTIVITY REQUEST message. The usage of the PDU session ID and the corresponding S-NSSAI with the associated PLMN ID is specified in 3GPP TS 24.501 [54].</w:t>
      </w:r>
      <w:r w:rsidR="00CF0A34" w:rsidRPr="00BC508A">
        <w:t xml:space="preserve"> Additionally, the UE shall remove the S-NSSAI, if present, from the rejected NSSAI as specified in 3GPP TS 24.501 [54] clause 4.6.2.</w:t>
      </w:r>
      <w:r w:rsidR="00CF0A34" w:rsidRPr="00BC508A">
        <w:rPr>
          <w:snapToGrid w:val="0"/>
        </w:rPr>
        <w:t>2</w:t>
      </w:r>
      <w:r w:rsidR="00CF0A34" w:rsidRPr="00BC508A">
        <w:t>.</w:t>
      </w:r>
    </w:p>
    <w:p w14:paraId="4692EFE3" w14:textId="43ED43F0" w:rsidR="00D40C70" w:rsidRPr="00BC508A" w:rsidRDefault="00D40C70" w:rsidP="00D40C70">
      <w:r w:rsidRPr="00BC508A">
        <w:t>Upon receipt of the ACTIVATE DEFAULT EPS BEARER CONTEXT REQUEST message with a session-AMBR and QoS rule(s), which</w:t>
      </w:r>
      <w:r w:rsidRPr="00BC508A">
        <w:rPr>
          <w:lang w:eastAsia="zh-CN"/>
        </w:rPr>
        <w:t xml:space="preserve"> correspond to the default EPS bearer of the PDN connectivity being activated,</w:t>
      </w:r>
      <w:r w:rsidRPr="00BC508A">
        <w:t xml:space="preserve"> in the </w:t>
      </w:r>
      <w:r w:rsidR="00411BF6" w:rsidRPr="00BC508A">
        <w:t>P</w:t>
      </w:r>
      <w:r w:rsidRPr="00BC508A">
        <w:t xml:space="preserve">rotocol configuration options IE or the </w:t>
      </w:r>
      <w:r w:rsidR="00411BF6" w:rsidRPr="00BC508A">
        <w:t>E</w:t>
      </w:r>
      <w:r w:rsidRPr="00BC508A">
        <w:t>xtended protocol configuration options IE, the UE stores the session-AMBR and QoS rule(s) for use during inter-system change from S1 mode to N1 mode.</w:t>
      </w:r>
    </w:p>
    <w:p w14:paraId="69398B3E" w14:textId="1EF4705D" w:rsidR="00D61828" w:rsidRPr="00BC508A" w:rsidRDefault="00D61828" w:rsidP="00D61828">
      <w:bookmarkStart w:id="3280" w:name="_Toc20218116"/>
      <w:bookmarkStart w:id="3281" w:name="_Toc27744001"/>
      <w:bookmarkStart w:id="3282" w:name="_Toc35959572"/>
      <w:bookmarkStart w:id="3283" w:name="_Toc45203005"/>
      <w:bookmarkStart w:id="3284" w:name="_Toc45700381"/>
      <w:bookmarkStart w:id="3285" w:name="_Toc51920117"/>
      <w:r w:rsidRPr="00BC508A">
        <w:t xml:space="preserve">If the UE requests the </w:t>
      </w:r>
      <w:r w:rsidRPr="00BC508A">
        <w:rPr>
          <w:lang w:eastAsia="ko-KR"/>
        </w:rPr>
        <w:t>PDN</w:t>
      </w:r>
      <w:r w:rsidRPr="00BC508A">
        <w:t xml:space="preserve"> type "IPv4v6", receives the selected </w:t>
      </w:r>
      <w:r w:rsidRPr="00BC508A">
        <w:rPr>
          <w:lang w:eastAsia="ko-KR"/>
        </w:rPr>
        <w:t>PDN</w:t>
      </w:r>
      <w:r w:rsidRPr="00BC508A">
        <w:t xml:space="preserve"> type set to "IPv4" and the ESM cause value #50 "</w:t>
      </w:r>
      <w:r w:rsidRPr="00BC508A">
        <w:rPr>
          <w:lang w:eastAsia="ko-KR"/>
        </w:rPr>
        <w:t>PDN</w:t>
      </w:r>
      <w:r w:rsidRPr="00BC508A">
        <w:t xml:space="preserve"> type IPv4 only allowed", the UE shall not </w:t>
      </w:r>
      <w:r w:rsidRPr="00BC508A">
        <w:rPr>
          <w:lang w:eastAsia="zh-TW"/>
        </w:rPr>
        <w:t xml:space="preserve">automatically </w:t>
      </w:r>
      <w:r w:rsidRPr="00BC508A">
        <w:t xml:space="preserve">send another </w:t>
      </w:r>
      <w:r w:rsidRPr="00BC508A">
        <w:rPr>
          <w:lang w:eastAsia="ja-JP"/>
        </w:rPr>
        <w:t>PDN CONNECTIVITY REQUEST</w:t>
      </w:r>
      <w:r w:rsidRPr="00BC508A">
        <w:t xml:space="preserve"> message to the same APN (or no APN, if no APN was indicated by the UE) to obtain a PDN type different from the one allowed by the network until:</w:t>
      </w:r>
    </w:p>
    <w:p w14:paraId="5F9FAC5A" w14:textId="77777777" w:rsidR="00D61828" w:rsidRPr="00BC508A" w:rsidRDefault="00D61828" w:rsidP="00D61828">
      <w:pPr>
        <w:pStyle w:val="B1"/>
        <w:rPr>
          <w:lang w:eastAsia="ja-JP"/>
        </w:rPr>
      </w:pPr>
      <w:r w:rsidRPr="00BC508A">
        <w:rPr>
          <w:lang w:eastAsia="ja-JP"/>
        </w:rPr>
        <w:t>-</w:t>
      </w:r>
      <w:r w:rsidRPr="00BC508A">
        <w:rPr>
          <w:lang w:eastAsia="ja-JP"/>
        </w:rPr>
        <w:tab/>
      </w:r>
      <w:r w:rsidRPr="00BC508A">
        <w:t xml:space="preserve">the UE is registered to </w:t>
      </w:r>
      <w:r w:rsidRPr="00BC508A">
        <w:rPr>
          <w:lang w:eastAsia="ja-JP"/>
        </w:rPr>
        <w:t>a new PLMN;</w:t>
      </w:r>
    </w:p>
    <w:p w14:paraId="0BA3E8F1" w14:textId="77777777" w:rsidR="00D61828" w:rsidRPr="00BC508A" w:rsidRDefault="00D61828" w:rsidP="00D61828">
      <w:pPr>
        <w:pStyle w:val="B1"/>
      </w:pPr>
      <w:r w:rsidRPr="00BC508A">
        <w:rPr>
          <w:lang w:eastAsia="ja-JP"/>
        </w:rPr>
        <w:t>-</w:t>
      </w:r>
      <w:r w:rsidRPr="00BC508A">
        <w:rPr>
          <w:lang w:eastAsia="ja-JP"/>
        </w:rPr>
        <w:tab/>
      </w:r>
      <w:r w:rsidRPr="00BC508A">
        <w:t>the UE is switched off; or</w:t>
      </w:r>
    </w:p>
    <w:p w14:paraId="2A2C1CC6" w14:textId="77777777" w:rsidR="00D61828" w:rsidRPr="00BC508A" w:rsidRDefault="00D61828" w:rsidP="00D61828">
      <w:pPr>
        <w:pStyle w:val="B1"/>
        <w:rPr>
          <w:lang w:eastAsia="ja-JP"/>
        </w:rPr>
      </w:pPr>
      <w:r w:rsidRPr="00BC508A">
        <w:t>-</w:t>
      </w:r>
      <w:r w:rsidRPr="00BC508A">
        <w:tab/>
        <w:t>the USIM is removed.</w:t>
      </w:r>
    </w:p>
    <w:p w14:paraId="7958ACBF" w14:textId="021DC0C1" w:rsidR="00D61828" w:rsidRPr="00BC508A" w:rsidRDefault="00D61828" w:rsidP="00D61828">
      <w:r w:rsidRPr="00BC508A">
        <w:t xml:space="preserve">If the UE requests the </w:t>
      </w:r>
      <w:r w:rsidRPr="00BC508A">
        <w:rPr>
          <w:lang w:eastAsia="ko-KR"/>
        </w:rPr>
        <w:t>PDN</w:t>
      </w:r>
      <w:r w:rsidRPr="00BC508A">
        <w:t xml:space="preserve"> type "IPv4v6", receives the selected </w:t>
      </w:r>
      <w:r w:rsidRPr="00BC508A">
        <w:rPr>
          <w:lang w:eastAsia="ko-KR"/>
        </w:rPr>
        <w:t>PDN</w:t>
      </w:r>
      <w:r w:rsidRPr="00BC508A">
        <w:t xml:space="preserve"> type set to "IPv6" and the ESM cause value #51 "</w:t>
      </w:r>
      <w:r w:rsidRPr="00BC508A">
        <w:rPr>
          <w:lang w:eastAsia="ko-KR"/>
        </w:rPr>
        <w:t>PDN</w:t>
      </w:r>
      <w:r w:rsidRPr="00BC508A">
        <w:t xml:space="preserve"> type IPv6 only allowed", the UE shall not </w:t>
      </w:r>
      <w:r w:rsidRPr="00BC508A">
        <w:rPr>
          <w:lang w:eastAsia="zh-TW"/>
        </w:rPr>
        <w:t xml:space="preserve">automatically </w:t>
      </w:r>
      <w:r w:rsidRPr="00BC508A">
        <w:t xml:space="preserve">send another </w:t>
      </w:r>
      <w:r w:rsidRPr="00BC508A">
        <w:rPr>
          <w:lang w:eastAsia="ja-JP"/>
        </w:rPr>
        <w:t>PDN CONNECTIVITY REQUEST</w:t>
      </w:r>
      <w:r w:rsidRPr="00BC508A">
        <w:t xml:space="preserve"> message to the same APN (or no APN, if no APN was indicated by the UE) to obtain a PDN type different from the one allowed by the network</w:t>
      </w:r>
      <w:r w:rsidRPr="00BC508A" w:rsidDel="00E85DA5">
        <w:t xml:space="preserve"> </w:t>
      </w:r>
      <w:r w:rsidRPr="00BC508A">
        <w:t>until:</w:t>
      </w:r>
    </w:p>
    <w:p w14:paraId="7213D72C" w14:textId="77777777" w:rsidR="00D40C70" w:rsidRPr="00BC508A" w:rsidRDefault="00D40C70" w:rsidP="00D40C70">
      <w:pPr>
        <w:pStyle w:val="B1"/>
        <w:rPr>
          <w:lang w:eastAsia="ja-JP"/>
        </w:rPr>
      </w:pPr>
      <w:r w:rsidRPr="00BC508A">
        <w:rPr>
          <w:lang w:eastAsia="ja-JP"/>
        </w:rPr>
        <w:t>-</w:t>
      </w:r>
      <w:r w:rsidRPr="00BC508A">
        <w:rPr>
          <w:lang w:eastAsia="ja-JP"/>
        </w:rPr>
        <w:tab/>
      </w:r>
      <w:r w:rsidRPr="00BC508A">
        <w:t xml:space="preserve">the UE is registered to </w:t>
      </w:r>
      <w:r w:rsidRPr="00BC508A">
        <w:rPr>
          <w:lang w:eastAsia="ja-JP"/>
        </w:rPr>
        <w:t>a new PLMN;</w:t>
      </w:r>
    </w:p>
    <w:p w14:paraId="7E329643" w14:textId="77777777" w:rsidR="00D40C70" w:rsidRPr="00BC508A" w:rsidRDefault="00D40C70" w:rsidP="00D40C70">
      <w:pPr>
        <w:pStyle w:val="B1"/>
      </w:pPr>
      <w:r w:rsidRPr="00BC508A">
        <w:rPr>
          <w:lang w:eastAsia="ja-JP"/>
        </w:rPr>
        <w:t>-</w:t>
      </w:r>
      <w:r w:rsidRPr="00BC508A">
        <w:rPr>
          <w:lang w:eastAsia="ja-JP"/>
        </w:rPr>
        <w:tab/>
      </w:r>
      <w:r w:rsidRPr="00BC508A">
        <w:t>the UE is switched off; or</w:t>
      </w:r>
    </w:p>
    <w:p w14:paraId="75BB7C1A" w14:textId="77777777" w:rsidR="00D40C70" w:rsidRPr="00BC508A" w:rsidRDefault="00D40C70" w:rsidP="00D40C70">
      <w:pPr>
        <w:pStyle w:val="B1"/>
        <w:rPr>
          <w:lang w:eastAsia="ja-JP"/>
        </w:rPr>
      </w:pPr>
      <w:r w:rsidRPr="00BC508A">
        <w:t>-</w:t>
      </w:r>
      <w:r w:rsidRPr="00BC508A">
        <w:tab/>
        <w:t>the USIM is removed.</w:t>
      </w:r>
    </w:p>
    <w:p w14:paraId="3494E3B6" w14:textId="77777777" w:rsidR="00D40C70" w:rsidRPr="00BC508A" w:rsidRDefault="00D40C70" w:rsidP="00D40C70">
      <w:pPr>
        <w:pStyle w:val="NO"/>
      </w:pPr>
      <w:r w:rsidRPr="00BC508A">
        <w:rPr>
          <w:lang w:eastAsia="ko-KR"/>
        </w:rPr>
        <w:t>NOTE</w:t>
      </w:r>
      <w:r w:rsidRPr="00BC508A">
        <w:t> 2</w:t>
      </w:r>
      <w:r w:rsidRPr="00BC508A">
        <w:rPr>
          <w:lang w:eastAsia="ko-KR"/>
        </w:rPr>
        <w:t>:</w:t>
      </w:r>
      <w:r w:rsidRPr="00BC508A">
        <w:rPr>
          <w:lang w:eastAsia="ko-KR"/>
        </w:rPr>
        <w:tab/>
      </w:r>
      <w:r w:rsidRPr="00BC508A">
        <w:t xml:space="preserve">For the ESM cause values #50 "PDN type IPv4 only allowed" and #51 "PDN type IPv6 only allowed", re-attempt in A/Gb, Iu, or N1 mode for the same APN (or no APN, if no APN was indicated by the UE) </w:t>
      </w:r>
      <w:r w:rsidRPr="00BC508A">
        <w:rPr>
          <w:lang w:eastAsia="ja-JP"/>
        </w:rPr>
        <w:t>is only allowed using the PDN type(s) indicated by the network</w:t>
      </w:r>
      <w:r w:rsidRPr="00BC508A">
        <w:rPr>
          <w:lang w:eastAsia="ko-KR"/>
        </w:rPr>
        <w:t>.</w:t>
      </w:r>
    </w:p>
    <w:p w14:paraId="4EF0971B" w14:textId="77777777" w:rsidR="00D40C70" w:rsidRPr="00BC508A" w:rsidRDefault="00D40C70" w:rsidP="00295835">
      <w:pPr>
        <w:pStyle w:val="Heading4"/>
      </w:pPr>
      <w:bookmarkStart w:id="3286" w:name="_Toc68251177"/>
      <w:bookmarkStart w:id="3287" w:name="_Toc187414092"/>
      <w:r w:rsidRPr="00BC508A">
        <w:t>6.5.1.4</w:t>
      </w:r>
      <w:r w:rsidRPr="00BC508A">
        <w:tab/>
        <w:t>UE requested PDN connectivity procedure not accepted by the network</w:t>
      </w:r>
      <w:bookmarkEnd w:id="3280"/>
      <w:bookmarkEnd w:id="3281"/>
      <w:bookmarkEnd w:id="3282"/>
      <w:bookmarkEnd w:id="3283"/>
      <w:bookmarkEnd w:id="3284"/>
      <w:bookmarkEnd w:id="3285"/>
      <w:bookmarkEnd w:id="3286"/>
      <w:bookmarkEnd w:id="3287"/>
    </w:p>
    <w:p w14:paraId="7EE1C66A" w14:textId="77777777" w:rsidR="00D40C70" w:rsidRPr="00BC508A" w:rsidRDefault="00D40C70" w:rsidP="00295835">
      <w:pPr>
        <w:pStyle w:val="Heading5"/>
        <w:rPr>
          <w:lang w:eastAsia="zh-CN"/>
        </w:rPr>
      </w:pPr>
      <w:bookmarkStart w:id="3288" w:name="_Toc20218117"/>
      <w:bookmarkStart w:id="3289" w:name="_Toc27744002"/>
      <w:bookmarkStart w:id="3290" w:name="_Toc35959573"/>
      <w:bookmarkStart w:id="3291" w:name="_Toc45203006"/>
      <w:bookmarkStart w:id="3292" w:name="_Toc45700382"/>
      <w:bookmarkStart w:id="3293" w:name="_Toc51920118"/>
      <w:bookmarkStart w:id="3294" w:name="_Toc68251178"/>
      <w:bookmarkStart w:id="3295" w:name="_Toc187414093"/>
      <w:r w:rsidRPr="00BC508A">
        <w:rPr>
          <w:lang w:eastAsia="zh-CN"/>
        </w:rPr>
        <w:t>6.5.1.4.1</w:t>
      </w:r>
      <w:r w:rsidRPr="00BC508A">
        <w:rPr>
          <w:lang w:eastAsia="zh-CN"/>
        </w:rPr>
        <w:tab/>
        <w:t>General</w:t>
      </w:r>
      <w:bookmarkEnd w:id="3288"/>
      <w:bookmarkEnd w:id="3289"/>
      <w:bookmarkEnd w:id="3290"/>
      <w:bookmarkEnd w:id="3291"/>
      <w:bookmarkEnd w:id="3292"/>
      <w:bookmarkEnd w:id="3293"/>
      <w:bookmarkEnd w:id="3294"/>
      <w:bookmarkEnd w:id="3295"/>
    </w:p>
    <w:p w14:paraId="3685C805" w14:textId="77777777" w:rsidR="00D40C70" w:rsidRPr="00BC508A" w:rsidRDefault="00D40C70" w:rsidP="00D40C70">
      <w:r w:rsidRPr="00BC508A">
        <w:t>If connectivity with the requested PDN cannot be accepted by the network, the MME shall send a PDN CONNECTIVITY REJECT message to the UE. The message shall contain the PTI and an ESM cause value indicating the reason for rejecting the UE requested PDN connectivity.</w:t>
      </w:r>
    </w:p>
    <w:p w14:paraId="455736DE" w14:textId="77777777" w:rsidR="00D40C70" w:rsidRPr="00BC508A" w:rsidRDefault="00D40C70" w:rsidP="00D40C70">
      <w:pPr>
        <w:rPr>
          <w:lang w:eastAsia="zh-CN"/>
        </w:rPr>
      </w:pPr>
      <w:r w:rsidRPr="00BC508A">
        <w:rPr>
          <w:lang w:eastAsia="zh-CN"/>
        </w:rPr>
        <w:t>The ESM cause IE typically indicates one of the following ESM cause values:</w:t>
      </w:r>
    </w:p>
    <w:p w14:paraId="3DE0AE54" w14:textId="77777777" w:rsidR="00D40C70" w:rsidRPr="00BC508A" w:rsidRDefault="00D40C70" w:rsidP="00D40C70">
      <w:pPr>
        <w:pStyle w:val="B1"/>
      </w:pPr>
      <w:r w:rsidRPr="00BC508A">
        <w:t>#8:</w:t>
      </w:r>
      <w:r w:rsidRPr="00BC508A">
        <w:tab/>
        <w:t>operator determined barring;</w:t>
      </w:r>
    </w:p>
    <w:p w14:paraId="6F8C9186" w14:textId="77777777" w:rsidR="00D40C70" w:rsidRPr="00BC508A" w:rsidRDefault="00D40C70" w:rsidP="00D40C70">
      <w:pPr>
        <w:pStyle w:val="B1"/>
      </w:pPr>
      <w:r w:rsidRPr="00BC508A">
        <w:t>#26:</w:t>
      </w:r>
      <w:r w:rsidRPr="00BC508A">
        <w:tab/>
        <w:t>insufficient resources;</w:t>
      </w:r>
    </w:p>
    <w:p w14:paraId="7EB7A6AE" w14:textId="77777777" w:rsidR="00D40C70" w:rsidRPr="00BC508A" w:rsidRDefault="00D40C70" w:rsidP="00D40C70">
      <w:pPr>
        <w:pStyle w:val="B1"/>
      </w:pPr>
      <w:r w:rsidRPr="00BC508A">
        <w:t>#27:</w:t>
      </w:r>
      <w:r w:rsidRPr="00BC508A">
        <w:tab/>
        <w:t>missing or unknown APN;</w:t>
      </w:r>
    </w:p>
    <w:p w14:paraId="66825BB7" w14:textId="77777777" w:rsidR="00D40C70" w:rsidRPr="00BC508A" w:rsidRDefault="00D40C70" w:rsidP="00D40C70">
      <w:pPr>
        <w:pStyle w:val="B1"/>
      </w:pPr>
      <w:r w:rsidRPr="00BC508A">
        <w:t>#28:</w:t>
      </w:r>
      <w:r w:rsidRPr="00BC508A">
        <w:tab/>
        <w:t>unknown PDN type;</w:t>
      </w:r>
    </w:p>
    <w:p w14:paraId="32057B16" w14:textId="77777777" w:rsidR="00D40C70" w:rsidRPr="00BC508A" w:rsidRDefault="00D40C70" w:rsidP="00D40C70">
      <w:pPr>
        <w:pStyle w:val="B1"/>
      </w:pPr>
      <w:r w:rsidRPr="00BC508A">
        <w:t>#29:</w:t>
      </w:r>
      <w:r w:rsidRPr="00BC508A">
        <w:tab/>
        <w:t>user authentication or authorization failed;</w:t>
      </w:r>
    </w:p>
    <w:p w14:paraId="174FBB49" w14:textId="77777777" w:rsidR="00D40C70" w:rsidRPr="00BC508A" w:rsidRDefault="00D40C70" w:rsidP="00D40C70">
      <w:pPr>
        <w:pStyle w:val="B1"/>
      </w:pPr>
      <w:r w:rsidRPr="00BC508A">
        <w:t>#30</w:t>
      </w:r>
      <w:r w:rsidRPr="00BC508A">
        <w:rPr>
          <w:lang w:eastAsia="zh-CN"/>
        </w:rPr>
        <w:t>:</w:t>
      </w:r>
      <w:r w:rsidRPr="00BC508A">
        <w:tab/>
      </w:r>
      <w:r w:rsidRPr="00BC508A">
        <w:rPr>
          <w:lang w:eastAsia="zh-CN"/>
        </w:rPr>
        <w:t>request</w:t>
      </w:r>
      <w:r w:rsidRPr="00BC508A">
        <w:t xml:space="preserve"> rejected by Serving GW or PDN GW;</w:t>
      </w:r>
    </w:p>
    <w:p w14:paraId="68D08D26" w14:textId="77777777" w:rsidR="00D40C70" w:rsidRPr="00BC508A" w:rsidRDefault="00D40C70" w:rsidP="00D40C70">
      <w:pPr>
        <w:pStyle w:val="B1"/>
      </w:pPr>
      <w:r w:rsidRPr="00BC508A">
        <w:t>#31</w:t>
      </w:r>
      <w:r w:rsidRPr="00BC508A">
        <w:rPr>
          <w:lang w:eastAsia="zh-CN"/>
        </w:rPr>
        <w:t>:</w:t>
      </w:r>
      <w:r w:rsidRPr="00BC508A">
        <w:tab/>
      </w:r>
      <w:r w:rsidRPr="00BC508A">
        <w:rPr>
          <w:lang w:eastAsia="zh-CN"/>
        </w:rPr>
        <w:t>request</w:t>
      </w:r>
      <w:r w:rsidRPr="00BC508A">
        <w:t xml:space="preserve"> rejected, unspecified;</w:t>
      </w:r>
    </w:p>
    <w:p w14:paraId="23C3DC66" w14:textId="77777777" w:rsidR="00D40C70" w:rsidRPr="00BC508A" w:rsidRDefault="00D40C70" w:rsidP="00D40C70">
      <w:pPr>
        <w:pStyle w:val="B1"/>
      </w:pPr>
      <w:r w:rsidRPr="00BC508A">
        <w:t>#32</w:t>
      </w:r>
      <w:r w:rsidRPr="00BC508A">
        <w:rPr>
          <w:lang w:eastAsia="zh-CN"/>
        </w:rPr>
        <w:t>:</w:t>
      </w:r>
      <w:r w:rsidRPr="00BC508A">
        <w:tab/>
        <w:t>service option not supported;</w:t>
      </w:r>
    </w:p>
    <w:p w14:paraId="2BEAF69E" w14:textId="77777777" w:rsidR="00D40C70" w:rsidRPr="00BC508A" w:rsidRDefault="00D40C70" w:rsidP="00D40C70">
      <w:pPr>
        <w:pStyle w:val="B1"/>
      </w:pPr>
      <w:r w:rsidRPr="00BC508A">
        <w:t>#33:</w:t>
      </w:r>
      <w:r w:rsidRPr="00BC508A">
        <w:tab/>
        <w:t>requested service option not subscribed;</w:t>
      </w:r>
    </w:p>
    <w:p w14:paraId="7003E2C3" w14:textId="77777777" w:rsidR="00D40C70" w:rsidRPr="00BC508A" w:rsidRDefault="00D40C70" w:rsidP="00D40C70">
      <w:pPr>
        <w:pStyle w:val="B1"/>
      </w:pPr>
      <w:r w:rsidRPr="00BC508A">
        <w:t>#34:</w:t>
      </w:r>
      <w:r w:rsidRPr="00BC508A">
        <w:tab/>
        <w:t>service option temporarily out of order;</w:t>
      </w:r>
    </w:p>
    <w:p w14:paraId="601F4B19" w14:textId="77777777" w:rsidR="00D40C70" w:rsidRPr="00BC508A" w:rsidRDefault="00D40C70" w:rsidP="00D40C70">
      <w:pPr>
        <w:pStyle w:val="B1"/>
      </w:pPr>
      <w:r w:rsidRPr="00BC508A">
        <w:t>#35:</w:t>
      </w:r>
      <w:r w:rsidRPr="00BC508A">
        <w:tab/>
        <w:t>PTI already in use;</w:t>
      </w:r>
    </w:p>
    <w:p w14:paraId="2B90EC74" w14:textId="77777777" w:rsidR="00D40C70" w:rsidRPr="00BC508A" w:rsidRDefault="00D40C70" w:rsidP="00D40C70">
      <w:pPr>
        <w:pStyle w:val="B1"/>
      </w:pPr>
      <w:r w:rsidRPr="00BC508A">
        <w:t>#38:</w:t>
      </w:r>
      <w:r w:rsidRPr="00BC508A">
        <w:tab/>
        <w:t>network failure;</w:t>
      </w:r>
    </w:p>
    <w:p w14:paraId="71CBE6F8" w14:textId="77777777" w:rsidR="00D40C70" w:rsidRPr="00BC508A" w:rsidRDefault="00D40C70" w:rsidP="00D40C70">
      <w:pPr>
        <w:pStyle w:val="B1"/>
      </w:pPr>
      <w:r w:rsidRPr="00BC508A">
        <w:t>#50:</w:t>
      </w:r>
      <w:r w:rsidRPr="00BC508A">
        <w:tab/>
        <w:t>PDN type IPv4 only allowed;</w:t>
      </w:r>
    </w:p>
    <w:p w14:paraId="3668A737" w14:textId="77777777" w:rsidR="00D40C70" w:rsidRPr="00BC508A" w:rsidRDefault="00D40C70" w:rsidP="00D40C70">
      <w:pPr>
        <w:pStyle w:val="B1"/>
      </w:pPr>
      <w:r w:rsidRPr="00BC508A">
        <w:t>#51:</w:t>
      </w:r>
      <w:r w:rsidRPr="00BC508A">
        <w:tab/>
        <w:t>PDN type IPv6 only allowed;</w:t>
      </w:r>
    </w:p>
    <w:p w14:paraId="67E3AAD7" w14:textId="77777777" w:rsidR="00D40C70" w:rsidRPr="00BC508A" w:rsidRDefault="00D40C70" w:rsidP="00D40C70">
      <w:pPr>
        <w:pStyle w:val="B1"/>
      </w:pPr>
      <w:r w:rsidRPr="00BC508A">
        <w:t>#53:</w:t>
      </w:r>
      <w:r w:rsidRPr="00BC508A">
        <w:tab/>
        <w:t>ESM information not received;</w:t>
      </w:r>
    </w:p>
    <w:p w14:paraId="241DED59" w14:textId="77777777" w:rsidR="00D40C70" w:rsidRPr="00BC508A" w:rsidRDefault="00D40C70" w:rsidP="00D40C70">
      <w:pPr>
        <w:pStyle w:val="B1"/>
      </w:pPr>
      <w:r w:rsidRPr="00BC508A">
        <w:t>#54:</w:t>
      </w:r>
      <w:r w:rsidRPr="00BC508A">
        <w:tab/>
        <w:t>PDN connection does not exist;</w:t>
      </w:r>
    </w:p>
    <w:p w14:paraId="2B2730BF" w14:textId="77777777" w:rsidR="00D40C70" w:rsidRPr="00BC508A" w:rsidRDefault="00D40C70" w:rsidP="00D40C70">
      <w:pPr>
        <w:pStyle w:val="B1"/>
      </w:pPr>
      <w:r w:rsidRPr="00BC508A">
        <w:t>#55:</w:t>
      </w:r>
      <w:r w:rsidRPr="00BC508A">
        <w:tab/>
        <w:t>multiple PDN connections for a given APN not allowed;</w:t>
      </w:r>
    </w:p>
    <w:p w14:paraId="1985D8D2" w14:textId="77777777" w:rsidR="00D40C70" w:rsidRPr="00BC508A" w:rsidRDefault="00D40C70" w:rsidP="00D40C70">
      <w:pPr>
        <w:pStyle w:val="B1"/>
      </w:pPr>
      <w:r w:rsidRPr="00BC508A">
        <w:t>#57:</w:t>
      </w:r>
      <w:r w:rsidRPr="00BC508A">
        <w:tab/>
        <w:t>PDN type IPv4v6 only allowed;</w:t>
      </w:r>
    </w:p>
    <w:p w14:paraId="3EDBA411" w14:textId="77777777" w:rsidR="00D40C70" w:rsidRPr="00BC508A" w:rsidRDefault="00D40C70" w:rsidP="00D40C70">
      <w:pPr>
        <w:pStyle w:val="B1"/>
      </w:pPr>
      <w:r w:rsidRPr="00BC508A">
        <w:t>#58:</w:t>
      </w:r>
      <w:r w:rsidRPr="00BC508A">
        <w:tab/>
        <w:t>PDN type non IP only allowed;</w:t>
      </w:r>
    </w:p>
    <w:p w14:paraId="0B31E75C" w14:textId="77777777" w:rsidR="00D40C70" w:rsidRPr="00BC508A" w:rsidRDefault="00D40C70" w:rsidP="00D40C70">
      <w:pPr>
        <w:pStyle w:val="B1"/>
      </w:pPr>
      <w:r w:rsidRPr="00BC508A">
        <w:t>#61:</w:t>
      </w:r>
      <w:r w:rsidRPr="00BC508A">
        <w:tab/>
        <w:t>PDN type Ethernet only allowed;</w:t>
      </w:r>
    </w:p>
    <w:p w14:paraId="14857D55" w14:textId="77777777" w:rsidR="00D40C70" w:rsidRPr="00BC508A" w:rsidRDefault="00D40C70" w:rsidP="00D40C70">
      <w:pPr>
        <w:pStyle w:val="B1"/>
      </w:pPr>
      <w:r w:rsidRPr="00BC508A">
        <w:t>#65:</w:t>
      </w:r>
      <w:r w:rsidRPr="00BC508A">
        <w:tab/>
      </w:r>
      <w:r w:rsidRPr="00BC508A">
        <w:rPr>
          <w:lang w:eastAsia="zh-CN"/>
        </w:rPr>
        <w:t>maximum number of EPS bearers reached</w:t>
      </w:r>
      <w:r w:rsidRPr="00BC508A">
        <w:t>;</w:t>
      </w:r>
    </w:p>
    <w:p w14:paraId="6025CF3D" w14:textId="77777777" w:rsidR="00D40C70" w:rsidRPr="00BC508A" w:rsidRDefault="00D40C70" w:rsidP="00D40C70">
      <w:pPr>
        <w:pStyle w:val="B1"/>
      </w:pPr>
      <w:r w:rsidRPr="00BC508A">
        <w:t>#66:</w:t>
      </w:r>
      <w:r w:rsidRPr="00BC508A">
        <w:tab/>
        <w:t>r</w:t>
      </w:r>
      <w:r w:rsidRPr="00BC508A">
        <w:rPr>
          <w:lang w:eastAsia="zh-CN"/>
        </w:rPr>
        <w:t>equested APN not supported in current RAT and PLMN combination</w:t>
      </w:r>
      <w:r w:rsidRPr="00BC508A">
        <w:t>;</w:t>
      </w:r>
    </w:p>
    <w:p w14:paraId="258C3B31" w14:textId="77777777" w:rsidR="00D40C70" w:rsidRPr="00BC508A" w:rsidRDefault="00D40C70" w:rsidP="00D40C70">
      <w:pPr>
        <w:pStyle w:val="B1"/>
      </w:pPr>
      <w:r w:rsidRPr="00BC508A">
        <w:t>#95 – 111</w:t>
      </w:r>
      <w:r w:rsidRPr="00BC508A">
        <w:rPr>
          <w:lang w:eastAsia="zh-CN"/>
        </w:rPr>
        <w:t>:</w:t>
      </w:r>
      <w:r w:rsidRPr="00BC508A">
        <w:tab/>
        <w:t>protocol errors;</w:t>
      </w:r>
    </w:p>
    <w:p w14:paraId="0FC78D16" w14:textId="77777777" w:rsidR="00D40C70" w:rsidRPr="00BC508A" w:rsidRDefault="00D40C70" w:rsidP="00D40C70">
      <w:pPr>
        <w:pStyle w:val="B1"/>
      </w:pPr>
      <w:r w:rsidRPr="00BC508A">
        <w:t>#112</w:t>
      </w:r>
      <w:r w:rsidRPr="00BC508A">
        <w:rPr>
          <w:lang w:eastAsia="zh-CN"/>
        </w:rPr>
        <w:t>:</w:t>
      </w:r>
      <w:r w:rsidRPr="00BC508A">
        <w:tab/>
        <w:t>APN restriction value incompatible with active EPS bearer context</w:t>
      </w:r>
      <w:r w:rsidRPr="00BC508A">
        <w:rPr>
          <w:lang w:eastAsia="ja-JP"/>
        </w:rPr>
        <w:t>;</w:t>
      </w:r>
    </w:p>
    <w:p w14:paraId="757C4700" w14:textId="77777777" w:rsidR="00D40C70" w:rsidRPr="00BC508A" w:rsidRDefault="00D40C70" w:rsidP="00D40C70">
      <w:pPr>
        <w:pStyle w:val="B1"/>
      </w:pPr>
      <w:r w:rsidRPr="00BC508A">
        <w:rPr>
          <w:lang w:eastAsia="zh-CN"/>
        </w:rPr>
        <w:t>#113</w:t>
      </w:r>
      <w:r w:rsidRPr="00BC508A">
        <w:t>:</w:t>
      </w:r>
      <w:r w:rsidRPr="00BC508A">
        <w:tab/>
      </w:r>
      <w:r w:rsidRPr="00BC508A">
        <w:rPr>
          <w:lang w:eastAsia="zh-CN"/>
        </w:rPr>
        <w:t>Multiple</w:t>
      </w:r>
      <w:r w:rsidRPr="00BC508A">
        <w:t xml:space="preserve"> access</w:t>
      </w:r>
      <w:r w:rsidRPr="00BC508A">
        <w:rPr>
          <w:lang w:eastAsia="zh-CN"/>
        </w:rPr>
        <w:t>es</w:t>
      </w:r>
      <w:r w:rsidRPr="00BC508A">
        <w:t xml:space="preserve"> to a PDN connection not allowed.</w:t>
      </w:r>
    </w:p>
    <w:p w14:paraId="3BBCCC2D" w14:textId="77777777" w:rsidR="00D40C70" w:rsidRPr="00BC508A" w:rsidRDefault="00D40C70" w:rsidP="00D40C70">
      <w:r w:rsidRPr="00BC508A">
        <w:t>The network may include a Back-off timer value IE in the PDN CONNECTIVITY REJECT message. If the ESM cause value is #26 "insufficient resources" and the PDN CONNECTIVITY REQUEST message was received via a NAS signalling connection established with RRC establishment cause "High priority access AC 11 – 15" or the request type in the PDN CONNECTIVITY REQUEST message was set to "emergency" or "handover of emergency bearer services", the network shall not include a Back-off timer value IE.</w:t>
      </w:r>
    </w:p>
    <w:p w14:paraId="6DC66A22" w14:textId="04735D22" w:rsidR="00460AF4" w:rsidRPr="00BC508A" w:rsidRDefault="00460AF4" w:rsidP="00460AF4">
      <w:r w:rsidRPr="00BC508A">
        <w:t xml:space="preserve">If the ESM cause value is different from #26 "insufficient resources", #28 "unknown PDN type", #50 "PDN type IPv4 only allowed", #51 "PDN type IPv6 only allowed", #54 "PDN connection does not exist", </w:t>
      </w:r>
      <w:r w:rsidRPr="00BC508A">
        <w:rPr>
          <w:lang w:eastAsia="ko-KR"/>
        </w:rPr>
        <w:t>#57 "PDN type IPv4v6 only allowed", #58 "PDN type non IP only allowed", #</w:t>
      </w:r>
      <w:r w:rsidRPr="00BC508A">
        <w:t>61</w:t>
      </w:r>
      <w:r w:rsidRPr="00BC508A">
        <w:rPr>
          <w:lang w:eastAsia="ko-KR"/>
        </w:rPr>
        <w:t xml:space="preserve"> "PDN type Ethernet only allowed", </w:t>
      </w:r>
      <w:r w:rsidRPr="00BC508A">
        <w:t>#65 "maximum number of EPS bearers reached", and #66 "requested APN not supported in current RAT and PLMN combination", and the PDN CONNECTIVITY REQUEST message was received via a NAS signalling connection established with RRC establishment cause "High priority access AC 11 – 15", the network shall not include a Back-off timer value IE.</w:t>
      </w:r>
    </w:p>
    <w:p w14:paraId="54F1B9E1" w14:textId="77777777" w:rsidR="00D40C70" w:rsidRPr="00BC508A" w:rsidRDefault="00D40C70" w:rsidP="00D40C70">
      <w:pPr>
        <w:rPr>
          <w:lang w:eastAsia="ja-JP"/>
        </w:rPr>
      </w:pPr>
      <w:r w:rsidRPr="00BC508A">
        <w:t>If</w:t>
      </w:r>
      <w:r w:rsidRPr="00BC508A">
        <w:rPr>
          <w:lang w:eastAsia="ja-JP"/>
        </w:rPr>
        <w:t xml:space="preserve"> the Back-off timer value IE is included and the ESM cause</w:t>
      </w:r>
      <w:r w:rsidRPr="00BC508A">
        <w:t xml:space="preserve"> value is different from #26 "insufficient resources", #50 "PDN type IPv4 only allowed", #51 "PDN type IPv6 only allowed", </w:t>
      </w:r>
      <w:r w:rsidRPr="00BC508A">
        <w:rPr>
          <w:lang w:eastAsia="ko-KR"/>
        </w:rPr>
        <w:t>#57 "PDN type IPv4v6 only allowed", #58 "PDN type non IP only allowed", #</w:t>
      </w:r>
      <w:r w:rsidRPr="00BC508A">
        <w:t>61</w:t>
      </w:r>
      <w:r w:rsidRPr="00BC508A">
        <w:rPr>
          <w:lang w:eastAsia="ko-KR"/>
        </w:rPr>
        <w:t xml:space="preserve"> "PDN type Ethernet only allowed", </w:t>
      </w:r>
      <w:r w:rsidRPr="00BC508A">
        <w:t xml:space="preserve">and #65 "maximum number of EPS bearers reached", the network may include the Re-attempt indicator IE to </w:t>
      </w:r>
      <w:r w:rsidRPr="00BC508A">
        <w:rPr>
          <w:lang w:eastAsia="ja-JP"/>
        </w:rPr>
        <w:t>indicate:</w:t>
      </w:r>
    </w:p>
    <w:p w14:paraId="5874DD48" w14:textId="77777777" w:rsidR="00D40C70" w:rsidRPr="00BC508A" w:rsidRDefault="00D40C70" w:rsidP="00D40C70">
      <w:pPr>
        <w:pStyle w:val="B1"/>
      </w:pPr>
      <w:r w:rsidRPr="00BC508A">
        <w:t>-</w:t>
      </w:r>
      <w:r w:rsidRPr="00BC508A">
        <w:tab/>
      </w:r>
      <w:r w:rsidRPr="00BC508A">
        <w:rPr>
          <w:lang w:eastAsia="ja-JP"/>
        </w:rPr>
        <w:t xml:space="preserve">whether </w:t>
      </w:r>
      <w:r w:rsidRPr="00BC508A">
        <w:t xml:space="preserve">the UE is allowed to attempt a PDP context activation procedure in the PLMN for the same </w:t>
      </w:r>
      <w:smartTag w:uri="urn:schemas-microsoft-com:office:smarttags" w:element="stockticker">
        <w:r w:rsidRPr="00BC508A">
          <w:t>APN</w:t>
        </w:r>
      </w:smartTag>
      <w:r w:rsidRPr="00BC508A">
        <w:t xml:space="preserve"> in A/Gb or Iu mode or a PDU session establishment procedure in the PLMN for the same APN in N1 mode; and</w:t>
      </w:r>
    </w:p>
    <w:p w14:paraId="1659E641" w14:textId="77777777" w:rsidR="00D40C70" w:rsidRPr="00BC508A" w:rsidRDefault="00D40C70" w:rsidP="00D40C70">
      <w:pPr>
        <w:pStyle w:val="B1"/>
      </w:pPr>
      <w:r w:rsidRPr="00BC508A">
        <w:t>-</w:t>
      </w:r>
      <w:r w:rsidRPr="00BC508A">
        <w:tab/>
        <w:t>whether another attempt in A/Gb and Iu mode, in S1 mode or in N1 mode is allowed in an equivalent PLMN</w:t>
      </w:r>
      <w:r w:rsidRPr="00BC508A">
        <w:rPr>
          <w:lang w:eastAsia="ko-KR"/>
        </w:rPr>
        <w:t>.</w:t>
      </w:r>
    </w:p>
    <w:p w14:paraId="11E30FF3" w14:textId="77777777" w:rsidR="00D40C70" w:rsidRPr="00BC508A" w:rsidRDefault="00D40C70" w:rsidP="00D40C70">
      <w:r w:rsidRPr="00BC508A">
        <w:t>If</w:t>
      </w:r>
      <w:r w:rsidRPr="00BC508A">
        <w:rPr>
          <w:lang w:eastAsia="ja-JP"/>
        </w:rPr>
        <w:t xml:space="preserve"> the ESM cause</w:t>
      </w:r>
      <w:r w:rsidRPr="00BC508A">
        <w:t xml:space="preserve"> value is #50 "PDN type IPv4 only allowed", #51 "PDN type IPv6 only allowed", </w:t>
      </w:r>
      <w:r w:rsidRPr="00BC508A">
        <w:rPr>
          <w:lang w:eastAsia="ko-KR"/>
        </w:rPr>
        <w:t>#57 "PDN type IPv4v6 only allowed", #58 "PDN type non IP only allowed" or #</w:t>
      </w:r>
      <w:r w:rsidRPr="00BC508A">
        <w:t>61</w:t>
      </w:r>
      <w:r w:rsidRPr="00BC508A">
        <w:rPr>
          <w:lang w:eastAsia="ko-KR"/>
        </w:rPr>
        <w:t xml:space="preserve"> "PDN type Ethernet only allowed", </w:t>
      </w:r>
      <w:r w:rsidRPr="00BC508A">
        <w:t xml:space="preserve">the network may include the Re-attempt indicator IE without Back-off timer value IE to </w:t>
      </w:r>
      <w:r w:rsidRPr="00BC508A">
        <w:rPr>
          <w:lang w:eastAsia="ja-JP"/>
        </w:rPr>
        <w:t xml:space="preserve">indicate whether </w:t>
      </w:r>
      <w:r w:rsidRPr="00BC508A">
        <w:t>the UE is allowed to attempt a PDN connectivity procedure in an equivalent PLMN for the same APN in S1 mode using the same PDN type</w:t>
      </w:r>
      <w:r w:rsidRPr="00BC508A">
        <w:rPr>
          <w:lang w:eastAsia="ko-KR"/>
        </w:rPr>
        <w:t>.</w:t>
      </w:r>
    </w:p>
    <w:p w14:paraId="4EE7A9EE" w14:textId="77777777" w:rsidR="00D40C70" w:rsidRPr="00BC508A" w:rsidRDefault="00D40C70" w:rsidP="00D40C70">
      <w:r w:rsidRPr="00BC508A">
        <w:t>If</w:t>
      </w:r>
      <w:r w:rsidRPr="00BC508A">
        <w:rPr>
          <w:lang w:eastAsia="ja-JP"/>
        </w:rPr>
        <w:t xml:space="preserve"> the ESM cause</w:t>
      </w:r>
      <w:r w:rsidRPr="00BC508A">
        <w:t xml:space="preserve"> value is #66 "requested APN not supported in current RAT and PLMN combination", the network may include the Re-attempt indicator IE without Back-off timer value IE to </w:t>
      </w:r>
      <w:r w:rsidRPr="00BC508A">
        <w:rPr>
          <w:lang w:eastAsia="ja-JP"/>
        </w:rPr>
        <w:t xml:space="preserve">indicate whether </w:t>
      </w:r>
      <w:r w:rsidRPr="00BC508A">
        <w:t>the UE is allowed to attempt a PDN connectivity procedure in an equivalent PLMN for the same APN in S1 mode</w:t>
      </w:r>
      <w:r w:rsidRPr="00BC508A">
        <w:rPr>
          <w:lang w:eastAsia="ko-KR"/>
        </w:rPr>
        <w:t>.</w:t>
      </w:r>
    </w:p>
    <w:p w14:paraId="286EE255" w14:textId="77777777" w:rsidR="00D40C70" w:rsidRPr="00BC508A" w:rsidRDefault="00D40C70" w:rsidP="00D40C70">
      <w:pPr>
        <w:rPr>
          <w:lang w:eastAsia="ja-JP"/>
        </w:rPr>
      </w:pPr>
      <w:r w:rsidRPr="00BC508A">
        <w:t>Upon receipt of the PDN CONNECTIVITY REJECT message, the UE shall stop timer T3482 and enter the state PROCEDURE TRANSACTION INACTIVE.</w:t>
      </w:r>
    </w:p>
    <w:p w14:paraId="40EDACAC" w14:textId="77777777" w:rsidR="00D40C70" w:rsidRPr="00BC508A" w:rsidRDefault="00D40C70" w:rsidP="00D40C70">
      <w:pPr>
        <w:rPr>
          <w:lang w:eastAsia="ja-JP"/>
        </w:rPr>
      </w:pPr>
      <w:r w:rsidRPr="00BC508A">
        <w:rPr>
          <w:lang w:eastAsia="ja-JP"/>
        </w:rPr>
        <w:t xml:space="preserve">If </w:t>
      </w:r>
      <w:r w:rsidRPr="00BC508A">
        <w:t>the PDN CONNECTIVITY REJECT message</w:t>
      </w:r>
      <w:r w:rsidRPr="00BC508A">
        <w:rPr>
          <w:lang w:eastAsia="ja-JP"/>
        </w:rPr>
        <w:t xml:space="preserve"> is due to an ESM failure notified by EMM layer (i.e., EMM cause #19 </w:t>
      </w:r>
      <w:r w:rsidRPr="00BC508A">
        <w:t>"ESM failure"</w:t>
      </w:r>
      <w:r w:rsidRPr="00BC508A">
        <w:rPr>
          <w:lang w:eastAsia="ja-JP"/>
        </w:rPr>
        <w:t xml:space="preserve"> included in an ATTACH REJECT message)</w:t>
      </w:r>
      <w:r w:rsidRPr="00BC508A">
        <w:t>,</w:t>
      </w:r>
      <w:r w:rsidRPr="00BC508A">
        <w:rPr>
          <w:lang w:eastAsia="ja-JP"/>
        </w:rPr>
        <w:t xml:space="preserve"> the UE may include a different APN in the PDN CONNECTIVITY REQUEST message.</w:t>
      </w:r>
    </w:p>
    <w:p w14:paraId="79061B7F" w14:textId="77777777" w:rsidR="00D40C70" w:rsidRPr="00BC508A" w:rsidRDefault="00D40C70" w:rsidP="00D40C70">
      <w:pPr>
        <w:pStyle w:val="NO"/>
        <w:rPr>
          <w:lang w:eastAsia="ja-JP"/>
        </w:rPr>
      </w:pPr>
      <w:r w:rsidRPr="00BC508A">
        <w:t>NOTE</w:t>
      </w:r>
      <w:r w:rsidRPr="00BC508A">
        <w:rPr>
          <w:lang w:eastAsia="zh-CN"/>
        </w:rPr>
        <w:t> </w:t>
      </w:r>
      <w:r w:rsidRPr="00BC508A">
        <w:rPr>
          <w:lang w:eastAsia="ja-JP"/>
        </w:rPr>
        <w:t>1</w:t>
      </w:r>
      <w:r w:rsidRPr="00BC508A">
        <w:t>:</w:t>
      </w:r>
      <w:r w:rsidRPr="00BC508A">
        <w:tab/>
        <w:t>When receiving EMM cause #19 "ESM failure", coordination is required between the EMM and ESM sublayers in the UE</w:t>
      </w:r>
      <w:r w:rsidRPr="00BC508A">
        <w:rPr>
          <w:lang w:eastAsia="ja-JP"/>
        </w:rPr>
        <w:t xml:space="preserve"> to notify the ESM failure.</w:t>
      </w:r>
    </w:p>
    <w:p w14:paraId="7A59CF3E" w14:textId="77777777" w:rsidR="00D40C70" w:rsidRPr="00BC508A" w:rsidRDefault="00D40C70" w:rsidP="00D40C70">
      <w:r w:rsidRPr="00BC508A">
        <w:t>If the PDN CONNECTIVITY REQUEST message was sent with request type set to "emergency" or "handover of emergency bearer services" in a stand-alone PDN connectivity procedure and the UE receives a PDN CONNECTIVITY REJECT message, then the UE may:</w:t>
      </w:r>
    </w:p>
    <w:p w14:paraId="62708451" w14:textId="77777777" w:rsidR="00D40C70" w:rsidRPr="00BC508A" w:rsidRDefault="00D40C70" w:rsidP="00D40C70">
      <w:pPr>
        <w:pStyle w:val="B1"/>
      </w:pPr>
      <w:r w:rsidRPr="00BC508A">
        <w:t>a)</w:t>
      </w:r>
      <w:r w:rsidRPr="00BC508A">
        <w:tab/>
        <w:t>inform the upper layers of the failure to establish the emergency bearer; or</w:t>
      </w:r>
    </w:p>
    <w:p w14:paraId="11910EF1" w14:textId="77777777" w:rsidR="00D40C70" w:rsidRPr="00BC508A" w:rsidRDefault="00D40C70" w:rsidP="00D40C70">
      <w:pPr>
        <w:pStyle w:val="NO"/>
      </w:pPr>
      <w:r w:rsidRPr="00BC508A">
        <w:t>NOTE 2:</w:t>
      </w:r>
      <w:r w:rsidRPr="00BC508A">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04F6DC2A" w14:textId="77777777" w:rsidR="00D40C70" w:rsidRPr="00BC508A" w:rsidRDefault="00D40C70" w:rsidP="00D40C70">
      <w:pPr>
        <w:pStyle w:val="B1"/>
      </w:pPr>
      <w:r w:rsidRPr="00BC508A">
        <w:t>b)</w:t>
      </w:r>
      <w:r w:rsidRPr="00BC508A">
        <w:tab/>
        <w:t>detach locally, if not detached already, attempt EPS attach for emergency bearer services.</w:t>
      </w:r>
    </w:p>
    <w:p w14:paraId="0D68FBF8" w14:textId="208BDD1D" w:rsidR="00D40C70" w:rsidRPr="00BC508A" w:rsidRDefault="00D40C70" w:rsidP="00D40C70">
      <w:r w:rsidRPr="00BC508A">
        <w:t>If the PDN CONNECTIVITY REQUEST message was sent with PDN type set to "Ethernet" and the UE receives a PDN CONNECTIVITY REJECT message with ESM cause #58 "PDN type non IP only allowed", then the UE may attempt a PDN connectivity procedure with the non-IP PDN type.</w:t>
      </w:r>
    </w:p>
    <w:p w14:paraId="2CA0F303" w14:textId="6BEF7356" w:rsidR="00D64191" w:rsidRPr="00BC508A" w:rsidRDefault="00D64191" w:rsidP="00D64191">
      <w:r w:rsidRPr="00BC508A">
        <w:t>If the PDN CONNECTIVITY REJECT message contain</w:t>
      </w:r>
      <w:r w:rsidRPr="00BC508A">
        <w:rPr>
          <w:lang w:eastAsia="zh-CN"/>
        </w:rPr>
        <w:t>s</w:t>
      </w:r>
      <w:r w:rsidRPr="00BC508A">
        <w:t xml:space="preserve"> the UAS services not allowed indication in the </w:t>
      </w:r>
      <w:r w:rsidR="00CC6A2F" w:rsidRPr="00BC508A">
        <w:t>E</w:t>
      </w:r>
      <w:r w:rsidRPr="00BC508A">
        <w:t>xtended protocol configuration options IE</w:t>
      </w:r>
      <w:r w:rsidRPr="00BC508A">
        <w:rPr>
          <w:lang w:eastAsia="ko-KR"/>
        </w:rPr>
        <w:t xml:space="preserve"> and </w:t>
      </w:r>
      <w:r w:rsidRPr="00BC508A">
        <w:t>the UE has not provided its CAA-level UAV ID to the network, the UE shall not send another PDN CONNECTIVITY REQUEST message for UAS services with</w:t>
      </w:r>
      <w:r w:rsidRPr="00BC508A">
        <w:rPr>
          <w:lang w:eastAsia="zh-CN"/>
        </w:rPr>
        <w:t>out</w:t>
      </w:r>
      <w:r w:rsidRPr="00BC508A">
        <w:t xml:space="preserve"> providing its CAA-level UAV ID to the network.</w:t>
      </w:r>
    </w:p>
    <w:p w14:paraId="2FEB0849" w14:textId="5C28A57F" w:rsidR="00D838D3" w:rsidRPr="00BC508A" w:rsidRDefault="00D838D3" w:rsidP="00A529B8">
      <w:pPr>
        <w:pStyle w:val="NO"/>
      </w:pPr>
      <w:r w:rsidRPr="00BC508A">
        <w:rPr>
          <w:lang w:eastAsia="ko-KR"/>
        </w:rPr>
        <w:t>NOTE 3:</w:t>
      </w:r>
      <w:r w:rsidRPr="00BC508A">
        <w:rPr>
          <w:lang w:eastAsia="ko-KR"/>
        </w:rPr>
        <w:tab/>
        <w:t xml:space="preserve">If the PDN CONNECTIVITY REJECT message contains the UAS services not allowed indication in the </w:t>
      </w:r>
      <w:r w:rsidR="003A504D" w:rsidRPr="00BC508A">
        <w:rPr>
          <w:lang w:eastAsia="ko-KR"/>
        </w:rPr>
        <w:t>E</w:t>
      </w:r>
      <w:r w:rsidRPr="00BC508A">
        <w:rPr>
          <w:lang w:eastAsia="ko-KR"/>
        </w:rPr>
        <w:t>xtended protocol configuration options IE, the ESM cause value #29 "user authentication or authorization failed" is included in the PDN CONNECTIVITY REJECT message.</w:t>
      </w:r>
    </w:p>
    <w:p w14:paraId="4BCB3952" w14:textId="1E61F1B3" w:rsidR="00535D07" w:rsidRPr="00BC508A" w:rsidRDefault="00535D07" w:rsidP="00535D07">
      <w:pPr>
        <w:pStyle w:val="NO"/>
      </w:pPr>
      <w:bookmarkStart w:id="3296" w:name="_Toc20218118"/>
      <w:bookmarkStart w:id="3297" w:name="_Toc27744003"/>
      <w:bookmarkStart w:id="3298" w:name="_Toc35959574"/>
      <w:bookmarkStart w:id="3299" w:name="_Toc45203007"/>
      <w:bookmarkStart w:id="3300" w:name="_Toc45700383"/>
      <w:bookmarkStart w:id="3301" w:name="_Toc51920119"/>
      <w:bookmarkStart w:id="3302" w:name="_Toc68251179"/>
      <w:r w:rsidRPr="00BC508A">
        <w:rPr>
          <w:lang w:eastAsia="ko-KR"/>
        </w:rPr>
        <w:t>NOTE 4</w:t>
      </w:r>
      <w:r w:rsidRPr="00BC508A">
        <w:t>:</w:t>
      </w:r>
      <w:r w:rsidRPr="00BC508A">
        <w:tab/>
        <w:t xml:space="preserve">The PDN CONNECTIVITY REJECT message contains the UAS services not allowed indication included in the </w:t>
      </w:r>
      <w:r w:rsidR="00CC6A2F" w:rsidRPr="00BC508A">
        <w:t>E</w:t>
      </w:r>
      <w:r w:rsidRPr="00BC508A">
        <w:t xml:space="preserve">xtended protocol configuration options IE, if the PDN connection is </w:t>
      </w:r>
      <w:bookmarkStart w:id="3303" w:name="_Hlk116552409"/>
      <w:r w:rsidRPr="00BC508A">
        <w:t>identified to be</w:t>
      </w:r>
      <w:bookmarkEnd w:id="3303"/>
      <w:r w:rsidRPr="00BC508A">
        <w:t xml:space="preserve"> for UAS services based on the APN, and the CAA-level UAV ID is not provided by the UE in the request</w:t>
      </w:r>
      <w:r w:rsidR="00D430B2" w:rsidRPr="00BC508A">
        <w:t>, or if the network is informed by the UAS NF that the UAS service is not allowed</w:t>
      </w:r>
      <w:r w:rsidRPr="00BC508A">
        <w:t>.</w:t>
      </w:r>
    </w:p>
    <w:p w14:paraId="4F69459C" w14:textId="77777777" w:rsidR="007E3231" w:rsidRPr="00BC508A" w:rsidRDefault="007E3231" w:rsidP="007E3231">
      <w:pPr>
        <w:pStyle w:val="NO"/>
        <w:rPr>
          <w:lang w:eastAsia="ko-KR"/>
        </w:rPr>
      </w:pPr>
      <w:r w:rsidRPr="00BC508A">
        <w:rPr>
          <w:lang w:eastAsia="ko-KR"/>
        </w:rPr>
        <w:t>NOTE 5:</w:t>
      </w:r>
      <w:r w:rsidRPr="00BC508A">
        <w:rPr>
          <w:lang w:eastAsia="ko-KR"/>
        </w:rPr>
        <w:tab/>
        <w:t>The ESM cause value #29 "user authentication or authorization failed" can be included in the PDN CONNECTIVITY REJECT message when the secondary DN authentication and authorization over EPC is mandatory due to local policies and:</w:t>
      </w:r>
    </w:p>
    <w:p w14:paraId="14A04273" w14:textId="20F40B67" w:rsidR="007E3231" w:rsidRPr="00BC508A" w:rsidRDefault="007E3231" w:rsidP="00E95035">
      <w:pPr>
        <w:pStyle w:val="B4"/>
        <w:overflowPunct/>
        <w:autoSpaceDE/>
        <w:autoSpaceDN/>
        <w:adjustRightInd/>
        <w:textAlignment w:val="auto"/>
        <w:rPr>
          <w:rFonts w:eastAsia="Times New Roman"/>
          <w:lang w:eastAsia="ko-KR"/>
        </w:rPr>
      </w:pPr>
      <w:r w:rsidRPr="00BC508A">
        <w:rPr>
          <w:rFonts w:eastAsia="Times New Roman"/>
          <w:lang w:eastAsia="ko-KR"/>
        </w:rPr>
        <w:t>a)</w:t>
      </w:r>
      <w:r w:rsidRPr="00BC508A">
        <w:rPr>
          <w:rFonts w:eastAsia="Times New Roman"/>
          <w:lang w:eastAsia="ko-KR"/>
        </w:rPr>
        <w:tab/>
        <w:t>the PDN CONNECTIVITY REQUEST message does not contain the SDNAEPC support indicator in the Protocol configuration options IE or the Extended protocol configuration options IE; or</w:t>
      </w:r>
    </w:p>
    <w:p w14:paraId="343C1935" w14:textId="588CCC19" w:rsidR="003A504D" w:rsidRPr="00BC508A" w:rsidRDefault="007E3231" w:rsidP="007E3231">
      <w:pPr>
        <w:pStyle w:val="B4"/>
        <w:overflowPunct/>
        <w:autoSpaceDE/>
        <w:autoSpaceDN/>
        <w:adjustRightInd/>
        <w:textAlignment w:val="auto"/>
        <w:rPr>
          <w:lang w:eastAsia="ko-KR"/>
        </w:rPr>
      </w:pPr>
      <w:r w:rsidRPr="00BC508A">
        <w:rPr>
          <w:rFonts w:eastAsia="Times New Roman"/>
          <w:lang w:eastAsia="ko-KR"/>
        </w:rPr>
        <w:t>b)</w:t>
      </w:r>
      <w:r w:rsidRPr="00BC508A">
        <w:rPr>
          <w:rFonts w:eastAsia="Times New Roman"/>
          <w:lang w:eastAsia="ko-KR"/>
        </w:rPr>
        <w:tab/>
        <w:t>the PDN CONNECTIVITY REQUEST message contains the SDNAEPC support indicator in the Protocol configuration options IE or the Extended protocol configuration options IE but the UE has included an SDNAEPC DN-specific identity in the Protocol configuration options IE or the Extended protocol configuration options IE that is not compliant with the local policy and user's subscription data.</w:t>
      </w:r>
    </w:p>
    <w:p w14:paraId="0F97223A" w14:textId="77777777" w:rsidR="00D40C70" w:rsidRPr="00BC508A" w:rsidRDefault="00D40C70" w:rsidP="00295835">
      <w:pPr>
        <w:pStyle w:val="Heading5"/>
        <w:rPr>
          <w:lang w:eastAsia="zh-CN"/>
        </w:rPr>
      </w:pPr>
      <w:bookmarkStart w:id="3304" w:name="_Toc187414094"/>
      <w:r w:rsidRPr="00BC508A">
        <w:rPr>
          <w:lang w:eastAsia="zh-CN"/>
        </w:rPr>
        <w:t>6.5.1.4.2</w:t>
      </w:r>
      <w:r w:rsidRPr="00BC508A">
        <w:rPr>
          <w:lang w:eastAsia="zh-CN"/>
        </w:rPr>
        <w:tab/>
        <w:t>Handling of network rejection due to ESM cause #26</w:t>
      </w:r>
      <w:bookmarkEnd w:id="3296"/>
      <w:bookmarkEnd w:id="3297"/>
      <w:bookmarkEnd w:id="3298"/>
      <w:bookmarkEnd w:id="3299"/>
      <w:bookmarkEnd w:id="3300"/>
      <w:bookmarkEnd w:id="3301"/>
      <w:bookmarkEnd w:id="3302"/>
      <w:bookmarkEnd w:id="3304"/>
    </w:p>
    <w:p w14:paraId="3408C956" w14:textId="77777777" w:rsidR="00D40C70" w:rsidRPr="00BC508A" w:rsidRDefault="00D40C70" w:rsidP="00D40C70">
      <w:r w:rsidRPr="00BC508A">
        <w:t xml:space="preserve">If the ESM cause value is #26 "insufficient resources" and the Back-off timer </w:t>
      </w:r>
      <w:r w:rsidRPr="00BC508A">
        <w:rPr>
          <w:lang w:eastAsia="zh-TW"/>
        </w:rPr>
        <w:t xml:space="preserve">value </w:t>
      </w:r>
      <w:r w:rsidRPr="00BC508A">
        <w:t>IE is included, the UE shall ignore the Re-attempt indicator IE provided by the network, if any, and behave as follows:</w:t>
      </w:r>
    </w:p>
    <w:p w14:paraId="5020BFE8" w14:textId="01DC2FDA" w:rsidR="00D40C70" w:rsidRPr="00BC508A" w:rsidRDefault="00D40C70" w:rsidP="00D40C70">
      <w:pPr>
        <w:pStyle w:val="B1"/>
      </w:pPr>
      <w:r w:rsidRPr="00BC508A">
        <w:t>1)</w:t>
      </w:r>
      <w:r w:rsidRPr="00BC508A">
        <w:tab/>
        <w:t xml:space="preserve">if the PDN CONNECTIVITY REQUEST message was sent standalone, the UE shall take different actions depending on the timer value received for timer T3396 in the Back-off timer value IE (if the UE is configured for dual priority, exceptions are specified in </w:t>
      </w:r>
      <w:r w:rsidR="00FB1684" w:rsidRPr="00BC508A">
        <w:t>clause</w:t>
      </w:r>
      <w:r w:rsidRPr="00BC508A">
        <w:t xml:space="preserve"> 6.5.5; if the UE is a UE configured to use AC11 – 15 in selected PLMN, exceptions are specified in </w:t>
      </w:r>
      <w:r w:rsidR="00FB1684" w:rsidRPr="00BC508A">
        <w:t>clause</w:t>
      </w:r>
      <w:r w:rsidRPr="00BC508A">
        <w:t> 6.3.5):</w:t>
      </w:r>
    </w:p>
    <w:p w14:paraId="136F150E" w14:textId="77777777" w:rsidR="00D40C70" w:rsidRPr="00BC508A" w:rsidRDefault="00D40C70" w:rsidP="00D40C70">
      <w:pPr>
        <w:pStyle w:val="B2"/>
      </w:pPr>
      <w:r w:rsidRPr="00BC508A">
        <w:t>i)</w:t>
      </w:r>
      <w:r w:rsidRPr="00BC508A">
        <w:tab/>
        <w:t xml:space="preserve">if the timer value indicates neither zero nor deactivated and an APN was included in the PDN CONNECTIVITY REQUEST message, </w:t>
      </w:r>
      <w:r w:rsidRPr="00BC508A">
        <w:rPr>
          <w:lang w:eastAsia="zh-CN"/>
        </w:rPr>
        <w:t xml:space="preserve">the UE shall stop timer T3396 associated with the corresponding APN, if it is running. </w:t>
      </w:r>
      <w:r w:rsidRPr="00BC508A">
        <w:t xml:space="preserve">If the timer value indicates neither zero nor deactivated, no APN was included in the PDN CONNECTIVITY REQUEST message and the request type was different from "emergency" and from "handover of emergency bearer services", </w:t>
      </w:r>
      <w:r w:rsidRPr="00BC508A">
        <w:rPr>
          <w:lang w:eastAsia="zh-CN"/>
        </w:rPr>
        <w:t xml:space="preserve">the UE shall stop timer T3396 associated </w:t>
      </w:r>
      <w:r w:rsidRPr="00BC508A">
        <w:t xml:space="preserve">with no APN </w:t>
      </w:r>
      <w:r w:rsidRPr="00BC508A">
        <w:rPr>
          <w:lang w:eastAsia="zh-CN"/>
        </w:rPr>
        <w:t>if it is running. T</w:t>
      </w:r>
      <w:r w:rsidRPr="00BC508A">
        <w:t xml:space="preserve">he UE shall </w:t>
      </w:r>
      <w:r w:rsidRPr="00BC508A">
        <w:rPr>
          <w:lang w:eastAsia="zh-CN"/>
        </w:rPr>
        <w:t xml:space="preserve">then </w:t>
      </w:r>
      <w:r w:rsidRPr="00BC508A">
        <w:t>start timer T3396 with the value provided in the Back-off timer value IE and:</w:t>
      </w:r>
    </w:p>
    <w:p w14:paraId="27877189" w14:textId="49A5C221" w:rsidR="00D40C70" w:rsidRPr="00BC508A" w:rsidRDefault="00D40C70" w:rsidP="00D40C70">
      <w:pPr>
        <w:pStyle w:val="B3"/>
      </w:pPr>
      <w:r w:rsidRPr="00BC508A">
        <w:t>-</w:t>
      </w:r>
      <w:r w:rsidRPr="00BC508A">
        <w:tab/>
        <w:t>shall not send another PDN CONNECTIVITY REQUEST, BEARER RESOURCE MODIFICATION REQUEST</w:t>
      </w:r>
      <w:r w:rsidRPr="00BC508A">
        <w:rPr>
          <w:lang w:eastAsia="zh-TW"/>
        </w:rPr>
        <w:t xml:space="preserve"> with exception of those identified in </w:t>
      </w:r>
      <w:r w:rsidR="00FB1684" w:rsidRPr="00BC508A">
        <w:rPr>
          <w:lang w:eastAsia="zh-TW"/>
        </w:rPr>
        <w:t>clause</w:t>
      </w:r>
      <w:r w:rsidRPr="00BC508A">
        <w:rPr>
          <w:lang w:eastAsia="zh-TW"/>
        </w:rPr>
        <w:t> </w:t>
      </w:r>
      <w:r w:rsidRPr="00BC508A">
        <w:t>6.5.4.1,</w:t>
      </w:r>
      <w:r w:rsidRPr="00BC508A">
        <w:rPr>
          <w:lang w:eastAsia="zh-TW"/>
        </w:rPr>
        <w:t xml:space="preserve"> or </w:t>
      </w:r>
      <w:r w:rsidRPr="00BC508A">
        <w:t>BEARER RESOURCE ALLOCATION RE</w:t>
      </w:r>
      <w:r w:rsidRPr="00BC508A">
        <w:rPr>
          <w:lang w:eastAsia="zh-TW"/>
        </w:rPr>
        <w:t>QUEST</w:t>
      </w:r>
      <w:r w:rsidRPr="00BC508A">
        <w:t xml:space="preserve"> message for the same APN that was sent by the UE, until timer T3396 expires or timer T3396 is stopped; and</w:t>
      </w:r>
    </w:p>
    <w:p w14:paraId="121B5822" w14:textId="0424FEB6" w:rsidR="00D40C70" w:rsidRPr="00BC508A" w:rsidRDefault="00D40C70" w:rsidP="00D40C70">
      <w:pPr>
        <w:pStyle w:val="B3"/>
      </w:pPr>
      <w:r w:rsidRPr="00BC508A">
        <w:t>-</w:t>
      </w:r>
      <w:r w:rsidRPr="00BC508A">
        <w:tab/>
        <w:t xml:space="preserve">shall not send another PDN CONNECTIVITY REQUEST message without an APN and with request type different from "emergency" and from "handover of emergency bearer services", or another BEARER RESOURCE MODIFICATION REQUEST </w:t>
      </w:r>
      <w:r w:rsidRPr="00BC508A">
        <w:rPr>
          <w:lang w:eastAsia="zh-TW"/>
        </w:rPr>
        <w:t xml:space="preserve">with exception of those identified in </w:t>
      </w:r>
      <w:r w:rsidR="00FB1684" w:rsidRPr="00BC508A">
        <w:rPr>
          <w:lang w:eastAsia="zh-TW"/>
        </w:rPr>
        <w:t>clause</w:t>
      </w:r>
      <w:r w:rsidRPr="00BC508A">
        <w:rPr>
          <w:lang w:eastAsia="zh-TW"/>
        </w:rPr>
        <w:t> </w:t>
      </w:r>
      <w:r w:rsidRPr="00BC508A">
        <w:t>6.5.4.1,</w:t>
      </w:r>
      <w:r w:rsidRPr="00BC508A">
        <w:rPr>
          <w:lang w:eastAsia="zh-TW"/>
        </w:rPr>
        <w:t xml:space="preserve"> </w:t>
      </w:r>
      <w:r w:rsidRPr="00BC508A">
        <w:t>or BEARER RESOURCE ALLOCATION REQUEST for a non-emergency PDN connection established without an APN provided by the UE, if no APN was included in the PDN CONNECTIVITY REQUEST message and the request type was different from "emergency" and from "handover of emergency bearer services", until timer T3396 expires or timer T3396 is stopped.</w:t>
      </w:r>
    </w:p>
    <w:p w14:paraId="3E10CF24" w14:textId="582AC724" w:rsidR="00D40C70" w:rsidRPr="00BC508A" w:rsidRDefault="004A6BF7" w:rsidP="004A6BF7">
      <w:pPr>
        <w:pStyle w:val="B2"/>
        <w:overflowPunct/>
        <w:autoSpaceDE/>
        <w:autoSpaceDN/>
        <w:adjustRightInd/>
        <w:textAlignment w:val="auto"/>
        <w:rPr>
          <w:rFonts w:eastAsia="Times New Roman"/>
          <w:lang w:eastAsia="en-US"/>
        </w:rPr>
      </w:pPr>
      <w:r w:rsidRPr="00BC508A">
        <w:rPr>
          <w:rFonts w:eastAsia="Times New Roman"/>
          <w:lang w:eastAsia="en-US"/>
        </w:rPr>
        <w:tab/>
      </w:r>
      <w:r w:rsidR="00D40C70" w:rsidRPr="00BC508A">
        <w:rPr>
          <w:rFonts w:eastAsia="Times New Roman"/>
          <w:lang w:eastAsia="en-US"/>
        </w:rPr>
        <w:t>The UE shall not stop timer T3396 upon a PLMN change or inter-system change;</w:t>
      </w:r>
    </w:p>
    <w:p w14:paraId="25E77A29" w14:textId="77777777" w:rsidR="00D40C70" w:rsidRPr="00BC508A" w:rsidRDefault="00D40C70" w:rsidP="00D40C70">
      <w:pPr>
        <w:pStyle w:val="B2"/>
      </w:pPr>
      <w:r w:rsidRPr="00BC508A">
        <w:t>ii)</w:t>
      </w:r>
      <w:r w:rsidRPr="00BC508A">
        <w:tab/>
        <w:t>if the timer value indicates that this timer is deactivated, the UE:</w:t>
      </w:r>
    </w:p>
    <w:p w14:paraId="3C4647D1" w14:textId="7AD174A5" w:rsidR="00D40C70" w:rsidRPr="00BC508A" w:rsidRDefault="00D40C70" w:rsidP="00D40C70">
      <w:pPr>
        <w:pStyle w:val="B3"/>
      </w:pPr>
      <w:r w:rsidRPr="00BC508A">
        <w:t>-</w:t>
      </w:r>
      <w:r w:rsidRPr="00BC508A">
        <w:tab/>
        <w:t>shall not send another PDN CONNECTIVITY REQUEST, BEARER RESOURCE MODIFICATION REQUEST</w:t>
      </w:r>
      <w:r w:rsidRPr="00BC508A">
        <w:rPr>
          <w:lang w:eastAsia="zh-TW"/>
        </w:rPr>
        <w:t xml:space="preserve"> with exception of those identified in </w:t>
      </w:r>
      <w:r w:rsidR="00FB1684" w:rsidRPr="00BC508A">
        <w:rPr>
          <w:lang w:eastAsia="zh-TW"/>
        </w:rPr>
        <w:t>clause</w:t>
      </w:r>
      <w:r w:rsidRPr="00BC508A">
        <w:rPr>
          <w:lang w:eastAsia="zh-TW"/>
        </w:rPr>
        <w:t> </w:t>
      </w:r>
      <w:r w:rsidRPr="00BC508A">
        <w:t>6.5.4.1,</w:t>
      </w:r>
      <w:r w:rsidRPr="00BC508A">
        <w:rPr>
          <w:lang w:eastAsia="zh-TW"/>
        </w:rPr>
        <w:t xml:space="preserve"> or </w:t>
      </w:r>
      <w:r w:rsidRPr="00BC508A">
        <w:t>BEARER RESOURCE ALLOCATION RE</w:t>
      </w:r>
      <w:r w:rsidRPr="00BC508A">
        <w:rPr>
          <w:lang w:eastAsia="zh-TW"/>
        </w:rPr>
        <w:t>QUEST</w:t>
      </w:r>
      <w:r w:rsidRPr="00BC508A">
        <w:t xml:space="preserve"> message for the same APN</w:t>
      </w:r>
      <w:r w:rsidRPr="00BC508A">
        <w:rPr>
          <w:lang w:eastAsia="zh-TW"/>
        </w:rPr>
        <w:t xml:space="preserve"> </w:t>
      </w:r>
      <w:r w:rsidRPr="00BC508A">
        <w:t xml:space="preserve">until the </w:t>
      </w:r>
      <w:r w:rsidRPr="00BC508A">
        <w:rPr>
          <w:lang w:eastAsia="zh-TW"/>
        </w:rPr>
        <w:t>UE</w:t>
      </w:r>
      <w:r w:rsidRPr="00BC508A">
        <w:t xml:space="preserve"> is switched off or the USIM is removed, or the UE receives an ACTIVATE DEFAULT EPS BEARER CONTEXT REQUEST</w:t>
      </w:r>
      <w:r w:rsidRPr="00BC508A">
        <w:rPr>
          <w:lang w:eastAsia="zh-CN"/>
        </w:rPr>
        <w:t>,</w:t>
      </w:r>
      <w:r w:rsidRPr="00BC508A">
        <w:t xml:space="preserve"> ACTIVATE DEDICATED EPS BEARER CONTEXT REQUEST or MODIFY EPS BEARER CONTEXT REQUEST message </w:t>
      </w:r>
      <w:r w:rsidRPr="00BC508A">
        <w:rPr>
          <w:lang w:eastAsia="zh-CN"/>
        </w:rPr>
        <w:t>for</w:t>
      </w:r>
      <w:r w:rsidRPr="00BC508A">
        <w:t xml:space="preserve"> the same APN from the network or a DEACTIVATE EPS BEARER CONTEXT REQUEST message</w:t>
      </w:r>
      <w:r w:rsidRPr="00BC508A">
        <w:rPr>
          <w:lang w:eastAsia="ko-KR"/>
        </w:rPr>
        <w:t xml:space="preserve"> including ESM cause #39 "reactivation requested"</w:t>
      </w:r>
      <w:r w:rsidRPr="00BC508A">
        <w:rPr>
          <w:lang w:eastAsia="zh-CN"/>
        </w:rPr>
        <w:t xml:space="preserve"> for a default EPS bearer context for the same APN</w:t>
      </w:r>
      <w:r w:rsidRPr="00BC508A">
        <w:t xml:space="preserve"> from the network; and</w:t>
      </w:r>
    </w:p>
    <w:p w14:paraId="6F3DFD5B" w14:textId="2E52C500" w:rsidR="00D40C70" w:rsidRPr="00BC508A" w:rsidRDefault="00D40C70" w:rsidP="00D40C70">
      <w:pPr>
        <w:pStyle w:val="B3"/>
      </w:pPr>
      <w:r w:rsidRPr="00BC508A">
        <w:t>-</w:t>
      </w:r>
      <w:r w:rsidRPr="00BC508A">
        <w:tab/>
        <w:t xml:space="preserve">shall not send another PDN CONNECTIVITY REQUEST message without an APN and with request type different from "emergency" and from "handover of emergency bearer services", or another BEARER RESOURCE MODIFICATION REQUEST </w:t>
      </w:r>
      <w:r w:rsidRPr="00BC508A">
        <w:rPr>
          <w:lang w:eastAsia="zh-TW"/>
        </w:rPr>
        <w:t xml:space="preserve">with exception of those identified in </w:t>
      </w:r>
      <w:r w:rsidR="00FB1684" w:rsidRPr="00BC508A">
        <w:rPr>
          <w:lang w:eastAsia="zh-TW"/>
        </w:rPr>
        <w:t>clause</w:t>
      </w:r>
      <w:r w:rsidRPr="00BC508A">
        <w:rPr>
          <w:lang w:eastAsia="zh-TW"/>
        </w:rPr>
        <w:t> </w:t>
      </w:r>
      <w:r w:rsidRPr="00BC508A">
        <w:t>6.5.4.1,</w:t>
      </w:r>
      <w:r w:rsidRPr="00BC508A">
        <w:rPr>
          <w:lang w:eastAsia="zh-TW"/>
        </w:rPr>
        <w:t xml:space="preserve"> </w:t>
      </w:r>
      <w:r w:rsidRPr="00BC508A">
        <w:t>or BEARER RESOURCE ALLOCATION REQUEST message for a non-emergency PDN connection established without an APN provided by the UE, if no APN was included in the PDN CONNECTIVITY REQUEST message and the request type was different from "emergency" and from "handover of emergency bearer services", until the UE is switched off or the USIM is removed, or the UE receives an ACTIVATE DEFAULT EPS BEARER CONTEXT REQUEST, ACTIVATE DEDICATED EPS BEARER CONTEXT REQUEST or MODIFY EPS BEARER CONTEXT REQUEST message for a non-emergency PDN connection established without an APN provided by the UE, or a DEACTIVATE EPS BEARER CONTEXT REQUEST message including ESM cause #39 "reactivation requested" for a default EPS bearer context of a non-emergency PDN connection established without an APN provided by the UE.</w:t>
      </w:r>
    </w:p>
    <w:p w14:paraId="382D837F" w14:textId="5D3C088C" w:rsidR="00D40C70" w:rsidRPr="00BC508A" w:rsidRDefault="00C0247C" w:rsidP="00C0247C">
      <w:pPr>
        <w:pStyle w:val="B2"/>
      </w:pPr>
      <w:r w:rsidRPr="00BC508A">
        <w:tab/>
      </w:r>
      <w:r w:rsidR="00D40C70" w:rsidRPr="00BC508A">
        <w:t>The timer T3396 remains deactivated upon a PLMN change or inter-system change; and</w:t>
      </w:r>
    </w:p>
    <w:p w14:paraId="451A674B" w14:textId="77777777" w:rsidR="00D40C70" w:rsidRPr="00BC508A" w:rsidRDefault="00D40C70" w:rsidP="00D40C70">
      <w:pPr>
        <w:pStyle w:val="B2"/>
      </w:pPr>
      <w:r w:rsidRPr="00BC508A">
        <w:t>iii)</w:t>
      </w:r>
      <w:r w:rsidRPr="00BC508A">
        <w:tab/>
        <w:t>if the timer value indicates zero, the UE:</w:t>
      </w:r>
    </w:p>
    <w:p w14:paraId="20F97F04" w14:textId="77777777" w:rsidR="00D40C70" w:rsidRPr="00BC508A" w:rsidRDefault="00D40C70" w:rsidP="00D40C70">
      <w:pPr>
        <w:pStyle w:val="B3"/>
      </w:pPr>
      <w:r w:rsidRPr="00BC508A">
        <w:t>-</w:t>
      </w:r>
      <w:r w:rsidRPr="00BC508A">
        <w:tab/>
        <w:t>shall stop timer T3396 associated with the corresponding APN, if running, and may send another PDN CONNECTIVITY REQUEST, BEARER RESOURCE MODIFICATION REQUEST</w:t>
      </w:r>
      <w:r w:rsidRPr="00BC508A">
        <w:rPr>
          <w:lang w:eastAsia="zh-TW"/>
        </w:rPr>
        <w:t xml:space="preserve"> or </w:t>
      </w:r>
      <w:r w:rsidRPr="00BC508A">
        <w:t>BEARER RESOURCE ALLOCATION RE</w:t>
      </w:r>
      <w:r w:rsidRPr="00BC508A">
        <w:rPr>
          <w:lang w:eastAsia="zh-TW"/>
        </w:rPr>
        <w:t>QUEST</w:t>
      </w:r>
      <w:r w:rsidRPr="00BC508A">
        <w:t xml:space="preserve"> message for the same APN; and</w:t>
      </w:r>
    </w:p>
    <w:p w14:paraId="1E8A7CF8" w14:textId="77777777" w:rsidR="00D40C70" w:rsidRPr="00BC508A" w:rsidRDefault="00D40C70" w:rsidP="00D40C70">
      <w:pPr>
        <w:pStyle w:val="B3"/>
      </w:pPr>
      <w:r w:rsidRPr="00BC508A">
        <w:t>-</w:t>
      </w:r>
      <w:r w:rsidRPr="00BC508A">
        <w:tab/>
        <w:t>if no APN was included in the PDN CONNECTIVITY REQUEST message and the request type was different from "emergency" and from "handover of emergency bearer services", the UE shall stop timer T3396 associated with no APN, if running, and may send another PDN CONNECTIVITY REQUEST message without an APN, or another BEARER RESOURCE MODIFICATION REQUEST or BEARER RESOURCE ALLOCATION REQUEST message for a non-emergency PDN connection established without an APN provided by the UE; and</w:t>
      </w:r>
    </w:p>
    <w:p w14:paraId="41E8F8A1" w14:textId="1FDFF7F1" w:rsidR="00D40C70" w:rsidRPr="00BC508A" w:rsidRDefault="00D40C70" w:rsidP="00D40C70">
      <w:pPr>
        <w:pStyle w:val="B1"/>
      </w:pPr>
      <w:r w:rsidRPr="00BC508A">
        <w:t>2)</w:t>
      </w:r>
      <w:r w:rsidRPr="00BC508A">
        <w:tab/>
        <w:t xml:space="preserve">if the PDN CONNECTIVITY REQUEST message was sent together with an ATTACH REQUEST, the UE shall take different actions depending on the timer value received for timer T3396 in the Back-off timer value IE and on the integrity protection of the ATTACH REJECT message (if the UE is configured for dual priority, exceptions are specified in </w:t>
      </w:r>
      <w:r w:rsidR="00FB1684" w:rsidRPr="00BC508A">
        <w:t>clause</w:t>
      </w:r>
      <w:r w:rsidRPr="00BC508A">
        <w:t xml:space="preserve"> 6.5.5; if the UE is a UE configured to use AC11 – 15 in selected PLMN, exceptions are specified in </w:t>
      </w:r>
      <w:r w:rsidR="00FB1684" w:rsidRPr="00BC508A">
        <w:t>clause</w:t>
      </w:r>
      <w:r w:rsidRPr="00BC508A">
        <w:t> 6.3.5):</w:t>
      </w:r>
    </w:p>
    <w:p w14:paraId="21971DB8" w14:textId="77777777" w:rsidR="00D40C70" w:rsidRPr="00BC508A" w:rsidRDefault="00D40C70" w:rsidP="00D40C70">
      <w:pPr>
        <w:pStyle w:val="B2"/>
      </w:pPr>
      <w:r w:rsidRPr="00BC508A">
        <w:t>i)</w:t>
      </w:r>
      <w:r w:rsidRPr="00BC508A">
        <w:tab/>
        <w:t xml:space="preserve">if the ATTACH REJECT message is not integrity protected and an APN was sent by the UE during the attach procedure, </w:t>
      </w:r>
      <w:r w:rsidRPr="00BC508A">
        <w:rPr>
          <w:lang w:eastAsia="zh-CN"/>
        </w:rPr>
        <w:t xml:space="preserve">the UE shall stop timer T3396 associated </w:t>
      </w:r>
      <w:r w:rsidRPr="00BC508A">
        <w:t xml:space="preserve">with the corresponding APN </w:t>
      </w:r>
      <w:r w:rsidRPr="00BC508A">
        <w:rPr>
          <w:lang w:eastAsia="zh-CN"/>
        </w:rPr>
        <w:t xml:space="preserve">if it is running. </w:t>
      </w:r>
      <w:r w:rsidRPr="00BC508A">
        <w:t xml:space="preserve">If the ATTACH REJECT message is not integrity protected, the request type was different from "emergency" and from "handover of emergency bearer services", and an APN was not sent by the UE, </w:t>
      </w:r>
      <w:r w:rsidRPr="00BC508A">
        <w:rPr>
          <w:lang w:eastAsia="zh-CN"/>
        </w:rPr>
        <w:t xml:space="preserve">the UE shall stop timer T3396 associated </w:t>
      </w:r>
      <w:r w:rsidRPr="00BC508A">
        <w:t xml:space="preserve">with no APN </w:t>
      </w:r>
      <w:r w:rsidRPr="00BC508A">
        <w:rPr>
          <w:lang w:eastAsia="zh-CN"/>
        </w:rPr>
        <w:t>if it is running. T</w:t>
      </w:r>
      <w:r w:rsidRPr="00BC508A">
        <w:t xml:space="preserve">he UE shall </w:t>
      </w:r>
      <w:r w:rsidRPr="00BC508A">
        <w:rPr>
          <w:lang w:eastAsia="zh-CN"/>
        </w:rPr>
        <w:t xml:space="preserve">then </w:t>
      </w:r>
      <w:r w:rsidRPr="00BC508A">
        <w:t>start timer T3396 with a random value from a default range specified in table 11.2.3 defined in 3GPP TS 24.008 [13]</w:t>
      </w:r>
      <w:r w:rsidRPr="00BC508A">
        <w:rPr>
          <w:lang w:eastAsia="zh-CN"/>
        </w:rPr>
        <w:t>, and:</w:t>
      </w:r>
    </w:p>
    <w:p w14:paraId="3D5BDE88" w14:textId="77777777" w:rsidR="00D40C70" w:rsidRPr="00BC508A" w:rsidRDefault="00D40C70" w:rsidP="00D40C70">
      <w:pPr>
        <w:pStyle w:val="B3"/>
      </w:pPr>
      <w:r w:rsidRPr="00BC508A">
        <w:t>a)</w:t>
      </w:r>
      <w:r w:rsidRPr="00BC508A">
        <w:tab/>
      </w:r>
      <w:r w:rsidRPr="00BC508A">
        <w:rPr>
          <w:lang w:eastAsia="zh-CN"/>
        </w:rPr>
        <w:t>shall</w:t>
      </w:r>
      <w:r w:rsidRPr="00BC508A">
        <w:t xml:space="preserve"> not init</w:t>
      </w:r>
      <w:r w:rsidRPr="00BC508A">
        <w:rPr>
          <w:lang w:eastAsia="zh-CN"/>
        </w:rPr>
        <w:t>i</w:t>
      </w:r>
      <w:r w:rsidRPr="00BC508A">
        <w:t>ate a new attach procedure with the same APN or send another PDN CONNECTIVITY REQUEST with the same APN that was sent by the UE, until timer T3396 expires or timer T3396 is stopped; and</w:t>
      </w:r>
    </w:p>
    <w:p w14:paraId="0874D436" w14:textId="77777777" w:rsidR="00D40C70" w:rsidRPr="00BC508A" w:rsidRDefault="00D40C70" w:rsidP="00D40C70">
      <w:pPr>
        <w:pStyle w:val="B3"/>
        <w:rPr>
          <w:lang w:eastAsia="zh-CN"/>
        </w:rPr>
      </w:pPr>
      <w:r w:rsidRPr="00BC508A">
        <w:t>b)</w:t>
      </w:r>
      <w:r w:rsidRPr="00BC508A">
        <w:tab/>
      </w:r>
      <w:r w:rsidRPr="00BC508A">
        <w:rPr>
          <w:lang w:eastAsia="zh-CN"/>
        </w:rPr>
        <w:t xml:space="preserve">shall </w:t>
      </w:r>
      <w:r w:rsidRPr="00BC508A">
        <w:t>not init</w:t>
      </w:r>
      <w:r w:rsidRPr="00BC508A">
        <w:rPr>
          <w:lang w:eastAsia="zh-CN"/>
        </w:rPr>
        <w:t>i</w:t>
      </w:r>
      <w:r w:rsidRPr="00BC508A">
        <w:t>ate a new attach procedure</w:t>
      </w:r>
      <w:r w:rsidRPr="00BC508A">
        <w:rPr>
          <w:lang w:eastAsia="zh-CN"/>
        </w:rPr>
        <w:t xml:space="preserve"> without an APN and with request type different from "emergency"</w:t>
      </w:r>
      <w:r w:rsidRPr="00BC508A">
        <w:t xml:space="preserve"> and from "handover of emergency bearer services"</w:t>
      </w:r>
      <w:r w:rsidRPr="00BC508A">
        <w:rPr>
          <w:lang w:eastAsia="zh-CN"/>
        </w:rPr>
        <w:t xml:space="preserve"> or send another PDN CONNECTIVITY REQUEST without an APN and with request type different from "emergency"</w:t>
      </w:r>
      <w:r w:rsidRPr="00BC508A">
        <w:t xml:space="preserve"> and from "handover of emergency bearer services"</w:t>
      </w:r>
      <w:r w:rsidRPr="00BC508A">
        <w:rPr>
          <w:lang w:eastAsia="zh-CN"/>
        </w:rPr>
        <w:t>, i</w:t>
      </w:r>
      <w:r w:rsidRPr="00BC508A">
        <w:t>f the UE did not provide any APN</w:t>
      </w:r>
      <w:r w:rsidRPr="00BC508A">
        <w:rPr>
          <w:lang w:eastAsia="zh-CN"/>
        </w:rPr>
        <w:t xml:space="preserve"> during the attach procedure and</w:t>
      </w:r>
      <w:r w:rsidRPr="00BC508A">
        <w:t xml:space="preserve"> </w:t>
      </w:r>
      <w:r w:rsidRPr="00BC508A">
        <w:rPr>
          <w:lang w:eastAsia="zh-CN"/>
        </w:rPr>
        <w:t>the request type was different from "emergency"</w:t>
      </w:r>
      <w:r w:rsidRPr="00BC508A">
        <w:t xml:space="preserve"> and from "handover of emergency bearer services", until timer T3</w:t>
      </w:r>
      <w:r w:rsidRPr="00BC508A">
        <w:rPr>
          <w:lang w:eastAsia="zh-CN"/>
        </w:rPr>
        <w:t>3</w:t>
      </w:r>
      <w:r w:rsidRPr="00BC508A">
        <w:t>96 expires.</w:t>
      </w:r>
    </w:p>
    <w:p w14:paraId="04FDD611" w14:textId="77777777" w:rsidR="00D40C70" w:rsidRPr="00BC508A" w:rsidRDefault="00D40C70" w:rsidP="00D40C70">
      <w:pPr>
        <w:pStyle w:val="B2"/>
        <w:rPr>
          <w:lang w:eastAsia="zh-CN"/>
        </w:rPr>
      </w:pPr>
      <w:r w:rsidRPr="00BC508A">
        <w:rPr>
          <w:lang w:eastAsia="zh-CN"/>
        </w:rPr>
        <w:tab/>
        <w:t>The UE shall not stop timer T3396 upon a PLMN change or inter-system change;</w:t>
      </w:r>
    </w:p>
    <w:p w14:paraId="1909F15E" w14:textId="77777777" w:rsidR="00D40C70" w:rsidRPr="00BC508A" w:rsidRDefault="00D40C70" w:rsidP="00D40C70">
      <w:pPr>
        <w:pStyle w:val="B2"/>
      </w:pPr>
      <w:r w:rsidRPr="00BC508A">
        <w:t>ii)</w:t>
      </w:r>
      <w:r w:rsidRPr="00BC508A">
        <w:tab/>
        <w:t>if the ATTACH REJECT message is integrity protected, the UE shall proceed as follows:</w:t>
      </w:r>
    </w:p>
    <w:p w14:paraId="2D7D568D" w14:textId="77777777" w:rsidR="00D40C70" w:rsidRPr="00BC508A" w:rsidRDefault="00D40C70" w:rsidP="00D40C70">
      <w:pPr>
        <w:pStyle w:val="B3"/>
        <w:rPr>
          <w:lang w:eastAsia="zh-CN"/>
        </w:rPr>
      </w:pPr>
      <w:r w:rsidRPr="00BC508A">
        <w:t>a)</w:t>
      </w:r>
      <w:r w:rsidRPr="00BC508A">
        <w:tab/>
        <w:t>if the timer value indicates neither zero nor deactivated and an APN was sent by the UE during the attach procedure</w:t>
      </w:r>
      <w:r w:rsidRPr="00BC508A">
        <w:rPr>
          <w:lang w:eastAsia="zh-CN"/>
        </w:rPr>
        <w:t>,</w:t>
      </w:r>
      <w:r w:rsidRPr="00BC508A">
        <w:t xml:space="preserve"> </w:t>
      </w:r>
      <w:r w:rsidRPr="00BC508A">
        <w:rPr>
          <w:lang w:eastAsia="zh-CN"/>
        </w:rPr>
        <w:t xml:space="preserve">the UE shall stop timer T3396 associated </w:t>
      </w:r>
      <w:r w:rsidRPr="00BC508A">
        <w:t xml:space="preserve">with the corresponding APN </w:t>
      </w:r>
      <w:r w:rsidRPr="00BC508A">
        <w:rPr>
          <w:lang w:eastAsia="zh-CN"/>
        </w:rPr>
        <w:t xml:space="preserve">if it is running. </w:t>
      </w:r>
      <w:r w:rsidRPr="00BC508A">
        <w:t>If the timer value indicates neither zero nor deactivated, the request type was different from "emergency" and from "handover of emergency bearer services", and an APN was not sent by the UE during the attach procedure</w:t>
      </w:r>
      <w:r w:rsidRPr="00BC508A">
        <w:rPr>
          <w:lang w:eastAsia="zh-CN"/>
        </w:rPr>
        <w:t>,</w:t>
      </w:r>
      <w:r w:rsidRPr="00BC508A">
        <w:t xml:space="preserve"> </w:t>
      </w:r>
      <w:r w:rsidRPr="00BC508A">
        <w:rPr>
          <w:lang w:eastAsia="zh-CN"/>
        </w:rPr>
        <w:t xml:space="preserve">the UE shall stop timer T3396 associated </w:t>
      </w:r>
      <w:r w:rsidRPr="00BC508A">
        <w:t xml:space="preserve">with no APN </w:t>
      </w:r>
      <w:r w:rsidRPr="00BC508A">
        <w:rPr>
          <w:lang w:eastAsia="zh-CN"/>
        </w:rPr>
        <w:t>if it is running. T</w:t>
      </w:r>
      <w:r w:rsidRPr="00BC508A">
        <w:t xml:space="preserve">he UE shall </w:t>
      </w:r>
      <w:r w:rsidRPr="00BC508A">
        <w:rPr>
          <w:lang w:eastAsia="zh-CN"/>
        </w:rPr>
        <w:t xml:space="preserve">then </w:t>
      </w:r>
      <w:r w:rsidRPr="00BC508A">
        <w:t>start timer T3396</w:t>
      </w:r>
      <w:r w:rsidRPr="00BC508A">
        <w:rPr>
          <w:lang w:eastAsia="zh-CN"/>
        </w:rPr>
        <w:t xml:space="preserve"> </w:t>
      </w:r>
      <w:r w:rsidRPr="00BC508A">
        <w:t>with the value provided in the Back-off timer value IE and</w:t>
      </w:r>
      <w:r w:rsidRPr="00BC508A">
        <w:rPr>
          <w:lang w:eastAsia="zh-CN"/>
        </w:rPr>
        <w:t>:</w:t>
      </w:r>
    </w:p>
    <w:p w14:paraId="3C6E29ED" w14:textId="77777777" w:rsidR="00D40C70" w:rsidRPr="00BC508A" w:rsidRDefault="00D40C70" w:rsidP="00D40C70">
      <w:pPr>
        <w:pStyle w:val="B4"/>
      </w:pPr>
      <w:r w:rsidRPr="00BC508A">
        <w:t>-</w:t>
      </w:r>
      <w:r w:rsidRPr="00BC508A">
        <w:tab/>
      </w:r>
      <w:r w:rsidRPr="00BC508A">
        <w:rPr>
          <w:lang w:eastAsia="zh-CN"/>
        </w:rPr>
        <w:t>shall</w:t>
      </w:r>
      <w:r w:rsidRPr="00BC508A">
        <w:t xml:space="preserve"> not init</w:t>
      </w:r>
      <w:r w:rsidRPr="00BC508A">
        <w:rPr>
          <w:lang w:eastAsia="zh-CN"/>
        </w:rPr>
        <w:t>i</w:t>
      </w:r>
      <w:r w:rsidRPr="00BC508A">
        <w:t>ate a new attach procedure with the same APN or send another PDN CONNECTIVITY REQUEST with the same APN that was sent by the UE, until timer T3396 expires or timer T3396 is stopped; and</w:t>
      </w:r>
    </w:p>
    <w:p w14:paraId="694B469B" w14:textId="77777777" w:rsidR="00D40C70" w:rsidRPr="00BC508A" w:rsidRDefault="00D40C70" w:rsidP="00D40C70">
      <w:pPr>
        <w:pStyle w:val="B4"/>
      </w:pPr>
      <w:r w:rsidRPr="00BC508A">
        <w:t>-</w:t>
      </w:r>
      <w:r w:rsidRPr="00BC508A">
        <w:tab/>
      </w:r>
      <w:r w:rsidRPr="00BC508A">
        <w:rPr>
          <w:lang w:eastAsia="zh-CN"/>
        </w:rPr>
        <w:t xml:space="preserve">shall </w:t>
      </w:r>
      <w:r w:rsidRPr="00BC508A">
        <w:t>not init</w:t>
      </w:r>
      <w:r w:rsidRPr="00BC508A">
        <w:rPr>
          <w:lang w:eastAsia="zh-CN"/>
        </w:rPr>
        <w:t>i</w:t>
      </w:r>
      <w:r w:rsidRPr="00BC508A">
        <w:t>ate a new attach procedure</w:t>
      </w:r>
      <w:r w:rsidRPr="00BC508A">
        <w:rPr>
          <w:lang w:eastAsia="zh-CN"/>
        </w:rPr>
        <w:t xml:space="preserve"> without an APN and with request type different from "emergency"</w:t>
      </w:r>
      <w:r w:rsidRPr="00BC508A">
        <w:t xml:space="preserve"> and from "handover of emergency bearer services"</w:t>
      </w:r>
      <w:r w:rsidRPr="00BC508A">
        <w:rPr>
          <w:lang w:eastAsia="zh-CN"/>
        </w:rPr>
        <w:t xml:space="preserve"> or send another PDN CONNECTIVITY REQUEST without an APN and with request type different from "emergency"</w:t>
      </w:r>
      <w:r w:rsidRPr="00BC508A">
        <w:t xml:space="preserve"> and from "handover of emergency bearer services"</w:t>
      </w:r>
      <w:r w:rsidRPr="00BC508A">
        <w:rPr>
          <w:lang w:eastAsia="zh-CN"/>
        </w:rPr>
        <w:t>, i</w:t>
      </w:r>
      <w:r w:rsidRPr="00BC508A">
        <w:t>f the UE did not provide any APN</w:t>
      </w:r>
      <w:r w:rsidRPr="00BC508A">
        <w:rPr>
          <w:lang w:eastAsia="zh-CN"/>
        </w:rPr>
        <w:t xml:space="preserve"> during the attach procedure</w:t>
      </w:r>
      <w:r w:rsidRPr="00BC508A">
        <w:t xml:space="preserve"> </w:t>
      </w:r>
      <w:r w:rsidRPr="00BC508A">
        <w:rPr>
          <w:lang w:eastAsia="zh-CN"/>
        </w:rPr>
        <w:t>and the request type was different from "emergency"</w:t>
      </w:r>
      <w:r w:rsidRPr="00BC508A">
        <w:t xml:space="preserve"> and from "handover of emergency bearer services", until timer T3</w:t>
      </w:r>
      <w:r w:rsidRPr="00BC508A">
        <w:rPr>
          <w:lang w:eastAsia="zh-CN"/>
        </w:rPr>
        <w:t>3</w:t>
      </w:r>
      <w:r w:rsidRPr="00BC508A">
        <w:t>96 expires.</w:t>
      </w:r>
    </w:p>
    <w:p w14:paraId="07E09C87" w14:textId="77777777" w:rsidR="00D40C70" w:rsidRPr="00BC508A" w:rsidRDefault="00D40C70" w:rsidP="00D40C70">
      <w:pPr>
        <w:pStyle w:val="B3"/>
      </w:pPr>
      <w:r w:rsidRPr="00BC508A">
        <w:tab/>
        <w:t>The UE shall not stop timer T3396 upon a PLMN change or inter-system change;</w:t>
      </w:r>
    </w:p>
    <w:p w14:paraId="4EE18FF4" w14:textId="77777777" w:rsidR="00D40C70" w:rsidRPr="00BC508A" w:rsidRDefault="00D40C70" w:rsidP="00D40C70">
      <w:pPr>
        <w:pStyle w:val="B3"/>
      </w:pPr>
      <w:r w:rsidRPr="00BC508A">
        <w:t>b)</w:t>
      </w:r>
      <w:r w:rsidRPr="00BC508A">
        <w:tab/>
        <w:t>if the timer value indicates that this timer is deactivated, the UE</w:t>
      </w:r>
      <w:r w:rsidRPr="00BC508A">
        <w:rPr>
          <w:lang w:eastAsia="zh-CN"/>
        </w:rPr>
        <w:t>:</w:t>
      </w:r>
    </w:p>
    <w:p w14:paraId="3E5C6439" w14:textId="77777777" w:rsidR="00D40C70" w:rsidRPr="00BC508A" w:rsidRDefault="00D40C70" w:rsidP="00D40C70">
      <w:pPr>
        <w:pStyle w:val="B4"/>
      </w:pPr>
      <w:r w:rsidRPr="00BC508A">
        <w:t>-</w:t>
      </w:r>
      <w:r w:rsidRPr="00BC508A">
        <w:tab/>
        <w:t>shall not initiate a new attach procedure with the same APN or send another PDN CONNECTIVITY REQUEST with the same APN that was sent by the UE</w:t>
      </w:r>
      <w:r w:rsidRPr="00BC508A">
        <w:rPr>
          <w:lang w:eastAsia="zh-CN"/>
        </w:rPr>
        <w:t>,</w:t>
      </w:r>
      <w:r w:rsidRPr="00BC508A">
        <w:t xml:space="preserve"> until the UE is switched off or the USIM is removed, or the UE receives an ACTIVATE DEFAULT EPS BEARER CONTEXT REQUEST message for the same APN from the network; and</w:t>
      </w:r>
    </w:p>
    <w:p w14:paraId="797DBDB7" w14:textId="77777777" w:rsidR="00D40C70" w:rsidRPr="00BC508A" w:rsidRDefault="00D40C70" w:rsidP="00D40C70">
      <w:pPr>
        <w:pStyle w:val="B4"/>
      </w:pPr>
      <w:r w:rsidRPr="00BC508A">
        <w:t>-</w:t>
      </w:r>
      <w:r w:rsidRPr="00BC508A">
        <w:tab/>
        <w:t xml:space="preserve">shall not initiate a new attach procedure </w:t>
      </w:r>
      <w:r w:rsidRPr="00BC508A">
        <w:rPr>
          <w:lang w:eastAsia="zh-CN"/>
        </w:rPr>
        <w:t>without an APN and with request type different from "emergency"</w:t>
      </w:r>
      <w:r w:rsidRPr="00BC508A">
        <w:t xml:space="preserve"> and from "handover of emergency bearer services"</w:t>
      </w:r>
      <w:r w:rsidRPr="00BC508A">
        <w:rPr>
          <w:lang w:eastAsia="zh-CN"/>
        </w:rPr>
        <w:t xml:space="preserve"> or send another PDN CONNECTIVITY REQUEST without an APN</w:t>
      </w:r>
      <w:r w:rsidRPr="00BC508A">
        <w:t xml:space="preserve"> </w:t>
      </w:r>
      <w:r w:rsidRPr="00BC508A">
        <w:rPr>
          <w:lang w:eastAsia="zh-CN"/>
        </w:rPr>
        <w:t>and with request type different from "emergency"</w:t>
      </w:r>
      <w:r w:rsidRPr="00BC508A">
        <w:t xml:space="preserve"> and from "handover of emergency bearer services"</w:t>
      </w:r>
      <w:r w:rsidRPr="00BC508A">
        <w:rPr>
          <w:lang w:eastAsia="zh-CN"/>
        </w:rPr>
        <w:t>, i</w:t>
      </w:r>
      <w:r w:rsidRPr="00BC508A">
        <w:t>f the UE did not provide any APN</w:t>
      </w:r>
      <w:r w:rsidRPr="00BC508A">
        <w:rPr>
          <w:lang w:eastAsia="zh-CN"/>
        </w:rPr>
        <w:t xml:space="preserve"> during the attach procedure</w:t>
      </w:r>
      <w:r w:rsidRPr="00BC508A">
        <w:t xml:space="preserve"> </w:t>
      </w:r>
      <w:r w:rsidRPr="00BC508A">
        <w:rPr>
          <w:lang w:eastAsia="zh-CN"/>
        </w:rPr>
        <w:t>and the request type was different from "emergency"</w:t>
      </w:r>
      <w:r w:rsidRPr="00BC508A">
        <w:t xml:space="preserve"> and from "handover of emergency bearer services"</w:t>
      </w:r>
      <w:r w:rsidRPr="00BC508A">
        <w:rPr>
          <w:lang w:eastAsia="zh-CN"/>
        </w:rPr>
        <w:t>,</w:t>
      </w:r>
      <w:r w:rsidRPr="00BC508A">
        <w:t xml:space="preserve"> until the UE is switched off or the USIM is removed, or the UE receives an ACTIVATE DEFAULT EPS BEARER CONTEXT REQUEST message for a non-emergency PDN connection established without an APN provided by the UE.</w:t>
      </w:r>
    </w:p>
    <w:p w14:paraId="67E3FB9B" w14:textId="77777777" w:rsidR="00D40C70" w:rsidRPr="00BC508A" w:rsidRDefault="00D40C70" w:rsidP="00D40C70">
      <w:pPr>
        <w:pStyle w:val="B3"/>
        <w:rPr>
          <w:lang w:eastAsia="zh-CN"/>
        </w:rPr>
      </w:pPr>
      <w:r w:rsidRPr="00BC508A">
        <w:tab/>
        <w:t>The timer T3396 remains deactivated upon a PLMN change or inter-system change;</w:t>
      </w:r>
      <w:r w:rsidRPr="00BC508A">
        <w:rPr>
          <w:lang w:eastAsia="zh-CN"/>
        </w:rPr>
        <w:t xml:space="preserve"> and</w:t>
      </w:r>
    </w:p>
    <w:p w14:paraId="30385954" w14:textId="0A6C60CA" w:rsidR="00D40C70" w:rsidRPr="00BC508A" w:rsidRDefault="00D40C70" w:rsidP="00D40C70">
      <w:pPr>
        <w:pStyle w:val="B3"/>
      </w:pPr>
      <w:r w:rsidRPr="00BC508A">
        <w:t>c)</w:t>
      </w:r>
      <w:r w:rsidRPr="00BC508A">
        <w:tab/>
        <w:t xml:space="preserve">if the timer value indicates that this timer is zero, the UE shall proceed as specified in </w:t>
      </w:r>
      <w:r w:rsidR="00FB1684" w:rsidRPr="00BC508A">
        <w:t>clause</w:t>
      </w:r>
      <w:r w:rsidR="005F2789" w:rsidRPr="00BC508A">
        <w:t> </w:t>
      </w:r>
      <w:r w:rsidRPr="00BC508A">
        <w:t>5.5.1.2.6 item d.</w:t>
      </w:r>
    </w:p>
    <w:p w14:paraId="7CC7B431" w14:textId="171E7923" w:rsidR="00D40C70" w:rsidRPr="00BC508A" w:rsidRDefault="00D40C70" w:rsidP="00D40C70">
      <w:pPr>
        <w:rPr>
          <w:lang w:eastAsia="zh-CN"/>
        </w:rPr>
      </w:pPr>
      <w:r w:rsidRPr="00BC508A">
        <w:t>If the Back-off timer value IE is not included and the PDN CONNECTIVITY REQUEST was sent standalone, then the UE may send another PDN CONNECTIVITY REQUEST, BEARER RESOURCE MODIFICATION REQUEST or BEARER RESOURCE ALLOCATION REQUEST message for the same APN</w:t>
      </w:r>
      <w:r w:rsidR="005F2789">
        <w:t xml:space="preserve"> as specified in clause</w:t>
      </w:r>
      <w:r w:rsidR="005F2789" w:rsidRPr="00BC508A">
        <w:t> </w:t>
      </w:r>
      <w:r w:rsidR="005F2789">
        <w:t>6.3.5</w:t>
      </w:r>
      <w:r w:rsidRPr="00BC508A">
        <w:t>.</w:t>
      </w:r>
    </w:p>
    <w:p w14:paraId="1458C359" w14:textId="77777777" w:rsidR="00D40C70" w:rsidRPr="00BC508A" w:rsidRDefault="00D40C70" w:rsidP="00D40C70">
      <w:pPr>
        <w:rPr>
          <w:lang w:eastAsia="ja-JP"/>
        </w:rPr>
      </w:pPr>
      <w:r w:rsidRPr="00BC508A">
        <w:t>When the timer T3396 is running or the timer is deactivated, the UE is allowed to initiate an attach procedure or PDN connectivity procedure if the procedure is for emergency bearer services.</w:t>
      </w:r>
    </w:p>
    <w:p w14:paraId="2C4AF770" w14:textId="77777777" w:rsidR="00D40C70" w:rsidRPr="00BC508A" w:rsidRDefault="00D40C70" w:rsidP="00D40C70">
      <w:pPr>
        <w:rPr>
          <w:lang w:eastAsia="ja-JP"/>
        </w:rPr>
      </w:pPr>
      <w:r w:rsidRPr="00BC508A">
        <w:t>If the timer T3396 is running when the UE enters state EMM-DEREGISTERED, the UE remains switched on, and the USIM in the UE remains the same, then timer T3396 is kept running until it expires or it is stopped.</w:t>
      </w:r>
    </w:p>
    <w:p w14:paraId="53034FD0" w14:textId="77777777" w:rsidR="00D40C70" w:rsidRPr="00BC508A" w:rsidRDefault="00D40C70" w:rsidP="00D40C70">
      <w:r w:rsidRPr="00BC508A">
        <w:t>If the UE is switched off when the timer T3396 is running, and if the USIM in the UE remains the same when the UE is switched on, the UE shall behave as follows:</w:t>
      </w:r>
    </w:p>
    <w:p w14:paraId="4119CD62" w14:textId="77777777" w:rsidR="00D40C70" w:rsidRPr="00BC508A" w:rsidRDefault="00D40C70" w:rsidP="00D40C70">
      <w:pPr>
        <w:pStyle w:val="B1"/>
      </w:pPr>
      <w:r w:rsidRPr="00BC508A">
        <w:t>-</w:t>
      </w:r>
      <w:r w:rsidRPr="00BC508A">
        <w:tab/>
        <w:t>let t1 be the time remaining for T3396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15E8F4E2" w14:textId="61C65BC1" w:rsidR="00D40C70" w:rsidRPr="00BC508A" w:rsidRDefault="00D40C70" w:rsidP="00D40C70">
      <w:pPr>
        <w:pStyle w:val="B1"/>
        <w:rPr>
          <w:lang w:eastAsia="zh-CN"/>
        </w:rPr>
      </w:pPr>
      <w:r w:rsidRPr="00BC508A">
        <w:rPr>
          <w:lang w:eastAsia="zh-CN"/>
        </w:rPr>
        <w:t>-</w:t>
      </w:r>
      <w:r w:rsidRPr="00BC508A">
        <w:tab/>
        <w:t xml:space="preserve">if prior to switch off, </w:t>
      </w:r>
      <w:r w:rsidRPr="00BC508A">
        <w:rPr>
          <w:lang w:eastAsia="zh-CN"/>
        </w:rPr>
        <w:t xml:space="preserve">timer T3396 was running </w:t>
      </w:r>
      <w:r w:rsidRPr="00BC508A">
        <w:t xml:space="preserve">for a specific APN, because a PDN CONNECTIVITY REQUEST, BEARER RESOURCE MODIFICATION REQUEST or BEARER RESOURCE ALLOCATION REQUEST message containing the low priority indicator set to "MS is configured for NAS signalling low priority" was rejected with a timer value for timer T3396, and if timer </w:t>
      </w:r>
      <w:r w:rsidRPr="00BC508A">
        <w:rPr>
          <w:lang w:eastAsia="zh-CN"/>
        </w:rPr>
        <w:t>T3396 is restarted</w:t>
      </w:r>
      <w:r w:rsidRPr="00BC508A">
        <w:t xml:space="preserve"> </w:t>
      </w:r>
      <w:r w:rsidRPr="00BC508A">
        <w:rPr>
          <w:lang w:eastAsia="zh-CN"/>
        </w:rPr>
        <w:t>at switch on,</w:t>
      </w:r>
      <w:r w:rsidRPr="00BC508A">
        <w:t xml:space="preserve"> </w:t>
      </w:r>
      <w:r w:rsidRPr="00BC508A">
        <w:rPr>
          <w:lang w:eastAsia="zh-CN"/>
        </w:rPr>
        <w:t xml:space="preserve">then the UE configured for dual priority shall handle session management requests as indicated in </w:t>
      </w:r>
      <w:r w:rsidR="00FB1684" w:rsidRPr="00BC508A">
        <w:rPr>
          <w:lang w:eastAsia="zh-CN"/>
        </w:rPr>
        <w:t>clause</w:t>
      </w:r>
      <w:r w:rsidRPr="00BC508A">
        <w:rPr>
          <w:lang w:eastAsia="zh-CN"/>
        </w:rPr>
        <w:t xml:space="preserve"> 6.5.5; </w:t>
      </w:r>
      <w:r w:rsidRPr="00BC508A">
        <w:t>and</w:t>
      </w:r>
    </w:p>
    <w:p w14:paraId="25073222" w14:textId="49151477" w:rsidR="00D40C70" w:rsidRPr="00BC508A" w:rsidRDefault="00D40C70" w:rsidP="00D40C70">
      <w:pPr>
        <w:pStyle w:val="B1"/>
        <w:rPr>
          <w:lang w:eastAsia="zh-CN"/>
        </w:rPr>
      </w:pPr>
      <w:r w:rsidRPr="00BC508A">
        <w:rPr>
          <w:lang w:eastAsia="zh-CN"/>
        </w:rPr>
        <w:t>-</w:t>
      </w:r>
      <w:r w:rsidRPr="00BC508A">
        <w:rPr>
          <w:lang w:eastAsia="zh-CN"/>
        </w:rPr>
        <w:tab/>
        <w:t xml:space="preserve">if prior to switch off timer T3396 was running because a PDN CONNECTIVITY REQUEST without APN sent together with an ATTACH REQUEST message containing the low priority indicator set to "MS is configured for NAS signalling low priority" was rejected with </w:t>
      </w:r>
      <w:r w:rsidRPr="00BC508A">
        <w:t xml:space="preserve">a </w:t>
      </w:r>
      <w:r w:rsidRPr="00BC508A">
        <w:rPr>
          <w:lang w:eastAsia="zh-CN"/>
        </w:rPr>
        <w:t xml:space="preserve">timer value for timer T3396, and if </w:t>
      </w:r>
      <w:r w:rsidRPr="00BC508A">
        <w:t xml:space="preserve">timer </w:t>
      </w:r>
      <w:r w:rsidRPr="00BC508A">
        <w:rPr>
          <w:lang w:eastAsia="zh-CN"/>
        </w:rPr>
        <w:t>T3396 is restarted</w:t>
      </w:r>
      <w:r w:rsidRPr="00BC508A">
        <w:t xml:space="preserve"> </w:t>
      </w:r>
      <w:r w:rsidRPr="00BC508A">
        <w:rPr>
          <w:lang w:eastAsia="zh-CN"/>
        </w:rPr>
        <w:t>at switch on,</w:t>
      </w:r>
      <w:r w:rsidRPr="00BC508A">
        <w:t xml:space="preserve"> </w:t>
      </w:r>
      <w:r w:rsidRPr="00BC508A">
        <w:rPr>
          <w:lang w:eastAsia="zh-CN"/>
        </w:rPr>
        <w:t xml:space="preserve">then the UE configured for dual priority shall handle session management requests as indicated in </w:t>
      </w:r>
      <w:r w:rsidR="00FB1684" w:rsidRPr="00BC508A">
        <w:rPr>
          <w:lang w:eastAsia="zh-CN"/>
        </w:rPr>
        <w:t>clause</w:t>
      </w:r>
      <w:r w:rsidRPr="00BC508A">
        <w:rPr>
          <w:lang w:eastAsia="zh-CN"/>
        </w:rPr>
        <w:t> 6.5.5.</w:t>
      </w:r>
    </w:p>
    <w:p w14:paraId="201B0664" w14:textId="77777777" w:rsidR="00D40C70" w:rsidRPr="00BC508A" w:rsidRDefault="00D40C70" w:rsidP="00295835">
      <w:pPr>
        <w:pStyle w:val="Heading5"/>
        <w:rPr>
          <w:lang w:eastAsia="zh-CN"/>
        </w:rPr>
      </w:pPr>
      <w:bookmarkStart w:id="3305" w:name="_Toc20218119"/>
      <w:bookmarkStart w:id="3306" w:name="_Toc27744004"/>
      <w:bookmarkStart w:id="3307" w:name="_Toc35959575"/>
      <w:bookmarkStart w:id="3308" w:name="_Toc45203008"/>
      <w:bookmarkStart w:id="3309" w:name="_Toc45700384"/>
      <w:bookmarkStart w:id="3310" w:name="_Toc51920120"/>
      <w:bookmarkStart w:id="3311" w:name="_Toc68251180"/>
      <w:bookmarkStart w:id="3312" w:name="_Toc187414095"/>
      <w:r w:rsidRPr="00BC508A">
        <w:rPr>
          <w:lang w:eastAsia="zh-CN"/>
        </w:rPr>
        <w:t>6.5.1.4.3</w:t>
      </w:r>
      <w:r w:rsidRPr="00BC508A">
        <w:rPr>
          <w:lang w:eastAsia="zh-CN"/>
        </w:rPr>
        <w:tab/>
        <w:t>Handling of network rejection due to ESM cause other than ESM cause #26</w:t>
      </w:r>
      <w:bookmarkEnd w:id="3305"/>
      <w:bookmarkEnd w:id="3306"/>
      <w:bookmarkEnd w:id="3307"/>
      <w:bookmarkEnd w:id="3308"/>
      <w:bookmarkEnd w:id="3309"/>
      <w:bookmarkEnd w:id="3310"/>
      <w:bookmarkEnd w:id="3311"/>
      <w:bookmarkEnd w:id="3312"/>
    </w:p>
    <w:p w14:paraId="47D0DB1B" w14:textId="58C8A66F" w:rsidR="00D40C70" w:rsidRPr="00BC508A" w:rsidRDefault="00D40C70" w:rsidP="00D40C70">
      <w:r w:rsidRPr="00BC508A">
        <w:t xml:space="preserve">If the ESM cause value is different from #26 "insufficient resources", #28 "unknown PDN type", #50 "PDN type IPv4 only allowed", #51 "PDN type IPv6 only allowed", #54 "PDN connection does not exist", </w:t>
      </w:r>
      <w:r w:rsidRPr="00BC508A">
        <w:rPr>
          <w:lang w:eastAsia="ko-KR"/>
        </w:rPr>
        <w:t>#57 "PDN type IPv4v6 only allowed", #58 "PDN type non IP only allowed", #</w:t>
      </w:r>
      <w:r w:rsidRPr="00BC508A">
        <w:t>61</w:t>
      </w:r>
      <w:r w:rsidRPr="00BC508A">
        <w:rPr>
          <w:lang w:eastAsia="ko-KR"/>
        </w:rPr>
        <w:t xml:space="preserve"> "PDN type Ethernet only allowed", </w:t>
      </w:r>
      <w:r w:rsidRPr="00BC508A">
        <w:t>#65 "maximum number of EPS bearers reached", and #66 "requested APN not supported in current RAT and PLMN combination", and the Back-off timer value IE is included, the UE shall behave as follows:</w:t>
      </w:r>
    </w:p>
    <w:p w14:paraId="32727E2A" w14:textId="61714059" w:rsidR="00D40C70" w:rsidRPr="00BC508A" w:rsidRDefault="00D40C70" w:rsidP="00D40C70">
      <w:pPr>
        <w:pStyle w:val="B1"/>
      </w:pPr>
      <w:r w:rsidRPr="00BC508A">
        <w:t>1)</w:t>
      </w:r>
      <w:r w:rsidRPr="00BC508A">
        <w:tab/>
        <w:t xml:space="preserve">if the PDN CONNECTIVITY REQUEST message was sent standalone, the UE shall take different actions depending on the timer value received in the Back-off timer value IE (if the UE is a UE configured to use AC11 – 15 in selected PLMN, exceptions are specified in </w:t>
      </w:r>
      <w:r w:rsidR="00FB1684" w:rsidRPr="00BC508A">
        <w:t>clause</w:t>
      </w:r>
      <w:r w:rsidRPr="00BC508A">
        <w:t> 6.3.6):</w:t>
      </w:r>
    </w:p>
    <w:p w14:paraId="6D5EE58D" w14:textId="7ECE110E" w:rsidR="00D40C70" w:rsidRPr="00BC508A" w:rsidRDefault="00D40C70" w:rsidP="00D40C70">
      <w:pPr>
        <w:pStyle w:val="B2"/>
      </w:pPr>
      <w:r w:rsidRPr="00BC508A">
        <w:t>i)</w:t>
      </w:r>
      <w:r w:rsidRPr="00BC508A">
        <w:tab/>
        <w:t xml:space="preserve">if the timer value indicates neither zero nor deactivated, the UE shall start the back-off timer with the value provided in the Back-off timer value IE for the PDN connectivity procedure and PLMN and </w:t>
      </w:r>
      <w:smartTag w:uri="urn:schemas-microsoft-com:office:smarttags" w:element="stockticker">
        <w:r w:rsidRPr="00BC508A">
          <w:t>APN</w:t>
        </w:r>
      </w:smartTag>
      <w:r w:rsidRPr="00BC508A">
        <w:t xml:space="preserve"> combination</w:t>
      </w:r>
      <w:r w:rsidR="00FE2D15" w:rsidRPr="00BC508A">
        <w:t>,</w:t>
      </w:r>
      <w:r w:rsidRPr="00BC508A">
        <w:t xml:space="preserve"> and</w:t>
      </w:r>
      <w:r w:rsidR="00FE2D15" w:rsidRPr="00BC508A">
        <w:t xml:space="preserve"> the UE:</w:t>
      </w:r>
    </w:p>
    <w:p w14:paraId="6C993952" w14:textId="77777777" w:rsidR="00D40C70" w:rsidRPr="00BC508A" w:rsidRDefault="00D40C70" w:rsidP="00D40C70">
      <w:pPr>
        <w:pStyle w:val="B3"/>
      </w:pPr>
      <w:r w:rsidRPr="00BC508A">
        <w:t>-</w:t>
      </w:r>
      <w:r w:rsidRPr="00BC508A">
        <w:tab/>
      </w:r>
      <w:r w:rsidRPr="00BC508A">
        <w:rPr>
          <w:lang w:eastAsia="zh-CN"/>
        </w:rPr>
        <w:t>shall</w:t>
      </w:r>
      <w:r w:rsidRPr="00BC508A">
        <w:t xml:space="preserve"> not send another PDN CONNECTIVITY REQUEST message in the PLMN for the same APN that was sent by the UE, until the back-off timer expires, the UE is switched off or the USIM is removed; and</w:t>
      </w:r>
    </w:p>
    <w:p w14:paraId="4D38FC98" w14:textId="77777777" w:rsidR="00D40C70" w:rsidRPr="00BC508A" w:rsidRDefault="00D40C70" w:rsidP="00D40C70">
      <w:pPr>
        <w:pStyle w:val="B3"/>
      </w:pPr>
      <w:r w:rsidRPr="00BC508A">
        <w:t>-</w:t>
      </w:r>
      <w:r w:rsidRPr="00BC508A">
        <w:tab/>
        <w:t xml:space="preserve">shall </w:t>
      </w:r>
      <w:r w:rsidRPr="00BC508A">
        <w:rPr>
          <w:lang w:eastAsia="zh-TW"/>
        </w:rPr>
        <w:t xml:space="preserve">not </w:t>
      </w:r>
      <w:r w:rsidRPr="00BC508A">
        <w:t>send another PDN CONNECTIVITY REQUEST message in the PLMN without an APN and with request type different from "emergency" and from "handover of emergency bearer services" if no APN was included in the PDN CONNECTIVITY REQUEST message, until the back-off timer expires, the UE is switched off or the USIM is removed;</w:t>
      </w:r>
    </w:p>
    <w:p w14:paraId="1E3F2C29" w14:textId="77777777" w:rsidR="00D40C70" w:rsidRPr="00BC508A" w:rsidRDefault="00D40C70" w:rsidP="00D40C70">
      <w:pPr>
        <w:pStyle w:val="B2"/>
      </w:pPr>
      <w:r w:rsidRPr="00BC508A">
        <w:t>ii)</w:t>
      </w:r>
      <w:r w:rsidRPr="00BC508A">
        <w:tab/>
        <w:t>if the timer value indicates that this timer is deactivated, the UE:</w:t>
      </w:r>
    </w:p>
    <w:p w14:paraId="788DEBAB" w14:textId="77777777" w:rsidR="00D40C70" w:rsidRPr="00BC508A" w:rsidRDefault="00D40C70" w:rsidP="00D40C70">
      <w:pPr>
        <w:pStyle w:val="B3"/>
      </w:pPr>
      <w:r w:rsidRPr="00BC508A">
        <w:t>-</w:t>
      </w:r>
      <w:r w:rsidRPr="00BC508A">
        <w:tab/>
        <w:t>shall not send another PDN CONNECTIVITY REQUEST message in the PLMN for the same APN</w:t>
      </w:r>
      <w:r w:rsidRPr="00BC508A">
        <w:rPr>
          <w:lang w:eastAsia="zh-TW"/>
        </w:rPr>
        <w:t xml:space="preserve"> </w:t>
      </w:r>
      <w:r w:rsidRPr="00BC508A">
        <w:t xml:space="preserve">until the </w:t>
      </w:r>
      <w:r w:rsidRPr="00BC508A">
        <w:rPr>
          <w:lang w:eastAsia="zh-TW"/>
        </w:rPr>
        <w:t>UE</w:t>
      </w:r>
      <w:r w:rsidRPr="00BC508A">
        <w:t xml:space="preserve"> is switched off or the USIM is removed; and</w:t>
      </w:r>
    </w:p>
    <w:p w14:paraId="779709F6" w14:textId="77777777" w:rsidR="00D40C70" w:rsidRPr="00BC508A" w:rsidRDefault="00D40C70" w:rsidP="00D40C70">
      <w:pPr>
        <w:pStyle w:val="B3"/>
      </w:pPr>
      <w:r w:rsidRPr="00BC508A">
        <w:t>-</w:t>
      </w:r>
      <w:r w:rsidRPr="00BC508A">
        <w:tab/>
        <w:t>shall not send another PDN CONNECTIVITY REQUEST message in the PLMN without an APN and with request type different from "emergency" and from "handover of emergency bearer services" if no APN was included in the PDN CONNECTIVITY REQUEST message, until the UE is switched off or the USIM is removed; and</w:t>
      </w:r>
    </w:p>
    <w:p w14:paraId="78661288" w14:textId="77777777" w:rsidR="00D40C70" w:rsidRPr="00BC508A" w:rsidRDefault="00D40C70" w:rsidP="00D40C70">
      <w:pPr>
        <w:pStyle w:val="B2"/>
      </w:pPr>
      <w:r w:rsidRPr="00BC508A">
        <w:t>iii)</w:t>
      </w:r>
      <w:r w:rsidRPr="00BC508A">
        <w:tab/>
        <w:t>if the timer value indicates zero, the UE:</w:t>
      </w:r>
    </w:p>
    <w:p w14:paraId="7EE1E875" w14:textId="77777777" w:rsidR="00D40C70" w:rsidRPr="00BC508A" w:rsidRDefault="00D40C70" w:rsidP="00D40C70">
      <w:pPr>
        <w:pStyle w:val="B3"/>
      </w:pPr>
      <w:r w:rsidRPr="00BC508A">
        <w:t>-</w:t>
      </w:r>
      <w:r w:rsidRPr="00BC508A">
        <w:tab/>
        <w:t>may send another PDN CONNECTIVITY REQUEST message in the PLMN for the same APN; and</w:t>
      </w:r>
    </w:p>
    <w:p w14:paraId="3B9FD6DA" w14:textId="77777777" w:rsidR="00D40C70" w:rsidRPr="00BC508A" w:rsidRDefault="00D40C70" w:rsidP="00D40C70">
      <w:pPr>
        <w:pStyle w:val="B3"/>
      </w:pPr>
      <w:r w:rsidRPr="00BC508A">
        <w:t>-</w:t>
      </w:r>
      <w:r w:rsidRPr="00BC508A">
        <w:tab/>
        <w:t>may send another PDN CONNECTIVITY REQUEST message in the PLMN without an APN; and</w:t>
      </w:r>
    </w:p>
    <w:p w14:paraId="7E0236E4" w14:textId="34AE5BFC" w:rsidR="00D40C70" w:rsidRPr="00BC508A" w:rsidRDefault="00D40C70" w:rsidP="00D40C70">
      <w:pPr>
        <w:pStyle w:val="B1"/>
      </w:pPr>
      <w:r w:rsidRPr="00BC508A">
        <w:t>2)</w:t>
      </w:r>
      <w:r w:rsidRPr="00BC508A">
        <w:tab/>
        <w:t xml:space="preserve">if the PDN CONNECTIVITY REQUEST message was sent together with an ATTACH REQUEST, the UE shall take different actions depending on the timer value received in the Back-off timer value IE and on the integrity protection of the ATTACH REJECT message (if the UE is a UE configured to use AC11 – 15 in selected PLMN, exceptions are specified in </w:t>
      </w:r>
      <w:r w:rsidR="00FB1684" w:rsidRPr="00BC508A">
        <w:t>clause</w:t>
      </w:r>
      <w:r w:rsidRPr="00BC508A">
        <w:t> 6.3.6):</w:t>
      </w:r>
    </w:p>
    <w:p w14:paraId="3600D6E5" w14:textId="310147CC" w:rsidR="00D40C70" w:rsidRPr="00BC508A" w:rsidRDefault="00D40C70" w:rsidP="00D40C70">
      <w:pPr>
        <w:pStyle w:val="B2"/>
      </w:pPr>
      <w:r w:rsidRPr="00BC508A">
        <w:t>i)</w:t>
      </w:r>
      <w:r w:rsidRPr="00BC508A">
        <w:tab/>
        <w:t>if the ATTACH REJECT message is not integrity protected, the UE shall start the back-off timer with a random value from a default range specified in table 11.2.3(see 3GPP TS 24.008 [13])</w:t>
      </w:r>
      <w:r w:rsidRPr="00BC508A">
        <w:rPr>
          <w:lang w:eastAsia="zh-CN"/>
        </w:rPr>
        <w:t>, and</w:t>
      </w:r>
      <w:r w:rsidR="00FE2D15" w:rsidRPr="00BC508A">
        <w:rPr>
          <w:lang w:eastAsia="zh-CN"/>
        </w:rPr>
        <w:t xml:space="preserve"> the UE</w:t>
      </w:r>
      <w:r w:rsidRPr="00BC508A">
        <w:rPr>
          <w:lang w:eastAsia="zh-CN"/>
        </w:rPr>
        <w:t>:</w:t>
      </w:r>
    </w:p>
    <w:p w14:paraId="5940D1A7" w14:textId="77777777" w:rsidR="00D40C70" w:rsidRPr="00BC508A" w:rsidRDefault="00D40C70" w:rsidP="00D40C70">
      <w:pPr>
        <w:pStyle w:val="B3"/>
        <w:rPr>
          <w:lang w:eastAsia="zh-CN"/>
        </w:rPr>
      </w:pPr>
      <w:r w:rsidRPr="00BC508A">
        <w:t>a)</w:t>
      </w:r>
      <w:r w:rsidRPr="00BC508A">
        <w:tab/>
      </w:r>
      <w:r w:rsidRPr="00BC508A">
        <w:rPr>
          <w:lang w:eastAsia="zh-CN"/>
        </w:rPr>
        <w:t>shall</w:t>
      </w:r>
      <w:r w:rsidRPr="00BC508A">
        <w:t xml:space="preserve"> not init</w:t>
      </w:r>
      <w:r w:rsidRPr="00BC508A">
        <w:rPr>
          <w:lang w:eastAsia="zh-CN"/>
        </w:rPr>
        <w:t>i</w:t>
      </w:r>
      <w:r w:rsidRPr="00BC508A">
        <w:t>ate a new attach procedure or send another PDN CONNECTIVITY REQUEST message in the PLMN with the same APN that was sent by the UE, until the back-off timer expires, the UE is switched off or the USIM is removed;</w:t>
      </w:r>
      <w:r w:rsidRPr="00BC508A">
        <w:rPr>
          <w:lang w:eastAsia="zh-CN"/>
        </w:rPr>
        <w:t xml:space="preserve"> and</w:t>
      </w:r>
    </w:p>
    <w:p w14:paraId="26B7D1EE" w14:textId="77777777" w:rsidR="00D40C70" w:rsidRPr="00BC508A" w:rsidRDefault="00D40C70" w:rsidP="00D40C70">
      <w:pPr>
        <w:pStyle w:val="B3"/>
      </w:pPr>
      <w:r w:rsidRPr="00BC508A">
        <w:t>b)</w:t>
      </w:r>
      <w:r w:rsidRPr="00BC508A">
        <w:tab/>
      </w:r>
      <w:r w:rsidRPr="00BC508A">
        <w:rPr>
          <w:lang w:eastAsia="zh-CN"/>
        </w:rPr>
        <w:t>shall</w:t>
      </w:r>
      <w:r w:rsidRPr="00BC508A">
        <w:t xml:space="preserve"> not init</w:t>
      </w:r>
      <w:r w:rsidRPr="00BC508A">
        <w:rPr>
          <w:lang w:eastAsia="zh-CN"/>
        </w:rPr>
        <w:t>i</w:t>
      </w:r>
      <w:r w:rsidRPr="00BC508A">
        <w:t xml:space="preserve">ate a new attach procedure or send another PDN CONNECTIVITY REQUEST message in the PLMN </w:t>
      </w:r>
      <w:r w:rsidRPr="00BC508A">
        <w:rPr>
          <w:lang w:eastAsia="zh-CN"/>
        </w:rPr>
        <w:t>without an APN and with request type different from "emergency"</w:t>
      </w:r>
      <w:r w:rsidRPr="00BC508A">
        <w:t xml:space="preserve"> and from "handover of emergency bearer services"</w:t>
      </w:r>
      <w:r w:rsidRPr="00BC508A">
        <w:rPr>
          <w:lang w:eastAsia="zh-CN"/>
        </w:rPr>
        <w:t>, i</w:t>
      </w:r>
      <w:r w:rsidRPr="00BC508A">
        <w:t>f the UE did not provide any APN</w:t>
      </w:r>
      <w:r w:rsidRPr="00BC508A">
        <w:rPr>
          <w:lang w:eastAsia="zh-CN"/>
        </w:rPr>
        <w:t xml:space="preserve"> during the attach procedure</w:t>
      </w:r>
      <w:r w:rsidRPr="00BC508A">
        <w:t xml:space="preserve"> </w:t>
      </w:r>
      <w:r w:rsidRPr="00BC508A">
        <w:rPr>
          <w:lang w:eastAsia="zh-CN"/>
        </w:rPr>
        <w:t>and the request type was different from "emergency"</w:t>
      </w:r>
      <w:r w:rsidRPr="00BC508A">
        <w:t>, until the back-off timer expires, the UE is switched off or the USIM is removed; and</w:t>
      </w:r>
    </w:p>
    <w:p w14:paraId="74FD5E44" w14:textId="77777777" w:rsidR="00D40C70" w:rsidRPr="00BC508A" w:rsidRDefault="00D40C70" w:rsidP="00D40C70">
      <w:pPr>
        <w:pStyle w:val="B2"/>
      </w:pPr>
      <w:r w:rsidRPr="00BC508A">
        <w:t>ii)</w:t>
      </w:r>
      <w:r w:rsidRPr="00BC508A">
        <w:tab/>
        <w:t>if the ATTACH REJECT message is integrity protected, the UE shall proceed as follows:</w:t>
      </w:r>
    </w:p>
    <w:p w14:paraId="3716497E" w14:textId="30C5B6CC" w:rsidR="00D40C70" w:rsidRPr="00BC508A" w:rsidRDefault="00D40C70" w:rsidP="00D40C70">
      <w:pPr>
        <w:pStyle w:val="B3"/>
        <w:rPr>
          <w:lang w:eastAsia="zh-CN"/>
        </w:rPr>
      </w:pPr>
      <w:r w:rsidRPr="00BC508A">
        <w:t>a)</w:t>
      </w:r>
      <w:r w:rsidRPr="00BC508A">
        <w:tab/>
        <w:t>if the timer value indicates neither zero nor deactivated</w:t>
      </w:r>
      <w:r w:rsidRPr="00BC508A">
        <w:rPr>
          <w:lang w:eastAsia="zh-CN"/>
        </w:rPr>
        <w:t>,</w:t>
      </w:r>
      <w:r w:rsidRPr="00BC508A">
        <w:t xml:space="preserve"> the UE shall start the back-off timer with the value provided in the Back-off timer value IE for the PDN connectivity procedure and PLMN and </w:t>
      </w:r>
      <w:smartTag w:uri="urn:schemas-microsoft-com:office:smarttags" w:element="stockticker">
        <w:r w:rsidRPr="00BC508A">
          <w:t>APN</w:t>
        </w:r>
      </w:smartTag>
      <w:r w:rsidRPr="00BC508A">
        <w:t xml:space="preserve"> combination</w:t>
      </w:r>
      <w:r w:rsidR="00FE2D15" w:rsidRPr="00BC508A">
        <w:t>,</w:t>
      </w:r>
      <w:r w:rsidRPr="00BC508A">
        <w:t xml:space="preserve"> and</w:t>
      </w:r>
      <w:r w:rsidR="00FE2D15" w:rsidRPr="00BC508A">
        <w:t xml:space="preserve"> the UE</w:t>
      </w:r>
      <w:r w:rsidRPr="00BC508A">
        <w:rPr>
          <w:lang w:eastAsia="zh-CN"/>
        </w:rPr>
        <w:t>:</w:t>
      </w:r>
    </w:p>
    <w:p w14:paraId="6D0E4B1A" w14:textId="77777777" w:rsidR="00D40C70" w:rsidRPr="00BC508A" w:rsidRDefault="00D40C70" w:rsidP="00D40C70">
      <w:pPr>
        <w:pStyle w:val="B4"/>
        <w:rPr>
          <w:lang w:eastAsia="zh-CN"/>
        </w:rPr>
      </w:pPr>
      <w:r w:rsidRPr="00BC508A">
        <w:t>-</w:t>
      </w:r>
      <w:r w:rsidRPr="00BC508A">
        <w:tab/>
      </w:r>
      <w:r w:rsidRPr="00BC508A">
        <w:rPr>
          <w:lang w:eastAsia="zh-CN"/>
        </w:rPr>
        <w:t>shall</w:t>
      </w:r>
      <w:r w:rsidRPr="00BC508A">
        <w:t xml:space="preserve"> not init</w:t>
      </w:r>
      <w:r w:rsidRPr="00BC508A">
        <w:rPr>
          <w:lang w:eastAsia="zh-CN"/>
        </w:rPr>
        <w:t>i</w:t>
      </w:r>
      <w:r w:rsidRPr="00BC508A">
        <w:t>ate a new attach procedure or send another PDN CONNECTIVITY REQUEST message in the PLMN with the same APN that was sent by the UE, until the back-off timer expires, the UE is switched off or the USIM is removed;</w:t>
      </w:r>
      <w:r w:rsidRPr="00BC508A">
        <w:rPr>
          <w:lang w:eastAsia="zh-CN"/>
        </w:rPr>
        <w:t xml:space="preserve"> and</w:t>
      </w:r>
    </w:p>
    <w:p w14:paraId="5864069A" w14:textId="77777777" w:rsidR="00D40C70" w:rsidRPr="00BC508A" w:rsidRDefault="00D40C70" w:rsidP="00D40C70">
      <w:pPr>
        <w:pStyle w:val="B4"/>
      </w:pPr>
      <w:r w:rsidRPr="00BC508A">
        <w:t>-</w:t>
      </w:r>
      <w:r w:rsidRPr="00BC508A">
        <w:tab/>
      </w:r>
      <w:r w:rsidRPr="00BC508A">
        <w:rPr>
          <w:lang w:eastAsia="zh-CN"/>
        </w:rPr>
        <w:t>shall</w:t>
      </w:r>
      <w:r w:rsidRPr="00BC508A">
        <w:t xml:space="preserve"> not init</w:t>
      </w:r>
      <w:r w:rsidRPr="00BC508A">
        <w:rPr>
          <w:lang w:eastAsia="zh-CN"/>
        </w:rPr>
        <w:t>i</w:t>
      </w:r>
      <w:r w:rsidRPr="00BC508A">
        <w:t xml:space="preserve">ate a new attach procedure or send another PDN CONNECTIVITY REQUEST message in the PLMN </w:t>
      </w:r>
      <w:r w:rsidRPr="00BC508A">
        <w:rPr>
          <w:lang w:eastAsia="zh-CN"/>
        </w:rPr>
        <w:t>without an APN</w:t>
      </w:r>
      <w:r w:rsidRPr="00BC508A">
        <w:t xml:space="preserve"> </w:t>
      </w:r>
      <w:r w:rsidRPr="00BC508A">
        <w:rPr>
          <w:lang w:eastAsia="zh-CN"/>
        </w:rPr>
        <w:t>and with request type different from "emergency"</w:t>
      </w:r>
      <w:r w:rsidRPr="00BC508A">
        <w:t xml:space="preserve"> and from "handover of emergency bearer services"</w:t>
      </w:r>
      <w:r w:rsidRPr="00BC508A">
        <w:rPr>
          <w:lang w:eastAsia="zh-CN"/>
        </w:rPr>
        <w:t>, i</w:t>
      </w:r>
      <w:r w:rsidRPr="00BC508A">
        <w:t>f the UE did not provide any APN</w:t>
      </w:r>
      <w:r w:rsidRPr="00BC508A">
        <w:rPr>
          <w:lang w:eastAsia="zh-CN"/>
        </w:rPr>
        <w:t xml:space="preserve"> during the attach procedure</w:t>
      </w:r>
      <w:r w:rsidRPr="00BC508A">
        <w:t xml:space="preserve"> </w:t>
      </w:r>
      <w:r w:rsidRPr="00BC508A">
        <w:rPr>
          <w:lang w:eastAsia="zh-CN"/>
        </w:rPr>
        <w:t>and the request type was different from "emergency"</w:t>
      </w:r>
      <w:r w:rsidRPr="00BC508A">
        <w:t xml:space="preserve"> and from "handover of emergency bearer services", until the back-off timer expires, the UE is switched off or the USIM is removed;</w:t>
      </w:r>
    </w:p>
    <w:p w14:paraId="105E19FD" w14:textId="77777777" w:rsidR="00D40C70" w:rsidRPr="00BC508A" w:rsidRDefault="00D40C70" w:rsidP="00D40C70">
      <w:pPr>
        <w:pStyle w:val="B3"/>
        <w:rPr>
          <w:lang w:eastAsia="zh-CN"/>
        </w:rPr>
      </w:pPr>
      <w:r w:rsidRPr="00BC508A">
        <w:t>b)</w:t>
      </w:r>
      <w:r w:rsidRPr="00BC508A">
        <w:tab/>
        <w:t>if the timer value indicates that this timer is deactivated, the UE</w:t>
      </w:r>
      <w:r w:rsidRPr="00BC508A">
        <w:rPr>
          <w:lang w:eastAsia="zh-CN"/>
        </w:rPr>
        <w:t>:</w:t>
      </w:r>
    </w:p>
    <w:p w14:paraId="0517C2CD" w14:textId="77777777" w:rsidR="00D40C70" w:rsidRPr="00BC508A" w:rsidRDefault="00D40C70" w:rsidP="00D40C70">
      <w:pPr>
        <w:pStyle w:val="B4"/>
        <w:rPr>
          <w:lang w:eastAsia="zh-CN"/>
        </w:rPr>
      </w:pPr>
      <w:r w:rsidRPr="00BC508A">
        <w:t>-</w:t>
      </w:r>
      <w:r w:rsidRPr="00BC508A">
        <w:tab/>
        <w:t>shall not initiate a new attach procedure or send another PDN CONNECTIVITY REQUEST message in the PLMN with the same APN that was sent by the UE, until the UE is switched off or the USIM is removed; and</w:t>
      </w:r>
    </w:p>
    <w:p w14:paraId="7B98D550" w14:textId="77777777" w:rsidR="00D40C70" w:rsidRPr="00BC508A" w:rsidRDefault="00D40C70" w:rsidP="00D40C70">
      <w:pPr>
        <w:pStyle w:val="B4"/>
      </w:pPr>
      <w:r w:rsidRPr="00BC508A">
        <w:t>-</w:t>
      </w:r>
      <w:r w:rsidRPr="00BC508A">
        <w:tab/>
        <w:t xml:space="preserve">shall not initiate a new attach procedure or send another PDN CONNECTIVITY REQUEST message in the PLMN </w:t>
      </w:r>
      <w:r w:rsidRPr="00BC508A">
        <w:rPr>
          <w:lang w:eastAsia="zh-CN"/>
        </w:rPr>
        <w:t>without an APN and with request type different from "emergency"</w:t>
      </w:r>
      <w:r w:rsidRPr="00BC508A">
        <w:t xml:space="preserve"> and from "handover of emergency bearer services"</w:t>
      </w:r>
      <w:r w:rsidRPr="00BC508A">
        <w:rPr>
          <w:lang w:eastAsia="zh-CN"/>
        </w:rPr>
        <w:t>, i</w:t>
      </w:r>
      <w:r w:rsidRPr="00BC508A">
        <w:t>f the UE did not provide any APN</w:t>
      </w:r>
      <w:r w:rsidRPr="00BC508A">
        <w:rPr>
          <w:lang w:eastAsia="zh-CN"/>
        </w:rPr>
        <w:t xml:space="preserve"> during the attach procedure</w:t>
      </w:r>
      <w:r w:rsidRPr="00BC508A">
        <w:t xml:space="preserve"> </w:t>
      </w:r>
      <w:r w:rsidRPr="00BC508A">
        <w:rPr>
          <w:lang w:eastAsia="zh-CN"/>
        </w:rPr>
        <w:t>and the request type was different from "emergency"</w:t>
      </w:r>
      <w:r w:rsidRPr="00BC508A">
        <w:t xml:space="preserve"> and from "handover of emergency bearer services", until the UE is switched off or the USIM is removed;</w:t>
      </w:r>
      <w:r w:rsidRPr="00BC508A">
        <w:rPr>
          <w:lang w:eastAsia="zh-CN"/>
        </w:rPr>
        <w:t xml:space="preserve"> and</w:t>
      </w:r>
    </w:p>
    <w:p w14:paraId="313C49A9" w14:textId="7A6E28CE" w:rsidR="00D40C70" w:rsidRPr="00BC508A" w:rsidRDefault="00D40C70" w:rsidP="00D40C70">
      <w:pPr>
        <w:pStyle w:val="B3"/>
      </w:pPr>
      <w:r w:rsidRPr="00BC508A">
        <w:t>c)</w:t>
      </w:r>
      <w:r w:rsidRPr="00BC508A">
        <w:tab/>
        <w:t xml:space="preserve">if the timer value indicates that this timer is zero, the UE shall proceed as specified in </w:t>
      </w:r>
      <w:r w:rsidR="00FB1684" w:rsidRPr="00BC508A">
        <w:t>clause</w:t>
      </w:r>
      <w:r w:rsidRPr="00BC508A">
        <w:t> 5.5.1.2.6 item d</w:t>
      </w:r>
      <w:r w:rsidRPr="00BC508A">
        <w:rPr>
          <w:lang w:eastAsia="zh-CN"/>
        </w:rPr>
        <w:t>.</w:t>
      </w:r>
    </w:p>
    <w:p w14:paraId="70E2ABF0" w14:textId="77777777" w:rsidR="00D40C70" w:rsidRPr="00BC508A" w:rsidRDefault="00D40C70" w:rsidP="00D40C70">
      <w:r w:rsidRPr="00BC508A">
        <w:t>If the Back-off timer value IE is not included and the PDN CONNECTIVITY REQUEST was sent standalone, then the UE shall ignore the Re-attempt indicator IE provided by the network in PDN CONNECTIVITY REJECT, if any.</w:t>
      </w:r>
    </w:p>
    <w:p w14:paraId="42EB0455" w14:textId="77777777" w:rsidR="00D40C70" w:rsidRPr="00BC508A" w:rsidRDefault="00D40C70" w:rsidP="00D40C70">
      <w:pPr>
        <w:pStyle w:val="B1"/>
      </w:pPr>
      <w:r w:rsidRPr="00BC508A">
        <w:t>1)</w:t>
      </w:r>
      <w:r w:rsidRPr="00BC508A">
        <w:tab/>
        <w:t>Additionally, if the ESM cause value is #8 "operator determined barring", #27 "missing or unknown APN", #32 "service option not supported", or #33 "requested service option not subscribed", the UE shall proceed as follows:</w:t>
      </w:r>
    </w:p>
    <w:p w14:paraId="4D120B51" w14:textId="4AC1697F" w:rsidR="00D40C70" w:rsidRPr="00BC508A" w:rsidRDefault="00D40C70" w:rsidP="00D40C70">
      <w:pPr>
        <w:pStyle w:val="B2"/>
      </w:pPr>
      <w:r w:rsidRPr="00BC508A">
        <w:t>-</w:t>
      </w:r>
      <w:r w:rsidRPr="00BC508A">
        <w:tab/>
        <w:t xml:space="preserve">if the UE is registered in the HPLMN or in a PLMN that is within the EHPLMN list </w:t>
      </w:r>
      <w:r w:rsidRPr="00BC508A">
        <w:rPr>
          <w:lang w:eastAsia="ja-JP"/>
        </w:rPr>
        <w:t>(if the EHPLMN list is present)</w:t>
      </w:r>
      <w:r w:rsidRPr="00BC508A">
        <w:t xml:space="preserve">, the UE shall behave as described above in the present </w:t>
      </w:r>
      <w:r w:rsidR="00FB1684" w:rsidRPr="00BC508A">
        <w:t>clause</w:t>
      </w:r>
      <w:r w:rsidRPr="00BC508A">
        <w:t>, using the configured SM_RetryWaitTime value as specified in 3GPP TS 24.368 [15A] or in USIM file NAS</w:t>
      </w:r>
      <w:r w:rsidRPr="00BC508A">
        <w:rPr>
          <w:vertAlign w:val="subscript"/>
        </w:rPr>
        <w:t>CONFIG</w:t>
      </w:r>
      <w:r w:rsidRPr="00BC508A">
        <w:t xml:space="preserve"> as specified in </w:t>
      </w:r>
      <w:r w:rsidRPr="00BC508A">
        <w:rPr>
          <w:snapToGrid w:val="0"/>
        </w:rPr>
        <w:t xml:space="preserve">3GPP TS 31.102 [17], </w:t>
      </w:r>
      <w:r w:rsidRPr="00BC508A">
        <w:t>if available, as back-off timer value; and</w:t>
      </w:r>
    </w:p>
    <w:p w14:paraId="40DFFB2E" w14:textId="77777777" w:rsidR="001B2F3D" w:rsidRPr="00BC508A" w:rsidRDefault="001B2F3D" w:rsidP="001B2F3D">
      <w:pPr>
        <w:pStyle w:val="NO"/>
      </w:pPr>
      <w:r w:rsidRPr="00BC508A">
        <w:t>NOTE 0:</w:t>
      </w:r>
      <w:r w:rsidRPr="00BC508A">
        <w:tab/>
        <w:t>The way to choose one of the configured SM_RetryWaitTime values for back-off timer value is up to UE implementation if the UE is configured with:</w:t>
      </w:r>
      <w:r w:rsidRPr="00BC508A">
        <w:br/>
        <w:t>-</w:t>
      </w:r>
      <w:r w:rsidRPr="00BC508A">
        <w:tab/>
        <w:t>an SM_RetryWaitTime value in ME as specified in 3GPP TS 24.368 [15A]; and</w:t>
      </w:r>
      <w:r w:rsidRPr="00BC508A">
        <w:br/>
        <w:t>-</w:t>
      </w:r>
      <w:r w:rsidRPr="00BC508A">
        <w:tab/>
        <w:t>an SM_RetryWaitTime value in USIM file NAS</w:t>
      </w:r>
      <w:r w:rsidRPr="00BC508A">
        <w:rPr>
          <w:vertAlign w:val="subscript"/>
        </w:rPr>
        <w:t>CONFIG</w:t>
      </w:r>
      <w:r w:rsidRPr="00BC508A">
        <w:t xml:space="preserve"> as specified in </w:t>
      </w:r>
      <w:r w:rsidRPr="00BC508A">
        <w:rPr>
          <w:snapToGrid w:val="0"/>
        </w:rPr>
        <w:t>3GPP TS 31.102 [17].</w:t>
      </w:r>
    </w:p>
    <w:p w14:paraId="4849057B" w14:textId="075C162A" w:rsidR="00D40C70" w:rsidRPr="00BC508A" w:rsidRDefault="00D40C70" w:rsidP="00D40C70">
      <w:pPr>
        <w:pStyle w:val="B2"/>
      </w:pPr>
      <w:r w:rsidRPr="00BC508A">
        <w:t>-</w:t>
      </w:r>
      <w:r w:rsidRPr="00BC508A">
        <w:tab/>
        <w:t xml:space="preserve">otherwise, if the UE is not registered in its HPLMN or in a PLMN that is within the EHPLMN list </w:t>
      </w:r>
      <w:r w:rsidRPr="00BC508A">
        <w:rPr>
          <w:lang w:eastAsia="ja-JP"/>
        </w:rPr>
        <w:t>(if the EHPLMN list is present)</w:t>
      </w:r>
      <w:r w:rsidRPr="00BC508A">
        <w:t xml:space="preserve">, or if the SM_RetryWaitTime value is not configured, the UE shall behave as described above in the present </w:t>
      </w:r>
      <w:r w:rsidR="00FB1684" w:rsidRPr="00BC508A">
        <w:t>clause</w:t>
      </w:r>
      <w:r w:rsidRPr="00BC508A">
        <w:t>, using the default value of 12 minutes for the back-off timer.</w:t>
      </w:r>
    </w:p>
    <w:p w14:paraId="34641E78" w14:textId="7AC9D3FC" w:rsidR="00D40C70" w:rsidRPr="00BC508A" w:rsidRDefault="00D40C70" w:rsidP="00D40C70">
      <w:pPr>
        <w:pStyle w:val="B1"/>
      </w:pPr>
      <w:r w:rsidRPr="00BC508A">
        <w:t>2)</w:t>
      </w:r>
      <w:r w:rsidRPr="00BC508A">
        <w:tab/>
        <w:t>For ESM cause values different from #8 "operator determined barring", #27 "missing or unknown APN", #32 "service option not supported", or #33 "requested service option not subscribed", the UE behaviour regarding the start of a back-off timer is specified</w:t>
      </w:r>
      <w:r w:rsidR="005F2789">
        <w:t xml:space="preserve"> in clause</w:t>
      </w:r>
      <w:r w:rsidR="005F2789" w:rsidRPr="00BC508A">
        <w:t> </w:t>
      </w:r>
      <w:r w:rsidR="005F2789">
        <w:t>6.3.6</w:t>
      </w:r>
      <w:r w:rsidRPr="00BC508A">
        <w:t>.</w:t>
      </w:r>
    </w:p>
    <w:p w14:paraId="7FF1B2D0" w14:textId="77777777" w:rsidR="00D40C70" w:rsidRPr="00BC508A" w:rsidRDefault="00D40C70" w:rsidP="00D40C70">
      <w:r w:rsidRPr="00BC508A">
        <w:t>The UE shall not stop any back-off timer upon a PLMN change or inter-system change. If the network indicates that a back-off timer for the PDN connectivity procedure and PLMN and APN combination is deactivated, then it remains deactivated upon a PLMN change or inter-system change.</w:t>
      </w:r>
    </w:p>
    <w:p w14:paraId="7665D1DE" w14:textId="77777777" w:rsidR="00D40C70" w:rsidRPr="00BC508A" w:rsidRDefault="00D40C70" w:rsidP="00D40C70">
      <w:pPr>
        <w:pStyle w:val="NO"/>
      </w:pPr>
      <w:r w:rsidRPr="00BC508A">
        <w:t>NOTE 1:</w:t>
      </w:r>
      <w:r w:rsidRPr="00BC508A">
        <w:tab/>
        <w:t>This means the back-off timer can still be running or be deactivated for the given ESM procedure and PLMN and APN combination when the UE returns to the PLMN or when it performs inter-system change back from A/Gb or Iu mode or N1 mode to S1 mode. Thus the UE can still be prevented from sending another PDN CONNECTIVITY REQUEST message in the PLMN for the same APN.</w:t>
      </w:r>
    </w:p>
    <w:p w14:paraId="3B3118AD" w14:textId="7112012C" w:rsidR="00D40C70" w:rsidRPr="00BC508A" w:rsidRDefault="00D40C70" w:rsidP="00D40C70">
      <w:r w:rsidRPr="00BC508A">
        <w:t xml:space="preserve">If the Back-off timer value IE is not included and the PDN CONNECTIVITY REQUEST was sent together with an ATTACH REQUEST, the UE shall </w:t>
      </w:r>
      <w:r w:rsidRPr="00BC508A">
        <w:rPr>
          <w:lang w:eastAsia="zh-TW"/>
        </w:rPr>
        <w:t xml:space="preserve">ignore the Re-attempt indicator IE provided by the network in </w:t>
      </w:r>
      <w:r w:rsidRPr="00BC508A">
        <w:t xml:space="preserve">PDN CONNECTIVITY REJECT, if any, </w:t>
      </w:r>
      <w:r w:rsidRPr="00BC508A">
        <w:rPr>
          <w:lang w:eastAsia="zh-TW"/>
        </w:rPr>
        <w:t xml:space="preserve">and </w:t>
      </w:r>
      <w:r w:rsidRPr="00BC508A">
        <w:t xml:space="preserve">proceed as specified in </w:t>
      </w:r>
      <w:r w:rsidR="00FB1684" w:rsidRPr="00BC508A">
        <w:t>clause</w:t>
      </w:r>
      <w:r w:rsidRPr="00BC508A">
        <w:t> 5.5.1.2.6, item d.</w:t>
      </w:r>
    </w:p>
    <w:p w14:paraId="658C7565" w14:textId="77777777" w:rsidR="00D40C70" w:rsidRPr="00BC508A" w:rsidRDefault="00D40C70" w:rsidP="00D40C70">
      <w:r w:rsidRPr="00BC508A">
        <w:t>If the back-off timer is started upon receipt of a PDN CONNECTIVITY REJECT (i.e. the timer value was provided by the network, a configured value is available or the default value is used as explained above) or the back-off timer is deactivated, the UE behaves as follows:</w:t>
      </w:r>
    </w:p>
    <w:p w14:paraId="588087A5" w14:textId="24A5E7CB" w:rsidR="00D40C70" w:rsidRPr="00BC508A" w:rsidRDefault="00D40C70" w:rsidP="00D40C70">
      <w:pPr>
        <w:pStyle w:val="B1"/>
      </w:pPr>
      <w:r w:rsidRPr="00BC508A">
        <w:t>1)</w:t>
      </w:r>
      <w:r w:rsidRPr="00BC508A">
        <w:tab/>
        <w:t>after a PLMN change the UE may send a PDN CONNECTIVITY REQUEST message for the same APN in the new PLMN, if the back-off timer is not running and is not deactivated for the PDN connectivity procedure and the combination of new PLMN and APN</w:t>
      </w:r>
      <w:r w:rsidR="00C0247C" w:rsidRPr="00BC508A">
        <w:t>.</w:t>
      </w:r>
    </w:p>
    <w:p w14:paraId="55E0AA9E" w14:textId="0BBA2DD1" w:rsidR="00D40C70" w:rsidRPr="00BC508A" w:rsidRDefault="00D40C70" w:rsidP="00D40C70">
      <w:pPr>
        <w:pStyle w:val="B1"/>
      </w:pPr>
      <w:r w:rsidRPr="00BC508A">
        <w:tab/>
        <w:t>Furthermore as an implementation option, for the ESM cause values #8 "operator determined barring", #27 "missing or unknown APN", #32 "service option not supported" or #33 "requested service option not subscribed", if the network does not include a Re-attempt indicator IE, the UE may decide not to automatically send another PDN CONNECTIVITY REQUEST message for the same APN that was sent by the UE using the same PDN type, or the UE may decide not to automatically send another PDN CONNECTIVITY REQUEST message included in an ATTACH REQUEST message without an APN using the same PDN type if the UE did not provide any APN in the PDN connectivity procedure, if the UE is registered to a new PLMN which is in the list of equivalent PLMNs</w:t>
      </w:r>
      <w:r w:rsidR="00C0247C" w:rsidRPr="00BC508A">
        <w:t>;</w:t>
      </w:r>
    </w:p>
    <w:p w14:paraId="26FE5BE5" w14:textId="77777777" w:rsidR="00D40C70" w:rsidRPr="00BC508A" w:rsidRDefault="00D40C70" w:rsidP="00D40C70">
      <w:pPr>
        <w:pStyle w:val="B1"/>
      </w:pPr>
      <w:r w:rsidRPr="00BC508A">
        <w:t>2)</w:t>
      </w:r>
      <w:r w:rsidRPr="00BC508A">
        <w:tab/>
        <w:t>if the network does not include the Re-attempt indicator IE to indicate whether re-attempt in A/Gb or Iu mode or N1 mode is allowed, or the UE ignores the Re-attempt indicator IE, e.g. because the Back-off timer value IE is not included, then:</w:t>
      </w:r>
    </w:p>
    <w:p w14:paraId="07183AA2" w14:textId="77777777" w:rsidR="00D40C70" w:rsidRPr="00BC508A" w:rsidRDefault="00D40C70" w:rsidP="008D33B1">
      <w:pPr>
        <w:pStyle w:val="B2"/>
      </w:pPr>
      <w:r w:rsidRPr="00BC508A">
        <w:t>-</w:t>
      </w:r>
      <w:r w:rsidRPr="00BC508A">
        <w:tab/>
        <w:t>if the UE is registered in its HPLMN or in a PLMN that is within the EHPLMN list (if the EHPLMN list is present), the UE shall apply the configured SM_RetryAtRATChange value as specified in 3GPP TS 24.368 [15A] or in USIM file NAS</w:t>
      </w:r>
      <w:r w:rsidRPr="00BC508A">
        <w:rPr>
          <w:vertAlign w:val="subscript"/>
        </w:rPr>
        <w:t>CONFIG</w:t>
      </w:r>
      <w:r w:rsidRPr="00BC508A">
        <w:t xml:space="preserve"> as specified in 3GPP TS 31.102 [17], if available, to determine whether the UE may attempt a PDP context activation procedure for the same PLMN and APN combination in A/Gb or Iu mode or a PDU session establishment procedure for the same PLMN and APN combination in N1 mode; and</w:t>
      </w:r>
    </w:p>
    <w:p w14:paraId="52E44CA3" w14:textId="0EAC56A3" w:rsidR="00217C20" w:rsidRPr="00BC508A" w:rsidRDefault="00217C20" w:rsidP="00217C20">
      <w:pPr>
        <w:pStyle w:val="NO"/>
      </w:pPr>
      <w:r w:rsidRPr="00BC508A">
        <w:t>NOTE 2:</w:t>
      </w:r>
      <w:r w:rsidRPr="00BC508A">
        <w:tab/>
        <w:t>The way to choose one of the configured SM_RetryAtRATChange values for back-off timer value is up to UE implementation if the UE is configured with:</w:t>
      </w:r>
    </w:p>
    <w:p w14:paraId="57C407A2" w14:textId="501881BB" w:rsidR="00217C20" w:rsidRPr="00BC508A" w:rsidRDefault="00217C20" w:rsidP="007C5733">
      <w:pPr>
        <w:pStyle w:val="B4"/>
      </w:pPr>
      <w:r w:rsidRPr="00BC508A">
        <w:t>-</w:t>
      </w:r>
      <w:r w:rsidRPr="00BC508A">
        <w:tab/>
        <w:t>an SM_RetryAtRATChange value in ME as specified in 3GPP TS 24.368 [15A]; and</w:t>
      </w:r>
    </w:p>
    <w:p w14:paraId="4A2E3FAA" w14:textId="691A6B43" w:rsidR="00217C20" w:rsidRPr="00BC508A" w:rsidRDefault="00217C20" w:rsidP="007C5733">
      <w:pPr>
        <w:pStyle w:val="B4"/>
      </w:pPr>
      <w:r w:rsidRPr="00BC508A">
        <w:t>-</w:t>
      </w:r>
      <w:r w:rsidRPr="00BC508A">
        <w:tab/>
        <w:t>an SM_RetryAtRATChange value in USIM file NAS</w:t>
      </w:r>
      <w:r w:rsidRPr="00BC508A">
        <w:rPr>
          <w:vertAlign w:val="subscript"/>
        </w:rPr>
        <w:t>CONFIG</w:t>
      </w:r>
      <w:r w:rsidRPr="00BC508A">
        <w:t xml:space="preserve"> as specified in 3GPP TS 31.102 [17].</w:t>
      </w:r>
    </w:p>
    <w:p w14:paraId="478E158B" w14:textId="39F269E2" w:rsidR="00D40C70" w:rsidRPr="00BC508A" w:rsidRDefault="00D40C70" w:rsidP="00D40C70">
      <w:pPr>
        <w:pStyle w:val="B2"/>
      </w:pPr>
      <w:r w:rsidRPr="00BC508A">
        <w:t>-</w:t>
      </w:r>
      <w:r w:rsidRPr="00BC508A">
        <w:tab/>
        <w:t xml:space="preserve">if the UE is not registered in its HPLMN or in a PLMN that is within the EHPLMN list </w:t>
      </w:r>
      <w:r w:rsidRPr="00BC508A">
        <w:rPr>
          <w:lang w:eastAsia="ja-JP"/>
        </w:rPr>
        <w:t>(if the EHPLMN list is present)</w:t>
      </w:r>
      <w:r w:rsidRPr="00BC508A">
        <w:t>, or if the NAS configuration MO as specified in 3GPP TS 24.368 [15A] is not available and the value for inter-system change is not configured in the USIM file NAS</w:t>
      </w:r>
      <w:r w:rsidRPr="00BC508A">
        <w:rPr>
          <w:vertAlign w:val="subscript"/>
        </w:rPr>
        <w:t>CONFIG</w:t>
      </w:r>
      <w:r w:rsidRPr="00BC508A">
        <w:t>, then the UE behaviour regarding a PDP context activation procedure for the same PLMN and APN combination in A/Gb or Iu mode and a PDU session establishment procedure for the same PLMN and APN combination in N1 mode are unspecified; and</w:t>
      </w:r>
    </w:p>
    <w:p w14:paraId="30DD5448" w14:textId="77777777" w:rsidR="00D40C70" w:rsidRPr="00BC508A" w:rsidRDefault="00D40C70" w:rsidP="00D40C70">
      <w:pPr>
        <w:pStyle w:val="B1"/>
      </w:pPr>
      <w:r w:rsidRPr="00BC508A">
        <w:t>3)</w:t>
      </w:r>
      <w:r w:rsidRPr="00BC508A">
        <w:tab/>
        <w:t>if the network includes the Re-attempt indicator IE indicating that re-attempt in an equivalent PLMN is not allowed, then depending on the timer value received in the Back-off timer value IE, for each combination of a PLMN from the equivalent PLMN list and the APN the UE shall start a back-off timer for the PDN connectivity procedure with the value provided by the network, or deactivate the respective back-off timer as follows:</w:t>
      </w:r>
    </w:p>
    <w:p w14:paraId="35F71F61" w14:textId="77777777" w:rsidR="00D40C70" w:rsidRPr="00BC508A" w:rsidRDefault="00D40C70" w:rsidP="00D40C70">
      <w:pPr>
        <w:pStyle w:val="B2"/>
      </w:pPr>
      <w:r w:rsidRPr="00BC508A">
        <w:t>-</w:t>
      </w:r>
      <w:r w:rsidRPr="00BC508A">
        <w:tab/>
        <w:t>if the Re-attempt indicator IE additionally indicates that re-attempt in A/Gb or Iu mode or N1 mode is allowed, the UE shall start or deactivate the back-off timer for S1 mode only; and</w:t>
      </w:r>
    </w:p>
    <w:p w14:paraId="647BA22E" w14:textId="77777777" w:rsidR="00D40C70" w:rsidRPr="00BC508A" w:rsidRDefault="00D40C70" w:rsidP="00D40C70">
      <w:pPr>
        <w:pStyle w:val="B2"/>
      </w:pPr>
      <w:r w:rsidRPr="00BC508A">
        <w:t>-</w:t>
      </w:r>
      <w:r w:rsidRPr="00BC508A">
        <w:tab/>
        <w:t>otherwise the UE shall start or deactivate the back-off timer for A/Gb, Iu, S1 and N1 mode.</w:t>
      </w:r>
    </w:p>
    <w:p w14:paraId="7609A5A9" w14:textId="77777777" w:rsidR="00D40C70" w:rsidRPr="00BC508A" w:rsidRDefault="00D40C70" w:rsidP="00D40C70">
      <w:r w:rsidRPr="00BC508A">
        <w:t>If the back-off timer for a PLMN and APN combination was started or deactivated in A/Gb or Iu mode upon receipt of an ACTIVATE PDP CONTEXT REJECT message (see 3GPP TS 24.008 [13]) and the network indicated that re-attempt in S1 mode is allowed, then this back-off timer does not prevent the UE from sending a PDN CONNECTIVITY REQUEST message in this PLMN for the same APN after inter-system change to S1 mode. If the network indicated that re-attempt in S1 mode is not allowed, the UE shall not send any PDN CONNECTIVITY REQUEST message in this PLMN for the same APN after inter-system change to S1 mode until the timer expires, the UE is switched off or the USIM is removed.</w:t>
      </w:r>
    </w:p>
    <w:p w14:paraId="6B253443" w14:textId="77777777" w:rsidR="00D40C70" w:rsidRPr="00BC508A" w:rsidRDefault="00D40C70" w:rsidP="00D40C70">
      <w:r w:rsidRPr="00BC508A">
        <w:t>If a back-off timer for a PLMN and APN combination, in combination with any S-NSSAI or without S-NSSAI (see 3GPP TS 24.501 [54])</w:t>
      </w:r>
      <w:r w:rsidRPr="00BC508A">
        <w:rPr>
          <w:rFonts w:eastAsia="SimSun"/>
        </w:rPr>
        <w:t xml:space="preserve"> </w:t>
      </w:r>
      <w:r w:rsidRPr="00BC508A">
        <w:t>was started or deactivated in N1 mode upon receipt of a PDU SESSION ESTABLISHMENT REJECT message (see 3GPP TS 24.501 [54]) and the network indicated that re-attempt in S1 mode is allowed, then this back-off timer does not prevent the UE from sending a PDN CONNECTIVITY REQUEST message in this PLMN for the same APN after inter-system change to S1 mode. If the network indicated that re-attempt in S1 mode is not allowed, the UE shall not send any PDN CONNECTIVITY REQUEST message in this PLMN for the same APN after inter-system change to S1 mode until the timer expires, the UE is switched off or the USIM is removed. If more than one back-off timers for the same PLMN and APN combination was started in N1 mode with an indication from the network that re-attempt in S1 mode is not allowed and no back-off timer for the same PLMN and APN combination was deactivated in N1 mode, the UE shall not send any PDN CONNECTIVITY REQUEST message in this PLMN for the same APN after inter-system change to S1 mode until all timers have expired. If at least one back-off timer for the same PLMN and APN combination was deactivated in N1 mode, the UE shall not send any PDN CONNECTIVITY REQUEST message in this PLMN for the same APN until the UE is switched off or the USIM is removed.</w:t>
      </w:r>
    </w:p>
    <w:p w14:paraId="0D52CF86" w14:textId="2554A266" w:rsidR="00D40C70" w:rsidRPr="00BC508A" w:rsidRDefault="00D40C70" w:rsidP="00D40C70">
      <w:pPr>
        <w:pStyle w:val="NO"/>
        <w:rPr>
          <w:lang w:eastAsia="ko-KR"/>
        </w:rPr>
      </w:pPr>
      <w:r w:rsidRPr="00BC508A">
        <w:rPr>
          <w:lang w:eastAsia="ko-KR"/>
        </w:rPr>
        <w:t>NOTE</w:t>
      </w:r>
      <w:r w:rsidRPr="00BC508A">
        <w:t> </w:t>
      </w:r>
      <w:r w:rsidR="00217C20" w:rsidRPr="00BC508A">
        <w:t>3</w:t>
      </w:r>
      <w:r w:rsidRPr="00BC508A">
        <w:rPr>
          <w:lang w:eastAsia="ko-KR"/>
        </w:rPr>
        <w:t>:</w:t>
      </w:r>
      <w:r w:rsidRPr="00BC508A">
        <w:rPr>
          <w:lang w:eastAsia="ko-KR"/>
        </w:rPr>
        <w:tab/>
      </w:r>
      <w:r w:rsidRPr="00BC508A">
        <w:t>The back-off timer is used to describe a logical model of the required UE behaviour. This model does not imply any specific implementation, e.g. as a timer or timestamp.</w:t>
      </w:r>
    </w:p>
    <w:p w14:paraId="3CF011C9" w14:textId="17BDD941" w:rsidR="00D40C70" w:rsidRPr="00BC508A" w:rsidRDefault="00D40C70" w:rsidP="00D40C70">
      <w:pPr>
        <w:pStyle w:val="NO"/>
        <w:rPr>
          <w:lang w:eastAsia="ko-KR"/>
        </w:rPr>
      </w:pPr>
      <w:r w:rsidRPr="00BC508A">
        <w:rPr>
          <w:lang w:eastAsia="ko-KR"/>
        </w:rPr>
        <w:t>NOTE</w:t>
      </w:r>
      <w:r w:rsidRPr="00BC508A">
        <w:t> </w:t>
      </w:r>
      <w:r w:rsidR="00217C20" w:rsidRPr="00BC508A">
        <w:t>4</w:t>
      </w:r>
      <w:r w:rsidRPr="00BC508A">
        <w:rPr>
          <w:lang w:eastAsia="ko-KR"/>
        </w:rPr>
        <w:t>:</w:t>
      </w:r>
      <w:r w:rsidRPr="00BC508A">
        <w:rPr>
          <w:lang w:eastAsia="ko-KR"/>
        </w:rPr>
        <w:tab/>
      </w:r>
      <w:r w:rsidRPr="00BC508A">
        <w:t>Reference to back-off timer in this</w:t>
      </w:r>
      <w:bookmarkStart w:id="3313" w:name="MCCQCTEMPBM_00000037"/>
      <w:r w:rsidRPr="00BC508A">
        <w:t xml:space="preserve"> section </w:t>
      </w:r>
      <w:bookmarkEnd w:id="3313"/>
      <w:r w:rsidRPr="00BC508A">
        <w:t>can either refer to use of timer T3396 or to use of a different packet system specific timer within the UE. Whether</w:t>
      </w:r>
      <w:r w:rsidRPr="00BC508A">
        <w:rPr>
          <w:color w:val="000000"/>
        </w:rPr>
        <w:t xml:space="preserve"> </w:t>
      </w:r>
      <w:r w:rsidRPr="00BC508A">
        <w:t>the UE uses T3396 as a back-off timer or it uses different packet system specific timers as back-off timers is left up to UE implementation.</w:t>
      </w:r>
      <w:r w:rsidRPr="00BC508A">
        <w:rPr>
          <w:lang w:eastAsia="ko-KR"/>
        </w:rPr>
        <w:t xml:space="preserve"> This back-off timer is stopped when the UE is switched off or the USIM is removed.</w:t>
      </w:r>
    </w:p>
    <w:p w14:paraId="60E71825" w14:textId="77777777" w:rsidR="00D40C70" w:rsidRPr="00BC508A" w:rsidRDefault="00D40C70" w:rsidP="00D40C70">
      <w:pPr>
        <w:rPr>
          <w:lang w:eastAsia="ja-JP"/>
        </w:rPr>
      </w:pPr>
      <w:r w:rsidRPr="00BC508A">
        <w:t>When the back-off timer is running or the timer is deactivated, the UE is allowed to initiate an attach procedure or PDN connectivity procedure if the procedure is for emergency bearer services.</w:t>
      </w:r>
    </w:p>
    <w:p w14:paraId="1C963243" w14:textId="77777777" w:rsidR="00D40C70" w:rsidRPr="00BC508A" w:rsidRDefault="00D40C70" w:rsidP="00D40C70">
      <w:r w:rsidRPr="00BC508A">
        <w:t xml:space="preserve">If the ESM cause value is #28 "unknown PDN type" and the </w:t>
      </w:r>
      <w:r w:rsidRPr="00BC508A">
        <w:rPr>
          <w:lang w:eastAsia="ja-JP"/>
        </w:rPr>
        <w:t>PDN CONNECTIVITY REQUEST</w:t>
      </w:r>
      <w:r w:rsidRPr="00BC508A">
        <w:t xml:space="preserve"> message contained a PDN type IE indicating a PDN connection type,</w:t>
      </w:r>
      <w:r w:rsidRPr="00BC508A">
        <w:rPr>
          <w:lang w:eastAsia="ja-JP"/>
        </w:rPr>
        <w:t xml:space="preserve"> the UE </w:t>
      </w:r>
      <w:r w:rsidRPr="00BC508A">
        <w:t xml:space="preserve">shall ignore the Back-off timer value IE and Re-attempt indicator IE provided by the network, if any. The UE may send another </w:t>
      </w:r>
      <w:r w:rsidRPr="00BC508A">
        <w:rPr>
          <w:lang w:eastAsia="ja-JP"/>
        </w:rPr>
        <w:t>PDN CONNECTIVITY REQUEST</w:t>
      </w:r>
      <w:r w:rsidRPr="00BC508A">
        <w:t xml:space="preserve"> message with the PDN type IE indicating another PDN connection type.</w:t>
      </w:r>
    </w:p>
    <w:p w14:paraId="4913009E" w14:textId="77777777" w:rsidR="00D40C70" w:rsidRPr="00BC508A" w:rsidRDefault="00D40C70" w:rsidP="00D40C70">
      <w:pPr>
        <w:rPr>
          <w:lang w:eastAsia="ja-JP"/>
        </w:rPr>
      </w:pPr>
      <w:r w:rsidRPr="00BC508A">
        <w:t xml:space="preserve">If the </w:t>
      </w:r>
      <w:r w:rsidRPr="00BC508A">
        <w:rPr>
          <w:lang w:eastAsia="ja-JP"/>
        </w:rPr>
        <w:t>E</w:t>
      </w:r>
      <w:r w:rsidRPr="00BC508A">
        <w:t>SM cause value is #</w:t>
      </w:r>
      <w:r w:rsidRPr="00BC508A">
        <w:rPr>
          <w:lang w:eastAsia="ja-JP"/>
        </w:rPr>
        <w:t>50</w:t>
      </w:r>
      <w:r w:rsidRPr="00BC508A">
        <w:t xml:space="preserve"> "PD</w:t>
      </w:r>
      <w:r w:rsidRPr="00BC508A">
        <w:rPr>
          <w:lang w:eastAsia="ja-JP"/>
        </w:rPr>
        <w:t>N</w:t>
      </w:r>
      <w:r w:rsidRPr="00BC508A">
        <w:t xml:space="preserve"> type IPv4 only allowed", #</w:t>
      </w:r>
      <w:r w:rsidRPr="00BC508A">
        <w:rPr>
          <w:lang w:eastAsia="ja-JP"/>
        </w:rPr>
        <w:t>51</w:t>
      </w:r>
      <w:r w:rsidRPr="00BC508A">
        <w:t xml:space="preserve"> "</w:t>
      </w:r>
      <w:r w:rsidRPr="00BC508A">
        <w:rPr>
          <w:lang w:eastAsia="ko-KR"/>
        </w:rPr>
        <w:t>PDN</w:t>
      </w:r>
      <w:r w:rsidRPr="00BC508A">
        <w:t xml:space="preserve"> type IPv</w:t>
      </w:r>
      <w:r w:rsidRPr="00BC508A">
        <w:rPr>
          <w:lang w:eastAsia="ja-JP"/>
        </w:rPr>
        <w:t>6</w:t>
      </w:r>
      <w:r w:rsidRPr="00BC508A">
        <w:t xml:space="preserve"> only allowed",</w:t>
      </w:r>
      <w:r w:rsidRPr="00BC508A">
        <w:rPr>
          <w:lang w:eastAsia="ja-JP"/>
        </w:rPr>
        <w:t xml:space="preserve"> </w:t>
      </w:r>
      <w:r w:rsidRPr="00BC508A">
        <w:rPr>
          <w:lang w:eastAsia="ko-KR"/>
        </w:rPr>
        <w:t>#57 "PDN type IPv4v6 only allowed", #58 "PDN type non IP only allowed" or #</w:t>
      </w:r>
      <w:r w:rsidRPr="00BC508A">
        <w:t>61</w:t>
      </w:r>
      <w:r w:rsidRPr="00BC508A">
        <w:rPr>
          <w:lang w:eastAsia="ko-KR"/>
        </w:rPr>
        <w:t xml:space="preserve"> "PDN type Ethernet only allowed"</w:t>
      </w:r>
      <w:r w:rsidRPr="00BC508A">
        <w:t>,</w:t>
      </w:r>
      <w:r w:rsidRPr="00BC508A">
        <w:rPr>
          <w:lang w:eastAsia="ja-JP"/>
        </w:rPr>
        <w:t xml:space="preserve"> the UE </w:t>
      </w:r>
      <w:r w:rsidRPr="00BC508A">
        <w:t xml:space="preserve">shall ignore the Back-off timer value IE provided by the network, if any. The UE </w:t>
      </w:r>
      <w:r w:rsidRPr="00BC508A">
        <w:rPr>
          <w:lang w:eastAsia="zh-CN"/>
        </w:rPr>
        <w:t>shall</w:t>
      </w:r>
      <w:r w:rsidRPr="00BC508A">
        <w:t xml:space="preserve"> </w:t>
      </w:r>
      <w:r w:rsidRPr="00BC508A">
        <w:rPr>
          <w:lang w:eastAsia="zh-TW"/>
        </w:rPr>
        <w:t xml:space="preserve">not automatically </w:t>
      </w:r>
      <w:r w:rsidRPr="00BC508A">
        <w:t xml:space="preserve">send another </w:t>
      </w:r>
      <w:r w:rsidRPr="00BC508A">
        <w:rPr>
          <w:lang w:eastAsia="ja-JP"/>
        </w:rPr>
        <w:t>PDN CONNECTIVITY REQUEST</w:t>
      </w:r>
      <w:r w:rsidRPr="00BC508A">
        <w:t xml:space="preserve"> message for the same APN that was sent by the </w:t>
      </w:r>
      <w:r w:rsidRPr="00BC508A">
        <w:rPr>
          <w:lang w:eastAsia="ja-JP"/>
        </w:rPr>
        <w:t xml:space="preserve">UE </w:t>
      </w:r>
      <w:r w:rsidRPr="00BC508A">
        <w:t>to obtain a PDN type different from the one allowed by the network</w:t>
      </w:r>
      <w:r w:rsidRPr="00BC508A">
        <w:rPr>
          <w:lang w:eastAsia="ja-JP"/>
        </w:rPr>
        <w:t xml:space="preserve"> until</w:t>
      </w:r>
      <w:r w:rsidRPr="00BC508A">
        <w:t xml:space="preserve"> </w:t>
      </w:r>
      <w:r w:rsidRPr="00BC508A">
        <w:rPr>
          <w:lang w:eastAsia="ja-JP"/>
        </w:rPr>
        <w:t>any of the following conditions is fulfilled:</w:t>
      </w:r>
    </w:p>
    <w:p w14:paraId="790B83CA" w14:textId="77777777" w:rsidR="00D40C70" w:rsidRPr="00BC508A" w:rsidRDefault="00D40C70" w:rsidP="00D40C70">
      <w:pPr>
        <w:pStyle w:val="B1"/>
        <w:rPr>
          <w:lang w:eastAsia="ja-JP"/>
        </w:rPr>
      </w:pPr>
      <w:r w:rsidRPr="00BC508A">
        <w:rPr>
          <w:lang w:eastAsia="ja-JP"/>
        </w:rPr>
        <w:t>-</w:t>
      </w:r>
      <w:r w:rsidRPr="00BC508A">
        <w:rPr>
          <w:lang w:eastAsia="ja-JP"/>
        </w:rPr>
        <w:tab/>
      </w:r>
      <w:r w:rsidRPr="00BC508A">
        <w:t xml:space="preserve">the UE is registered to </w:t>
      </w:r>
      <w:r w:rsidRPr="00BC508A">
        <w:rPr>
          <w:lang w:eastAsia="ja-JP"/>
        </w:rPr>
        <w:t>a new PLMN, and either the network did not include a Re-attempt indicator IE in the PDN CONNECTIVITY REJECT message or the Re-attempt indicator IE included in the message indicated that re-attempt in an equivalent PLMN is allowed;</w:t>
      </w:r>
    </w:p>
    <w:p w14:paraId="49CBC6C8" w14:textId="77777777" w:rsidR="00D40C70" w:rsidRPr="00BC508A" w:rsidRDefault="00D40C70" w:rsidP="00D40C70">
      <w:pPr>
        <w:pStyle w:val="B1"/>
        <w:rPr>
          <w:lang w:eastAsia="ja-JP"/>
        </w:rPr>
      </w:pPr>
      <w:r w:rsidRPr="00BC508A">
        <w:rPr>
          <w:lang w:eastAsia="ja-JP"/>
        </w:rPr>
        <w:t>-</w:t>
      </w:r>
      <w:r w:rsidRPr="00BC508A">
        <w:rPr>
          <w:lang w:eastAsia="ja-JP"/>
        </w:rPr>
        <w:tab/>
        <w:t>the UE is registered to a new PLMN which was not in the list of equivalent PLMNs at the time when the PDN CONNECTIVITY REJECT message was received;</w:t>
      </w:r>
    </w:p>
    <w:p w14:paraId="2995BDCD" w14:textId="77777777" w:rsidR="00D40C70" w:rsidRPr="00BC508A" w:rsidRDefault="00D40C70" w:rsidP="00D40C70">
      <w:pPr>
        <w:pStyle w:val="B1"/>
      </w:pPr>
      <w:r w:rsidRPr="00BC508A">
        <w:rPr>
          <w:lang w:eastAsia="ja-JP"/>
        </w:rPr>
        <w:t>-</w:t>
      </w:r>
      <w:r w:rsidRPr="00BC508A">
        <w:rPr>
          <w:lang w:eastAsia="ja-JP"/>
        </w:rPr>
        <w:tab/>
      </w:r>
      <w:r w:rsidRPr="00BC508A">
        <w:t>the UE is switched off; or</w:t>
      </w:r>
    </w:p>
    <w:p w14:paraId="709F1E76" w14:textId="77777777" w:rsidR="00D40C70" w:rsidRPr="00BC508A" w:rsidRDefault="00D40C70" w:rsidP="00D40C70">
      <w:pPr>
        <w:pStyle w:val="B1"/>
        <w:rPr>
          <w:lang w:eastAsia="ja-JP"/>
        </w:rPr>
      </w:pPr>
      <w:r w:rsidRPr="00BC508A">
        <w:t>-</w:t>
      </w:r>
      <w:r w:rsidRPr="00BC508A">
        <w:tab/>
        <w:t>the USIM is removed.</w:t>
      </w:r>
    </w:p>
    <w:p w14:paraId="23608F87" w14:textId="77777777" w:rsidR="00D40C70" w:rsidRPr="00BC508A" w:rsidRDefault="00D40C70" w:rsidP="00D40C70">
      <w:r w:rsidRPr="00BC508A">
        <w:t xml:space="preserve">For the ESM cause values #50 "PDN type IPv4 only allowed", #51 "PDN type IPv6 only allowed", </w:t>
      </w:r>
      <w:r w:rsidRPr="00BC508A">
        <w:rPr>
          <w:lang w:eastAsia="ko-KR"/>
        </w:rPr>
        <w:t>#57 "PDN type IPv4v6 only allowed", #58 "PDN type non IP only allowed" and #</w:t>
      </w:r>
      <w:r w:rsidRPr="00BC508A">
        <w:t>61</w:t>
      </w:r>
      <w:r w:rsidRPr="00BC508A">
        <w:rPr>
          <w:lang w:eastAsia="ko-KR"/>
        </w:rPr>
        <w:t xml:space="preserve"> "PDN type Ethernet only allowed"</w:t>
      </w:r>
      <w:r w:rsidRPr="00BC508A">
        <w:t>, the UE shall ignore the value of the RATC bit in the Re-attempt indicator IE provided by the network, if any.</w:t>
      </w:r>
    </w:p>
    <w:p w14:paraId="4A6EEEDB" w14:textId="68029C47" w:rsidR="00D40C70" w:rsidRPr="00BC508A" w:rsidRDefault="00D40C70" w:rsidP="00D40C70">
      <w:pPr>
        <w:pStyle w:val="NO"/>
      </w:pPr>
      <w:r w:rsidRPr="00BC508A">
        <w:rPr>
          <w:lang w:eastAsia="ko-KR"/>
        </w:rPr>
        <w:t>NOTE</w:t>
      </w:r>
      <w:r w:rsidRPr="00BC508A">
        <w:t> </w:t>
      </w:r>
      <w:r w:rsidR="00217C20" w:rsidRPr="00BC508A">
        <w:t>5</w:t>
      </w:r>
      <w:r w:rsidRPr="00BC508A">
        <w:rPr>
          <w:lang w:eastAsia="ko-KR"/>
        </w:rPr>
        <w:t>:</w:t>
      </w:r>
      <w:r w:rsidRPr="00BC508A">
        <w:rPr>
          <w:lang w:eastAsia="ko-KR"/>
        </w:rPr>
        <w:tab/>
      </w:r>
      <w:r w:rsidRPr="00BC508A">
        <w:t xml:space="preserve">For the ESM cause values #50 "PDN type IPv4 only allowed", #51 "PDN type IPv6 only allowed", </w:t>
      </w:r>
      <w:r w:rsidRPr="00BC508A">
        <w:rPr>
          <w:lang w:eastAsia="ko-KR"/>
        </w:rPr>
        <w:t>#57 "PDN type IPv4v6 only allowed", #58 "PDN type non IP only allowed" and #</w:t>
      </w:r>
      <w:r w:rsidRPr="00BC508A">
        <w:t>61</w:t>
      </w:r>
      <w:r w:rsidRPr="00BC508A">
        <w:rPr>
          <w:lang w:eastAsia="ko-KR"/>
        </w:rPr>
        <w:t xml:space="preserve"> "PDN type Ethernet only allowed"</w:t>
      </w:r>
      <w:r w:rsidRPr="00BC508A">
        <w:t xml:space="preserve">, re-attempt in A/Gb, Iu, or N1 mode for the same APN (or no APN, if no APN was indicated by the UE) </w:t>
      </w:r>
      <w:r w:rsidRPr="00BC508A">
        <w:rPr>
          <w:lang w:eastAsia="ja-JP"/>
        </w:rPr>
        <w:t>is only allowed using the PDN type(s) indicated by the network</w:t>
      </w:r>
      <w:r w:rsidRPr="00BC508A">
        <w:rPr>
          <w:lang w:eastAsia="ko-KR"/>
        </w:rPr>
        <w:t>.</w:t>
      </w:r>
    </w:p>
    <w:p w14:paraId="1CCE25F9" w14:textId="77777777" w:rsidR="00D40C70" w:rsidRPr="00BC508A" w:rsidRDefault="00D40C70" w:rsidP="00D40C70">
      <w:r w:rsidRPr="00BC508A">
        <w:t xml:space="preserve">Furthermore as an implementation option, for the SM cause values #50 "PDN type IPv4 only allowed", #51 "PDN type IPv6 only allowed", </w:t>
      </w:r>
      <w:r w:rsidRPr="00BC508A">
        <w:rPr>
          <w:lang w:eastAsia="ko-KR"/>
        </w:rPr>
        <w:t>#57 "PDN type IPv4v6 only allowed", #58 "PDN type non IP only allowed" and #</w:t>
      </w:r>
      <w:r w:rsidRPr="00BC508A">
        <w:t>61</w:t>
      </w:r>
      <w:r w:rsidRPr="00BC508A">
        <w:rPr>
          <w:lang w:eastAsia="ko-KR"/>
        </w:rPr>
        <w:t xml:space="preserve"> "PDN type Ethernet only allowed"</w:t>
      </w:r>
      <w:r w:rsidRPr="00BC508A">
        <w:t>, if the network does not include a Re-attempt indicator IE the UE may decide not to automatically send another PDN CONNECTIVITY REQUEST message for the same APN that was sent by the UE using the same PDN type, if the UE is registered to a new PLMN which is in the list of equivalent PLMNs.</w:t>
      </w:r>
    </w:p>
    <w:p w14:paraId="2B936FD7" w14:textId="7A8B7900" w:rsidR="00D40C70" w:rsidRPr="00BC508A" w:rsidRDefault="00D40C70" w:rsidP="00D40C70">
      <w:pPr>
        <w:pStyle w:val="NO"/>
      </w:pPr>
      <w:r w:rsidRPr="00BC508A">
        <w:t>NOTE </w:t>
      </w:r>
      <w:r w:rsidR="00217C20" w:rsidRPr="00BC508A">
        <w:t>6</w:t>
      </w:r>
      <w:r w:rsidRPr="00BC508A">
        <w:t>:</w:t>
      </w:r>
      <w:r w:rsidRPr="00BC508A">
        <w:tab/>
      </w:r>
      <w:r w:rsidRPr="00BC508A">
        <w:rPr>
          <w:lang w:eastAsia="ja-JP"/>
        </w:rPr>
        <w:t>Request to send another PDN CONNECTIVITY REQUEST message with a specific PDN type has to come from upper layers</w:t>
      </w:r>
      <w:r w:rsidRPr="00BC508A">
        <w:t>.</w:t>
      </w:r>
    </w:p>
    <w:p w14:paraId="52364F4A" w14:textId="28D618E1" w:rsidR="00D40C70" w:rsidRPr="00BC508A" w:rsidRDefault="00D40C70" w:rsidP="00D40C70">
      <w:r w:rsidRPr="00BC508A">
        <w:t>If the ESM cause value is #65 "m</w:t>
      </w:r>
      <w:r w:rsidRPr="00BC508A">
        <w:rPr>
          <w:lang w:eastAsia="zh-CN"/>
        </w:rPr>
        <w:t>aximum number of EPS bearers reached</w:t>
      </w:r>
      <w:r w:rsidRPr="00BC508A">
        <w:t xml:space="preserve">", the UE shall determine the PLMN's maximum number of EPS bearer contexts in S1 mode (see </w:t>
      </w:r>
      <w:r w:rsidR="00FB1684" w:rsidRPr="00BC508A">
        <w:t>clause</w:t>
      </w:r>
      <w:r w:rsidRPr="00BC508A">
        <w:t> 6.5.0) as the number of active EPS bearer contexts it has. The UE shall ignore the Back-off timer value IE and Re-attempt indicator IE provided by the network, if any.</w:t>
      </w:r>
    </w:p>
    <w:p w14:paraId="088CAEF7" w14:textId="17EA143A" w:rsidR="00D40C70" w:rsidRPr="00BC508A" w:rsidRDefault="00D40C70" w:rsidP="00D40C70">
      <w:pPr>
        <w:pStyle w:val="NO"/>
      </w:pPr>
      <w:r w:rsidRPr="00BC508A">
        <w:t>NOTE </w:t>
      </w:r>
      <w:r w:rsidR="00217C20" w:rsidRPr="00BC508A">
        <w:t>7</w:t>
      </w:r>
      <w:r w:rsidRPr="00BC508A">
        <w:t>:</w:t>
      </w:r>
      <w:r w:rsidRPr="00BC508A">
        <w:tab/>
        <w:t>In some situations, when attempting to establish multiple EPS bearer contexts, the number of active EPS bearer contexts that the UE has when ESM cause #65 is received is not equal to the maximum number of EPS bearer contexts reached in the network.</w:t>
      </w:r>
    </w:p>
    <w:p w14:paraId="1820EE7C" w14:textId="7D8D175C" w:rsidR="00D40C70" w:rsidRPr="00BC508A" w:rsidRDefault="00D40C70" w:rsidP="00D40C70">
      <w:pPr>
        <w:pStyle w:val="NO"/>
      </w:pPr>
      <w:r w:rsidRPr="00BC508A">
        <w:t>NOTE </w:t>
      </w:r>
      <w:r w:rsidR="00217C20" w:rsidRPr="00BC508A">
        <w:t>8</w:t>
      </w:r>
      <w:r w:rsidRPr="00BC508A">
        <w:t>:</w:t>
      </w:r>
      <w:r w:rsidRPr="00BC508A">
        <w:tab/>
        <w:t>When the network supports emergency bearer services, it is not expected that ESM cause #65 is returned by the network when the UE requests a PDN connection for emergency bearer services.</w:t>
      </w:r>
    </w:p>
    <w:p w14:paraId="4269B9BA" w14:textId="77777777" w:rsidR="00D40C70" w:rsidRPr="00BC508A" w:rsidRDefault="00D40C70" w:rsidP="00D40C70">
      <w:r w:rsidRPr="00BC508A">
        <w:t>The PLMN's maximum number of EPS bearer contexts in S1 mode applies to the PLMN in which the ESM cause #65 "m</w:t>
      </w:r>
      <w:r w:rsidRPr="00BC508A">
        <w:rPr>
          <w:lang w:eastAsia="zh-CN"/>
        </w:rPr>
        <w:t>aximum number of EPS bearers reached</w:t>
      </w:r>
      <w:r w:rsidRPr="00BC508A">
        <w:t>" is received. When the UE is switched off, when the USIM is removed, or when there is a change in the value indicated by the network in the 15 bearers bit of the EPS network feature support IE, the UE shall clear all previous determinations representing PLMNs maximum number of EPS bearer contexts in S1 mode. Upon successful registration with a new PLMN, the UE may clear previous determinations representing any PLMN's maximum number(s) of EPS bearer contexts in S1 mode.</w:t>
      </w:r>
    </w:p>
    <w:p w14:paraId="6D06F4A0" w14:textId="77777777" w:rsidR="00D40C70" w:rsidRPr="00BC508A" w:rsidRDefault="00D40C70" w:rsidP="00D40C70">
      <w:r w:rsidRPr="00BC508A">
        <w:t>If the ESM cause value is #66 "r</w:t>
      </w:r>
      <w:r w:rsidRPr="00BC508A">
        <w:rPr>
          <w:lang w:eastAsia="zh-CN"/>
        </w:rPr>
        <w:t>equested APN not supported in current RAT and PLMN combination</w:t>
      </w:r>
      <w:r w:rsidRPr="00BC508A">
        <w:t>", the UE shall take different actions depending on the Back-off timer value IE and the Re-attempt indicator IE optionally included:</w:t>
      </w:r>
    </w:p>
    <w:p w14:paraId="3EE39915" w14:textId="77777777" w:rsidR="00D40C70" w:rsidRPr="00BC508A" w:rsidRDefault="00D40C70" w:rsidP="00D40C70">
      <w:pPr>
        <w:pStyle w:val="B1"/>
      </w:pPr>
      <w:r w:rsidRPr="00BC508A">
        <w:t>1)</w:t>
      </w:r>
      <w:r w:rsidRPr="00BC508A">
        <w:tab/>
        <w:t>If the PDN CONNECTIVITY REQUEST message was sent standalone, the Back-off timer value IE is not included, and either the Re-attempt indicator IE is not included or the Re-attempt indicator IE is included indicating that re-attempt in an equivalent PLMN is allowed, the UE shall not send another PDN CONNECTIVITY REQUEST message for the same APN in the current PLMN in S1 mode until the UE is switched off or the USIM is removed;</w:t>
      </w:r>
    </w:p>
    <w:p w14:paraId="3C749751" w14:textId="77777777" w:rsidR="00D40C70" w:rsidRPr="00BC508A" w:rsidRDefault="00D40C70" w:rsidP="00D40C70">
      <w:pPr>
        <w:pStyle w:val="B1"/>
      </w:pPr>
      <w:r w:rsidRPr="00BC508A">
        <w:t>2)</w:t>
      </w:r>
      <w:r w:rsidRPr="00BC508A">
        <w:tab/>
        <w:t>if the PDN CONNECTIVITY REQUEST message was sent standalone, the Back-off timer value IE is not included, and the Re-attempt indicator IE is included and indicates that re-attempt in an equivalent PLMN is not allowed, the UE shall not send a PDN CONNECTIVITY REQUEST message for the same APN in any PLMN in the list of equivalent PLMNs in S1 mode until the UE is switched off or the USIM is removed;</w:t>
      </w:r>
    </w:p>
    <w:p w14:paraId="5FDDCC59" w14:textId="68B2CEFC" w:rsidR="00D40C70" w:rsidRPr="00BC508A" w:rsidRDefault="00D40C70" w:rsidP="00D40C70">
      <w:pPr>
        <w:pStyle w:val="B1"/>
      </w:pPr>
      <w:r w:rsidRPr="00BC508A">
        <w:t>3)</w:t>
      </w:r>
      <w:r w:rsidRPr="00BC508A">
        <w:tab/>
        <w:t xml:space="preserve">if the PDN CONNECTIVITY REQUEST message was sent standalone and the Back-off timer value IE is included, the UE shall take different actions depending on the timer value received in the Back-off timer value IE (if the UE is a UE configured to use AC11 – 15 in selected PLMN, exceptions are specified in </w:t>
      </w:r>
      <w:r w:rsidR="00FB1684" w:rsidRPr="00BC508A">
        <w:t>clause</w:t>
      </w:r>
      <w:r w:rsidRPr="00BC508A">
        <w:t> 6.3.6):</w:t>
      </w:r>
    </w:p>
    <w:p w14:paraId="5AF56EF0" w14:textId="77777777" w:rsidR="00D40C70" w:rsidRPr="00BC508A" w:rsidRDefault="00D40C70" w:rsidP="00D40C70">
      <w:pPr>
        <w:pStyle w:val="B2"/>
      </w:pPr>
      <w:r w:rsidRPr="00BC508A">
        <w:t>i)</w:t>
      </w:r>
      <w:r w:rsidRPr="00BC508A">
        <w:tab/>
        <w:t xml:space="preserve">if the timer value indicates neither zero nor deactivated, the UE shall start the back-off timer with the value provided in the Back-off timer value IE for the PLMN and APN combination and shall not send another PDN CONNECTIVITY REQUEST for the same </w:t>
      </w:r>
      <w:smartTag w:uri="urn:schemas-microsoft-com:office:smarttags" w:element="stockticker">
        <w:r w:rsidRPr="00BC508A">
          <w:t>APN</w:t>
        </w:r>
      </w:smartTag>
      <w:r w:rsidRPr="00BC508A">
        <w:t xml:space="preserve"> in the current PLMN in S1 mode until the back-off timer expires, the UE is switched off or the USIM is removed;</w:t>
      </w:r>
    </w:p>
    <w:p w14:paraId="14ADC9A7" w14:textId="77777777" w:rsidR="00D40C70" w:rsidRPr="00BC508A" w:rsidRDefault="00D40C70" w:rsidP="00D40C70">
      <w:pPr>
        <w:pStyle w:val="B2"/>
      </w:pPr>
      <w:r w:rsidRPr="00BC508A">
        <w:t>ii)</w:t>
      </w:r>
      <w:r w:rsidRPr="00BC508A">
        <w:tab/>
        <w:t>if the timer value indicates that this timer is deactivated, the UE shall not send another PDN CONNECTIVITY REQUEST message for the same APN in the current PLMN in S1 mode until the UE is switched off or the USIM is removed; and</w:t>
      </w:r>
    </w:p>
    <w:p w14:paraId="6A1DC4B0" w14:textId="77777777" w:rsidR="00D40C70" w:rsidRPr="00BC508A" w:rsidRDefault="00D40C70" w:rsidP="00D40C70">
      <w:pPr>
        <w:pStyle w:val="B2"/>
      </w:pPr>
      <w:r w:rsidRPr="00BC508A">
        <w:t>iii)</w:t>
      </w:r>
      <w:r w:rsidRPr="00BC508A">
        <w:tab/>
        <w:t>if the timer value indicates that this timer is zero, the UE may send a PDN CONNECTIVITY REQUEST message for the same APN in the current PLMN; and</w:t>
      </w:r>
    </w:p>
    <w:p w14:paraId="130F768C" w14:textId="6A2C38C7" w:rsidR="00D40C70" w:rsidRPr="00BC508A" w:rsidRDefault="00D40C70" w:rsidP="00D40C70">
      <w:pPr>
        <w:pStyle w:val="B1"/>
      </w:pPr>
      <w:r w:rsidRPr="00BC508A">
        <w:t>4)</w:t>
      </w:r>
      <w:r w:rsidRPr="00BC508A">
        <w:tab/>
        <w:t xml:space="preserve">if the PDN CONNECTIVITY REQUEST message was sent together with an ATTACH REQUEST, the UE shall take different actions depending on the integrity protection of the ATTACH REJECT message (if the UE is a UE configured to use AC11 – 15 in selected PLMN, exceptions are specified in </w:t>
      </w:r>
      <w:r w:rsidR="00FB1684" w:rsidRPr="00BC508A">
        <w:t>clause</w:t>
      </w:r>
      <w:r w:rsidRPr="00BC508A">
        <w:t> 6.3.6):</w:t>
      </w:r>
    </w:p>
    <w:p w14:paraId="53438DD5" w14:textId="77777777" w:rsidR="00D40C70" w:rsidRPr="00BC508A" w:rsidRDefault="00D40C70" w:rsidP="00CC45F7">
      <w:pPr>
        <w:pStyle w:val="B2"/>
        <w:rPr>
          <w:lang w:eastAsia="zh-CN"/>
        </w:rPr>
      </w:pPr>
      <w:r w:rsidRPr="00BC508A">
        <w:t>i)</w:t>
      </w:r>
      <w:r w:rsidRPr="00BC508A">
        <w:tab/>
        <w:t>if the ATTACH REJECT message is not integrity protected, regardless whether the Back-off timer IE is included, the UE shall start the back-off timer with a random value from a default range specified in table 11.2.3(see 3GPP TS 24.008 [13]), and shall not initiate a new attach procedure or send another PDN CONNECTIVITY REQUEST message in the current PLMN in S1 mode with the same APN that was sent by the UE, until the back-off timer expires, the UE is switched off or the USIM is removed; and</w:t>
      </w:r>
    </w:p>
    <w:p w14:paraId="61A50E53" w14:textId="77777777" w:rsidR="00D40C70" w:rsidRPr="00BC508A" w:rsidRDefault="00D40C70" w:rsidP="00D40C70">
      <w:pPr>
        <w:pStyle w:val="B2"/>
      </w:pPr>
      <w:r w:rsidRPr="00BC508A">
        <w:t>ii)</w:t>
      </w:r>
      <w:r w:rsidRPr="00BC508A">
        <w:tab/>
        <w:t>if the ATTACH REJECT message is integrity protected, the UE shall proceed as follows:</w:t>
      </w:r>
    </w:p>
    <w:p w14:paraId="14238037" w14:textId="77777777" w:rsidR="00D40C70" w:rsidRPr="00BC508A" w:rsidRDefault="00D40C70" w:rsidP="008D33B1">
      <w:pPr>
        <w:pStyle w:val="B3"/>
        <w:rPr>
          <w:lang w:eastAsia="zh-CN"/>
        </w:rPr>
      </w:pPr>
      <w:r w:rsidRPr="00BC508A">
        <w:t>a)</w:t>
      </w:r>
      <w:r w:rsidRPr="00BC508A">
        <w:tab/>
        <w:t>if the Back-off timer value IE is included and the timer value indicates neither zero nor deactivated, the UE shall start the back-off timer with the value provided in the Back-off timer value IE for the PDN connectivity procedure and PLMN and APN combination and shall not initiate a new attach procedure or send another PDN CONNECTIVITY REQUEST message in the current PLMN in S1 mode with the same APN that was sent by the UE, until the back-off timer expires, the UE is switched off or the USIM is removed;</w:t>
      </w:r>
    </w:p>
    <w:p w14:paraId="30FA6D56" w14:textId="77777777" w:rsidR="00D40C70" w:rsidRPr="00BC508A" w:rsidRDefault="00D40C70" w:rsidP="008D33B1">
      <w:pPr>
        <w:pStyle w:val="B3"/>
        <w:rPr>
          <w:lang w:eastAsia="zh-CN"/>
        </w:rPr>
      </w:pPr>
      <w:r w:rsidRPr="00BC508A">
        <w:t>b)</w:t>
      </w:r>
      <w:r w:rsidRPr="00BC508A">
        <w:tab/>
        <w:t>if the Back-off timer value IE is included and the timer value indicates that this timer is deactivated, the UE shall not initiate a new attach procedure or send another PDN CONNECTIVITY REQUEST message in the current PLMN in S1 mode with the same APN that was sent by the UE, until the UE is switched off or the USIM is removed;</w:t>
      </w:r>
    </w:p>
    <w:p w14:paraId="12414E4B" w14:textId="1DF5C6CE" w:rsidR="00D40C70" w:rsidRPr="00BC508A" w:rsidRDefault="00D40C70" w:rsidP="00D40C70">
      <w:pPr>
        <w:pStyle w:val="B3"/>
      </w:pPr>
      <w:r w:rsidRPr="00BC508A">
        <w:t>c)</w:t>
      </w:r>
      <w:r w:rsidRPr="00BC508A">
        <w:tab/>
        <w:t xml:space="preserve">if the Back-off timer value IE is included and the timer value indicates that this timer is zero, the UE shall proceed as specified in </w:t>
      </w:r>
      <w:r w:rsidR="00FB1684" w:rsidRPr="00BC508A">
        <w:t>clause</w:t>
      </w:r>
      <w:r w:rsidRPr="00BC508A">
        <w:t> 5.5.1.2.6 item d;</w:t>
      </w:r>
    </w:p>
    <w:p w14:paraId="6E6542C0" w14:textId="77777777" w:rsidR="00D40C70" w:rsidRPr="00BC508A" w:rsidRDefault="00D40C70" w:rsidP="00D40C70">
      <w:pPr>
        <w:pStyle w:val="B3"/>
      </w:pPr>
      <w:r w:rsidRPr="00BC508A">
        <w:t>d)</w:t>
      </w:r>
      <w:r w:rsidRPr="00BC508A">
        <w:tab/>
        <w:t>if the Back-off timer value IE is not included, and either the Re-attempt indicator IE is not included or the Re-attempt indicator IE is included indicating that re-attempt in an equivalent PLMN is allowed, the UE shall not initiate a new attach procedure or send another PDN CONNECTIVITY REQUEST message for the same APN in the current PLMN in S1 mode until the UE is switched off or the USIM is removed; and</w:t>
      </w:r>
    </w:p>
    <w:p w14:paraId="3DBE9FBC" w14:textId="77777777" w:rsidR="00D40C70" w:rsidRPr="00BC508A" w:rsidRDefault="00D40C70" w:rsidP="00D40C70">
      <w:pPr>
        <w:pStyle w:val="B3"/>
      </w:pPr>
      <w:r w:rsidRPr="00BC508A">
        <w:t>e)</w:t>
      </w:r>
      <w:r w:rsidRPr="00BC508A">
        <w:tab/>
        <w:t>if the Back-off timer value IE is not included, and the Re-attempt indicator IE is included and indicates that re-attempt in an equivalent PLMN is not allowed, the UE shall not initiate a new attach procedure or send a PDN CONNECTIVITY REQUEST message for the same APN in any PLMN in the list of equivalent PLMNs in S1 mode until the UE is switched off or the USIM is removed</w:t>
      </w:r>
      <w:r w:rsidRPr="00BC508A">
        <w:rPr>
          <w:lang w:eastAsia="zh-CN"/>
        </w:rPr>
        <w:t>.</w:t>
      </w:r>
    </w:p>
    <w:p w14:paraId="5502BCFF" w14:textId="7A96EC6A" w:rsidR="00D40C70" w:rsidRPr="00BC508A" w:rsidRDefault="00D40C70" w:rsidP="00D40C70">
      <w:pPr>
        <w:pStyle w:val="NO"/>
        <w:rPr>
          <w:lang w:eastAsia="ko-KR"/>
        </w:rPr>
      </w:pPr>
      <w:r w:rsidRPr="00BC508A">
        <w:rPr>
          <w:lang w:eastAsia="ko-KR"/>
        </w:rPr>
        <w:t>NOTE</w:t>
      </w:r>
      <w:r w:rsidRPr="00BC508A">
        <w:t> </w:t>
      </w:r>
      <w:r w:rsidR="00217C20" w:rsidRPr="00BC508A">
        <w:t>9</w:t>
      </w:r>
      <w:r w:rsidRPr="00BC508A">
        <w:rPr>
          <w:lang w:eastAsia="ko-KR"/>
        </w:rPr>
        <w:t>:</w:t>
      </w:r>
      <w:r w:rsidRPr="00BC508A">
        <w:rPr>
          <w:lang w:eastAsia="ko-KR"/>
        </w:rPr>
        <w:tab/>
        <w:t>Receiving ESM cause value #66 during an attach procedure without APN is not expected and the UE behaviour is implementation specific.</w:t>
      </w:r>
    </w:p>
    <w:p w14:paraId="65196A56" w14:textId="23DCABCC" w:rsidR="00D40C70" w:rsidRPr="00BC508A" w:rsidRDefault="00D40C70" w:rsidP="00D40C70">
      <w:r w:rsidRPr="00BC508A">
        <w:t>If the network includes the Re-attempt indicator IE indicating that re-attempt in an equivalent PLMN is not allowed, then</w:t>
      </w:r>
      <w:r w:rsidR="00C0247C" w:rsidRPr="00BC508A">
        <w:t>:</w:t>
      </w:r>
    </w:p>
    <w:p w14:paraId="1B114E12" w14:textId="77777777" w:rsidR="00D40C70" w:rsidRPr="00BC508A" w:rsidRDefault="00D40C70" w:rsidP="00D40C70">
      <w:pPr>
        <w:pStyle w:val="B1"/>
      </w:pPr>
      <w:r w:rsidRPr="00BC508A">
        <w:t>-</w:t>
      </w:r>
      <w:r w:rsidRPr="00BC508A">
        <w:tab/>
        <w:t>for cases 3.i, 4.i and 4.ii.a the UE shall additionally start a back-off timer with the value provided in the Back-off timer value IE for the PDN connectivity procedure for each combination of a PLMN from the equivalent PLMN list and the APN; and</w:t>
      </w:r>
    </w:p>
    <w:p w14:paraId="01ECC071" w14:textId="77777777" w:rsidR="00D40C70" w:rsidRPr="00BC508A" w:rsidRDefault="00D40C70" w:rsidP="00D40C70">
      <w:pPr>
        <w:pStyle w:val="B1"/>
      </w:pPr>
      <w:r w:rsidRPr="00BC508A">
        <w:t>-</w:t>
      </w:r>
      <w:r w:rsidRPr="00BC508A">
        <w:tab/>
        <w:t>for cases 3.ii and 4.ii.b the UE shall deactivate the respective back-off timers for the PDN connectivity procedure for each combination of a PLMN from the equivalent PLMN list and the APN.</w:t>
      </w:r>
    </w:p>
    <w:p w14:paraId="729F4F7E" w14:textId="77777777" w:rsidR="00D40C70" w:rsidRPr="00BC508A" w:rsidRDefault="00D40C70" w:rsidP="00D40C70">
      <w:r w:rsidRPr="00BC508A">
        <w:t>For the ESM cause value #66 "requested APN not supported in current RAT and PLMN combination" the UE shall ignore the value of the RATC bit in the Re-attempt indicator IE provided by the network, if any.</w:t>
      </w:r>
    </w:p>
    <w:p w14:paraId="64B98790" w14:textId="77777777" w:rsidR="00D40C70" w:rsidRPr="00BC508A" w:rsidRDefault="00D40C70" w:rsidP="00D40C70">
      <w:r w:rsidRPr="00BC508A">
        <w:t>As an implementation option, for cases 1, 3.i, 3.ii, 4.iv, 4.v.a and 4.v.b, if the Re-attempt indicator IE is not included, the UE may decide not to automatically send another PDN CONNECTIVITY REQUEST message for the same APN in a PLMN which is in the list of equivalent PLMNs.</w:t>
      </w:r>
    </w:p>
    <w:p w14:paraId="3C929AB8" w14:textId="77777777" w:rsidR="00D40C70" w:rsidRPr="00BC508A" w:rsidRDefault="00D40C70" w:rsidP="00D40C70">
      <w:pPr>
        <w:rPr>
          <w:lang w:eastAsia="zh-CN"/>
        </w:rPr>
      </w:pPr>
      <w:r w:rsidRPr="00BC508A">
        <w:t>If the ESM cause value is #</w:t>
      </w:r>
      <w:r w:rsidRPr="00BC508A">
        <w:rPr>
          <w:lang w:eastAsia="zh-CN"/>
        </w:rPr>
        <w:t>54</w:t>
      </w:r>
      <w:r w:rsidRPr="00BC508A">
        <w:t xml:space="preserve"> "PDN connection does not exist", the UE shall ignore the Back-off timer value IE and Re-attempt indicator IE provided by the network, if any, and take different actions as follows</w:t>
      </w:r>
      <w:r w:rsidRPr="00BC508A">
        <w:rPr>
          <w:lang w:eastAsia="zh-CN"/>
        </w:rPr>
        <w:t>:</w:t>
      </w:r>
    </w:p>
    <w:p w14:paraId="5F4664E6" w14:textId="77777777" w:rsidR="00D40C70" w:rsidRPr="00BC508A" w:rsidRDefault="00D40C70" w:rsidP="00D40C70">
      <w:pPr>
        <w:pStyle w:val="B1"/>
        <w:rPr>
          <w:lang w:eastAsia="zh-CN"/>
        </w:rPr>
      </w:pPr>
      <w:r w:rsidRPr="00BC508A">
        <w:t>-</w:t>
      </w:r>
      <w:r w:rsidRPr="00BC508A">
        <w:tab/>
        <w:t xml:space="preserve">if the PDN CONNECTIVITY REQUEST message was sent standalone, the UE shall </w:t>
      </w:r>
      <w:r w:rsidRPr="00BC508A">
        <w:rPr>
          <w:lang w:eastAsia="zh-CN"/>
        </w:rPr>
        <w:t xml:space="preserve">set the </w:t>
      </w:r>
      <w:r w:rsidRPr="00BC508A">
        <w:t>request type</w:t>
      </w:r>
      <w:r w:rsidRPr="00BC508A">
        <w:rPr>
          <w:lang w:eastAsia="zh-CN"/>
        </w:rPr>
        <w:t xml:space="preserve"> to </w:t>
      </w:r>
      <w:r w:rsidRPr="00BC508A">
        <w:t>"initial request"</w:t>
      </w:r>
      <w:r w:rsidRPr="00BC508A">
        <w:rPr>
          <w:lang w:eastAsia="zh-CN"/>
        </w:rPr>
        <w:t xml:space="preserve"> in the subsequent</w:t>
      </w:r>
      <w:r w:rsidRPr="00BC508A">
        <w:t xml:space="preserve"> PDN CONNECTIVITY REQUEST </w:t>
      </w:r>
      <w:r w:rsidRPr="00BC508A">
        <w:rPr>
          <w:lang w:eastAsia="ja-JP"/>
        </w:rPr>
        <w:t xml:space="preserve">message </w:t>
      </w:r>
      <w:r w:rsidRPr="00BC508A">
        <w:rPr>
          <w:lang w:eastAsia="zh-CN"/>
        </w:rPr>
        <w:t xml:space="preserve">to establish a PDN </w:t>
      </w:r>
      <w:r w:rsidRPr="00BC508A">
        <w:t xml:space="preserve">connectivity to </w:t>
      </w:r>
      <w:r w:rsidRPr="00BC508A">
        <w:rPr>
          <w:lang w:eastAsia="zh-CN"/>
        </w:rPr>
        <w:t>the same</w:t>
      </w:r>
      <w:r w:rsidRPr="00BC508A">
        <w:t xml:space="preserve"> </w:t>
      </w:r>
      <w:r w:rsidRPr="00BC508A">
        <w:rPr>
          <w:lang w:eastAsia="zh-CN"/>
        </w:rPr>
        <w:t>APN;</w:t>
      </w:r>
    </w:p>
    <w:p w14:paraId="2A99C683" w14:textId="77777777" w:rsidR="00D40C70" w:rsidRPr="00BC508A" w:rsidRDefault="00D40C70" w:rsidP="00D40C70">
      <w:pPr>
        <w:pStyle w:val="B1"/>
        <w:rPr>
          <w:lang w:eastAsia="zh-CN"/>
        </w:rPr>
      </w:pPr>
      <w:r w:rsidRPr="00BC508A">
        <w:t>-</w:t>
      </w:r>
      <w:r w:rsidRPr="00BC508A">
        <w:tab/>
        <w:t>if the PDN CONNECTIVITY REQUEST message was sent together with an ATTACH REQUEST</w:t>
      </w:r>
      <w:r w:rsidRPr="00BC508A">
        <w:rPr>
          <w:lang w:eastAsia="zh-CN"/>
        </w:rPr>
        <w:t xml:space="preserve"> message</w:t>
      </w:r>
      <w:r w:rsidRPr="00BC508A">
        <w:t xml:space="preserve">, the UE shall </w:t>
      </w:r>
      <w:r w:rsidRPr="00BC508A">
        <w:rPr>
          <w:lang w:eastAsia="zh-CN"/>
        </w:rPr>
        <w:t xml:space="preserve">set the </w:t>
      </w:r>
      <w:r w:rsidRPr="00BC508A">
        <w:t>request type</w:t>
      </w:r>
      <w:r w:rsidRPr="00BC508A">
        <w:rPr>
          <w:lang w:eastAsia="zh-CN"/>
        </w:rPr>
        <w:t xml:space="preserve"> to </w:t>
      </w:r>
      <w:r w:rsidRPr="00BC508A">
        <w:t>"initial request"</w:t>
      </w:r>
      <w:r w:rsidRPr="00BC508A">
        <w:rPr>
          <w:lang w:eastAsia="zh-CN"/>
        </w:rPr>
        <w:t xml:space="preserve"> in the </w:t>
      </w:r>
      <w:r w:rsidRPr="00BC508A">
        <w:t xml:space="preserve">PDN CONNECTIVITY REQUEST </w:t>
      </w:r>
      <w:r w:rsidRPr="00BC508A">
        <w:rPr>
          <w:lang w:eastAsia="ja-JP"/>
        </w:rPr>
        <w:t>message</w:t>
      </w:r>
      <w:r w:rsidRPr="00BC508A">
        <w:rPr>
          <w:lang w:eastAsia="zh-CN"/>
        </w:rPr>
        <w:t xml:space="preserve"> which</w:t>
      </w:r>
      <w:r w:rsidRPr="00BC508A">
        <w:t xml:space="preserve"> </w:t>
      </w:r>
      <w:r w:rsidRPr="00BC508A">
        <w:rPr>
          <w:lang w:eastAsia="zh-CN"/>
        </w:rPr>
        <w:t>is included in the subsequent</w:t>
      </w:r>
      <w:r w:rsidRPr="00BC508A">
        <w:t xml:space="preserve"> ATTACH REQUEST</w:t>
      </w:r>
      <w:r w:rsidRPr="00BC508A">
        <w:rPr>
          <w:lang w:eastAsia="zh-CN"/>
        </w:rPr>
        <w:t xml:space="preserve"> message</w:t>
      </w:r>
      <w:r w:rsidRPr="00BC508A">
        <w:t xml:space="preserve"> </w:t>
      </w:r>
      <w:r w:rsidRPr="00BC508A">
        <w:rPr>
          <w:lang w:eastAsia="zh-CN"/>
        </w:rPr>
        <w:t xml:space="preserve">to establish a PDN </w:t>
      </w:r>
      <w:r w:rsidRPr="00BC508A">
        <w:t xml:space="preserve">connectivity to </w:t>
      </w:r>
      <w:r w:rsidRPr="00BC508A">
        <w:rPr>
          <w:lang w:eastAsia="zh-CN"/>
        </w:rPr>
        <w:t>the same</w:t>
      </w:r>
      <w:r w:rsidRPr="00BC508A">
        <w:t xml:space="preserve"> </w:t>
      </w:r>
      <w:r w:rsidRPr="00BC508A">
        <w:rPr>
          <w:lang w:eastAsia="zh-CN"/>
        </w:rPr>
        <w:t>APN.</w:t>
      </w:r>
    </w:p>
    <w:p w14:paraId="68616C33" w14:textId="620FD59E" w:rsidR="00D40C70" w:rsidRPr="00BC508A" w:rsidRDefault="00D40C70" w:rsidP="00D40C70">
      <w:pPr>
        <w:pStyle w:val="NO"/>
        <w:rPr>
          <w:lang w:eastAsia="ko-KR"/>
        </w:rPr>
      </w:pPr>
      <w:r w:rsidRPr="00BC508A">
        <w:rPr>
          <w:lang w:eastAsia="ko-KR"/>
        </w:rPr>
        <w:t>NOTE</w:t>
      </w:r>
      <w:r w:rsidRPr="00BC508A">
        <w:t> </w:t>
      </w:r>
      <w:r w:rsidR="00217C20" w:rsidRPr="00BC508A">
        <w:t>10</w:t>
      </w:r>
      <w:r w:rsidRPr="00BC508A">
        <w:rPr>
          <w:lang w:eastAsia="ko-KR"/>
        </w:rPr>
        <w:t>:</w:t>
      </w:r>
      <w:r w:rsidRPr="00BC508A">
        <w:rPr>
          <w:lang w:eastAsia="ko-KR"/>
        </w:rPr>
        <w:tab/>
        <w:t>User interaction is necessary in some cases when the UE cannot re-activate the EPS bearer context(s) automatically.</w:t>
      </w:r>
    </w:p>
    <w:p w14:paraId="0C8FA026" w14:textId="29075C1A" w:rsidR="00D10997" w:rsidRPr="00BC508A" w:rsidRDefault="00D10997" w:rsidP="00D10997">
      <w:bookmarkStart w:id="3314" w:name="_Toc20218120"/>
      <w:bookmarkStart w:id="3315" w:name="_Toc27744005"/>
      <w:bookmarkStart w:id="3316" w:name="_Toc35959576"/>
      <w:bookmarkStart w:id="3317" w:name="_Toc45203009"/>
      <w:bookmarkStart w:id="3318" w:name="_Toc45700385"/>
      <w:bookmarkStart w:id="3319" w:name="_Toc51920121"/>
      <w:bookmarkStart w:id="3320" w:name="_Toc68251181"/>
      <w:r w:rsidRPr="00BC508A">
        <w:t xml:space="preserve">If the PDN connection is for UAS services, and the PDN CONNECTIVITY REJECT message includes the </w:t>
      </w:r>
      <w:r w:rsidR="00CC6A2F" w:rsidRPr="00BC508A">
        <w:t>E</w:t>
      </w:r>
      <w:r w:rsidRPr="00BC508A">
        <w:t>xtended protocol configuration options IE containing the service-level-AA container with the length of two octets , and the service-level-AA container with the length of two octets contains the service-level-AA response parameter with the SLAR field set to "Service level authentication and authorization was not successful or service level authorization is revoked", then the UE supporting UAS services shall consider the UUAA procedure as failed and not attempt to establish a PDN connection for UAS services.</w:t>
      </w:r>
    </w:p>
    <w:p w14:paraId="7C80CDD8" w14:textId="77777777" w:rsidR="00D40C70" w:rsidRPr="00BC508A" w:rsidRDefault="00D40C70" w:rsidP="00295835">
      <w:pPr>
        <w:pStyle w:val="Heading4"/>
      </w:pPr>
      <w:bookmarkStart w:id="3321" w:name="_Toc187414096"/>
      <w:r w:rsidRPr="00BC508A">
        <w:t>6.</w:t>
      </w:r>
      <w:r w:rsidRPr="00BC508A">
        <w:rPr>
          <w:lang w:eastAsia="zh-CN"/>
        </w:rPr>
        <w:t>5</w:t>
      </w:r>
      <w:r w:rsidRPr="00BC508A">
        <w:t>.1.4A</w:t>
      </w:r>
      <w:r w:rsidRPr="00BC508A">
        <w:tab/>
        <w:t>Handling the maximum number of active EPS bearer contexts</w:t>
      </w:r>
      <w:bookmarkEnd w:id="3314"/>
      <w:bookmarkEnd w:id="3315"/>
      <w:bookmarkEnd w:id="3316"/>
      <w:bookmarkEnd w:id="3317"/>
      <w:bookmarkEnd w:id="3318"/>
      <w:bookmarkEnd w:id="3319"/>
      <w:bookmarkEnd w:id="3320"/>
      <w:bookmarkEnd w:id="3321"/>
    </w:p>
    <w:p w14:paraId="7465D831" w14:textId="256EA6D9" w:rsidR="00D40C70" w:rsidRPr="00BC508A" w:rsidRDefault="00D40C70" w:rsidP="00D40C70">
      <w:r w:rsidRPr="00BC508A">
        <w:t xml:space="preserve">If the maximum number of active EPS bearer contexts is reached at the UE (see </w:t>
      </w:r>
      <w:r w:rsidR="00FB1684" w:rsidRPr="00BC508A">
        <w:t>clause</w:t>
      </w:r>
      <w:r w:rsidRPr="00BC508A">
        <w:t xml:space="preserve"> 6.5.0) and the upper layers of the UE request connectivity to a PDN the UE shall not send a PDN CONNECTIVITY REQUEST message unless an active EPS bearer is deactivated. If the UE </w:t>
      </w:r>
      <w:r w:rsidRPr="00BC508A">
        <w:rPr>
          <w:lang w:eastAsia="zh-CN"/>
        </w:rPr>
        <w:t xml:space="preserve">needs to </w:t>
      </w:r>
      <w:r w:rsidRPr="00BC508A">
        <w:t>de-activate an active EPS bearer context, choosing which EPS bearer context to de-activate is implementation specific, however the UE shall not deactivate an EPS bearer context for emergency.</w:t>
      </w:r>
    </w:p>
    <w:p w14:paraId="0223D268" w14:textId="21C83967" w:rsidR="00D40C70" w:rsidRPr="00BC508A" w:rsidRDefault="00D40C70" w:rsidP="00D40C70">
      <w:pPr>
        <w:pStyle w:val="NO"/>
      </w:pPr>
      <w:r w:rsidRPr="00BC508A">
        <w:t>NOTE:</w:t>
      </w:r>
      <w:r w:rsidRPr="00BC508A">
        <w:tab/>
      </w:r>
      <w:r w:rsidR="00FB1684" w:rsidRPr="00BC508A">
        <w:t>Clause</w:t>
      </w:r>
      <w:r w:rsidRPr="00BC508A">
        <w:t> 6.</w:t>
      </w:r>
      <w:r w:rsidRPr="00BC508A">
        <w:rPr>
          <w:lang w:eastAsia="zh-CN"/>
        </w:rPr>
        <w:t>5</w:t>
      </w:r>
      <w:r w:rsidRPr="00BC508A">
        <w:t>.1.6 specifies that a PDN CONNECTIVITY REQUEST message with the same combination of APN and PDN type as an already existing, non-emergency PDN connection can be acceptable, in some cases. In these cases the UE does not need to de-activate an active EPS bearer context if the maximum number of active EPS bearer contexts is reached at the UE.</w:t>
      </w:r>
    </w:p>
    <w:p w14:paraId="334B83F9" w14:textId="77777777" w:rsidR="00D40C70" w:rsidRPr="00BC508A" w:rsidRDefault="00D40C70" w:rsidP="00D40C70">
      <w:r w:rsidRPr="00BC508A">
        <w:t>If the UE</w:t>
      </w:r>
      <w:r w:rsidRPr="00BC508A">
        <w:rPr>
          <w:lang w:eastAsia="zh-CN"/>
        </w:rPr>
        <w:t xml:space="preserve"> needs to</w:t>
      </w:r>
      <w:r w:rsidRPr="00BC508A">
        <w:t xml:space="preserve"> de-activate an EPS bearer context in order to request an emergency EPS bearer context, it </w:t>
      </w:r>
      <w:r w:rsidRPr="00BC508A">
        <w:rPr>
          <w:lang w:eastAsia="zh-CN"/>
        </w:rPr>
        <w:t>shall</w:t>
      </w:r>
      <w:r w:rsidRPr="00BC508A">
        <w:t xml:space="preserve"> either de-activate an EPS bearer context locally or via explicit signalling. If the UE performs local de-activation, the UE shall perform tracking area updating procedure to indicate EPS bearer context status to the network.</w:t>
      </w:r>
    </w:p>
    <w:p w14:paraId="7312B708" w14:textId="77777777" w:rsidR="00D40C70" w:rsidRPr="00BC508A" w:rsidRDefault="00D40C70" w:rsidP="00295835">
      <w:pPr>
        <w:pStyle w:val="Heading4"/>
      </w:pPr>
      <w:bookmarkStart w:id="3322" w:name="_Toc20218121"/>
      <w:bookmarkStart w:id="3323" w:name="_Toc27744006"/>
      <w:bookmarkStart w:id="3324" w:name="_Toc35959577"/>
      <w:bookmarkStart w:id="3325" w:name="_Toc45203010"/>
      <w:bookmarkStart w:id="3326" w:name="_Toc45700386"/>
      <w:bookmarkStart w:id="3327" w:name="_Toc51920122"/>
      <w:bookmarkStart w:id="3328" w:name="_Toc68251182"/>
      <w:bookmarkStart w:id="3329" w:name="_Toc187414097"/>
      <w:r w:rsidRPr="00BC508A">
        <w:t>6.5.1.4B</w:t>
      </w:r>
      <w:r w:rsidRPr="00BC508A">
        <w:tab/>
        <w:t>Void</w:t>
      </w:r>
      <w:bookmarkEnd w:id="3322"/>
      <w:bookmarkEnd w:id="3323"/>
      <w:bookmarkEnd w:id="3324"/>
      <w:bookmarkEnd w:id="3325"/>
      <w:bookmarkEnd w:id="3326"/>
      <w:bookmarkEnd w:id="3327"/>
      <w:bookmarkEnd w:id="3328"/>
      <w:bookmarkEnd w:id="3329"/>
    </w:p>
    <w:p w14:paraId="30049B01" w14:textId="77777777" w:rsidR="00D40C70" w:rsidRPr="00BC508A" w:rsidRDefault="00D40C70" w:rsidP="00295835">
      <w:pPr>
        <w:pStyle w:val="Heading4"/>
      </w:pPr>
      <w:bookmarkStart w:id="3330" w:name="_Toc35959578"/>
      <w:bookmarkStart w:id="3331" w:name="_Toc45203011"/>
      <w:bookmarkStart w:id="3332" w:name="_Toc45700387"/>
      <w:bookmarkStart w:id="3333" w:name="_Toc51920123"/>
      <w:bookmarkStart w:id="3334" w:name="_Toc68251183"/>
      <w:bookmarkStart w:id="3335" w:name="_Toc20218122"/>
      <w:bookmarkStart w:id="3336" w:name="_Toc27744007"/>
      <w:bookmarkStart w:id="3337" w:name="_Toc187414098"/>
      <w:r w:rsidRPr="00BC508A">
        <w:t>6.</w:t>
      </w:r>
      <w:r w:rsidRPr="00BC508A">
        <w:rPr>
          <w:lang w:eastAsia="zh-CN"/>
        </w:rPr>
        <w:t>5</w:t>
      </w:r>
      <w:r w:rsidRPr="00BC508A">
        <w:t>.1.4C</w:t>
      </w:r>
      <w:r w:rsidRPr="00BC508A">
        <w:tab/>
        <w:t>Handling the maximum number of active user plane radio bearers in NB-S1 mode</w:t>
      </w:r>
      <w:bookmarkEnd w:id="3330"/>
      <w:bookmarkEnd w:id="3331"/>
      <w:bookmarkEnd w:id="3332"/>
      <w:bookmarkEnd w:id="3333"/>
      <w:bookmarkEnd w:id="3334"/>
      <w:bookmarkEnd w:id="3337"/>
    </w:p>
    <w:p w14:paraId="108445BD" w14:textId="77777777" w:rsidR="00431B51" w:rsidRPr="00BC508A" w:rsidRDefault="00D40C70" w:rsidP="00D40C70">
      <w:r w:rsidRPr="00BC508A">
        <w:t xml:space="preserve">When the maximum number of active user plane radio bearers in NB-S1 mode is reached (see </w:t>
      </w:r>
      <w:r w:rsidR="00FB1684" w:rsidRPr="00BC508A">
        <w:t>clause</w:t>
      </w:r>
      <w:r w:rsidRPr="00BC508A">
        <w:t> 6.5.0) and upper layers request for more DRBs for PDN connections other than PDN connections with those DRBs, the UE can choose to release one or more of the PDN connections to cater for the upper layer request. The choice of which PDN connection to be released is implementation specific.</w:t>
      </w:r>
    </w:p>
    <w:p w14:paraId="18CC72BE" w14:textId="3D7410EB" w:rsidR="00D40C70" w:rsidRPr="00BC508A" w:rsidRDefault="00D40C70" w:rsidP="00D40C70">
      <w:r w:rsidRPr="00BC508A">
        <w:t>If the maximum number of active user plane radio bearers in NB-S1 mode is reached and the upper layers of the UE request user-plane resources for exception data reporting, the UE shall release a PDN connection that has user-plane resources to cater for the request for exception data reporting. The choice of which PDN connection to be released is implementation specific.</w:t>
      </w:r>
    </w:p>
    <w:p w14:paraId="765A9E70" w14:textId="366DDB2F" w:rsidR="00D40C70" w:rsidRPr="00BC508A" w:rsidRDefault="00D40C70" w:rsidP="00D40C70">
      <w:r w:rsidRPr="00BC508A">
        <w:t xml:space="preserve">If the UE </w:t>
      </w:r>
      <w:r w:rsidRPr="00BC508A">
        <w:rPr>
          <w:lang w:eastAsia="zh-CN"/>
        </w:rPr>
        <w:t xml:space="preserve">needs to </w:t>
      </w:r>
      <w:r w:rsidRPr="00BC508A">
        <w:t xml:space="preserve">release a PDN connection for the reasons stated in this </w:t>
      </w:r>
      <w:r w:rsidR="00FB1684" w:rsidRPr="00BC508A">
        <w:t>clause</w:t>
      </w:r>
      <w:r w:rsidRPr="00BC508A">
        <w:t>, a PDN connection that is used for exception data reporting shall not be released.</w:t>
      </w:r>
    </w:p>
    <w:p w14:paraId="0D7D3077" w14:textId="77777777" w:rsidR="00D40C70" w:rsidRPr="00BC508A" w:rsidRDefault="00D40C70" w:rsidP="00D40C70">
      <w:r w:rsidRPr="00BC508A">
        <w:t>If the UE releases a PDN connection to cater for the upper layer request, the UE shall release the PDN connection via explicit ESM signalling.</w:t>
      </w:r>
    </w:p>
    <w:p w14:paraId="16B90FC9" w14:textId="77777777" w:rsidR="00D40C70" w:rsidRPr="00BC508A" w:rsidRDefault="00D40C70" w:rsidP="00295835">
      <w:pPr>
        <w:pStyle w:val="Heading4"/>
      </w:pPr>
      <w:bookmarkStart w:id="3338" w:name="_Toc35959579"/>
      <w:bookmarkStart w:id="3339" w:name="_Toc45203012"/>
      <w:bookmarkStart w:id="3340" w:name="_Toc45700388"/>
      <w:bookmarkStart w:id="3341" w:name="_Toc51920124"/>
      <w:bookmarkStart w:id="3342" w:name="_Toc68251184"/>
      <w:bookmarkStart w:id="3343" w:name="_Toc187414099"/>
      <w:r w:rsidRPr="00BC508A">
        <w:t>6.</w:t>
      </w:r>
      <w:r w:rsidRPr="00BC508A">
        <w:rPr>
          <w:lang w:eastAsia="zh-CN"/>
        </w:rPr>
        <w:t>5</w:t>
      </w:r>
      <w:r w:rsidRPr="00BC508A">
        <w:t>.1.5</w:t>
      </w:r>
      <w:r w:rsidRPr="00BC508A">
        <w:tab/>
        <w:t>Abnormal cases in the UE</w:t>
      </w:r>
      <w:bookmarkEnd w:id="3335"/>
      <w:bookmarkEnd w:id="3336"/>
      <w:bookmarkEnd w:id="3338"/>
      <w:bookmarkEnd w:id="3339"/>
      <w:bookmarkEnd w:id="3340"/>
      <w:bookmarkEnd w:id="3341"/>
      <w:bookmarkEnd w:id="3342"/>
      <w:bookmarkEnd w:id="3343"/>
    </w:p>
    <w:p w14:paraId="549F6198" w14:textId="77777777" w:rsidR="00D40C70" w:rsidRPr="00BC508A" w:rsidRDefault="00D40C70" w:rsidP="00D40C70">
      <w:r w:rsidRPr="00BC508A">
        <w:t>The following abnormal cases can be identified:</w:t>
      </w:r>
    </w:p>
    <w:p w14:paraId="016FDA51" w14:textId="77777777" w:rsidR="00D40C70" w:rsidRPr="00BC508A" w:rsidRDefault="00D40C70" w:rsidP="00D40C70">
      <w:pPr>
        <w:pStyle w:val="B1"/>
        <w:rPr>
          <w:lang w:eastAsia="zh-CN"/>
        </w:rPr>
      </w:pPr>
      <w:r w:rsidRPr="00BC508A">
        <w:t>a)</w:t>
      </w:r>
      <w:r w:rsidRPr="00BC508A">
        <w:tab/>
      </w:r>
      <w:r w:rsidRPr="00BC508A">
        <w:rPr>
          <w:lang w:eastAsia="zh-CN"/>
        </w:rPr>
        <w:t>T3482 expired</w:t>
      </w:r>
    </w:p>
    <w:p w14:paraId="3B16FD97" w14:textId="77777777" w:rsidR="00D40C70" w:rsidRPr="00BC508A" w:rsidRDefault="00D40C70" w:rsidP="00D40C70">
      <w:pPr>
        <w:pStyle w:val="B1"/>
      </w:pPr>
      <w:r w:rsidRPr="00BC508A">
        <w:tab/>
        <w:t>On the first expiry of the timer T3</w:t>
      </w:r>
      <w:r w:rsidRPr="00BC508A">
        <w:rPr>
          <w:lang w:eastAsia="zh-CN"/>
        </w:rPr>
        <w:t>4</w:t>
      </w:r>
      <w:r w:rsidRPr="00BC508A">
        <w:t>8</w:t>
      </w:r>
      <w:r w:rsidRPr="00BC508A">
        <w:rPr>
          <w:lang w:eastAsia="zh-CN"/>
        </w:rPr>
        <w:t>2:</w:t>
      </w:r>
    </w:p>
    <w:p w14:paraId="7C0B4B1E" w14:textId="77777777" w:rsidR="00D40C70" w:rsidRPr="00BC508A" w:rsidRDefault="00D40C70" w:rsidP="00D40C70">
      <w:pPr>
        <w:pStyle w:val="B2"/>
      </w:pPr>
      <w:r w:rsidRPr="00BC508A">
        <w:t>-</w:t>
      </w:r>
      <w:r w:rsidRPr="00BC508A">
        <w:tab/>
        <w:t>if the PDN CONNECTIVITY REQUEST message was sent with request type set to "emergency" or "handover of emergency bearer services" in a stand-alone PDN connectivity procedure, then the UE shall:</w:t>
      </w:r>
    </w:p>
    <w:p w14:paraId="584DAB38" w14:textId="77777777" w:rsidR="00D40C70" w:rsidRPr="00BC508A" w:rsidRDefault="00D40C70" w:rsidP="00D40C70">
      <w:pPr>
        <w:pStyle w:val="B3"/>
      </w:pPr>
      <w:r w:rsidRPr="00BC508A">
        <w:t>a)</w:t>
      </w:r>
      <w:r w:rsidRPr="00BC508A">
        <w:tab/>
        <w:t>inform the upper layers of the failure to establish the emergency bearer; or</w:t>
      </w:r>
    </w:p>
    <w:p w14:paraId="36AE5DC8" w14:textId="77777777" w:rsidR="00D40C70" w:rsidRPr="00BC508A" w:rsidRDefault="00D40C70" w:rsidP="00D40C70">
      <w:pPr>
        <w:pStyle w:val="NO"/>
      </w:pPr>
      <w:r w:rsidRPr="00BC508A">
        <w:t>NOTE:</w:t>
      </w:r>
      <w:r w:rsidRPr="00BC508A">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5A50A4B6" w14:textId="77777777" w:rsidR="00D40C70" w:rsidRPr="00BC508A" w:rsidRDefault="00D40C70" w:rsidP="00D40C70">
      <w:pPr>
        <w:pStyle w:val="B3"/>
        <w:rPr>
          <w:lang w:eastAsia="zh-CN"/>
        </w:rPr>
      </w:pPr>
      <w:r w:rsidRPr="00BC508A">
        <w:t>b)</w:t>
      </w:r>
      <w:r w:rsidRPr="00BC508A">
        <w:tab/>
        <w:t>detach locally, if not detached already, attempt EPS attach for emergency bearer services.</w:t>
      </w:r>
    </w:p>
    <w:p w14:paraId="62CBB8E6" w14:textId="77777777" w:rsidR="00D40C70" w:rsidRPr="00BC508A" w:rsidRDefault="00D40C70" w:rsidP="00D40C70">
      <w:pPr>
        <w:pStyle w:val="B2"/>
      </w:pPr>
      <w:r w:rsidRPr="00BC508A">
        <w:t>-</w:t>
      </w:r>
      <w:r w:rsidRPr="00BC508A">
        <w:tab/>
        <w:t xml:space="preserve">otherwise, the </w:t>
      </w:r>
      <w:r w:rsidRPr="00BC508A">
        <w:rPr>
          <w:lang w:eastAsia="zh-CN"/>
        </w:rPr>
        <w:t>UE</w:t>
      </w:r>
      <w:r w:rsidRPr="00BC508A">
        <w:t xml:space="preserve"> shall resend the </w:t>
      </w:r>
      <w:r w:rsidRPr="00BC508A">
        <w:rPr>
          <w:lang w:eastAsia="zh-CN"/>
        </w:rPr>
        <w:t>PDN CONNECTIVITY</w:t>
      </w:r>
      <w:r w:rsidRPr="00BC508A">
        <w:t xml:space="preserve"> REQUEST and shall reset and restart timer T3</w:t>
      </w:r>
      <w:r w:rsidRPr="00BC508A">
        <w:rPr>
          <w:lang w:eastAsia="zh-CN"/>
        </w:rPr>
        <w:t>482</w:t>
      </w:r>
      <w:r w:rsidRPr="00BC508A">
        <w:t>. This retransmission is repeated four times, i.e. on the fifth expiry of timer T3</w:t>
      </w:r>
      <w:r w:rsidRPr="00BC508A">
        <w:rPr>
          <w:lang w:eastAsia="zh-CN"/>
        </w:rPr>
        <w:t>4</w:t>
      </w:r>
      <w:r w:rsidRPr="00BC508A">
        <w:t>8</w:t>
      </w:r>
      <w:r w:rsidRPr="00BC508A">
        <w:rPr>
          <w:lang w:eastAsia="zh-CN"/>
        </w:rPr>
        <w:t>2</w:t>
      </w:r>
      <w:r w:rsidRPr="00BC508A">
        <w:t xml:space="preserve">, the </w:t>
      </w:r>
      <w:r w:rsidRPr="00BC508A">
        <w:rPr>
          <w:lang w:eastAsia="zh-CN"/>
        </w:rPr>
        <w:t>UE</w:t>
      </w:r>
      <w:r w:rsidRPr="00BC508A">
        <w:t xml:space="preserve"> shall abort the procedure</w:t>
      </w:r>
      <w:r w:rsidRPr="00BC508A">
        <w:rPr>
          <w:lang w:eastAsia="zh-CN"/>
        </w:rPr>
        <w:t xml:space="preserve">, </w:t>
      </w:r>
      <w:r w:rsidRPr="00BC508A">
        <w:t xml:space="preserve">release </w:t>
      </w:r>
      <w:r w:rsidRPr="00BC508A">
        <w:rPr>
          <w:lang w:eastAsia="zh-CN"/>
        </w:rPr>
        <w:t xml:space="preserve">the PTI </w:t>
      </w:r>
      <w:r w:rsidRPr="00BC508A">
        <w:t xml:space="preserve">allocated for this invocation </w:t>
      </w:r>
      <w:r w:rsidRPr="00BC508A">
        <w:rPr>
          <w:lang w:eastAsia="zh-CN"/>
        </w:rPr>
        <w:t xml:space="preserve">and enter the </w:t>
      </w:r>
      <w:r w:rsidRPr="00BC508A">
        <w:t>state PROCEDURE TRANSACTION INACTIVE.</w:t>
      </w:r>
    </w:p>
    <w:p w14:paraId="3C814724" w14:textId="77777777" w:rsidR="00D40C70" w:rsidRPr="00BC508A" w:rsidRDefault="00D40C70" w:rsidP="00D40C70">
      <w:pPr>
        <w:pStyle w:val="B1"/>
      </w:pPr>
      <w:r w:rsidRPr="00BC508A">
        <w:t>b)</w:t>
      </w:r>
      <w:r w:rsidRPr="00BC508A">
        <w:tab/>
        <w:t>T3447 is running</w:t>
      </w:r>
    </w:p>
    <w:p w14:paraId="46930605" w14:textId="77777777" w:rsidR="00D40C70" w:rsidRPr="00BC508A" w:rsidRDefault="00D40C70" w:rsidP="00D40C70">
      <w:pPr>
        <w:pStyle w:val="B1"/>
      </w:pPr>
      <w:r w:rsidRPr="00BC508A">
        <w:tab/>
        <w:t>The UE shall not send a PDN CONNECTIVITY REQUEST message when the UE is in EMM-CONNECTED mode after the UE attached without PDN connection, unless:</w:t>
      </w:r>
    </w:p>
    <w:p w14:paraId="115AD4C5" w14:textId="77777777" w:rsidR="00D40C70" w:rsidRPr="00BC508A" w:rsidRDefault="00D40C70" w:rsidP="00D40C70">
      <w:pPr>
        <w:pStyle w:val="B2"/>
      </w:pPr>
      <w:r w:rsidRPr="00BC508A">
        <w:t>-</w:t>
      </w:r>
      <w:r w:rsidRPr="00BC508A">
        <w:tab/>
        <w:t>establishment of a PDN connection for emergency bearer services is requested;</w:t>
      </w:r>
    </w:p>
    <w:p w14:paraId="64A15312" w14:textId="77777777" w:rsidR="00D40C70" w:rsidRPr="00BC508A" w:rsidRDefault="00D40C70" w:rsidP="00D40C70">
      <w:pPr>
        <w:pStyle w:val="B2"/>
      </w:pPr>
      <w:r w:rsidRPr="00BC508A">
        <w:t>-</w:t>
      </w:r>
      <w:r w:rsidRPr="00BC508A">
        <w:tab/>
        <w:t>the UE is a UE configured to use AC11 – 15 in the selected PLMN; or</w:t>
      </w:r>
    </w:p>
    <w:p w14:paraId="1BFCBAA6" w14:textId="77777777" w:rsidR="00D40C70" w:rsidRPr="00BC508A" w:rsidRDefault="00D40C70" w:rsidP="00D40C70">
      <w:pPr>
        <w:pStyle w:val="B2"/>
      </w:pPr>
      <w:r w:rsidRPr="00BC508A">
        <w:t>-</w:t>
      </w:r>
      <w:r w:rsidRPr="00BC508A">
        <w:tab/>
        <w:t>a network initiated signalling message has been received.</w:t>
      </w:r>
    </w:p>
    <w:p w14:paraId="4991355E" w14:textId="65F5EC95" w:rsidR="00D40C70" w:rsidRPr="00BC508A" w:rsidRDefault="00D40C70" w:rsidP="00D40C70">
      <w:pPr>
        <w:pStyle w:val="B1"/>
      </w:pPr>
      <w:r w:rsidRPr="00BC508A">
        <w:tab/>
        <w:t>The PDN CONNECTIVITY REQUEST message can be sent, if still necessary, when timer T3447 expires.</w:t>
      </w:r>
    </w:p>
    <w:p w14:paraId="48E547B1" w14:textId="77777777" w:rsidR="00F62C03" w:rsidRPr="00BC508A" w:rsidRDefault="00F62C03" w:rsidP="00F62C03">
      <w:pPr>
        <w:pStyle w:val="B1"/>
      </w:pPr>
      <w:r w:rsidRPr="00BC508A">
        <w:t>c)</w:t>
      </w:r>
      <w:r w:rsidRPr="00BC508A">
        <w:tab/>
        <w:t>Collision of UE requested PDN connectivity procedure and NAS signalling connection release</w:t>
      </w:r>
    </w:p>
    <w:p w14:paraId="1EFC3449" w14:textId="77777777" w:rsidR="00F62C03" w:rsidRPr="00BC508A" w:rsidRDefault="00F62C03" w:rsidP="00F62C03">
      <w:pPr>
        <w:pStyle w:val="B1"/>
      </w:pPr>
      <w:r w:rsidRPr="00BC508A">
        <w:tab/>
        <w:t>The UE may immediately retransmit the PDN CONNECTIVITY REQUEST message and stop, reset and restart timer T3482, if the following conditions apply:</w:t>
      </w:r>
    </w:p>
    <w:p w14:paraId="4C6E85F9" w14:textId="77777777" w:rsidR="00F62C03" w:rsidRPr="00BC508A" w:rsidRDefault="00F62C03" w:rsidP="00F62C03">
      <w:pPr>
        <w:pStyle w:val="B2"/>
      </w:pPr>
      <w:r w:rsidRPr="00BC508A">
        <w:t>1)</w:t>
      </w:r>
      <w:r w:rsidRPr="00BC508A">
        <w:tab/>
        <w:t>the original UE requested PDN connectivity procedure was initiated over an existing NAS signalling connection; and</w:t>
      </w:r>
    </w:p>
    <w:p w14:paraId="2681FCDA" w14:textId="2DBE0E9D" w:rsidR="00F62C03" w:rsidRPr="00BC508A" w:rsidRDefault="00F62C03" w:rsidP="00F62C03">
      <w:pPr>
        <w:pStyle w:val="B2"/>
      </w:pPr>
      <w:r w:rsidRPr="00BC508A">
        <w:t>2)</w:t>
      </w:r>
      <w:r w:rsidRPr="00BC508A">
        <w:tab/>
        <w:t>the previous transmission of the PDN CONNECTIVITY REQUEST message was not initiated due to timer T3482 expiry.</w:t>
      </w:r>
    </w:p>
    <w:p w14:paraId="62B9206D" w14:textId="77777777" w:rsidR="00D40C70" w:rsidRPr="00BC508A" w:rsidRDefault="00D40C70" w:rsidP="00295835">
      <w:pPr>
        <w:pStyle w:val="Heading4"/>
      </w:pPr>
      <w:bookmarkStart w:id="3344" w:name="_Toc20218123"/>
      <w:bookmarkStart w:id="3345" w:name="_Toc27744008"/>
      <w:bookmarkStart w:id="3346" w:name="_Toc35959580"/>
      <w:bookmarkStart w:id="3347" w:name="_Toc45203013"/>
      <w:bookmarkStart w:id="3348" w:name="_Toc45700389"/>
      <w:bookmarkStart w:id="3349" w:name="_Toc51920125"/>
      <w:bookmarkStart w:id="3350" w:name="_Toc68251185"/>
      <w:bookmarkStart w:id="3351" w:name="_Toc187414100"/>
      <w:r w:rsidRPr="00BC508A">
        <w:t>6.</w:t>
      </w:r>
      <w:r w:rsidRPr="00BC508A">
        <w:rPr>
          <w:lang w:eastAsia="zh-CN"/>
        </w:rPr>
        <w:t>5</w:t>
      </w:r>
      <w:r w:rsidRPr="00BC508A">
        <w:t>.1.6</w:t>
      </w:r>
      <w:r w:rsidRPr="00BC508A">
        <w:tab/>
        <w:t>Abnormal cases on the network side</w:t>
      </w:r>
      <w:bookmarkEnd w:id="3344"/>
      <w:bookmarkEnd w:id="3345"/>
      <w:bookmarkEnd w:id="3346"/>
      <w:bookmarkEnd w:id="3347"/>
      <w:bookmarkEnd w:id="3348"/>
      <w:bookmarkEnd w:id="3349"/>
      <w:bookmarkEnd w:id="3350"/>
      <w:bookmarkEnd w:id="3351"/>
    </w:p>
    <w:p w14:paraId="731DE829" w14:textId="77777777" w:rsidR="00D40C70" w:rsidRPr="00BC508A" w:rsidRDefault="00D40C70" w:rsidP="00D40C70">
      <w:r w:rsidRPr="00BC508A">
        <w:t>The following abnormal cases can be identified:</w:t>
      </w:r>
    </w:p>
    <w:p w14:paraId="5D6062AE" w14:textId="77777777" w:rsidR="00D40C70" w:rsidRPr="00BC508A" w:rsidRDefault="00D40C70" w:rsidP="00D40C70">
      <w:pPr>
        <w:pStyle w:val="B1"/>
      </w:pPr>
      <w:r w:rsidRPr="00BC508A">
        <w:rPr>
          <w:lang w:eastAsia="zh-CN"/>
        </w:rPr>
        <w:t>a</w:t>
      </w:r>
      <w:r w:rsidRPr="00BC508A">
        <w:t>)</w:t>
      </w:r>
      <w:r w:rsidRPr="00BC508A">
        <w:tab/>
      </w:r>
      <w:r w:rsidRPr="00BC508A">
        <w:rPr>
          <w:lang w:eastAsia="zh-CN"/>
        </w:rPr>
        <w:t>UE</w:t>
      </w:r>
      <w:r w:rsidRPr="00BC508A">
        <w:t xml:space="preserve"> initiated </w:t>
      </w:r>
      <w:r w:rsidRPr="00BC508A">
        <w:rPr>
          <w:lang w:eastAsia="zh-CN"/>
        </w:rPr>
        <w:t xml:space="preserve">PDN connectivity </w:t>
      </w:r>
      <w:r w:rsidRPr="00BC508A">
        <w:t xml:space="preserve">request for an already </w:t>
      </w:r>
      <w:r w:rsidRPr="00BC508A">
        <w:rPr>
          <w:lang w:eastAsia="zh-CN"/>
        </w:rPr>
        <w:t>existing PDN connection:</w:t>
      </w:r>
    </w:p>
    <w:p w14:paraId="6EB0D7BB" w14:textId="007C60F4" w:rsidR="00431B51" w:rsidRPr="00BC508A" w:rsidRDefault="00D40C70" w:rsidP="00D40C70">
      <w:pPr>
        <w:pStyle w:val="B1"/>
      </w:pPr>
      <w:r w:rsidRPr="00BC508A">
        <w:tab/>
        <w:t xml:space="preserve">If the network receives a </w:t>
      </w:r>
      <w:r w:rsidRPr="00BC508A">
        <w:rPr>
          <w:lang w:eastAsia="zh-CN"/>
        </w:rPr>
        <w:t>PDN CONNECTIVITY</w:t>
      </w:r>
      <w:r w:rsidRPr="00BC508A">
        <w:t xml:space="preserve"> REQUEST message with the same </w:t>
      </w:r>
      <w:r w:rsidRPr="00BC508A">
        <w:rPr>
          <w:lang w:eastAsia="zh-CN"/>
        </w:rPr>
        <w:t xml:space="preserve">combination of </w:t>
      </w:r>
      <w:r w:rsidRPr="00BC508A">
        <w:t>APN</w:t>
      </w:r>
      <w:r w:rsidRPr="00BC508A">
        <w:rPr>
          <w:lang w:eastAsia="zh-CN"/>
        </w:rPr>
        <w:t xml:space="preserve"> and</w:t>
      </w:r>
      <w:r w:rsidRPr="00BC508A">
        <w:t xml:space="preserve"> </w:t>
      </w:r>
      <w:r w:rsidRPr="00BC508A">
        <w:rPr>
          <w:lang w:eastAsia="zh-CN"/>
        </w:rPr>
        <w:t>PDN type</w:t>
      </w:r>
      <w:r w:rsidRPr="00BC508A">
        <w:t xml:space="preserve"> as an already </w:t>
      </w:r>
      <w:r w:rsidRPr="00BC508A">
        <w:rPr>
          <w:lang w:eastAsia="zh-CN"/>
        </w:rPr>
        <w:t>existing</w:t>
      </w:r>
      <w:r w:rsidRPr="00BC508A">
        <w:t xml:space="preserve"> </w:t>
      </w:r>
      <w:r w:rsidRPr="00BC508A">
        <w:rPr>
          <w:lang w:eastAsia="zh-CN"/>
        </w:rPr>
        <w:t>PDN connection</w:t>
      </w:r>
      <w:r w:rsidR="00C0247C" w:rsidRPr="00BC508A">
        <w:rPr>
          <w:lang w:eastAsia="zh-CN"/>
        </w:rPr>
        <w:t xml:space="preserve"> and</w:t>
      </w:r>
      <w:r w:rsidR="00C0247C" w:rsidRPr="00BC508A">
        <w:t>:</w:t>
      </w:r>
    </w:p>
    <w:p w14:paraId="59812BB3" w14:textId="3EA022B1" w:rsidR="00D40C70" w:rsidRPr="00BC508A" w:rsidRDefault="00C0247C" w:rsidP="00D40C70">
      <w:pPr>
        <w:pStyle w:val="B2"/>
      </w:pPr>
      <w:r w:rsidRPr="00BC508A">
        <w:t>-</w:t>
      </w:r>
      <w:r w:rsidR="00D40C70" w:rsidRPr="00BC508A">
        <w:tab/>
        <w:t xml:space="preserve">the information elements in the PDN CONNECTIVITY REQUEST message do not differ from the ones received within the previous PDN CONNECTIVITY REQUEST message, and the </w:t>
      </w:r>
      <w:r w:rsidR="00D40C70" w:rsidRPr="00BC508A">
        <w:rPr>
          <w:lang w:eastAsia="ja-JP"/>
        </w:rPr>
        <w:t>MME has not received the ACTIVATE DEFAULT EPS BEARER CONTEXT ACCEPT message from UE</w:t>
      </w:r>
      <w:r w:rsidR="00D40C70" w:rsidRPr="00BC508A">
        <w:t>, the network shall resend the ACTIVATE DEFAULT EPS BEARER CONTEXT REQUEST message and continue the previous procedure.</w:t>
      </w:r>
    </w:p>
    <w:p w14:paraId="4B7658E7" w14:textId="205FC708" w:rsidR="00D40C70" w:rsidRPr="00BC508A" w:rsidRDefault="00C0247C" w:rsidP="00D40C70">
      <w:pPr>
        <w:pStyle w:val="B2"/>
      </w:pPr>
      <w:r w:rsidRPr="00BC508A">
        <w:t>-</w:t>
      </w:r>
      <w:r w:rsidR="00D40C70" w:rsidRPr="00BC508A">
        <w:tab/>
        <w:t xml:space="preserve">one or more information elements in the PDN CONNECTIVITY REQUEST message differ from the ones received within the previous PDN CONNECTIVITY REQUEST message, and multiple PDN connections for a given APN are not allowed, the network may deactivate the existing </w:t>
      </w:r>
      <w:r w:rsidR="00D40C70" w:rsidRPr="00BC508A">
        <w:rPr>
          <w:lang w:eastAsia="zh-CN"/>
        </w:rPr>
        <w:t>EPS bearer contexts for the PDN connection</w:t>
      </w:r>
      <w:r w:rsidR="00D40C70" w:rsidRPr="00BC508A">
        <w:t xml:space="preserve"> locally without notification to the </w:t>
      </w:r>
      <w:r w:rsidR="00D40C70" w:rsidRPr="00BC508A">
        <w:rPr>
          <w:lang w:eastAsia="zh-CN"/>
        </w:rPr>
        <w:t>UE</w:t>
      </w:r>
      <w:r w:rsidR="00D40C70" w:rsidRPr="00BC508A">
        <w:t xml:space="preserve"> and proceed with the requested </w:t>
      </w:r>
      <w:r w:rsidR="00D40C70" w:rsidRPr="00BC508A">
        <w:rPr>
          <w:lang w:eastAsia="zh-CN"/>
        </w:rPr>
        <w:t>PDN connectivity procedure</w:t>
      </w:r>
      <w:r w:rsidR="00D40C70" w:rsidRPr="00BC508A">
        <w:t xml:space="preserve"> or may reject this PDN connectivity procedure including the ESM cause #55 "multiple PDN connections for a given APN not allowed", in the PDN CONNECTIVITY REJECT message.</w:t>
      </w:r>
    </w:p>
    <w:p w14:paraId="163D7ED2" w14:textId="77777777" w:rsidR="00D40C70" w:rsidRPr="00BC508A" w:rsidRDefault="00D40C70" w:rsidP="00D40C70">
      <w:pPr>
        <w:pStyle w:val="B1"/>
      </w:pPr>
      <w:r w:rsidRPr="00BC508A">
        <w:tab/>
        <w:t xml:space="preserve">If the network receives a </w:t>
      </w:r>
      <w:r w:rsidRPr="00BC508A">
        <w:rPr>
          <w:lang w:eastAsia="zh-CN"/>
        </w:rPr>
        <w:t>PDN CONNECTIVITY</w:t>
      </w:r>
      <w:r w:rsidRPr="00BC508A">
        <w:t xml:space="preserve"> REQUEST message with request type "emergency" and the MME has not received the ACTIVATE DEFAULT EPS BEARER CONTEXT ACCEPT message from UE for the previous PDN connectivity request for emergency bearer services, the network shall resend the ACTIVATE DEFAULT EPS BEARER CONTEXT REQUEST message and continue the previous procedure. If there is already a </w:t>
      </w:r>
      <w:r w:rsidRPr="00BC508A">
        <w:rPr>
          <w:lang w:eastAsia="zh-CN"/>
        </w:rPr>
        <w:t>PDN connection for emergency bearer services existing</w:t>
      </w:r>
      <w:r w:rsidRPr="00BC508A">
        <w:t>, t</w:t>
      </w:r>
      <w:r w:rsidRPr="00BC508A">
        <w:rPr>
          <w:lang w:eastAsia="zh-CN"/>
        </w:rPr>
        <w:t>he MME shall reject the request with ESM cause #55 "m</w:t>
      </w:r>
      <w:r w:rsidRPr="00BC508A">
        <w:t>ultiple PDN connections for a given APN not allowed" or deactivate the existing EPS bearer contexts for the PDN connection locally without notification to the UE and proceed with the requested PDN connectivity procedure.</w:t>
      </w:r>
    </w:p>
    <w:p w14:paraId="5036FD27" w14:textId="77777777" w:rsidR="00D40C70" w:rsidRPr="00BC508A" w:rsidRDefault="00D40C70" w:rsidP="00D40C70">
      <w:pPr>
        <w:pStyle w:val="B1"/>
        <w:rPr>
          <w:lang w:eastAsia="zh-CN"/>
        </w:rPr>
      </w:pPr>
      <w:r w:rsidRPr="00BC508A">
        <w:rPr>
          <w:lang w:eastAsia="zh-CN"/>
        </w:rPr>
        <w:t>b</w:t>
      </w:r>
      <w:r w:rsidRPr="00BC508A">
        <w:t>)</w:t>
      </w:r>
      <w:r w:rsidRPr="00BC508A">
        <w:tab/>
      </w:r>
      <w:r w:rsidRPr="00BC508A">
        <w:rPr>
          <w:lang w:eastAsia="zh-CN"/>
        </w:rPr>
        <w:t>UE initiated PDN connectivity request with request type "handover" for a PDN connection that does not exist:</w:t>
      </w:r>
    </w:p>
    <w:p w14:paraId="689AAA37" w14:textId="77777777" w:rsidR="00D40C70" w:rsidRPr="00BC508A" w:rsidRDefault="00D40C70" w:rsidP="00D40C70">
      <w:pPr>
        <w:pStyle w:val="B1"/>
      </w:pPr>
      <w:r w:rsidRPr="00BC508A">
        <w:tab/>
      </w:r>
      <w:r w:rsidRPr="00BC508A">
        <w:rPr>
          <w:lang w:eastAsia="zh-CN"/>
        </w:rPr>
        <w:t xml:space="preserve">If the network receives a PDN CONNECTIVITY REQUEST message for either a default APN or a specific APN with request type set to "handover" and the MME does not have any information about that PDN connection, then MME shall reject the PDN connectivity request procedure including the ESM cause #54 </w:t>
      </w:r>
      <w:r w:rsidRPr="00BC508A">
        <w:t>"</w:t>
      </w:r>
      <w:r w:rsidRPr="00BC508A">
        <w:rPr>
          <w:lang w:eastAsia="zh-CN"/>
        </w:rPr>
        <w:t>PDN connection does not exist</w:t>
      </w:r>
      <w:r w:rsidRPr="00BC508A">
        <w:t>",</w:t>
      </w:r>
      <w:r w:rsidRPr="00BC508A">
        <w:rPr>
          <w:lang w:eastAsia="zh-CN"/>
        </w:rPr>
        <w:t xml:space="preserve"> in the PDN CONNECTIVITY REJECT message.</w:t>
      </w:r>
    </w:p>
    <w:p w14:paraId="1080F326" w14:textId="77777777" w:rsidR="00D40C70" w:rsidRPr="00BC508A" w:rsidRDefault="00D40C70" w:rsidP="00D40C70">
      <w:pPr>
        <w:pStyle w:val="B1"/>
      </w:pPr>
      <w:r w:rsidRPr="00BC508A">
        <w:t>c)</w:t>
      </w:r>
      <w:r w:rsidRPr="00BC508A">
        <w:tab/>
      </w:r>
      <w:r w:rsidRPr="00BC508A">
        <w:rPr>
          <w:lang w:eastAsia="zh-CN"/>
        </w:rPr>
        <w:t>ESM information not received:</w:t>
      </w:r>
    </w:p>
    <w:p w14:paraId="3DFCB340" w14:textId="6E5D50D6" w:rsidR="00D40C70" w:rsidRPr="00BC508A" w:rsidRDefault="00D40C70" w:rsidP="00D40C70">
      <w:pPr>
        <w:pStyle w:val="B1"/>
      </w:pPr>
      <w:r w:rsidRPr="00BC508A">
        <w:tab/>
      </w:r>
      <w:r w:rsidRPr="00BC508A">
        <w:rPr>
          <w:lang w:eastAsia="zh-CN"/>
        </w:rPr>
        <w:t>If the ESM information</w:t>
      </w:r>
      <w:r w:rsidRPr="00BC508A">
        <w:t xml:space="preserve"> </w:t>
      </w:r>
      <w:r w:rsidRPr="00BC508A">
        <w:rPr>
          <w:lang w:eastAsia="zh-CN"/>
        </w:rPr>
        <w:t>t</w:t>
      </w:r>
      <w:r w:rsidRPr="00BC508A">
        <w:t>ransfer flag</w:t>
      </w:r>
      <w:r w:rsidRPr="00BC508A">
        <w:rPr>
          <w:lang w:eastAsia="zh-CN"/>
        </w:rPr>
        <w:t xml:space="preserve"> in the PDN CONNECTIVITY REQUEST message has been set</w:t>
      </w:r>
      <w:r w:rsidRPr="00BC508A">
        <w:t xml:space="preserve"> and the ESM information is not received before the final expiry of timer </w:t>
      </w:r>
      <w:r w:rsidRPr="00BC508A">
        <w:rPr>
          <w:lang w:eastAsia="ko-KR"/>
        </w:rPr>
        <w:t>T3489</w:t>
      </w:r>
      <w:r w:rsidRPr="00BC508A">
        <w:t xml:space="preserve"> as described in </w:t>
      </w:r>
      <w:r w:rsidR="00FB1684" w:rsidRPr="00BC508A">
        <w:t>clause</w:t>
      </w:r>
      <w:r w:rsidRPr="00BC508A">
        <w:t xml:space="preserve"> 6.6.1.2.6, </w:t>
      </w:r>
      <w:r w:rsidRPr="00BC508A">
        <w:rPr>
          <w:lang w:eastAsia="ko-KR"/>
        </w:rPr>
        <w:t xml:space="preserve">the MME shall reject the PDN connectivity request procedure including the ESM cause #53 </w:t>
      </w:r>
      <w:r w:rsidRPr="00BC508A">
        <w:t>"ESM information not received", in the PDN CONNECTIVITY REJECT message.</w:t>
      </w:r>
    </w:p>
    <w:p w14:paraId="22756BCE" w14:textId="77777777" w:rsidR="00D40C70" w:rsidRPr="00BC508A" w:rsidRDefault="00D40C70" w:rsidP="00D40C70">
      <w:pPr>
        <w:pStyle w:val="B1"/>
      </w:pPr>
      <w:r w:rsidRPr="00BC508A">
        <w:t>d)</w:t>
      </w:r>
      <w:r w:rsidRPr="00BC508A">
        <w:tab/>
        <w:t xml:space="preserve">Additional </w:t>
      </w:r>
      <w:r w:rsidRPr="00BC508A">
        <w:rPr>
          <w:lang w:eastAsia="zh-CN"/>
        </w:rPr>
        <w:t>UE</w:t>
      </w:r>
      <w:r w:rsidRPr="00BC508A">
        <w:t xml:space="preserve"> initiated </w:t>
      </w:r>
      <w:r w:rsidRPr="00BC508A">
        <w:rPr>
          <w:lang w:eastAsia="zh-CN"/>
        </w:rPr>
        <w:t xml:space="preserve">PDN connectivity </w:t>
      </w:r>
      <w:r w:rsidRPr="00BC508A">
        <w:t>request received from a UE that is attached for emergency bearer services:</w:t>
      </w:r>
    </w:p>
    <w:p w14:paraId="0DB5713D" w14:textId="77777777" w:rsidR="00D40C70" w:rsidRPr="00BC508A" w:rsidRDefault="00D40C70" w:rsidP="00D40C70">
      <w:pPr>
        <w:pStyle w:val="B1"/>
        <w:rPr>
          <w:lang w:eastAsia="zh-CN"/>
        </w:rPr>
      </w:pPr>
      <w:r w:rsidRPr="00BC508A">
        <w:rPr>
          <w:lang w:eastAsia="zh-CN"/>
        </w:rPr>
        <w:tab/>
        <w:t xml:space="preserve">The MME shall reject the request with ESM cause #31 "request </w:t>
      </w:r>
      <w:r w:rsidRPr="00BC508A">
        <w:t>rejected, unspecified</w:t>
      </w:r>
      <w:r w:rsidRPr="00BC508A">
        <w:rPr>
          <w:lang w:eastAsia="zh-CN"/>
        </w:rPr>
        <w:t>"</w:t>
      </w:r>
      <w:r w:rsidRPr="00BC508A">
        <w:t>.</w:t>
      </w:r>
    </w:p>
    <w:p w14:paraId="04C5FBDE" w14:textId="77777777" w:rsidR="00D40C70" w:rsidRPr="00BC508A" w:rsidRDefault="00D40C70" w:rsidP="00D40C70">
      <w:pPr>
        <w:pStyle w:val="B1"/>
        <w:rPr>
          <w:lang w:eastAsia="zh-CN"/>
        </w:rPr>
      </w:pPr>
      <w:r w:rsidRPr="00BC508A">
        <w:rPr>
          <w:lang w:eastAsia="zh-CN"/>
        </w:rPr>
        <w:t>e</w:t>
      </w:r>
      <w:r w:rsidRPr="00BC508A">
        <w:t>)</w:t>
      </w:r>
      <w:r w:rsidRPr="00BC508A">
        <w:tab/>
        <w:t xml:space="preserve">A </w:t>
      </w:r>
      <w:r w:rsidRPr="00BC508A">
        <w:rPr>
          <w:lang w:eastAsia="zh-CN"/>
        </w:rPr>
        <w:t xml:space="preserve">PDN CONNECTIVITY REQUEST message with request type </w:t>
      </w:r>
      <w:r w:rsidRPr="00BC508A">
        <w:t>"handover of emergency bearer services"</w:t>
      </w:r>
      <w:r w:rsidRPr="00BC508A">
        <w:rPr>
          <w:lang w:eastAsia="zh-CN"/>
        </w:rPr>
        <w:t xml:space="preserve"> received from a UE and the MME does not have any information about a P-GW currently providing emergency </w:t>
      </w:r>
      <w:r w:rsidRPr="00BC508A">
        <w:t xml:space="preserve">bearer </w:t>
      </w:r>
      <w:r w:rsidRPr="00BC508A">
        <w:rPr>
          <w:lang w:eastAsia="zh-CN"/>
        </w:rPr>
        <w:t>services for the UE or the MME is not configured with an address of a P-GW in the MME emergency configuration data:</w:t>
      </w:r>
    </w:p>
    <w:p w14:paraId="3A5C2ACC" w14:textId="77777777" w:rsidR="00D40C70" w:rsidRPr="00BC508A" w:rsidRDefault="00D40C70" w:rsidP="00D40C70">
      <w:pPr>
        <w:pStyle w:val="B1"/>
      </w:pPr>
      <w:r w:rsidRPr="00BC508A">
        <w:rPr>
          <w:lang w:eastAsia="zh-CN"/>
        </w:rPr>
        <w:tab/>
        <w:t xml:space="preserve">MME shall reject the PDN connectivity request procedure including the ESM cause #54 </w:t>
      </w:r>
      <w:r w:rsidRPr="00BC508A">
        <w:t>"</w:t>
      </w:r>
      <w:r w:rsidRPr="00BC508A">
        <w:rPr>
          <w:lang w:eastAsia="zh-CN"/>
        </w:rPr>
        <w:t>PDN connection does not exist</w:t>
      </w:r>
      <w:r w:rsidRPr="00BC508A">
        <w:t>",</w:t>
      </w:r>
      <w:r w:rsidRPr="00BC508A">
        <w:rPr>
          <w:lang w:eastAsia="zh-CN"/>
        </w:rPr>
        <w:t xml:space="preserve"> in the PDN CONNECTIVITY REJECT message.</w:t>
      </w:r>
    </w:p>
    <w:p w14:paraId="7CE2A1F5" w14:textId="77777777" w:rsidR="00D40C70" w:rsidRPr="00BC508A" w:rsidRDefault="00D40C70" w:rsidP="00D40C70">
      <w:pPr>
        <w:pStyle w:val="B1"/>
      </w:pPr>
      <w:r w:rsidRPr="00BC508A">
        <w:t>f)</w:t>
      </w:r>
      <w:r w:rsidRPr="00BC508A">
        <w:tab/>
        <w:t xml:space="preserve">Additional </w:t>
      </w:r>
      <w:r w:rsidRPr="00BC508A">
        <w:rPr>
          <w:lang w:eastAsia="zh-CN"/>
        </w:rPr>
        <w:t>UE</w:t>
      </w:r>
      <w:r w:rsidRPr="00BC508A">
        <w:t xml:space="preserve"> initiated </w:t>
      </w:r>
      <w:r w:rsidRPr="00BC508A">
        <w:rPr>
          <w:lang w:eastAsia="zh-CN"/>
        </w:rPr>
        <w:t xml:space="preserve">PDN connectivity </w:t>
      </w:r>
      <w:r w:rsidRPr="00BC508A">
        <w:t>request received from a UE that is attached for access to RLOS:</w:t>
      </w:r>
    </w:p>
    <w:p w14:paraId="3449B1EE" w14:textId="77777777" w:rsidR="00993828" w:rsidRPr="00BC508A" w:rsidRDefault="00D40C70" w:rsidP="00993828">
      <w:pPr>
        <w:pStyle w:val="B1"/>
      </w:pPr>
      <w:r w:rsidRPr="00BC508A">
        <w:rPr>
          <w:lang w:eastAsia="zh-CN"/>
        </w:rPr>
        <w:tab/>
        <w:t xml:space="preserve">The MME shall reject the request with ESM cause #31 "request </w:t>
      </w:r>
      <w:r w:rsidRPr="00BC508A">
        <w:t>rejected, unspecified</w:t>
      </w:r>
      <w:r w:rsidRPr="00BC508A">
        <w:rPr>
          <w:lang w:eastAsia="zh-CN"/>
        </w:rPr>
        <w:t>"</w:t>
      </w:r>
      <w:r w:rsidRPr="00BC508A">
        <w:t>.</w:t>
      </w:r>
    </w:p>
    <w:p w14:paraId="0A3BC4DE" w14:textId="77777777" w:rsidR="00993828" w:rsidRPr="00BC508A" w:rsidRDefault="00993828" w:rsidP="00993828">
      <w:pPr>
        <w:pStyle w:val="B1"/>
      </w:pPr>
      <w:r w:rsidRPr="00BC508A">
        <w:t>g)</w:t>
      </w:r>
      <w:r w:rsidRPr="00BC508A">
        <w:tab/>
      </w:r>
      <w:r w:rsidRPr="00BC508A">
        <w:rPr>
          <w:lang w:eastAsia="zh-CN"/>
        </w:rPr>
        <w:t>PDN CONNECTIVITY REQUEST</w:t>
      </w:r>
      <w:r w:rsidRPr="00BC508A">
        <w:t xml:space="preserve"> message received from a UE which is in a location where the PLMN is not allowed to operate</w:t>
      </w:r>
    </w:p>
    <w:p w14:paraId="1D6C29A5" w14:textId="31FC1E1D" w:rsidR="00D40C70" w:rsidRPr="00BC508A" w:rsidRDefault="00993828" w:rsidP="00993828">
      <w:pPr>
        <w:pStyle w:val="B1"/>
        <w:rPr>
          <w:lang w:eastAsia="zh-CN"/>
        </w:rPr>
      </w:pPr>
      <w:r w:rsidRPr="00BC508A">
        <w:tab/>
        <w:t>If the MME determines that the UE is in a location where the PLMN is not allowed to operate, the MME discards the message.</w:t>
      </w:r>
    </w:p>
    <w:p w14:paraId="5986594F" w14:textId="77777777" w:rsidR="00D40C70" w:rsidRPr="00BC508A" w:rsidRDefault="00D40C70" w:rsidP="00295835">
      <w:pPr>
        <w:pStyle w:val="Heading4"/>
      </w:pPr>
      <w:bookmarkStart w:id="3352" w:name="_Toc20218124"/>
      <w:bookmarkStart w:id="3353" w:name="_Toc27744009"/>
      <w:bookmarkStart w:id="3354" w:name="_Toc35959581"/>
      <w:bookmarkStart w:id="3355" w:name="_Toc45203014"/>
      <w:bookmarkStart w:id="3356" w:name="_Toc45700390"/>
      <w:bookmarkStart w:id="3357" w:name="_Toc51920126"/>
      <w:bookmarkStart w:id="3358" w:name="_Toc68251186"/>
      <w:bookmarkStart w:id="3359" w:name="_Toc187414101"/>
      <w:r w:rsidRPr="00BC508A">
        <w:t>6.5.1.7</w:t>
      </w:r>
      <w:r w:rsidRPr="00BC508A">
        <w:tab/>
        <w:t>Handling PDN connectivity request for UE configured for dual priority</w:t>
      </w:r>
      <w:bookmarkEnd w:id="3352"/>
      <w:bookmarkEnd w:id="3353"/>
      <w:bookmarkEnd w:id="3354"/>
      <w:bookmarkEnd w:id="3355"/>
      <w:bookmarkEnd w:id="3356"/>
      <w:bookmarkEnd w:id="3357"/>
      <w:bookmarkEnd w:id="3358"/>
      <w:bookmarkEnd w:id="3359"/>
    </w:p>
    <w:p w14:paraId="121D18A6" w14:textId="77777777" w:rsidR="00D40C70" w:rsidRPr="00BC508A" w:rsidRDefault="00D40C70" w:rsidP="00D40C70">
      <w:pPr>
        <w:rPr>
          <w:lang w:eastAsia="zh-CN"/>
        </w:rPr>
      </w:pPr>
      <w:r w:rsidRPr="00BC508A">
        <w:rPr>
          <w:lang w:eastAsia="zh-CN"/>
        </w:rPr>
        <w:t xml:space="preserve">If </w:t>
      </w:r>
      <w:r w:rsidRPr="00BC508A">
        <w:t xml:space="preserve">a PDN connection </w:t>
      </w:r>
      <w:r w:rsidRPr="00BC508A">
        <w:rPr>
          <w:lang w:eastAsia="zh-CN"/>
        </w:rPr>
        <w:t xml:space="preserve">exists that was established </w:t>
      </w:r>
      <w:r w:rsidRPr="00BC508A">
        <w:t>due to a request including a low priority indicator set to "MS is configured for NAS signalling low priority"</w:t>
      </w:r>
      <w:r w:rsidRPr="00BC508A">
        <w:rPr>
          <w:lang w:eastAsia="zh-CN"/>
        </w:rPr>
        <w:t xml:space="preserve"> and the upper layers of the UE request to establish a </w:t>
      </w:r>
      <w:r w:rsidRPr="00BC508A">
        <w:t xml:space="preserve">PDN connection with the same APN and a low priority indicator set to "MS is </w:t>
      </w:r>
      <w:r w:rsidRPr="00BC508A">
        <w:rPr>
          <w:lang w:eastAsia="zh-CN"/>
        </w:rPr>
        <w:t xml:space="preserve">not </w:t>
      </w:r>
      <w:r w:rsidRPr="00BC508A">
        <w:t>configured for NAS signalling low priority"</w:t>
      </w:r>
      <w:r w:rsidRPr="00BC508A">
        <w:rPr>
          <w:lang w:eastAsia="zh-CN"/>
        </w:rPr>
        <w:t>, when initiating the PDN connectivity request procedure, the UE shall:</w:t>
      </w:r>
    </w:p>
    <w:p w14:paraId="01474FD5" w14:textId="77777777" w:rsidR="00D40C70" w:rsidRPr="00BC508A" w:rsidRDefault="00D40C70" w:rsidP="00D40C70">
      <w:pPr>
        <w:pStyle w:val="B1"/>
        <w:rPr>
          <w:lang w:eastAsia="zh-CN"/>
        </w:rPr>
      </w:pPr>
      <w:r w:rsidRPr="00BC508A">
        <w:rPr>
          <w:lang w:eastAsia="zh-CN"/>
        </w:rPr>
        <w:t>-</w:t>
      </w:r>
      <w:r w:rsidRPr="00BC508A">
        <w:rPr>
          <w:lang w:eastAsia="zh-CN"/>
        </w:rPr>
        <w:tab/>
        <w:t>send a PDN CONNECTIVITY REQUEST message with the same combination of APN and PDN type as the existing PDN connection. If the UE receives a PDN CONNECTIVITY REJECT message with ESM cause #55 "multiple PDN connections for a given APN not allowed", the upper layers are informed of this; or</w:t>
      </w:r>
    </w:p>
    <w:p w14:paraId="27CE4259" w14:textId="77777777" w:rsidR="00D40C70" w:rsidRPr="00BC508A" w:rsidRDefault="00D40C70" w:rsidP="00D40C70">
      <w:pPr>
        <w:pStyle w:val="B1"/>
        <w:rPr>
          <w:lang w:eastAsia="zh-CN"/>
        </w:rPr>
      </w:pPr>
      <w:r w:rsidRPr="00BC508A">
        <w:rPr>
          <w:lang w:eastAsia="zh-CN"/>
        </w:rPr>
        <w:t>-</w:t>
      </w:r>
      <w:r w:rsidRPr="00BC508A">
        <w:rPr>
          <w:lang w:eastAsia="zh-CN"/>
        </w:rPr>
        <w:tab/>
        <w:t>send a PDN CONNECTIVITY REQUEST message with the same APN after the successful deactivation of the existing PDN connection.</w:t>
      </w:r>
    </w:p>
    <w:p w14:paraId="2ED40B01" w14:textId="77777777" w:rsidR="00D40C70" w:rsidRPr="00BC508A" w:rsidRDefault="00D40C70" w:rsidP="00D40C70">
      <w:pPr>
        <w:pStyle w:val="NO"/>
      </w:pPr>
      <w:r w:rsidRPr="00BC508A">
        <w:t>NOTE:</w:t>
      </w:r>
      <w:r w:rsidRPr="00BC508A">
        <w:tab/>
        <w:t>The above list of options also apply for the case when the existing PDN connection was established due to a request including a low priority indicator set to "MS is not configured for NAS signalling low priority" and the new request to establish a PDN connection with the same APN contains a low priority indicator set to "MS is configured for NAS signalling low priority".</w:t>
      </w:r>
    </w:p>
    <w:p w14:paraId="17B6ECF6" w14:textId="77777777" w:rsidR="00D40C70" w:rsidRPr="00BC508A" w:rsidRDefault="00D40C70" w:rsidP="00D40C70">
      <w:pPr>
        <w:rPr>
          <w:lang w:eastAsia="zh-CN"/>
        </w:rPr>
      </w:pPr>
      <w:r w:rsidRPr="00BC508A">
        <w:rPr>
          <w:lang w:eastAsia="ko-KR"/>
        </w:rPr>
        <w:t xml:space="preserve">As an alternative the upper layers of the UE can request to establish a PDN connection </w:t>
      </w:r>
      <w:r w:rsidRPr="00BC508A">
        <w:rPr>
          <w:lang w:eastAsia="zh-CN"/>
        </w:rPr>
        <w:t>with a different APN.</w:t>
      </w:r>
    </w:p>
    <w:p w14:paraId="5FAD4F0D" w14:textId="77777777" w:rsidR="00D40C70" w:rsidRPr="00BC508A" w:rsidRDefault="00D40C70" w:rsidP="00295835">
      <w:pPr>
        <w:pStyle w:val="Heading3"/>
      </w:pPr>
      <w:bookmarkStart w:id="3360" w:name="_Toc20218125"/>
      <w:bookmarkStart w:id="3361" w:name="_Toc27744010"/>
      <w:bookmarkStart w:id="3362" w:name="_Toc35959582"/>
      <w:bookmarkStart w:id="3363" w:name="_Toc45203015"/>
      <w:bookmarkStart w:id="3364" w:name="_Toc45700391"/>
      <w:bookmarkStart w:id="3365" w:name="_Toc51920127"/>
      <w:bookmarkStart w:id="3366" w:name="_Toc68251187"/>
      <w:bookmarkStart w:id="3367" w:name="_Toc187414102"/>
      <w:r w:rsidRPr="00BC508A">
        <w:t>6.5.2</w:t>
      </w:r>
      <w:r w:rsidRPr="00BC508A">
        <w:tab/>
        <w:t>UE requested PDN disconnect procedure</w:t>
      </w:r>
      <w:bookmarkEnd w:id="3360"/>
      <w:bookmarkEnd w:id="3361"/>
      <w:bookmarkEnd w:id="3362"/>
      <w:bookmarkEnd w:id="3363"/>
      <w:bookmarkEnd w:id="3364"/>
      <w:bookmarkEnd w:id="3365"/>
      <w:bookmarkEnd w:id="3366"/>
      <w:bookmarkEnd w:id="3367"/>
    </w:p>
    <w:p w14:paraId="16BE9854" w14:textId="77777777" w:rsidR="00D40C70" w:rsidRPr="00BC508A" w:rsidRDefault="00D40C70" w:rsidP="00295835">
      <w:pPr>
        <w:pStyle w:val="Heading4"/>
      </w:pPr>
      <w:bookmarkStart w:id="3368" w:name="_Toc20218126"/>
      <w:bookmarkStart w:id="3369" w:name="_Toc27744011"/>
      <w:bookmarkStart w:id="3370" w:name="_Toc35959583"/>
      <w:bookmarkStart w:id="3371" w:name="_Toc45203016"/>
      <w:bookmarkStart w:id="3372" w:name="_Toc45700392"/>
      <w:bookmarkStart w:id="3373" w:name="_Toc51920128"/>
      <w:bookmarkStart w:id="3374" w:name="_Toc68251188"/>
      <w:bookmarkStart w:id="3375" w:name="_Toc187414103"/>
      <w:r w:rsidRPr="00BC508A">
        <w:t>6.5.2.1</w:t>
      </w:r>
      <w:r w:rsidRPr="00BC508A">
        <w:tab/>
        <w:t>General</w:t>
      </w:r>
      <w:bookmarkEnd w:id="3368"/>
      <w:bookmarkEnd w:id="3369"/>
      <w:bookmarkEnd w:id="3370"/>
      <w:bookmarkEnd w:id="3371"/>
      <w:bookmarkEnd w:id="3372"/>
      <w:bookmarkEnd w:id="3373"/>
      <w:bookmarkEnd w:id="3374"/>
      <w:bookmarkEnd w:id="3375"/>
    </w:p>
    <w:p w14:paraId="28E68E35" w14:textId="77777777" w:rsidR="00D40C70" w:rsidRPr="00BC508A" w:rsidRDefault="00D40C70" w:rsidP="00D40C70">
      <w:r w:rsidRPr="00BC508A">
        <w:t>The purpose of the UE requested PDN disconnection procedure is for a UE to request disconnection from one PDN. If EMM-REGISTERED without PDN connection is not supported by the UE or the MME</w:t>
      </w:r>
      <w:r w:rsidRPr="00BC508A">
        <w:rPr>
          <w:lang w:eastAsia="ko-KR"/>
        </w:rPr>
        <w:t>,</w:t>
      </w:r>
      <w:r w:rsidRPr="00BC508A">
        <w:t xml:space="preserve"> the UE can initiate this procedure to disconnect from a</w:t>
      </w:r>
      <w:r w:rsidRPr="00BC508A">
        <w:rPr>
          <w:lang w:eastAsia="zh-CN"/>
        </w:rPr>
        <w:t>ny</w:t>
      </w:r>
      <w:r w:rsidRPr="00BC508A">
        <w:t xml:space="preserve"> PDN as long as it is connected to at least one other PDN. I</w:t>
      </w:r>
      <w:r w:rsidRPr="00BC508A">
        <w:rPr>
          <w:lang w:eastAsia="zh-CN"/>
        </w:rPr>
        <w:t xml:space="preserve">f </w:t>
      </w:r>
      <w:r w:rsidRPr="00BC508A">
        <w:t>EMM-REGISTERED without PDN connection is supported by the UE and the MME</w:t>
      </w:r>
      <w:r w:rsidRPr="00BC508A">
        <w:rPr>
          <w:lang w:eastAsia="zh-CN"/>
        </w:rPr>
        <w:t>,</w:t>
      </w:r>
      <w:r w:rsidRPr="00BC508A">
        <w:t xml:space="preserve"> the UE can initiate this procedure to disconnect from a</w:t>
      </w:r>
      <w:r w:rsidRPr="00BC508A">
        <w:rPr>
          <w:lang w:eastAsia="zh-CN"/>
        </w:rPr>
        <w:t>ny</w:t>
      </w:r>
      <w:r w:rsidRPr="00BC508A">
        <w:t xml:space="preserve"> PDN. With this procedure, all EPS bearer contexts established towards this PDN, including the default EPS bearer context, are released.</w:t>
      </w:r>
    </w:p>
    <w:p w14:paraId="2FEA49DE" w14:textId="77777777" w:rsidR="00D40C70" w:rsidRPr="00BC508A" w:rsidRDefault="00D40C70" w:rsidP="00D40C70">
      <w:pPr>
        <w:rPr>
          <w:lang w:eastAsia="ko-KR"/>
        </w:rPr>
      </w:pPr>
      <w:r w:rsidRPr="00BC508A">
        <w:rPr>
          <w:lang w:eastAsia="ko-KR"/>
        </w:rPr>
        <w:t>The UE is allowed to initiate the PDN disconnection procedure even if the timer T3396 is running.</w:t>
      </w:r>
    </w:p>
    <w:p w14:paraId="4A208F7B" w14:textId="77777777" w:rsidR="00D40C70" w:rsidRPr="00BC508A" w:rsidRDefault="00D40C70" w:rsidP="00295835">
      <w:pPr>
        <w:pStyle w:val="Heading4"/>
      </w:pPr>
      <w:bookmarkStart w:id="3376" w:name="_Toc20218127"/>
      <w:bookmarkStart w:id="3377" w:name="_Toc27744012"/>
      <w:bookmarkStart w:id="3378" w:name="_Toc35959584"/>
      <w:bookmarkStart w:id="3379" w:name="_Toc45203017"/>
      <w:bookmarkStart w:id="3380" w:name="_Toc45700393"/>
      <w:bookmarkStart w:id="3381" w:name="_Toc51920129"/>
      <w:bookmarkStart w:id="3382" w:name="_Toc68251189"/>
      <w:bookmarkStart w:id="3383" w:name="_Toc187414104"/>
      <w:r w:rsidRPr="00BC508A">
        <w:t>6.5.2.2</w:t>
      </w:r>
      <w:r w:rsidRPr="00BC508A">
        <w:tab/>
        <w:t>UE requested PDN disconnection procedure initiation</w:t>
      </w:r>
      <w:bookmarkEnd w:id="3376"/>
      <w:bookmarkEnd w:id="3377"/>
      <w:bookmarkEnd w:id="3378"/>
      <w:bookmarkEnd w:id="3379"/>
      <w:bookmarkEnd w:id="3380"/>
      <w:bookmarkEnd w:id="3381"/>
      <w:bookmarkEnd w:id="3382"/>
      <w:bookmarkEnd w:id="3383"/>
    </w:p>
    <w:p w14:paraId="5E2D469C" w14:textId="77777777" w:rsidR="00D40C70" w:rsidRPr="00BC508A" w:rsidRDefault="00D40C70" w:rsidP="00D40C70">
      <w:r w:rsidRPr="00BC508A">
        <w:t>In order to request PDN disconnection from a PDN, the UE shall send a PDN DISCONNECT REQUEST message to the MME,</w:t>
      </w:r>
      <w:r w:rsidRPr="00BC508A">
        <w:rPr>
          <w:lang w:eastAsia="zh-CN"/>
        </w:rPr>
        <w:t xml:space="preserve"> start the timer T3492 and </w:t>
      </w:r>
      <w:r w:rsidRPr="00BC508A">
        <w:t>enter the state PROCEDURE TRANSACTION PENDING</w:t>
      </w:r>
      <w:r w:rsidRPr="00BC508A">
        <w:rPr>
          <w:lang w:eastAsia="zh-CN"/>
        </w:rPr>
        <w:t xml:space="preserve"> (see example in figure 6.5.2.2.1)</w:t>
      </w:r>
      <w:r w:rsidRPr="00BC508A">
        <w:t>.</w:t>
      </w:r>
      <w:r w:rsidRPr="00BC508A">
        <w:rPr>
          <w:lang w:eastAsia="zh-CN"/>
        </w:rPr>
        <w:t xml:space="preserve"> The </w:t>
      </w:r>
      <w:r w:rsidRPr="00BC508A">
        <w:t xml:space="preserve">PDN DISCONNECT REQUEST </w:t>
      </w:r>
      <w:r w:rsidRPr="00BC508A">
        <w:rPr>
          <w:lang w:eastAsia="zh-CN"/>
        </w:rPr>
        <w:t xml:space="preserve">message shall include the EPS bearer identity </w:t>
      </w:r>
      <w:r w:rsidRPr="00BC508A">
        <w:t xml:space="preserve">of the </w:t>
      </w:r>
      <w:r w:rsidRPr="00BC508A">
        <w:rPr>
          <w:lang w:eastAsia="zh-CN"/>
        </w:rPr>
        <w:t>default bearer associated with the PDN to disconnect from as the linked EPS bearer identity in the PDN DISCONNECT REQUEST message.</w:t>
      </w:r>
    </w:p>
    <w:p w14:paraId="09FAC237" w14:textId="77777777" w:rsidR="00D40C70" w:rsidRPr="00BC508A" w:rsidRDefault="00D40C70" w:rsidP="00D40C70">
      <w:pPr>
        <w:pStyle w:val="TH"/>
        <w:rPr>
          <w:lang w:eastAsia="zh-CN"/>
        </w:rPr>
      </w:pPr>
      <w:r w:rsidRPr="00BC508A">
        <w:object w:dxaOrig="9768" w:dyaOrig="4723" w14:anchorId="151ADBF9">
          <v:shape id="_x0000_i1062" type="#_x0000_t75" style="width:417.6pt;height:201.6pt" o:ole="">
            <v:imagedata r:id="rId86" o:title=""/>
          </v:shape>
          <o:OLEObject Type="Embed" ProgID="Visio.Drawing.11" ShapeID="_x0000_i1062" DrawAspect="Content" ObjectID="_1798030548" r:id="rId87"/>
        </w:object>
      </w:r>
    </w:p>
    <w:p w14:paraId="73F96EE6" w14:textId="77777777" w:rsidR="00D40C70" w:rsidRPr="00BC508A" w:rsidRDefault="00D40C70" w:rsidP="00D40C70">
      <w:pPr>
        <w:pStyle w:val="TF"/>
      </w:pPr>
      <w:bookmarkStart w:id="3384" w:name="_CRFigure6_5_2_2_1"/>
      <w:r w:rsidRPr="00BC508A">
        <w:t xml:space="preserve">Figure </w:t>
      </w:r>
      <w:bookmarkEnd w:id="3384"/>
      <w:r w:rsidRPr="00BC508A">
        <w:t>6.5.2.2.1: UE requested PDN disconnection procedure</w:t>
      </w:r>
    </w:p>
    <w:p w14:paraId="4320733A" w14:textId="77777777" w:rsidR="00D40C70" w:rsidRPr="00BC508A" w:rsidRDefault="00D40C70" w:rsidP="00295835">
      <w:pPr>
        <w:pStyle w:val="Heading4"/>
      </w:pPr>
      <w:bookmarkStart w:id="3385" w:name="_Toc20218128"/>
      <w:bookmarkStart w:id="3386" w:name="_Toc27744013"/>
      <w:bookmarkStart w:id="3387" w:name="_Toc35959585"/>
      <w:bookmarkStart w:id="3388" w:name="_Toc45203018"/>
      <w:bookmarkStart w:id="3389" w:name="_Toc45700394"/>
      <w:bookmarkStart w:id="3390" w:name="_Toc51920130"/>
      <w:bookmarkStart w:id="3391" w:name="_Toc68251190"/>
      <w:bookmarkStart w:id="3392" w:name="_Toc187414105"/>
      <w:r w:rsidRPr="00BC508A">
        <w:t>6.5.2.3</w:t>
      </w:r>
      <w:r w:rsidRPr="00BC508A">
        <w:tab/>
        <w:t>UE requested PDN disconnection procedure accepted by the network</w:t>
      </w:r>
      <w:bookmarkEnd w:id="3385"/>
      <w:bookmarkEnd w:id="3386"/>
      <w:bookmarkEnd w:id="3387"/>
      <w:bookmarkEnd w:id="3388"/>
      <w:bookmarkEnd w:id="3389"/>
      <w:bookmarkEnd w:id="3390"/>
      <w:bookmarkEnd w:id="3391"/>
      <w:bookmarkEnd w:id="3392"/>
    </w:p>
    <w:p w14:paraId="4EF153B5" w14:textId="61E0C6E8" w:rsidR="00D40C70" w:rsidRPr="00BC508A" w:rsidRDefault="00D40C70" w:rsidP="00D40C70">
      <w:r w:rsidRPr="00BC508A">
        <w:t xml:space="preserve">Upon receipt of the PDN DISCONNECT REQUEST message, </w:t>
      </w:r>
      <w:r w:rsidRPr="00BC508A">
        <w:rPr>
          <w:lang w:eastAsia="zh-CN"/>
        </w:rPr>
        <w:t xml:space="preserve">if it is accepted by the network, </w:t>
      </w:r>
      <w:r w:rsidRPr="00BC508A">
        <w:t>the MME shall initiate the bearer context deactivation procedure by sending the DEACTIVATE EPS BEARER CONTEXT REQUEST message</w:t>
      </w:r>
      <w:r w:rsidRPr="00BC508A">
        <w:rPr>
          <w:lang w:eastAsia="zh-CN"/>
        </w:rPr>
        <w:t xml:space="preserve"> </w:t>
      </w:r>
      <w:r w:rsidRPr="00BC508A">
        <w:t>including the linked EPS bearer identity</w:t>
      </w:r>
      <w:r w:rsidRPr="00BC508A">
        <w:rPr>
          <w:lang w:eastAsia="zh-CN"/>
        </w:rPr>
        <w:t xml:space="preserve"> </w:t>
      </w:r>
      <w:r w:rsidRPr="00BC508A">
        <w:t xml:space="preserve">of </w:t>
      </w:r>
      <w:r w:rsidRPr="00BC508A">
        <w:rPr>
          <w:lang w:eastAsia="zh-CN"/>
        </w:rPr>
        <w:t>the default bearer associated with the PDN to disconnect from and the PTI</w:t>
      </w:r>
      <w:r w:rsidRPr="00BC508A">
        <w:t>.</w:t>
      </w:r>
      <w:r w:rsidRPr="00BC508A">
        <w:rPr>
          <w:lang w:eastAsia="zh-CN"/>
        </w:rPr>
        <w:t xml:space="preserve"> The behaviour of the MME is described in </w:t>
      </w:r>
      <w:r w:rsidR="00FB1684" w:rsidRPr="00BC508A">
        <w:rPr>
          <w:lang w:eastAsia="zh-CN"/>
        </w:rPr>
        <w:t>clause</w:t>
      </w:r>
      <w:r w:rsidRPr="00BC508A">
        <w:rPr>
          <w:lang w:eastAsia="zh-CN"/>
        </w:rPr>
        <w:t> 6.4.4.</w:t>
      </w:r>
    </w:p>
    <w:p w14:paraId="1B252637" w14:textId="311B5B36" w:rsidR="00D40C70" w:rsidRPr="00BC508A" w:rsidRDefault="00D40C70" w:rsidP="00D40C70">
      <w:pPr>
        <w:rPr>
          <w:lang w:eastAsia="zh-CN"/>
        </w:rPr>
      </w:pPr>
      <w:r w:rsidRPr="00BC508A">
        <w:rPr>
          <w:lang w:eastAsia="zh-CN"/>
        </w:rPr>
        <w:t xml:space="preserve">Upon receipt of the </w:t>
      </w:r>
      <w:r w:rsidRPr="00BC508A">
        <w:t>DEACTIVATE EPS BEARER CONTEXT REQUEST message with a PTI which matches the value used for the PDN DISCONNECT REQUEST message</w:t>
      </w:r>
      <w:r w:rsidRPr="00BC508A">
        <w:rPr>
          <w:lang w:eastAsia="zh-CN"/>
        </w:rPr>
        <w:t>, the UE shall stop the timer T3492</w:t>
      </w:r>
      <w:r w:rsidRPr="00BC508A">
        <w:t xml:space="preserve"> and enter the state PROCEDURE TRANSACTION INACTIVE</w:t>
      </w:r>
      <w:r w:rsidRPr="00BC508A">
        <w:rPr>
          <w:lang w:eastAsia="zh-CN"/>
        </w:rPr>
        <w:t xml:space="preserve">. The behaviour of the UE is described in </w:t>
      </w:r>
      <w:r w:rsidR="00FB1684" w:rsidRPr="00BC508A">
        <w:rPr>
          <w:lang w:eastAsia="zh-CN"/>
        </w:rPr>
        <w:t>clause</w:t>
      </w:r>
      <w:r w:rsidRPr="00BC508A">
        <w:rPr>
          <w:lang w:eastAsia="zh-CN"/>
        </w:rPr>
        <w:t> 6.4.4.</w:t>
      </w:r>
      <w:r w:rsidRPr="00BC508A">
        <w:t xml:space="preserve"> The UE should ensure that the procedure transaction identity (PTI) assigned to this procedure is not released immediately. The way to achieve this is implementation dependent. While the PTI value is not released, the UE regards any received DEACTIVATE EPS BEARER CONTEXT REQUEST message with the same PTI value as a network retransmission (see </w:t>
      </w:r>
      <w:r w:rsidR="00FB1684" w:rsidRPr="00BC508A">
        <w:t>clause</w:t>
      </w:r>
      <w:r w:rsidRPr="00BC508A">
        <w:t> 7.3.1).</w:t>
      </w:r>
    </w:p>
    <w:p w14:paraId="7B37CF30" w14:textId="77777777" w:rsidR="00D40C70" w:rsidRPr="00BC508A" w:rsidRDefault="00D40C70" w:rsidP="00D40C70">
      <w:r w:rsidRPr="00BC508A">
        <w:t>On reception of DEACTIVATE EPS BEARER CONTEXT ACCEPT message</w:t>
      </w:r>
      <w:r w:rsidRPr="00BC508A">
        <w:rPr>
          <w:lang w:eastAsia="zh-CN"/>
        </w:rPr>
        <w:t xml:space="preserve"> from the UE, the MME releases all the resources reserved for the PDN in the network.</w:t>
      </w:r>
    </w:p>
    <w:p w14:paraId="27146205" w14:textId="77777777" w:rsidR="00D40C70" w:rsidRPr="00BC508A" w:rsidRDefault="00D40C70" w:rsidP="00295835">
      <w:pPr>
        <w:pStyle w:val="Heading4"/>
      </w:pPr>
      <w:bookmarkStart w:id="3393" w:name="_Toc20218129"/>
      <w:bookmarkStart w:id="3394" w:name="_Toc27744014"/>
      <w:bookmarkStart w:id="3395" w:name="_Toc35959586"/>
      <w:bookmarkStart w:id="3396" w:name="_Toc45203019"/>
      <w:bookmarkStart w:id="3397" w:name="_Toc45700395"/>
      <w:bookmarkStart w:id="3398" w:name="_Toc51920131"/>
      <w:bookmarkStart w:id="3399" w:name="_Toc68251191"/>
      <w:bookmarkStart w:id="3400" w:name="_Toc187414106"/>
      <w:r w:rsidRPr="00BC508A">
        <w:t>6.5.2.</w:t>
      </w:r>
      <w:r w:rsidRPr="00BC508A">
        <w:rPr>
          <w:lang w:eastAsia="zh-CN"/>
        </w:rPr>
        <w:t>4</w:t>
      </w:r>
      <w:r w:rsidRPr="00BC508A">
        <w:tab/>
        <w:t xml:space="preserve">UE requested PDN disconnection procedure </w:t>
      </w:r>
      <w:r w:rsidRPr="00BC508A">
        <w:rPr>
          <w:lang w:eastAsia="zh-CN"/>
        </w:rPr>
        <w:t xml:space="preserve">not </w:t>
      </w:r>
      <w:r w:rsidRPr="00BC508A">
        <w:t>accepted by the network</w:t>
      </w:r>
      <w:bookmarkEnd w:id="3393"/>
      <w:bookmarkEnd w:id="3394"/>
      <w:bookmarkEnd w:id="3395"/>
      <w:bookmarkEnd w:id="3396"/>
      <w:bookmarkEnd w:id="3397"/>
      <w:bookmarkEnd w:id="3398"/>
      <w:bookmarkEnd w:id="3399"/>
      <w:bookmarkEnd w:id="3400"/>
    </w:p>
    <w:p w14:paraId="54011DC7" w14:textId="77777777" w:rsidR="00D40C70" w:rsidRPr="00BC508A" w:rsidRDefault="00D40C70" w:rsidP="00D40C70">
      <w:pPr>
        <w:rPr>
          <w:lang w:eastAsia="zh-CN"/>
        </w:rPr>
      </w:pPr>
      <w:r w:rsidRPr="00BC508A">
        <w:t xml:space="preserve">Upon receipt of the PDN DISCONNECT REQUEST message, </w:t>
      </w:r>
      <w:r w:rsidRPr="00BC508A">
        <w:rPr>
          <w:lang w:eastAsia="zh-CN"/>
        </w:rPr>
        <w:t xml:space="preserve">if it is not accepted by the network, </w:t>
      </w:r>
      <w:r w:rsidRPr="00BC508A">
        <w:t xml:space="preserve">the MME shall </w:t>
      </w:r>
      <w:r w:rsidRPr="00BC508A">
        <w:rPr>
          <w:lang w:eastAsia="zh-CN"/>
        </w:rPr>
        <w:t xml:space="preserve">send a PDN DISCONNECT REJECT message to the UE. The </w:t>
      </w:r>
      <w:r w:rsidRPr="00BC508A">
        <w:t xml:space="preserve">PDN </w:t>
      </w:r>
      <w:r w:rsidRPr="00BC508A">
        <w:rPr>
          <w:lang w:eastAsia="zh-CN"/>
        </w:rPr>
        <w:t>DISCONNECT</w:t>
      </w:r>
      <w:r w:rsidRPr="00BC508A">
        <w:t xml:space="preserve"> REJECT</w:t>
      </w:r>
      <w:r w:rsidRPr="00BC508A">
        <w:rPr>
          <w:lang w:eastAsia="zh-CN"/>
        </w:rPr>
        <w:t xml:space="preserve"> message shall contain the PTI and an ESM cause IE that typically indicates one of the following ESM cause values:</w:t>
      </w:r>
    </w:p>
    <w:p w14:paraId="49E02B77" w14:textId="77777777" w:rsidR="00D40C70" w:rsidRPr="00BC508A" w:rsidRDefault="00D40C70" w:rsidP="00D40C70">
      <w:pPr>
        <w:pStyle w:val="B1"/>
      </w:pPr>
      <w:r w:rsidRPr="00BC508A">
        <w:t>#35:</w:t>
      </w:r>
      <w:r w:rsidRPr="00BC508A">
        <w:tab/>
        <w:t>PTI already in use;</w:t>
      </w:r>
    </w:p>
    <w:p w14:paraId="37F05BB5" w14:textId="77777777" w:rsidR="00D40C70" w:rsidRPr="00BC508A" w:rsidRDefault="00D40C70" w:rsidP="00D40C70">
      <w:pPr>
        <w:pStyle w:val="B1"/>
      </w:pPr>
      <w:r w:rsidRPr="00BC508A">
        <w:t>#43:</w:t>
      </w:r>
      <w:r w:rsidRPr="00BC508A">
        <w:tab/>
      </w:r>
      <w:r w:rsidRPr="00BC508A">
        <w:rPr>
          <w:lang w:eastAsia="zh-CN"/>
        </w:rPr>
        <w:t>i</w:t>
      </w:r>
      <w:r w:rsidRPr="00BC508A">
        <w:t>nvalid EPS bearer identity;</w:t>
      </w:r>
    </w:p>
    <w:p w14:paraId="1AFB02AD" w14:textId="77777777" w:rsidR="00D40C70" w:rsidRPr="00BC508A" w:rsidRDefault="00D40C70" w:rsidP="00D40C70">
      <w:pPr>
        <w:pStyle w:val="B1"/>
      </w:pPr>
      <w:r w:rsidRPr="00BC508A">
        <w:t>#49:</w:t>
      </w:r>
      <w:r w:rsidRPr="00BC508A">
        <w:tab/>
        <w:t>last PDN disconnection not allowed;</w:t>
      </w:r>
    </w:p>
    <w:p w14:paraId="2AA26B1C" w14:textId="77777777" w:rsidR="00D40C70" w:rsidRPr="00BC508A" w:rsidRDefault="00D40C70" w:rsidP="00D40C70">
      <w:pPr>
        <w:pStyle w:val="B1"/>
      </w:pPr>
      <w:r w:rsidRPr="00BC508A">
        <w:t>#95 – 111: protocol errors.</w:t>
      </w:r>
    </w:p>
    <w:p w14:paraId="33F3D6DB" w14:textId="77777777" w:rsidR="00D40C70" w:rsidRPr="00BC508A" w:rsidRDefault="00D40C70" w:rsidP="00D40C70">
      <w:pPr>
        <w:rPr>
          <w:lang w:eastAsia="ko-KR"/>
        </w:rPr>
      </w:pPr>
      <w:r w:rsidRPr="00BC508A">
        <w:rPr>
          <w:lang w:eastAsia="ko-KR"/>
        </w:rPr>
        <w:t>If EMM-REGISTERED without PDN connection is supported by the UE and the MME, then ESM cause #49 "last PDN disconnection not allowed" is not applicable.</w:t>
      </w:r>
    </w:p>
    <w:p w14:paraId="2C86668D" w14:textId="77777777" w:rsidR="00D40C70" w:rsidRPr="00BC508A" w:rsidRDefault="00D40C70" w:rsidP="00D40C70">
      <w:pPr>
        <w:rPr>
          <w:lang w:eastAsia="zh-CN"/>
        </w:rPr>
      </w:pPr>
      <w:r w:rsidRPr="00BC508A">
        <w:rPr>
          <w:lang w:eastAsia="zh-CN"/>
        </w:rPr>
        <w:t xml:space="preserve">Upon receipt of the PDN DISCONNECT REJECT message, the UE shall stop the timer T3492, </w:t>
      </w:r>
      <w:r w:rsidRPr="00BC508A">
        <w:t>enter the state PROCEDURE TRANSACTION INACTIVE</w:t>
      </w:r>
      <w:r w:rsidRPr="00BC508A">
        <w:rPr>
          <w:lang w:eastAsia="zh-CN"/>
        </w:rPr>
        <w:t xml:space="preserve"> and abort the PDN disconnection procedure.</w:t>
      </w:r>
      <w:r w:rsidRPr="00BC508A">
        <w:t xml:space="preserve"> Additionally, in all cases </w:t>
      </w:r>
      <w:r w:rsidRPr="00BC508A">
        <w:rPr>
          <w:lang w:eastAsia="ja-JP"/>
        </w:rPr>
        <w:t>with the exception of the UE having received ESM cause #49 "</w:t>
      </w:r>
      <w:r w:rsidRPr="00BC508A">
        <w:t>last PDN disconnection not allowed" if EMM-REGISTERED without PDN connection is not supported by the UE or the MME</w:t>
      </w:r>
      <w:r w:rsidRPr="00BC508A">
        <w:rPr>
          <w:lang w:eastAsia="ja-JP"/>
        </w:rPr>
        <w:t xml:space="preserve">, </w:t>
      </w:r>
      <w:r w:rsidRPr="00BC508A">
        <w:t>the UE shall d</w:t>
      </w:r>
      <w:r w:rsidRPr="00BC508A">
        <w:rPr>
          <w:lang w:eastAsia="ko-KR"/>
        </w:rPr>
        <w:t>eactivate all EPS bearer contexts for this PDN connection locally without peer-to-peer signalling between the UE and the MME</w:t>
      </w:r>
      <w:r w:rsidRPr="00BC508A">
        <w:t>. If the UE receives ESM cause #49 "last PDN disconnection not allowed" and the UE has any other PDN connections established, the UE may locally deactivate, without peer-to-peer signalling between the UE and the MME, all EPS bearer contexts associated with those other PDN connections.</w:t>
      </w:r>
    </w:p>
    <w:p w14:paraId="3B1904A4" w14:textId="77777777" w:rsidR="00D40C70" w:rsidRPr="00BC508A" w:rsidRDefault="00D40C70" w:rsidP="00295835">
      <w:pPr>
        <w:pStyle w:val="Heading4"/>
        <w:rPr>
          <w:lang w:eastAsia="zh-CN"/>
        </w:rPr>
      </w:pPr>
      <w:bookmarkStart w:id="3401" w:name="_Toc20218130"/>
      <w:bookmarkStart w:id="3402" w:name="_Toc27744015"/>
      <w:bookmarkStart w:id="3403" w:name="_Toc35959587"/>
      <w:bookmarkStart w:id="3404" w:name="_Toc45203020"/>
      <w:bookmarkStart w:id="3405" w:name="_Toc45700396"/>
      <w:bookmarkStart w:id="3406" w:name="_Toc51920132"/>
      <w:bookmarkStart w:id="3407" w:name="_Toc68251192"/>
      <w:bookmarkStart w:id="3408" w:name="_Toc187414107"/>
      <w:r w:rsidRPr="00BC508A">
        <w:rPr>
          <w:lang w:eastAsia="zh-CN"/>
        </w:rPr>
        <w:t>6.5.2.5</w:t>
      </w:r>
      <w:r w:rsidRPr="00BC508A">
        <w:rPr>
          <w:lang w:eastAsia="zh-CN"/>
        </w:rPr>
        <w:tab/>
        <w:t>Abnormal cases in the UE</w:t>
      </w:r>
      <w:bookmarkEnd w:id="3401"/>
      <w:bookmarkEnd w:id="3402"/>
      <w:bookmarkEnd w:id="3403"/>
      <w:bookmarkEnd w:id="3404"/>
      <w:bookmarkEnd w:id="3405"/>
      <w:bookmarkEnd w:id="3406"/>
      <w:bookmarkEnd w:id="3407"/>
      <w:bookmarkEnd w:id="3408"/>
    </w:p>
    <w:p w14:paraId="49D3E41D" w14:textId="77777777" w:rsidR="00D40C70" w:rsidRPr="00BC508A" w:rsidRDefault="00D40C70" w:rsidP="00D40C70">
      <w:pPr>
        <w:rPr>
          <w:lang w:eastAsia="zh-CN"/>
        </w:rPr>
      </w:pPr>
      <w:r w:rsidRPr="00BC508A">
        <w:rPr>
          <w:lang w:eastAsia="zh-CN"/>
        </w:rPr>
        <w:t>The following abnormal cases can be identified:</w:t>
      </w:r>
    </w:p>
    <w:p w14:paraId="60E312E3" w14:textId="77777777" w:rsidR="00D40C70" w:rsidRPr="00BC508A" w:rsidRDefault="00D40C70" w:rsidP="00D40C70">
      <w:pPr>
        <w:pStyle w:val="B1"/>
      </w:pPr>
      <w:r w:rsidRPr="00BC508A">
        <w:rPr>
          <w:lang w:eastAsia="zh-CN"/>
        </w:rPr>
        <w:t>a)</w:t>
      </w:r>
      <w:r w:rsidRPr="00BC508A">
        <w:rPr>
          <w:lang w:eastAsia="zh-CN"/>
        </w:rPr>
        <w:tab/>
        <w:t>E</w:t>
      </w:r>
      <w:r w:rsidRPr="00BC508A">
        <w:t>xpiry of timer T3492:</w:t>
      </w:r>
    </w:p>
    <w:p w14:paraId="02586CF4" w14:textId="77777777" w:rsidR="00D40C70" w:rsidRPr="00BC508A" w:rsidRDefault="00D40C70" w:rsidP="00D40C70">
      <w:pPr>
        <w:pStyle w:val="B1"/>
      </w:pPr>
      <w:r w:rsidRPr="00BC508A">
        <w:tab/>
        <w:t>On the first expiry of the timer T3492, the UE shall resend the PDN DISCONNECT REQUEST and shall reset and restart timer T3492. This retransmission is repeated four times, i.e. on the fifth expiry of timer T3492, the UE shall abort the procedure,</w:t>
      </w:r>
      <w:r w:rsidRPr="00BC508A">
        <w:rPr>
          <w:lang w:eastAsia="ko-KR"/>
        </w:rPr>
        <w:t xml:space="preserve"> deactivate all EPS bearer contexts for this PDN connection locally without peer-to-peer signalling between the UE and the MME, </w:t>
      </w:r>
      <w:r w:rsidRPr="00BC508A">
        <w:t xml:space="preserve">release </w:t>
      </w:r>
      <w:r w:rsidRPr="00BC508A">
        <w:rPr>
          <w:lang w:eastAsia="zh-CN"/>
        </w:rPr>
        <w:t xml:space="preserve">the PTI </w:t>
      </w:r>
      <w:r w:rsidRPr="00BC508A">
        <w:t xml:space="preserve">allocated for this invocation </w:t>
      </w:r>
      <w:r w:rsidRPr="00BC508A">
        <w:rPr>
          <w:lang w:eastAsia="ko-KR"/>
        </w:rPr>
        <w:t>and enter the state PROCEDURE TRANSACTION INACTIVE</w:t>
      </w:r>
      <w:r w:rsidRPr="00BC508A">
        <w:t xml:space="preserve">. In order to synchronize </w:t>
      </w:r>
      <w:r w:rsidRPr="00BC508A">
        <w:rPr>
          <w:lang w:eastAsia="ja-JP"/>
        </w:rPr>
        <w:t xml:space="preserve">EPS </w:t>
      </w:r>
      <w:r w:rsidRPr="00BC508A">
        <w:t xml:space="preserve">bearer contexts status with the MME, on indication of "back to E-UTRAN coverage" from the lower layers, the UE shall send a </w:t>
      </w:r>
      <w:r w:rsidRPr="00BC508A">
        <w:rPr>
          <w:lang w:eastAsia="ja-JP"/>
        </w:rPr>
        <w:t>TRACKING AREA UPDATE REQUEST message</w:t>
      </w:r>
      <w:r w:rsidRPr="00BC508A">
        <w:t xml:space="preserve"> </w:t>
      </w:r>
      <w:r w:rsidRPr="00BC508A">
        <w:rPr>
          <w:lang w:eastAsia="ja-JP"/>
        </w:rPr>
        <w:t>that includes the EPS bearer context status IE</w:t>
      </w:r>
      <w:r w:rsidRPr="00BC508A">
        <w:t xml:space="preserve"> to the MM</w:t>
      </w:r>
      <w:r w:rsidRPr="00BC508A">
        <w:rPr>
          <w:lang w:eastAsia="ja-JP"/>
        </w:rPr>
        <w:t>E</w:t>
      </w:r>
      <w:r w:rsidRPr="00BC508A">
        <w:t>.</w:t>
      </w:r>
    </w:p>
    <w:p w14:paraId="155881FE" w14:textId="77777777" w:rsidR="00D40C70" w:rsidRPr="00BC508A" w:rsidRDefault="00D40C70" w:rsidP="00D40C70">
      <w:pPr>
        <w:pStyle w:val="B1"/>
        <w:rPr>
          <w:lang w:eastAsia="zh-CN"/>
        </w:rPr>
      </w:pPr>
      <w:r w:rsidRPr="00BC508A">
        <w:rPr>
          <w:lang w:eastAsia="zh-CN"/>
        </w:rPr>
        <w:t>b)</w:t>
      </w:r>
      <w:r w:rsidRPr="00BC508A">
        <w:rPr>
          <w:lang w:eastAsia="zh-CN"/>
        </w:rPr>
        <w:tab/>
        <w:t xml:space="preserve">Collision of UE requested PDN disconnect procedure and </w:t>
      </w:r>
      <w:r w:rsidRPr="00BC508A">
        <w:t>dedicated EPS bearer context activation procedure</w:t>
      </w:r>
      <w:r w:rsidRPr="00BC508A">
        <w:rPr>
          <w:lang w:eastAsia="zh-CN"/>
        </w:rPr>
        <w:t>:</w:t>
      </w:r>
    </w:p>
    <w:p w14:paraId="7F7FAD56" w14:textId="77777777" w:rsidR="00D40C70" w:rsidRPr="00BC508A" w:rsidRDefault="00D40C70" w:rsidP="00D40C70">
      <w:pPr>
        <w:pStyle w:val="B1"/>
        <w:rPr>
          <w:lang w:eastAsia="zh-CN"/>
        </w:rPr>
      </w:pPr>
      <w:r w:rsidRPr="00BC508A">
        <w:rPr>
          <w:lang w:eastAsia="zh-CN"/>
        </w:rPr>
        <w:tab/>
        <w:t xml:space="preserve">When the UE receives an </w:t>
      </w:r>
      <w:r w:rsidRPr="00BC508A">
        <w:t xml:space="preserve">ACTIVATE </w:t>
      </w:r>
      <w:r w:rsidRPr="00BC508A">
        <w:rPr>
          <w:lang w:eastAsia="zh-CN"/>
        </w:rPr>
        <w:t>DEDICATED</w:t>
      </w:r>
      <w:r w:rsidRPr="00BC508A">
        <w:t xml:space="preserve"> EPS BEARER CONTEXT REQUEST</w:t>
      </w:r>
      <w:r w:rsidRPr="00BC508A">
        <w:rPr>
          <w:lang w:eastAsia="zh-CN"/>
        </w:rPr>
        <w:t xml:space="preserve"> message during the PDN disconnect procedure, and the EPS bearer to be activated belongs to the PDN connection the UE wants to disconnect, the UE shall ignore the </w:t>
      </w:r>
      <w:r w:rsidRPr="00BC508A">
        <w:t xml:space="preserve">ACTIVATE </w:t>
      </w:r>
      <w:r w:rsidRPr="00BC508A">
        <w:rPr>
          <w:lang w:eastAsia="zh-CN"/>
        </w:rPr>
        <w:t>DEDICATED</w:t>
      </w:r>
      <w:r w:rsidRPr="00BC508A">
        <w:t xml:space="preserve"> EPS BEARER CONTEXT REQUEST</w:t>
      </w:r>
      <w:r w:rsidRPr="00BC508A">
        <w:rPr>
          <w:lang w:eastAsia="zh-CN"/>
        </w:rPr>
        <w:t xml:space="preserve"> message and proceed with the PDN disconnect procedure.</w:t>
      </w:r>
    </w:p>
    <w:p w14:paraId="6029B8B2" w14:textId="77777777" w:rsidR="00D40C70" w:rsidRPr="00BC508A" w:rsidRDefault="00D40C70" w:rsidP="00D40C70">
      <w:pPr>
        <w:pStyle w:val="B1"/>
        <w:rPr>
          <w:lang w:eastAsia="zh-CN"/>
        </w:rPr>
      </w:pPr>
      <w:r w:rsidRPr="00BC508A">
        <w:rPr>
          <w:lang w:eastAsia="zh-CN"/>
        </w:rPr>
        <w:t>c)</w:t>
      </w:r>
      <w:r w:rsidRPr="00BC508A">
        <w:rPr>
          <w:lang w:eastAsia="zh-CN"/>
        </w:rPr>
        <w:tab/>
        <w:t>Collision of UE requested PDN disconnect procedure and EPS bearer context modification:</w:t>
      </w:r>
    </w:p>
    <w:p w14:paraId="3B9F79A1" w14:textId="77777777" w:rsidR="00D40C70" w:rsidRPr="00BC508A" w:rsidRDefault="00D40C70" w:rsidP="00D40C70">
      <w:pPr>
        <w:pStyle w:val="B1"/>
        <w:rPr>
          <w:lang w:eastAsia="zh-CN"/>
        </w:rPr>
      </w:pPr>
      <w:r w:rsidRPr="00BC508A">
        <w:rPr>
          <w:lang w:eastAsia="zh-CN"/>
        </w:rPr>
        <w:tab/>
        <w:t xml:space="preserve">When the UE receives a </w:t>
      </w:r>
      <w:r w:rsidRPr="00BC508A">
        <w:t>MODIFY EPS BEARER CONTEXT REQUEST</w:t>
      </w:r>
      <w:r w:rsidRPr="00BC508A">
        <w:rPr>
          <w:lang w:eastAsia="zh-CN"/>
        </w:rPr>
        <w:t xml:space="preserve"> message during the PDN disconnect procedure, and the EPS bearer to be modified belongs to the PDN connection the UE wants to disconnect, the UE shall ignore the MODIFY </w:t>
      </w:r>
      <w:r w:rsidRPr="00BC508A">
        <w:rPr>
          <w:lang w:eastAsia="ko-KR"/>
        </w:rPr>
        <w:t xml:space="preserve">EPS </w:t>
      </w:r>
      <w:r w:rsidRPr="00BC508A">
        <w:rPr>
          <w:lang w:eastAsia="zh-CN"/>
        </w:rPr>
        <w:t>BEARER CONTEXT REQUEST message and proceed with the PDN disconnect procedure.</w:t>
      </w:r>
    </w:p>
    <w:p w14:paraId="7009DDB7" w14:textId="77777777" w:rsidR="00D40C70" w:rsidRPr="00BC508A" w:rsidRDefault="00D40C70" w:rsidP="00D40C70">
      <w:pPr>
        <w:pStyle w:val="B1"/>
        <w:rPr>
          <w:lang w:eastAsia="zh-CN"/>
        </w:rPr>
      </w:pPr>
      <w:r w:rsidRPr="00BC508A">
        <w:rPr>
          <w:lang w:eastAsia="zh-CN"/>
        </w:rPr>
        <w:t>d)</w:t>
      </w:r>
      <w:r w:rsidRPr="00BC508A">
        <w:rPr>
          <w:lang w:eastAsia="zh-CN"/>
        </w:rPr>
        <w:tab/>
        <w:t xml:space="preserve">Collision of UE requested PDN disconnect procedure and EPS bearer </w:t>
      </w:r>
      <w:r w:rsidRPr="00BC508A">
        <w:t xml:space="preserve">context </w:t>
      </w:r>
      <w:r w:rsidRPr="00BC508A">
        <w:rPr>
          <w:lang w:eastAsia="zh-CN"/>
        </w:rPr>
        <w:t>deactivation procedure:</w:t>
      </w:r>
    </w:p>
    <w:p w14:paraId="458BB994" w14:textId="77777777" w:rsidR="00D40C70" w:rsidRPr="00BC508A" w:rsidRDefault="00D40C70" w:rsidP="00D40C70">
      <w:pPr>
        <w:pStyle w:val="B1"/>
      </w:pPr>
      <w:r w:rsidRPr="00BC508A">
        <w:tab/>
        <w:t>When the UE receives a DEACTIVATE EPS BEARER CONTEXT REQUEST message during the PDN disconnect procedure, and the EPS bearer indicated in the DEACTIVATE EPS BEARER CONTEXT REQUEST message is a dedicated EPS bearer belonging to the PDN connection the UE wants to disconnect, the UE shall proceed with both procedures.</w:t>
      </w:r>
    </w:p>
    <w:p w14:paraId="1C5B4599" w14:textId="77777777" w:rsidR="00D40C70" w:rsidRPr="00BC508A" w:rsidRDefault="00D40C70" w:rsidP="00295835">
      <w:pPr>
        <w:pStyle w:val="Heading4"/>
        <w:rPr>
          <w:lang w:eastAsia="zh-CN"/>
        </w:rPr>
      </w:pPr>
      <w:bookmarkStart w:id="3409" w:name="_Toc20218131"/>
      <w:bookmarkStart w:id="3410" w:name="_Toc27744016"/>
      <w:bookmarkStart w:id="3411" w:name="_Toc35959588"/>
      <w:bookmarkStart w:id="3412" w:name="_Toc45203021"/>
      <w:bookmarkStart w:id="3413" w:name="_Toc45700397"/>
      <w:bookmarkStart w:id="3414" w:name="_Toc51920133"/>
      <w:bookmarkStart w:id="3415" w:name="_Toc68251193"/>
      <w:bookmarkStart w:id="3416" w:name="_Toc187414108"/>
      <w:r w:rsidRPr="00BC508A">
        <w:rPr>
          <w:lang w:eastAsia="zh-CN"/>
        </w:rPr>
        <w:t>6.5.2.6</w:t>
      </w:r>
      <w:r w:rsidRPr="00BC508A">
        <w:rPr>
          <w:lang w:eastAsia="zh-CN"/>
        </w:rPr>
        <w:tab/>
        <w:t>Abnormal cases on the network side</w:t>
      </w:r>
      <w:bookmarkEnd w:id="3409"/>
      <w:bookmarkEnd w:id="3410"/>
      <w:bookmarkEnd w:id="3411"/>
      <w:bookmarkEnd w:id="3412"/>
      <w:bookmarkEnd w:id="3413"/>
      <w:bookmarkEnd w:id="3414"/>
      <w:bookmarkEnd w:id="3415"/>
      <w:bookmarkEnd w:id="3416"/>
    </w:p>
    <w:p w14:paraId="7489C875" w14:textId="77777777" w:rsidR="00D40C70" w:rsidRPr="00BC508A" w:rsidRDefault="00D40C70" w:rsidP="00D40C70">
      <w:pPr>
        <w:rPr>
          <w:lang w:eastAsia="zh-CN"/>
        </w:rPr>
      </w:pPr>
      <w:r w:rsidRPr="00BC508A">
        <w:rPr>
          <w:lang w:eastAsia="zh-CN"/>
        </w:rPr>
        <w:t>The following abnormal cases can be identified:</w:t>
      </w:r>
    </w:p>
    <w:p w14:paraId="64DC3473" w14:textId="77777777" w:rsidR="00D40C70" w:rsidRPr="00BC508A" w:rsidRDefault="00D40C70" w:rsidP="00D40C70">
      <w:pPr>
        <w:pStyle w:val="B1"/>
        <w:rPr>
          <w:lang w:eastAsia="zh-CN"/>
        </w:rPr>
      </w:pPr>
      <w:r w:rsidRPr="00BC508A">
        <w:rPr>
          <w:lang w:eastAsia="zh-CN"/>
        </w:rPr>
        <w:t>a)</w:t>
      </w:r>
      <w:r w:rsidRPr="00BC508A">
        <w:rPr>
          <w:lang w:eastAsia="zh-CN"/>
        </w:rPr>
        <w:tab/>
        <w:t>No PDN connection with the linked EPS bearer identity activated:</w:t>
      </w:r>
    </w:p>
    <w:p w14:paraId="03BFB001" w14:textId="77777777" w:rsidR="00993828" w:rsidRPr="00BC508A" w:rsidRDefault="00D40C70" w:rsidP="00993828">
      <w:pPr>
        <w:pStyle w:val="B1"/>
        <w:rPr>
          <w:lang w:eastAsia="zh-CN"/>
        </w:rPr>
      </w:pPr>
      <w:r w:rsidRPr="00BC508A">
        <w:rPr>
          <w:lang w:eastAsia="zh-CN"/>
        </w:rPr>
        <w:tab/>
        <w:t>If the linked EPS bearer identity included in the PDN DISCONNECT REQUEST message does not belong to the default EPS bearer context of an established PDN connection, the MME shall reply with a PDN DISCONNECT REJECT message with ESM cause #43 "invalid EPS bearer identity".</w:t>
      </w:r>
    </w:p>
    <w:p w14:paraId="6BCFD753" w14:textId="77777777" w:rsidR="00993828" w:rsidRPr="00BC508A" w:rsidRDefault="00993828" w:rsidP="00993828">
      <w:pPr>
        <w:pStyle w:val="B1"/>
      </w:pPr>
      <w:r w:rsidRPr="00BC508A">
        <w:t>b)</w:t>
      </w:r>
      <w:r w:rsidRPr="00BC508A">
        <w:tab/>
      </w:r>
      <w:r w:rsidRPr="00BC508A">
        <w:rPr>
          <w:lang w:eastAsia="zh-CN"/>
        </w:rPr>
        <w:t>PDN DISCONNECT REQUEST message</w:t>
      </w:r>
      <w:r w:rsidRPr="00BC508A">
        <w:t xml:space="preserve"> received from a UE which is in a location where the PLMN is not allowed to operate</w:t>
      </w:r>
    </w:p>
    <w:p w14:paraId="6ED51B08" w14:textId="2A0644D6" w:rsidR="00D40C70" w:rsidRPr="00BC508A" w:rsidRDefault="00993828" w:rsidP="00D40C70">
      <w:pPr>
        <w:pStyle w:val="B1"/>
        <w:rPr>
          <w:lang w:eastAsia="zh-CN"/>
        </w:rPr>
      </w:pPr>
      <w:r w:rsidRPr="00BC508A">
        <w:tab/>
        <w:t>If the MME determines that the UE is in a location where the PLMN is not allowed to operate, the MME discards the message.</w:t>
      </w:r>
    </w:p>
    <w:p w14:paraId="007AFA65" w14:textId="77777777" w:rsidR="00D40C70" w:rsidRPr="00BC508A" w:rsidRDefault="00D40C70" w:rsidP="00295835">
      <w:pPr>
        <w:pStyle w:val="Heading3"/>
      </w:pPr>
      <w:bookmarkStart w:id="3417" w:name="_Toc20218132"/>
      <w:bookmarkStart w:id="3418" w:name="_Toc27744017"/>
      <w:bookmarkStart w:id="3419" w:name="_Toc35959589"/>
      <w:bookmarkStart w:id="3420" w:name="_Toc45203022"/>
      <w:bookmarkStart w:id="3421" w:name="_Toc45700398"/>
      <w:bookmarkStart w:id="3422" w:name="_Toc51920134"/>
      <w:bookmarkStart w:id="3423" w:name="_Toc68251194"/>
      <w:bookmarkStart w:id="3424" w:name="_Toc187414109"/>
      <w:r w:rsidRPr="00BC508A">
        <w:t>6.5.3</w:t>
      </w:r>
      <w:r w:rsidRPr="00BC508A">
        <w:tab/>
        <w:t xml:space="preserve">UE requested bearer resource </w:t>
      </w:r>
      <w:r w:rsidRPr="00BC508A">
        <w:rPr>
          <w:lang w:eastAsia="ko-KR"/>
        </w:rPr>
        <w:t>allocation</w:t>
      </w:r>
      <w:r w:rsidRPr="00BC508A">
        <w:t xml:space="preserve"> procedure</w:t>
      </w:r>
      <w:bookmarkEnd w:id="3417"/>
      <w:bookmarkEnd w:id="3418"/>
      <w:bookmarkEnd w:id="3419"/>
      <w:bookmarkEnd w:id="3420"/>
      <w:bookmarkEnd w:id="3421"/>
      <w:bookmarkEnd w:id="3422"/>
      <w:bookmarkEnd w:id="3423"/>
      <w:bookmarkEnd w:id="3424"/>
    </w:p>
    <w:p w14:paraId="08E4AB2B" w14:textId="77777777" w:rsidR="00D40C70" w:rsidRPr="00BC508A" w:rsidRDefault="00D40C70" w:rsidP="00295835">
      <w:pPr>
        <w:pStyle w:val="Heading4"/>
        <w:rPr>
          <w:lang w:eastAsia="ko-KR"/>
        </w:rPr>
      </w:pPr>
      <w:bookmarkStart w:id="3425" w:name="_Toc20218133"/>
      <w:bookmarkStart w:id="3426" w:name="_Toc27744018"/>
      <w:bookmarkStart w:id="3427" w:name="_Toc35959590"/>
      <w:bookmarkStart w:id="3428" w:name="_Toc45203023"/>
      <w:bookmarkStart w:id="3429" w:name="_Toc45700399"/>
      <w:bookmarkStart w:id="3430" w:name="_Toc51920135"/>
      <w:bookmarkStart w:id="3431" w:name="_Toc68251195"/>
      <w:bookmarkStart w:id="3432" w:name="_Toc187414110"/>
      <w:r w:rsidRPr="00BC508A">
        <w:t>6.5.3.1</w:t>
      </w:r>
      <w:r w:rsidRPr="00BC508A">
        <w:tab/>
        <w:t>General</w:t>
      </w:r>
      <w:bookmarkEnd w:id="3425"/>
      <w:bookmarkEnd w:id="3426"/>
      <w:bookmarkEnd w:id="3427"/>
      <w:bookmarkEnd w:id="3428"/>
      <w:bookmarkEnd w:id="3429"/>
      <w:bookmarkEnd w:id="3430"/>
      <w:bookmarkEnd w:id="3431"/>
      <w:bookmarkEnd w:id="3432"/>
    </w:p>
    <w:p w14:paraId="4787461F" w14:textId="2EAE2947" w:rsidR="00D40C70" w:rsidRPr="00BC508A" w:rsidRDefault="00D40C70" w:rsidP="00D40C70">
      <w:r w:rsidRPr="00BC508A">
        <w:t xml:space="preserve">The purpose of the UE requested bearer resource allocation procedure is </w:t>
      </w:r>
      <w:r w:rsidRPr="00BC508A">
        <w:rPr>
          <w:lang w:eastAsia="ko-KR"/>
        </w:rPr>
        <w:t xml:space="preserve">for a UE </w:t>
      </w:r>
      <w:r w:rsidRPr="00BC508A">
        <w:t>to request a</w:t>
      </w:r>
      <w:r w:rsidRPr="00BC508A">
        <w:rPr>
          <w:lang w:eastAsia="ko-KR"/>
        </w:rPr>
        <w:t>n</w:t>
      </w:r>
      <w:r w:rsidRPr="00BC508A">
        <w:t xml:space="preserve"> allocation of bearer resources </w:t>
      </w:r>
      <w:r w:rsidRPr="00BC508A">
        <w:rPr>
          <w:lang w:eastAsia="ko-KR"/>
        </w:rPr>
        <w:t>for</w:t>
      </w:r>
      <w:r w:rsidRPr="00BC508A">
        <w:t xml:space="preserve"> </w:t>
      </w:r>
      <w:r w:rsidRPr="00BC508A">
        <w:rPr>
          <w:lang w:eastAsia="ko-KR"/>
        </w:rPr>
        <w:t xml:space="preserve">a </w:t>
      </w:r>
      <w:r w:rsidRPr="00BC508A">
        <w:t xml:space="preserve">traffic flow aggregate. </w:t>
      </w:r>
      <w:r w:rsidRPr="00BC508A">
        <w:rPr>
          <w:lang w:eastAsia="ja-JP"/>
        </w:rPr>
        <w:t xml:space="preserve">The UE requests a specific QoS demand (QCI) and optionally sends a GBR requirement for a new </w:t>
      </w:r>
      <w:r w:rsidRPr="00BC508A">
        <w:t>traffic flow aggregate</w:t>
      </w:r>
      <w:r w:rsidRPr="00BC508A">
        <w:rPr>
          <w:lang w:eastAsia="ja-JP"/>
        </w:rPr>
        <w:t xml:space="preserve">. </w:t>
      </w:r>
      <w:r w:rsidRPr="00BC508A">
        <w:t xml:space="preserve">If accepted by the network, this procedure invokes a dedicated EPS bearer context activation procedure (see </w:t>
      </w:r>
      <w:r w:rsidR="00FB1684" w:rsidRPr="00BC508A">
        <w:t>clause</w:t>
      </w:r>
      <w:r w:rsidRPr="00BC508A">
        <w:t> 6.4.2)</w:t>
      </w:r>
      <w:r w:rsidRPr="00BC508A">
        <w:rPr>
          <w:lang w:eastAsia="ko-KR"/>
        </w:rPr>
        <w:t xml:space="preserve"> or </w:t>
      </w:r>
      <w:r w:rsidRPr="00BC508A">
        <w:t xml:space="preserve">an EPS bearer context </w:t>
      </w:r>
      <w:r w:rsidRPr="00BC508A">
        <w:rPr>
          <w:lang w:eastAsia="ko-KR"/>
        </w:rPr>
        <w:t>modification</w:t>
      </w:r>
      <w:r w:rsidRPr="00BC508A">
        <w:t xml:space="preserve"> procedure (see </w:t>
      </w:r>
      <w:r w:rsidR="00FB1684" w:rsidRPr="00BC508A">
        <w:t>clause</w:t>
      </w:r>
      <w:r w:rsidRPr="00BC508A">
        <w:t> 6.4.3).</w:t>
      </w:r>
    </w:p>
    <w:p w14:paraId="2B99ECC4" w14:textId="77777777" w:rsidR="00D40C70" w:rsidRPr="00BC508A" w:rsidRDefault="00D40C70" w:rsidP="00D40C70">
      <w:r w:rsidRPr="00BC508A">
        <w:rPr>
          <w:lang w:eastAsia="ja-JP"/>
        </w:rPr>
        <w:t>If there is a PDN connection for emergency bearer services</w:t>
      </w:r>
      <w:r w:rsidRPr="00BC508A">
        <w:rPr>
          <w:lang w:eastAsia="zh-CN"/>
        </w:rPr>
        <w:t xml:space="preserve"> established</w:t>
      </w:r>
      <w:r w:rsidRPr="00BC508A">
        <w:rPr>
          <w:lang w:eastAsia="ja-JP"/>
        </w:rPr>
        <w:t>, the UE shall not request additional bearer resources for this PDN connection.</w:t>
      </w:r>
    </w:p>
    <w:p w14:paraId="4B1CE0BC" w14:textId="77777777" w:rsidR="00D40C70" w:rsidRPr="00BC508A" w:rsidRDefault="00D40C70" w:rsidP="00295835">
      <w:pPr>
        <w:pStyle w:val="Heading4"/>
      </w:pPr>
      <w:bookmarkStart w:id="3433" w:name="_Toc20218134"/>
      <w:bookmarkStart w:id="3434" w:name="_Toc27744019"/>
      <w:bookmarkStart w:id="3435" w:name="_Toc35959591"/>
      <w:bookmarkStart w:id="3436" w:name="_Toc45203024"/>
      <w:bookmarkStart w:id="3437" w:name="_Toc45700400"/>
      <w:bookmarkStart w:id="3438" w:name="_Toc51920136"/>
      <w:bookmarkStart w:id="3439" w:name="_Toc68251196"/>
      <w:bookmarkStart w:id="3440" w:name="_Toc187414111"/>
      <w:r w:rsidRPr="00BC508A">
        <w:t>6.5.3.2</w:t>
      </w:r>
      <w:r w:rsidRPr="00BC508A">
        <w:tab/>
        <w:t>UE requested bearer resource allocation procedure initiation</w:t>
      </w:r>
      <w:bookmarkEnd w:id="3433"/>
      <w:bookmarkEnd w:id="3434"/>
      <w:bookmarkEnd w:id="3435"/>
      <w:bookmarkEnd w:id="3436"/>
      <w:bookmarkEnd w:id="3437"/>
      <w:bookmarkEnd w:id="3438"/>
      <w:bookmarkEnd w:id="3439"/>
      <w:bookmarkEnd w:id="3440"/>
    </w:p>
    <w:p w14:paraId="2DE67BB7" w14:textId="77777777" w:rsidR="00D40C70" w:rsidRPr="00BC508A" w:rsidRDefault="00D40C70" w:rsidP="00D40C70">
      <w:r w:rsidRPr="00BC508A">
        <w:t>In order to request the allocation of bearer resources for one traffic flow aggregate, the UE shall send a BEARER RESOURCE ALLOCATION REQUEST message to the MME, start timer T3480</w:t>
      </w:r>
      <w:r w:rsidRPr="00BC508A">
        <w:rPr>
          <w:lang w:eastAsia="zh-CN"/>
        </w:rPr>
        <w:t xml:space="preserve"> and </w:t>
      </w:r>
      <w:r w:rsidRPr="00BC508A">
        <w:t>enter the state PROCEDURE TRANSACTION PENDING</w:t>
      </w:r>
      <w:r w:rsidRPr="00BC508A">
        <w:rPr>
          <w:lang w:eastAsia="zh-CN"/>
        </w:rPr>
        <w:t xml:space="preserve"> (see example in figure 6.5.3.2.1)</w:t>
      </w:r>
      <w:r w:rsidRPr="00BC508A">
        <w:t>.</w:t>
      </w:r>
    </w:p>
    <w:p w14:paraId="26FAB9C5" w14:textId="77777777" w:rsidR="00431B51" w:rsidRPr="00BC508A" w:rsidRDefault="00D40C70" w:rsidP="00D40C70">
      <w:pPr>
        <w:rPr>
          <w:lang w:eastAsia="ko-KR"/>
        </w:rPr>
      </w:pPr>
      <w:r w:rsidRPr="00BC508A">
        <w:t xml:space="preserve">The UE shall include the EPS bearer identity of the default EPS bearer associated with the requested bearer resource in the Linked EPS bearer identity IE. </w:t>
      </w:r>
      <w:r w:rsidRPr="00BC508A">
        <w:rPr>
          <w:lang w:eastAsia="ko-KR"/>
        </w:rPr>
        <w:t xml:space="preserve">The UE shall set the TFT operation code in the Traffic flow aggregate IE to "Create new TFT". The packet filters in the Traffic flow aggregate IE shall include at least one packet filter applicable for the uplink direction. In the </w:t>
      </w:r>
      <w:r w:rsidRPr="00BC508A">
        <w:t>Required traffic flow QoS</w:t>
      </w:r>
      <w:r w:rsidRPr="00BC508A">
        <w:rPr>
          <w:lang w:eastAsia="ko-KR"/>
        </w:rPr>
        <w:t xml:space="preserve"> IE, the</w:t>
      </w:r>
      <w:r w:rsidRPr="00BC508A">
        <w:t xml:space="preserve"> UE shall indicate</w:t>
      </w:r>
      <w:r w:rsidRPr="00BC508A">
        <w:rPr>
          <w:lang w:eastAsia="ko-KR"/>
        </w:rPr>
        <w:t xml:space="preserve"> a QCI and, if the UE also includes a GBR, the additional GBR required for the traffic flow aggregate.</w:t>
      </w:r>
    </w:p>
    <w:p w14:paraId="6B76B5DD" w14:textId="7BB58425" w:rsidR="00D40C70" w:rsidRPr="00BC508A" w:rsidRDefault="00D40C70" w:rsidP="00D40C70">
      <w:pPr>
        <w:pStyle w:val="TH"/>
        <w:rPr>
          <w:lang w:eastAsia="ko-KR"/>
        </w:rPr>
      </w:pPr>
      <w:r w:rsidRPr="00BC508A">
        <w:object w:dxaOrig="9109" w:dyaOrig="4678" w14:anchorId="4275A058">
          <v:shape id="_x0000_i1063" type="#_x0000_t75" style="width:389.45pt;height:199.7pt" o:ole="">
            <v:imagedata r:id="rId88" o:title=""/>
          </v:shape>
          <o:OLEObject Type="Embed" ProgID="Visio.Drawing.11" ShapeID="_x0000_i1063" DrawAspect="Content" ObjectID="_1798030549" r:id="rId89"/>
        </w:object>
      </w:r>
    </w:p>
    <w:p w14:paraId="442BCCC1" w14:textId="77777777" w:rsidR="00D40C70" w:rsidRPr="00BC508A" w:rsidRDefault="00D40C70" w:rsidP="00D40C70">
      <w:pPr>
        <w:pStyle w:val="TF"/>
      </w:pPr>
      <w:bookmarkStart w:id="3441" w:name="_CRFigure6_5_3_2_1"/>
      <w:r w:rsidRPr="00BC508A">
        <w:t xml:space="preserve">Figure </w:t>
      </w:r>
      <w:bookmarkEnd w:id="3441"/>
      <w:r w:rsidRPr="00BC508A">
        <w:t>6.5.3.2.1: UE requested bearer resource allocation procedure</w:t>
      </w:r>
    </w:p>
    <w:p w14:paraId="5F5AF07D" w14:textId="77777777" w:rsidR="00D40C70" w:rsidRPr="00BC508A" w:rsidRDefault="00D40C70" w:rsidP="00D40C70">
      <w:pPr>
        <w:rPr>
          <w:lang w:eastAsia="zh-CN"/>
        </w:rPr>
      </w:pPr>
      <w:r w:rsidRPr="00BC508A">
        <w:rPr>
          <w:lang w:eastAsia="zh-CN"/>
        </w:rPr>
        <w:t xml:space="preserve">For the NBIFOM procedures as defined in 3GPP TS 24.161 [36], the UE may send </w:t>
      </w:r>
      <w:r w:rsidRPr="00BC508A">
        <w:t>a BEARER RESOURCE ALLOCATION REQUEST message to the MME</w:t>
      </w:r>
      <w:r w:rsidRPr="00BC508A">
        <w:rPr>
          <w:lang w:eastAsia="zh-CN"/>
        </w:rPr>
        <w:t>. If the traffic flow aggregate IE is not needed in those procedures, the UE shall set:</w:t>
      </w:r>
    </w:p>
    <w:p w14:paraId="3EC8C639" w14:textId="77777777" w:rsidR="00D40C70" w:rsidRPr="00BC508A" w:rsidRDefault="00D40C70" w:rsidP="00D40C70">
      <w:pPr>
        <w:pStyle w:val="B1"/>
        <w:rPr>
          <w:lang w:eastAsia="zh-CN"/>
        </w:rPr>
      </w:pPr>
      <w:r w:rsidRPr="00BC508A">
        <w:rPr>
          <w:lang w:eastAsia="zh-CN"/>
        </w:rPr>
        <w:t>-</w:t>
      </w:r>
      <w:r w:rsidRPr="00BC508A">
        <w:rPr>
          <w:lang w:eastAsia="zh-CN"/>
        </w:rPr>
        <w:tab/>
        <w:t>the length indicator of the Traffic flow aggregate IE to the value 1;</w:t>
      </w:r>
    </w:p>
    <w:p w14:paraId="3769583E" w14:textId="77777777" w:rsidR="00D40C70" w:rsidRPr="00BC508A" w:rsidRDefault="00D40C70" w:rsidP="00D40C70">
      <w:pPr>
        <w:pStyle w:val="B1"/>
        <w:rPr>
          <w:lang w:eastAsia="zh-CN"/>
        </w:rPr>
      </w:pPr>
      <w:r w:rsidRPr="00BC508A">
        <w:rPr>
          <w:lang w:eastAsia="zh-CN"/>
        </w:rPr>
        <w:t>-</w:t>
      </w:r>
      <w:r w:rsidRPr="00BC508A">
        <w:rPr>
          <w:lang w:eastAsia="zh-CN"/>
        </w:rPr>
        <w:tab/>
        <w:t xml:space="preserve">the TFT operation code to </w:t>
      </w:r>
      <w:r w:rsidRPr="00BC508A">
        <w:t>"000"</w:t>
      </w:r>
      <w:r w:rsidRPr="00BC508A">
        <w:rPr>
          <w:lang w:eastAsia="zh-CN"/>
        </w:rPr>
        <w:t>;</w:t>
      </w:r>
    </w:p>
    <w:p w14:paraId="5F6B0CB3" w14:textId="77777777" w:rsidR="00D40C70" w:rsidRPr="00BC508A" w:rsidRDefault="00D40C70" w:rsidP="00D40C70">
      <w:pPr>
        <w:pStyle w:val="B1"/>
        <w:rPr>
          <w:lang w:eastAsia="zh-CN"/>
        </w:rPr>
      </w:pPr>
      <w:r w:rsidRPr="00BC508A">
        <w:rPr>
          <w:lang w:eastAsia="zh-CN"/>
        </w:rPr>
        <w:t>-</w:t>
      </w:r>
      <w:r w:rsidRPr="00BC508A">
        <w:rPr>
          <w:lang w:eastAsia="zh-CN"/>
        </w:rPr>
        <w:tab/>
        <w:t>the E bit to zero; and</w:t>
      </w:r>
    </w:p>
    <w:p w14:paraId="28D3287D" w14:textId="77777777" w:rsidR="00D40C70" w:rsidRPr="00BC508A" w:rsidRDefault="00D40C70" w:rsidP="00D40C70">
      <w:pPr>
        <w:pStyle w:val="B1"/>
        <w:rPr>
          <w:lang w:eastAsia="zh-CN"/>
        </w:rPr>
      </w:pPr>
      <w:r w:rsidRPr="00BC508A">
        <w:rPr>
          <w:lang w:eastAsia="zh-CN"/>
        </w:rPr>
        <w:t>-</w:t>
      </w:r>
      <w:r w:rsidRPr="00BC508A">
        <w:rPr>
          <w:lang w:eastAsia="zh-CN"/>
        </w:rPr>
        <w:tab/>
        <w:t>the number of packet filters to zero;</w:t>
      </w:r>
    </w:p>
    <w:p w14:paraId="47C507BF" w14:textId="77777777" w:rsidR="00D40C70" w:rsidRPr="00BC508A" w:rsidRDefault="00D40C70" w:rsidP="00D40C70">
      <w:pPr>
        <w:rPr>
          <w:lang w:eastAsia="zh-CN"/>
        </w:rPr>
      </w:pPr>
      <w:r w:rsidRPr="00BC508A">
        <w:rPr>
          <w:lang w:eastAsia="zh-CN"/>
        </w:rPr>
        <w:t xml:space="preserve">and in the </w:t>
      </w:r>
      <w:r w:rsidRPr="00BC508A">
        <w:t>Required traffic flow QoS IE:</w:t>
      </w:r>
    </w:p>
    <w:p w14:paraId="6CC6F709" w14:textId="77777777" w:rsidR="00D40C70" w:rsidRPr="00BC508A" w:rsidRDefault="00D40C70" w:rsidP="00D40C70">
      <w:pPr>
        <w:pStyle w:val="B1"/>
        <w:rPr>
          <w:lang w:eastAsia="zh-CN"/>
        </w:rPr>
      </w:pPr>
      <w:r w:rsidRPr="00BC508A">
        <w:rPr>
          <w:lang w:eastAsia="zh-CN"/>
        </w:rPr>
        <w:t>-</w:t>
      </w:r>
      <w:r w:rsidRPr="00BC508A">
        <w:rPr>
          <w:lang w:eastAsia="zh-CN"/>
        </w:rPr>
        <w:tab/>
        <w:t xml:space="preserve">the length </w:t>
      </w:r>
      <w:r w:rsidRPr="00BC508A">
        <w:t>indicator</w:t>
      </w:r>
      <w:r w:rsidRPr="00BC508A">
        <w:rPr>
          <w:lang w:eastAsia="zh-CN"/>
        </w:rPr>
        <w:t xml:space="preserve"> to the value 1; and</w:t>
      </w:r>
    </w:p>
    <w:p w14:paraId="28000D81" w14:textId="77777777" w:rsidR="00D40C70" w:rsidRPr="00BC508A" w:rsidRDefault="00D40C70" w:rsidP="00D40C70">
      <w:pPr>
        <w:pStyle w:val="B1"/>
        <w:rPr>
          <w:lang w:eastAsia="zh-CN"/>
        </w:rPr>
      </w:pPr>
      <w:r w:rsidRPr="00BC508A">
        <w:rPr>
          <w:lang w:eastAsia="zh-CN"/>
        </w:rPr>
        <w:t>-</w:t>
      </w:r>
      <w:r w:rsidRPr="00BC508A">
        <w:rPr>
          <w:lang w:eastAsia="zh-CN"/>
        </w:rPr>
        <w:tab/>
        <w:t>the QCI to zero.</w:t>
      </w:r>
    </w:p>
    <w:p w14:paraId="2512E3CF" w14:textId="77777777" w:rsidR="00D40C70" w:rsidRPr="00BC508A" w:rsidRDefault="00D40C70" w:rsidP="00295835">
      <w:pPr>
        <w:pStyle w:val="Heading4"/>
      </w:pPr>
      <w:bookmarkStart w:id="3442" w:name="_Toc20218135"/>
      <w:bookmarkStart w:id="3443" w:name="_Toc27744020"/>
      <w:bookmarkStart w:id="3444" w:name="_Toc35959592"/>
      <w:bookmarkStart w:id="3445" w:name="_Toc45203025"/>
      <w:bookmarkStart w:id="3446" w:name="_Toc45700401"/>
      <w:bookmarkStart w:id="3447" w:name="_Toc51920137"/>
      <w:bookmarkStart w:id="3448" w:name="_Toc68251197"/>
      <w:bookmarkStart w:id="3449" w:name="_Toc187414112"/>
      <w:r w:rsidRPr="00BC508A">
        <w:t>6.5.3.3</w:t>
      </w:r>
      <w:r w:rsidRPr="00BC508A">
        <w:tab/>
        <w:t>UE requested bearer resource allocation procedure accepted by the network</w:t>
      </w:r>
      <w:bookmarkEnd w:id="3442"/>
      <w:bookmarkEnd w:id="3443"/>
      <w:bookmarkEnd w:id="3444"/>
      <w:bookmarkEnd w:id="3445"/>
      <w:bookmarkEnd w:id="3446"/>
      <w:bookmarkEnd w:id="3447"/>
      <w:bookmarkEnd w:id="3448"/>
      <w:bookmarkEnd w:id="3449"/>
    </w:p>
    <w:p w14:paraId="60BA3CC9" w14:textId="77777777" w:rsidR="00D40C70" w:rsidRPr="00BC508A" w:rsidRDefault="00D40C70" w:rsidP="00D40C70">
      <w:r w:rsidRPr="00BC508A">
        <w:t>Upon receipt of the BEARER RESOURCE ALLOCATION REQUEST message, the MME checks whether the resources requested by the UE can be established by verifying the EPS bearer identity given in the Linked EPS bearer identity IE to be any of the active default EPS bearer context(s).</w:t>
      </w:r>
    </w:p>
    <w:p w14:paraId="63BADAE3" w14:textId="3F715748" w:rsidR="00D40C70" w:rsidRPr="00BC508A" w:rsidRDefault="00D40C70" w:rsidP="00D40C70">
      <w:r w:rsidRPr="00BC508A">
        <w:t>If the bearer resource allocation requested is accepted by the network, the MME shall initiate either a dedicated EPS bearer context activation procedure</w:t>
      </w:r>
      <w:r w:rsidRPr="00BC508A">
        <w:rPr>
          <w:lang w:eastAsia="ko-KR"/>
        </w:rPr>
        <w:t xml:space="preserve"> or</w:t>
      </w:r>
      <w:r w:rsidRPr="00BC508A">
        <w:t xml:space="preserve"> an EPS bearer context </w:t>
      </w:r>
      <w:r w:rsidRPr="00BC508A">
        <w:rPr>
          <w:lang w:eastAsia="ko-KR"/>
        </w:rPr>
        <w:t>modification</w:t>
      </w:r>
      <w:r w:rsidRPr="00BC508A">
        <w:t xml:space="preserve"> procedure. Upon receipt of an ACTIVATE DEDICATED EPS BEARER CONTEXT REQUEST</w:t>
      </w:r>
      <w:r w:rsidRPr="00BC508A">
        <w:rPr>
          <w:lang w:eastAsia="ko-KR"/>
        </w:rPr>
        <w:t xml:space="preserve"> or</w:t>
      </w:r>
      <w:r w:rsidRPr="00BC508A">
        <w:t xml:space="preserve"> MODIFY EPS BEARER CONTEXT REQUEST message with a PTI which matches the value used for the BEARER RESOURCE ALLOCATION REQUEST message, the UE shall stop timer T3480 and enter the state PROCEDURE TRANSACTION INACTIVE. The UE should ensure that the procedure transaction identity (PTI) assigned to this procedure is not released immediately. The way to achieve this is implementation dependent. While the PTI value is not released, the UE regards any received ACTIVATE DEDICATED EPS BEARER CONTEXT REQUEST</w:t>
      </w:r>
      <w:r w:rsidRPr="00BC508A">
        <w:rPr>
          <w:lang w:eastAsia="ko-KR"/>
        </w:rPr>
        <w:t xml:space="preserve"> or</w:t>
      </w:r>
      <w:r w:rsidRPr="00BC508A">
        <w:t xml:space="preserve"> MODIFY EPS BEARER CONTEXT REQUEST message with the same PTI value as a network retransmission (see </w:t>
      </w:r>
      <w:r w:rsidR="00FB1684" w:rsidRPr="00BC508A">
        <w:t>clause</w:t>
      </w:r>
      <w:r w:rsidRPr="00BC508A">
        <w:t> 7.3.1).</w:t>
      </w:r>
    </w:p>
    <w:p w14:paraId="126C1793" w14:textId="700C0244" w:rsidR="00D40C70" w:rsidRPr="00BC508A" w:rsidRDefault="00D40C70" w:rsidP="00D40C70">
      <w:r w:rsidRPr="00BC508A">
        <w:t xml:space="preserve">If the ACTIVATE DEDICATED EPS BEARER CONTEXT REQUEST message is received, the UE shall verify that the </w:t>
      </w:r>
      <w:r w:rsidRPr="00BC508A">
        <w:rPr>
          <w:lang w:eastAsia="ko-KR"/>
        </w:rPr>
        <w:t xml:space="preserve">EPS </w:t>
      </w:r>
      <w:r w:rsidRPr="00BC508A">
        <w:t xml:space="preserve">bearer identity given in the EPS bearer identity IE is not already used by any EPS bearer context. The UE shall then proceed as described in </w:t>
      </w:r>
      <w:r w:rsidR="00FB1684" w:rsidRPr="00BC508A">
        <w:t>clause</w:t>
      </w:r>
      <w:r w:rsidRPr="00BC508A">
        <w:t xml:space="preserve"> 6.4.2.3 or </w:t>
      </w:r>
      <w:r w:rsidR="00FB1684" w:rsidRPr="00BC508A">
        <w:t>clause</w:t>
      </w:r>
      <w:r w:rsidRPr="00BC508A">
        <w:t xml:space="preserve"> 6.4.2.4.</w:t>
      </w:r>
    </w:p>
    <w:p w14:paraId="57D12576" w14:textId="70D5D1CF" w:rsidR="00D40C70" w:rsidRPr="00BC508A" w:rsidRDefault="00D40C70" w:rsidP="00D40C70">
      <w:r w:rsidRPr="00BC508A">
        <w:t xml:space="preserve">If the MODIFY EPS BEARER CONTEXT REQUEST message is received, the UE verifies that the </w:t>
      </w:r>
      <w:r w:rsidRPr="00BC508A">
        <w:rPr>
          <w:lang w:eastAsia="ko-KR"/>
        </w:rPr>
        <w:t xml:space="preserve">EPS </w:t>
      </w:r>
      <w:r w:rsidRPr="00BC508A">
        <w:t xml:space="preserve">bearer identity given in the EPS bearer identity IE is any of the active EPS bearer contexts. The UE shall then proceed as described in </w:t>
      </w:r>
      <w:r w:rsidR="00FB1684" w:rsidRPr="00BC508A">
        <w:t>clause</w:t>
      </w:r>
      <w:r w:rsidRPr="00BC508A">
        <w:t xml:space="preserve"> 6.4.3.3 or </w:t>
      </w:r>
      <w:r w:rsidR="00FB1684" w:rsidRPr="00BC508A">
        <w:t>clause</w:t>
      </w:r>
      <w:r w:rsidRPr="00BC508A">
        <w:t xml:space="preserve"> 6.4.3.4.</w:t>
      </w:r>
    </w:p>
    <w:p w14:paraId="0D970F84" w14:textId="77777777" w:rsidR="00D40C70" w:rsidRPr="00BC508A" w:rsidRDefault="00D40C70" w:rsidP="00295835">
      <w:pPr>
        <w:pStyle w:val="Heading4"/>
      </w:pPr>
      <w:bookmarkStart w:id="3450" w:name="_Toc20218136"/>
      <w:bookmarkStart w:id="3451" w:name="_Toc27744021"/>
      <w:bookmarkStart w:id="3452" w:name="_Toc35959593"/>
      <w:bookmarkStart w:id="3453" w:name="_Toc45203026"/>
      <w:bookmarkStart w:id="3454" w:name="_Toc45700402"/>
      <w:bookmarkStart w:id="3455" w:name="_Toc51920138"/>
      <w:bookmarkStart w:id="3456" w:name="_Toc68251198"/>
      <w:bookmarkStart w:id="3457" w:name="_Toc187414113"/>
      <w:r w:rsidRPr="00BC508A">
        <w:t>6.5.3.4</w:t>
      </w:r>
      <w:r w:rsidRPr="00BC508A">
        <w:tab/>
        <w:t>UE requested bearer resource allocation procedure not accepted by the network</w:t>
      </w:r>
      <w:bookmarkEnd w:id="3450"/>
      <w:bookmarkEnd w:id="3451"/>
      <w:bookmarkEnd w:id="3452"/>
      <w:bookmarkEnd w:id="3453"/>
      <w:bookmarkEnd w:id="3454"/>
      <w:bookmarkEnd w:id="3455"/>
      <w:bookmarkEnd w:id="3456"/>
      <w:bookmarkEnd w:id="3457"/>
    </w:p>
    <w:p w14:paraId="773AE0CA" w14:textId="77777777" w:rsidR="00D40C70" w:rsidRPr="00BC508A" w:rsidRDefault="00D40C70" w:rsidP="00295835">
      <w:pPr>
        <w:pStyle w:val="Heading5"/>
        <w:rPr>
          <w:lang w:eastAsia="zh-CN"/>
        </w:rPr>
      </w:pPr>
      <w:bookmarkStart w:id="3458" w:name="_Toc20218137"/>
      <w:bookmarkStart w:id="3459" w:name="_Toc27744022"/>
      <w:bookmarkStart w:id="3460" w:name="_Toc35959594"/>
      <w:bookmarkStart w:id="3461" w:name="_Toc45203027"/>
      <w:bookmarkStart w:id="3462" w:name="_Toc45700403"/>
      <w:bookmarkStart w:id="3463" w:name="_Toc51920139"/>
      <w:bookmarkStart w:id="3464" w:name="_Toc68251199"/>
      <w:bookmarkStart w:id="3465" w:name="_Toc187414114"/>
      <w:r w:rsidRPr="00BC508A">
        <w:rPr>
          <w:lang w:eastAsia="zh-CN"/>
        </w:rPr>
        <w:t>6.5.3.4.1</w:t>
      </w:r>
      <w:r w:rsidRPr="00BC508A">
        <w:rPr>
          <w:lang w:eastAsia="zh-CN"/>
        </w:rPr>
        <w:tab/>
        <w:t>General</w:t>
      </w:r>
      <w:bookmarkEnd w:id="3458"/>
      <w:bookmarkEnd w:id="3459"/>
      <w:bookmarkEnd w:id="3460"/>
      <w:bookmarkEnd w:id="3461"/>
      <w:bookmarkEnd w:id="3462"/>
      <w:bookmarkEnd w:id="3463"/>
      <w:bookmarkEnd w:id="3464"/>
      <w:bookmarkEnd w:id="3465"/>
    </w:p>
    <w:p w14:paraId="28CE9B2C" w14:textId="77777777" w:rsidR="00D40C70" w:rsidRPr="00BC508A" w:rsidRDefault="00D40C70" w:rsidP="00D40C70">
      <w:r w:rsidRPr="00BC508A">
        <w:t xml:space="preserve">If the bearer resource allocation requested cannot be accepted by the network, the MME shall send a BEARER RESOURCE ALLOCATION REJECT message to the UE. The message shall contain </w:t>
      </w:r>
      <w:r w:rsidRPr="00BC508A">
        <w:rPr>
          <w:lang w:eastAsia="zh-CN"/>
        </w:rPr>
        <w:t>the</w:t>
      </w:r>
      <w:r w:rsidRPr="00BC508A">
        <w:t xml:space="preserve"> PTI and an ESM cause value indicating the reason for rejecting the UE requested bearer resource allocation.</w:t>
      </w:r>
    </w:p>
    <w:p w14:paraId="1923AF25" w14:textId="77777777" w:rsidR="00D40C70" w:rsidRPr="00BC508A" w:rsidRDefault="00D40C70" w:rsidP="00D40C70">
      <w:r w:rsidRPr="00BC508A">
        <w:t>The ESM cause value typically indicates one of the following:</w:t>
      </w:r>
    </w:p>
    <w:p w14:paraId="0902CED9" w14:textId="77777777" w:rsidR="00D40C70" w:rsidRPr="00BC508A" w:rsidRDefault="00D40C70" w:rsidP="00D40C70">
      <w:pPr>
        <w:pStyle w:val="B1"/>
      </w:pPr>
      <w:r w:rsidRPr="00BC508A">
        <w:t>#26:</w:t>
      </w:r>
      <w:r w:rsidRPr="00BC508A">
        <w:tab/>
        <w:t>insufficient resources;</w:t>
      </w:r>
    </w:p>
    <w:p w14:paraId="4BC61B58" w14:textId="77777777" w:rsidR="00D40C70" w:rsidRPr="00BC508A" w:rsidRDefault="00D40C70" w:rsidP="00D40C70">
      <w:pPr>
        <w:pStyle w:val="B1"/>
      </w:pPr>
      <w:r w:rsidRPr="00BC508A">
        <w:t>#30:</w:t>
      </w:r>
      <w:r w:rsidRPr="00BC508A">
        <w:tab/>
      </w:r>
      <w:r w:rsidRPr="00BC508A">
        <w:rPr>
          <w:lang w:eastAsia="zh-CN"/>
        </w:rPr>
        <w:t>request</w:t>
      </w:r>
      <w:r w:rsidRPr="00BC508A">
        <w:t xml:space="preserve"> rejected by Serving GW or PDN GW;</w:t>
      </w:r>
    </w:p>
    <w:p w14:paraId="0A13E7DF" w14:textId="77777777" w:rsidR="00D40C70" w:rsidRPr="00BC508A" w:rsidRDefault="00D40C70" w:rsidP="00D40C70">
      <w:pPr>
        <w:pStyle w:val="B1"/>
      </w:pPr>
      <w:r w:rsidRPr="00BC508A">
        <w:t>#31:</w:t>
      </w:r>
      <w:r w:rsidRPr="00BC508A">
        <w:tab/>
      </w:r>
      <w:r w:rsidRPr="00BC508A">
        <w:rPr>
          <w:lang w:eastAsia="zh-CN"/>
        </w:rPr>
        <w:t>request</w:t>
      </w:r>
      <w:r w:rsidRPr="00BC508A">
        <w:t xml:space="preserve"> rejected, unspecified;</w:t>
      </w:r>
    </w:p>
    <w:p w14:paraId="38B314E1" w14:textId="77777777" w:rsidR="00D40C70" w:rsidRPr="00BC508A" w:rsidRDefault="00D40C70" w:rsidP="00D40C70">
      <w:pPr>
        <w:pStyle w:val="B1"/>
      </w:pPr>
      <w:r w:rsidRPr="00BC508A">
        <w:t>#32:</w:t>
      </w:r>
      <w:r w:rsidRPr="00BC508A">
        <w:tab/>
        <w:t>service option not supported;</w:t>
      </w:r>
    </w:p>
    <w:p w14:paraId="4934BE6D" w14:textId="77777777" w:rsidR="00D40C70" w:rsidRPr="00BC508A" w:rsidRDefault="00D40C70" w:rsidP="00D40C70">
      <w:pPr>
        <w:pStyle w:val="B1"/>
      </w:pPr>
      <w:r w:rsidRPr="00BC508A">
        <w:t>#33:</w:t>
      </w:r>
      <w:r w:rsidRPr="00BC508A">
        <w:tab/>
        <w:t>requested service option not subscribed;</w:t>
      </w:r>
    </w:p>
    <w:p w14:paraId="077A2867" w14:textId="77777777" w:rsidR="00D40C70" w:rsidRPr="00BC508A" w:rsidRDefault="00D40C70" w:rsidP="00D40C70">
      <w:pPr>
        <w:pStyle w:val="B1"/>
      </w:pPr>
      <w:r w:rsidRPr="00BC508A">
        <w:t>#34:</w:t>
      </w:r>
      <w:r w:rsidRPr="00BC508A">
        <w:tab/>
        <w:t>service option temporarily out of order;</w:t>
      </w:r>
    </w:p>
    <w:p w14:paraId="746CB1DC" w14:textId="77777777" w:rsidR="00D40C70" w:rsidRPr="00BC508A" w:rsidRDefault="00D40C70" w:rsidP="00D40C70">
      <w:pPr>
        <w:pStyle w:val="B1"/>
      </w:pPr>
      <w:r w:rsidRPr="00BC508A">
        <w:t>#35:</w:t>
      </w:r>
      <w:r w:rsidRPr="00BC508A">
        <w:tab/>
        <w:t>PTI already in use;</w:t>
      </w:r>
    </w:p>
    <w:p w14:paraId="08F038D7" w14:textId="77777777" w:rsidR="00D40C70" w:rsidRPr="00BC508A" w:rsidRDefault="00D40C70" w:rsidP="00D40C70">
      <w:pPr>
        <w:pStyle w:val="B1"/>
      </w:pPr>
      <w:r w:rsidRPr="00BC508A">
        <w:t>#37:</w:t>
      </w:r>
      <w:r w:rsidRPr="00BC508A">
        <w:tab/>
        <w:t>EPS QoS not accepted;</w:t>
      </w:r>
    </w:p>
    <w:p w14:paraId="02C14396" w14:textId="77777777" w:rsidR="00D40C70" w:rsidRPr="00BC508A" w:rsidRDefault="00D40C70" w:rsidP="00D40C70">
      <w:pPr>
        <w:pStyle w:val="B1"/>
      </w:pPr>
      <w:r w:rsidRPr="00BC508A">
        <w:t>#41:</w:t>
      </w:r>
      <w:r w:rsidRPr="00BC508A">
        <w:tab/>
        <w:t>semantic error in the TFT operation;</w:t>
      </w:r>
    </w:p>
    <w:p w14:paraId="4B4A7CCD" w14:textId="77777777" w:rsidR="00D40C70" w:rsidRPr="00BC508A" w:rsidRDefault="00D40C70" w:rsidP="00D40C70">
      <w:pPr>
        <w:pStyle w:val="B1"/>
      </w:pPr>
      <w:r w:rsidRPr="00BC508A">
        <w:t>#42:</w:t>
      </w:r>
      <w:r w:rsidRPr="00BC508A">
        <w:tab/>
        <w:t>syntactical error in the TFT operation;</w:t>
      </w:r>
    </w:p>
    <w:p w14:paraId="03A29DDE" w14:textId="77777777" w:rsidR="00D40C70" w:rsidRPr="00BC508A" w:rsidRDefault="00D40C70" w:rsidP="00D40C70">
      <w:pPr>
        <w:pStyle w:val="B1"/>
      </w:pPr>
      <w:r w:rsidRPr="00BC508A">
        <w:t>#43:</w:t>
      </w:r>
      <w:r w:rsidRPr="00BC508A">
        <w:tab/>
      </w:r>
      <w:r w:rsidRPr="00BC508A">
        <w:rPr>
          <w:lang w:eastAsia="zh-CN"/>
        </w:rPr>
        <w:t>i</w:t>
      </w:r>
      <w:r w:rsidRPr="00BC508A">
        <w:t>nvalid EPS bearer identity;</w:t>
      </w:r>
    </w:p>
    <w:p w14:paraId="108F0C84" w14:textId="77777777" w:rsidR="00D40C70" w:rsidRPr="00BC508A" w:rsidRDefault="00D40C70" w:rsidP="00D40C70">
      <w:pPr>
        <w:pStyle w:val="B1"/>
      </w:pPr>
      <w:r w:rsidRPr="00BC508A">
        <w:t>#44:</w:t>
      </w:r>
      <w:r w:rsidRPr="00BC508A">
        <w:tab/>
        <w:t>semantic error(s) in packet filter(s);</w:t>
      </w:r>
    </w:p>
    <w:p w14:paraId="5ADFE6A3" w14:textId="77777777" w:rsidR="00D40C70" w:rsidRPr="00BC508A" w:rsidRDefault="00D40C70" w:rsidP="00D40C70">
      <w:pPr>
        <w:pStyle w:val="B1"/>
      </w:pPr>
      <w:r w:rsidRPr="00BC508A">
        <w:t>#45:</w:t>
      </w:r>
      <w:r w:rsidRPr="00BC508A">
        <w:tab/>
        <w:t>syntactical error(s) in packet filter(s);</w:t>
      </w:r>
    </w:p>
    <w:p w14:paraId="02B54595" w14:textId="77777777" w:rsidR="00431B51" w:rsidRPr="00BC508A" w:rsidRDefault="00D40C70" w:rsidP="00D40C70">
      <w:pPr>
        <w:pStyle w:val="B1"/>
        <w:rPr>
          <w:lang w:eastAsia="zh-CN"/>
        </w:rPr>
      </w:pPr>
      <w:r w:rsidRPr="00BC508A">
        <w:t>#56:</w:t>
      </w:r>
      <w:r w:rsidRPr="00BC508A">
        <w:tab/>
        <w:t>collision with network initiated request;</w:t>
      </w:r>
    </w:p>
    <w:p w14:paraId="4488E00C" w14:textId="7F3B0A4A" w:rsidR="00D40C70" w:rsidRPr="00BC508A" w:rsidRDefault="00D40C70" w:rsidP="00D40C70">
      <w:pPr>
        <w:pStyle w:val="B1"/>
      </w:pPr>
      <w:r w:rsidRPr="00BC508A">
        <w:rPr>
          <w:lang w:eastAsia="zh-CN"/>
        </w:rPr>
        <w:t>#59:</w:t>
      </w:r>
      <w:r w:rsidRPr="00BC508A">
        <w:rPr>
          <w:lang w:eastAsia="zh-CN"/>
        </w:rPr>
        <w:tab/>
        <w:t>unsupported QCI value;</w:t>
      </w:r>
    </w:p>
    <w:p w14:paraId="5207F9E9" w14:textId="77777777" w:rsidR="00D40C70" w:rsidRPr="00BC508A" w:rsidRDefault="00D40C70" w:rsidP="00D40C70">
      <w:pPr>
        <w:pStyle w:val="B1"/>
      </w:pPr>
      <w:r w:rsidRPr="00BC508A">
        <w:rPr>
          <w:lang w:eastAsia="ko-KR"/>
        </w:rPr>
        <w:t>#60:</w:t>
      </w:r>
      <w:r w:rsidRPr="00BC508A">
        <w:rPr>
          <w:lang w:eastAsia="ko-KR"/>
        </w:rPr>
        <w:tab/>
        <w:t xml:space="preserve">bearer handling </w:t>
      </w:r>
      <w:r w:rsidRPr="00BC508A">
        <w:t>not supported;</w:t>
      </w:r>
    </w:p>
    <w:p w14:paraId="170B3969" w14:textId="77777777" w:rsidR="00D40C70" w:rsidRPr="00BC508A" w:rsidRDefault="00D40C70" w:rsidP="00D40C70">
      <w:pPr>
        <w:pStyle w:val="B1"/>
      </w:pPr>
      <w:r w:rsidRPr="00BC508A">
        <w:t>#65:</w:t>
      </w:r>
      <w:r w:rsidRPr="00BC508A">
        <w:tab/>
      </w:r>
      <w:r w:rsidRPr="00BC508A">
        <w:rPr>
          <w:lang w:eastAsia="zh-CN"/>
        </w:rPr>
        <w:t>maximum number of EPS bearers reached</w:t>
      </w:r>
      <w:r w:rsidRPr="00BC508A">
        <w:t>; or</w:t>
      </w:r>
    </w:p>
    <w:p w14:paraId="24A63BDA" w14:textId="77777777" w:rsidR="00D40C70" w:rsidRPr="00BC508A" w:rsidRDefault="00D40C70" w:rsidP="00D40C70">
      <w:pPr>
        <w:pStyle w:val="B1"/>
        <w:rPr>
          <w:lang w:eastAsia="ko-KR"/>
        </w:rPr>
      </w:pPr>
      <w:r w:rsidRPr="00BC508A">
        <w:t>#95 – 111:</w:t>
      </w:r>
      <w:r w:rsidRPr="00BC508A">
        <w:tab/>
        <w:t>protocol errors.</w:t>
      </w:r>
    </w:p>
    <w:p w14:paraId="1852D158" w14:textId="77777777" w:rsidR="00D40C70" w:rsidRPr="00BC508A" w:rsidRDefault="00D40C70" w:rsidP="00D40C70">
      <w:pPr>
        <w:rPr>
          <w:lang w:eastAsia="ko-KR"/>
        </w:rPr>
      </w:pPr>
      <w:r w:rsidRPr="00BC508A">
        <w:rPr>
          <w:lang w:eastAsia="ko-KR"/>
        </w:rPr>
        <w:t xml:space="preserve">If the bearer resource allocation requested is for an established LIPA PDN connection or SIPTO </w:t>
      </w:r>
      <w:r w:rsidRPr="00BC508A">
        <w:rPr>
          <w:lang w:eastAsia="zh-CN"/>
        </w:rPr>
        <w:t xml:space="preserve">at the local network </w:t>
      </w:r>
      <w:r w:rsidRPr="00BC508A">
        <w:rPr>
          <w:lang w:eastAsia="ko-KR"/>
        </w:rPr>
        <w:t>PDN connection, then the</w:t>
      </w:r>
      <w:r w:rsidRPr="00BC508A">
        <w:t xml:space="preserve"> network shall reply with a BEARER RESOURCE ALLOCATION REJECT message </w:t>
      </w:r>
      <w:r w:rsidRPr="00BC508A">
        <w:rPr>
          <w:lang w:eastAsia="ko-KR"/>
        </w:rPr>
        <w:t xml:space="preserve">with ESM cause #60 </w:t>
      </w:r>
      <w:r w:rsidRPr="00BC508A">
        <w:t>"</w:t>
      </w:r>
      <w:r w:rsidRPr="00BC508A">
        <w:rPr>
          <w:lang w:eastAsia="ko-KR"/>
        </w:rPr>
        <w:t>bearer handling not supported</w:t>
      </w:r>
      <w:r w:rsidRPr="00BC508A">
        <w:t>".</w:t>
      </w:r>
    </w:p>
    <w:p w14:paraId="3C35EAD2" w14:textId="77777777" w:rsidR="00D40C70" w:rsidRPr="00BC508A" w:rsidRDefault="00D40C70" w:rsidP="00D40C70">
      <w:r w:rsidRPr="00BC508A">
        <w:t>If the requested new TFT is not available, then the BEARER RESOURCE ALLOCATION REJECT message shall be sent.</w:t>
      </w:r>
    </w:p>
    <w:p w14:paraId="7B7E498F" w14:textId="77777777" w:rsidR="00D40C70" w:rsidRPr="00BC508A" w:rsidRDefault="00D40C70" w:rsidP="00D40C70">
      <w:r w:rsidRPr="00BC508A">
        <w:t>The TFT in the request message is checked by the network for different types of TFT IE errors as follows:</w:t>
      </w:r>
    </w:p>
    <w:p w14:paraId="36D8F9E5" w14:textId="77777777" w:rsidR="00D40C70" w:rsidRPr="00BC508A" w:rsidRDefault="00D40C70" w:rsidP="00D40C70">
      <w:pPr>
        <w:pStyle w:val="B1"/>
      </w:pPr>
      <w:r w:rsidRPr="00BC508A">
        <w:t>a)</w:t>
      </w:r>
      <w:r w:rsidRPr="00BC508A">
        <w:tab/>
        <w:t>Semantic errors in TFT operations:</w:t>
      </w:r>
    </w:p>
    <w:p w14:paraId="3CF7A547" w14:textId="77777777" w:rsidR="00D40C70" w:rsidRPr="00BC508A" w:rsidRDefault="00D40C70" w:rsidP="00D40C70">
      <w:pPr>
        <w:pStyle w:val="B2"/>
      </w:pPr>
      <w:r w:rsidRPr="00BC508A">
        <w:t>1)</w:t>
      </w:r>
      <w:r w:rsidRPr="00BC508A">
        <w:tab/>
        <w:t xml:space="preserve">When the </w:t>
      </w:r>
      <w:r w:rsidRPr="00BC508A">
        <w:rPr>
          <w:i/>
        </w:rPr>
        <w:t>TFT operation</w:t>
      </w:r>
      <w:r w:rsidRPr="00BC508A">
        <w:t xml:space="preserve"> is an operation other than "Create a new TFT".</w:t>
      </w:r>
    </w:p>
    <w:p w14:paraId="038C5B87" w14:textId="77777777" w:rsidR="00D40C70" w:rsidRPr="00BC508A" w:rsidRDefault="00D40C70" w:rsidP="00D40C70">
      <w:pPr>
        <w:pStyle w:val="B1"/>
      </w:pPr>
      <w:r w:rsidRPr="00BC508A">
        <w:tab/>
        <w:t>The network shall reject the allocation request with ESM cause #41 "semantic error in the TFT operation".</w:t>
      </w:r>
    </w:p>
    <w:p w14:paraId="3AA00F81" w14:textId="77777777" w:rsidR="00D40C70" w:rsidRPr="00BC508A" w:rsidRDefault="00D40C70" w:rsidP="00D40C70">
      <w:pPr>
        <w:pStyle w:val="B1"/>
      </w:pPr>
      <w:r w:rsidRPr="00BC508A">
        <w:t>b)</w:t>
      </w:r>
      <w:r w:rsidRPr="00BC508A">
        <w:tab/>
        <w:t>Syntactical errors in TFT operations:</w:t>
      </w:r>
    </w:p>
    <w:p w14:paraId="297F89F4" w14:textId="77777777" w:rsidR="00D40C70" w:rsidRPr="00BC508A" w:rsidRDefault="00D40C70" w:rsidP="00D40C70">
      <w:pPr>
        <w:pStyle w:val="B2"/>
      </w:pPr>
      <w:r w:rsidRPr="00BC508A">
        <w:t>1)</w:t>
      </w:r>
      <w:r w:rsidRPr="00BC508A">
        <w:tab/>
        <w:t xml:space="preserve">When the </w:t>
      </w:r>
      <w:r w:rsidRPr="00BC508A">
        <w:rPr>
          <w:i/>
        </w:rPr>
        <w:t>TFT operation</w:t>
      </w:r>
      <w:r w:rsidRPr="00BC508A">
        <w:t xml:space="preserve"> = "Create a new TFT" and the packet filter list in the TFT IE is empty.</w:t>
      </w:r>
    </w:p>
    <w:p w14:paraId="1CDC1110" w14:textId="77777777" w:rsidR="00D40C70" w:rsidRPr="00BC508A" w:rsidRDefault="00D40C70" w:rsidP="00D40C70">
      <w:pPr>
        <w:pStyle w:val="B2"/>
      </w:pPr>
      <w:r w:rsidRPr="00BC508A">
        <w:t>2)</w:t>
      </w:r>
      <w:r w:rsidRPr="00BC508A">
        <w:tab/>
        <w:t>When there are other types of syntactical errors in the coding of the TFT IE, such as a mismatch between the number of packet filters subfield, and the number of packet filters in the packet filter list.</w:t>
      </w:r>
    </w:p>
    <w:p w14:paraId="418747DD" w14:textId="77777777" w:rsidR="00D40C70" w:rsidRPr="00BC508A" w:rsidRDefault="00D40C70" w:rsidP="00D40C70">
      <w:pPr>
        <w:pStyle w:val="B1"/>
      </w:pPr>
      <w:r w:rsidRPr="00BC508A">
        <w:tab/>
        <w:t>The network shall reject the allocation request with ESM cause #42 "syntactical error in the TFT operation".</w:t>
      </w:r>
    </w:p>
    <w:p w14:paraId="7DDCB3D6" w14:textId="77777777" w:rsidR="00D40C70" w:rsidRPr="00BC508A" w:rsidRDefault="00D40C70" w:rsidP="00D40C70">
      <w:pPr>
        <w:pStyle w:val="B1"/>
      </w:pPr>
      <w:r w:rsidRPr="00BC508A">
        <w:t>c)</w:t>
      </w:r>
      <w:r w:rsidRPr="00BC508A">
        <w:tab/>
        <w:t>Semantic errors in packet filters:</w:t>
      </w:r>
    </w:p>
    <w:p w14:paraId="16EC0EAF" w14:textId="77777777" w:rsidR="00D40C70" w:rsidRPr="00BC508A" w:rsidRDefault="00D40C70" w:rsidP="00D40C70">
      <w:pPr>
        <w:pStyle w:val="B2"/>
      </w:pPr>
      <w:r w:rsidRPr="00BC508A">
        <w:t>1)</w:t>
      </w:r>
      <w:r w:rsidRPr="00BC508A">
        <w:tab/>
        <w:t>When a packet filter consists of conflicting packet filter components which would render the packet filter ineffective, i.e. no IP packet will ever fit this packet filter. How the network determines a semantic error in a packet filter is outside the scope of the present document.</w:t>
      </w:r>
    </w:p>
    <w:p w14:paraId="78FBFF73" w14:textId="77777777" w:rsidR="00D40C70" w:rsidRPr="00BC508A" w:rsidRDefault="00D40C70" w:rsidP="00D40C70">
      <w:pPr>
        <w:pStyle w:val="B2"/>
      </w:pPr>
      <w:r w:rsidRPr="00BC508A">
        <w:t>2)</w:t>
      </w:r>
      <w:r w:rsidRPr="00BC508A">
        <w:tab/>
        <w:t>When the resulting TFT does not contain any packet filter which applicable for the uplink direction.</w:t>
      </w:r>
    </w:p>
    <w:p w14:paraId="7683E199" w14:textId="77777777" w:rsidR="00D40C70" w:rsidRPr="00BC508A" w:rsidRDefault="00D40C70" w:rsidP="00D40C70">
      <w:pPr>
        <w:pStyle w:val="B1"/>
      </w:pPr>
      <w:r w:rsidRPr="00BC508A">
        <w:tab/>
        <w:t>The network shall reject the allocation request with ESM cause #44 "semantic errors in packet filter(s)".</w:t>
      </w:r>
    </w:p>
    <w:p w14:paraId="3C72B07B" w14:textId="77777777" w:rsidR="00D40C70" w:rsidRPr="00BC508A" w:rsidRDefault="00D40C70" w:rsidP="00D40C70">
      <w:pPr>
        <w:pStyle w:val="B1"/>
      </w:pPr>
      <w:r w:rsidRPr="00BC508A">
        <w:t>d)</w:t>
      </w:r>
      <w:r w:rsidRPr="00BC508A">
        <w:tab/>
        <w:t>Syntactical errors in packet filters:</w:t>
      </w:r>
    </w:p>
    <w:p w14:paraId="16E928F1" w14:textId="77777777" w:rsidR="00D40C70" w:rsidRPr="00BC508A" w:rsidRDefault="00D40C70" w:rsidP="00D40C70">
      <w:pPr>
        <w:pStyle w:val="B2"/>
      </w:pPr>
      <w:r w:rsidRPr="00BC508A">
        <w:t>1)</w:t>
      </w:r>
      <w:r w:rsidRPr="00BC508A">
        <w:tab/>
        <w:t xml:space="preserve">When the </w:t>
      </w:r>
      <w:r w:rsidRPr="00BC508A">
        <w:rPr>
          <w:i/>
        </w:rPr>
        <w:t>TFT operation</w:t>
      </w:r>
      <w:r w:rsidRPr="00BC508A">
        <w:t xml:space="preserve"> = "Create a new TFT" and two or more packet filters in the resultant TFT would have identical packet filter identifiers.</w:t>
      </w:r>
    </w:p>
    <w:p w14:paraId="09D45941" w14:textId="77777777" w:rsidR="00D40C70" w:rsidRPr="00BC508A" w:rsidRDefault="00D40C70" w:rsidP="00D40C70">
      <w:pPr>
        <w:pStyle w:val="B2"/>
      </w:pPr>
      <w:r w:rsidRPr="00BC508A">
        <w:t>2)</w:t>
      </w:r>
      <w:r w:rsidRPr="00BC508A">
        <w:tab/>
        <w:t xml:space="preserve">When the </w:t>
      </w:r>
      <w:r w:rsidRPr="00BC508A">
        <w:rPr>
          <w:i/>
        </w:rPr>
        <w:t>TFT operation</w:t>
      </w:r>
      <w:r w:rsidRPr="00BC508A">
        <w:t xml:space="preserve"> = "Create a new TFT" and two or more packet filters among all TFTs associated with the PDN connection would have identical packet filter precedence values.</w:t>
      </w:r>
    </w:p>
    <w:p w14:paraId="3270D2D4" w14:textId="77777777" w:rsidR="00D40C70" w:rsidRPr="00BC508A" w:rsidRDefault="00D40C70" w:rsidP="00D40C70">
      <w:pPr>
        <w:pStyle w:val="B2"/>
      </w:pPr>
      <w:r w:rsidRPr="00BC508A">
        <w:t>3)</w:t>
      </w:r>
      <w:r w:rsidRPr="00BC508A">
        <w:tab/>
        <w:t>When there are other types of syntactical errors in the coding of packet filters, such as the use of a reserved value for a packet filter component identifier.</w:t>
      </w:r>
    </w:p>
    <w:p w14:paraId="2D54DC0B" w14:textId="77777777" w:rsidR="00D40C70" w:rsidRPr="00BC508A" w:rsidRDefault="00D40C70" w:rsidP="00D40C70">
      <w:pPr>
        <w:pStyle w:val="B1"/>
      </w:pPr>
      <w:r w:rsidRPr="00BC508A">
        <w:tab/>
        <w:t xml:space="preserve">In case </w:t>
      </w:r>
      <w:r w:rsidRPr="00BC508A">
        <w:rPr>
          <w:lang w:eastAsia="ko-KR"/>
        </w:rPr>
        <w:t>2</w:t>
      </w:r>
      <w:r w:rsidRPr="00BC508A">
        <w:t>, if the old packet filters do not belong to the default EPS bearer context, the network shall not diagnose an error, shall further process the new request and, if it was processed successfully, shall delete the old packet filters which have identical filter precedence values. Furthermore, the network shall perform an EPS bearer context deactivation request procedure to deactivate the dedicated EPS bearer context(s) for which it has deleted the packet filters.</w:t>
      </w:r>
    </w:p>
    <w:p w14:paraId="2B8A6159" w14:textId="77777777" w:rsidR="00D40C70" w:rsidRPr="00BC508A" w:rsidRDefault="00D40C70" w:rsidP="00D40C70">
      <w:pPr>
        <w:pStyle w:val="B1"/>
      </w:pPr>
      <w:r w:rsidRPr="00BC508A">
        <w:tab/>
        <w:t xml:space="preserve">In case </w:t>
      </w:r>
      <w:r w:rsidRPr="00BC508A">
        <w:rPr>
          <w:lang w:eastAsia="ko-KR"/>
        </w:rPr>
        <w:t>2</w:t>
      </w:r>
      <w:r w:rsidRPr="00BC508A">
        <w:t>, if one or more</w:t>
      </w:r>
      <w:r w:rsidRPr="00BC508A">
        <w:rPr>
          <w:lang w:eastAsia="ko-KR"/>
        </w:rPr>
        <w:t xml:space="preserve"> </w:t>
      </w:r>
      <w:r w:rsidRPr="00BC508A">
        <w:t>old packet filters belong to the default EPS bearer context, the network shall release the relevant PDN connection using the EPS bearer context deactivation procedure. If it is the last remaining PDN connection</w:t>
      </w:r>
      <w:r w:rsidRPr="00BC508A">
        <w:rPr>
          <w:lang w:eastAsia="ko-KR"/>
        </w:rPr>
        <w:t xml:space="preserve"> and </w:t>
      </w:r>
      <w:r w:rsidRPr="00BC508A">
        <w:t>EMM-REGISTERED without PDN connection is not supported by the UE or the MME, the network shall detach the UE using detach type "re-attach required".</w:t>
      </w:r>
    </w:p>
    <w:p w14:paraId="76C55484" w14:textId="77777777" w:rsidR="00D40C70" w:rsidRPr="00BC508A" w:rsidRDefault="00D40C70" w:rsidP="00D40C70">
      <w:pPr>
        <w:pStyle w:val="B1"/>
      </w:pPr>
      <w:r w:rsidRPr="00BC508A">
        <w:tab/>
        <w:t>Otherwise the network shall reject the allocation request with ESM cause #45 "syntactical errors in packet filter(s)".</w:t>
      </w:r>
    </w:p>
    <w:p w14:paraId="0B484D35" w14:textId="77777777" w:rsidR="00D40C70" w:rsidRPr="00BC508A" w:rsidRDefault="00D40C70" w:rsidP="00D40C70">
      <w:r w:rsidRPr="00BC508A">
        <w:t>The network may include a Back-off timer</w:t>
      </w:r>
      <w:r w:rsidRPr="00BC508A">
        <w:rPr>
          <w:lang w:eastAsia="zh-TW"/>
        </w:rPr>
        <w:t xml:space="preserve"> value IE</w:t>
      </w:r>
      <w:r w:rsidRPr="00BC508A">
        <w:t xml:space="preserve"> in the BEARER RESOURCE ALLOCATION REJECT message.</w:t>
      </w:r>
    </w:p>
    <w:p w14:paraId="6FC6AA77" w14:textId="77777777" w:rsidR="00D40C70" w:rsidRPr="00BC508A" w:rsidRDefault="00D40C70" w:rsidP="00D40C70">
      <w:pPr>
        <w:rPr>
          <w:lang w:eastAsia="ja-JP"/>
        </w:rPr>
      </w:pPr>
      <w:r w:rsidRPr="00BC508A">
        <w:t>If</w:t>
      </w:r>
      <w:r w:rsidRPr="00BC508A">
        <w:rPr>
          <w:lang w:eastAsia="ja-JP"/>
        </w:rPr>
        <w:t xml:space="preserve"> the Back-off timer value IE is included and the ESM cause</w:t>
      </w:r>
      <w:r w:rsidRPr="00BC508A">
        <w:t xml:space="preserve"> value is different from #26 "insufficient resources" and #65 "maximum number of EPS bearers reached", the network may include the Re-attempt indicator IE to </w:t>
      </w:r>
      <w:r w:rsidRPr="00BC508A">
        <w:rPr>
          <w:lang w:eastAsia="ja-JP"/>
        </w:rPr>
        <w:t>indicate:</w:t>
      </w:r>
    </w:p>
    <w:p w14:paraId="33868A9F" w14:textId="77777777" w:rsidR="00D40C70" w:rsidRPr="00BC508A" w:rsidRDefault="00D40C70" w:rsidP="00D40C70">
      <w:pPr>
        <w:pStyle w:val="B1"/>
      </w:pPr>
      <w:r w:rsidRPr="00BC508A">
        <w:t>-</w:t>
      </w:r>
      <w:r w:rsidRPr="00BC508A">
        <w:tab/>
      </w:r>
      <w:r w:rsidRPr="00BC508A">
        <w:rPr>
          <w:lang w:eastAsia="ja-JP"/>
        </w:rPr>
        <w:t xml:space="preserve">whether </w:t>
      </w:r>
      <w:r w:rsidRPr="00BC508A">
        <w:t xml:space="preserve">the UE is allowed to attempt a secondary PDP context activation procedure in the PLMN for the same </w:t>
      </w:r>
      <w:smartTag w:uri="urn:schemas-microsoft-com:office:smarttags" w:element="stockticker">
        <w:r w:rsidRPr="00BC508A">
          <w:t>APN</w:t>
        </w:r>
      </w:smartTag>
      <w:r w:rsidRPr="00BC508A">
        <w:t xml:space="preserve"> in A/Gb or Iu mode or a PDU session modification procedure in the PLMN for the same APN in N1 mode; and</w:t>
      </w:r>
    </w:p>
    <w:p w14:paraId="4B80C51C" w14:textId="77777777" w:rsidR="00D40C70" w:rsidRPr="00BC508A" w:rsidRDefault="00D40C70" w:rsidP="00D40C70">
      <w:pPr>
        <w:pStyle w:val="B1"/>
      </w:pPr>
      <w:r w:rsidRPr="00BC508A">
        <w:t>-</w:t>
      </w:r>
      <w:r w:rsidRPr="00BC508A">
        <w:tab/>
        <w:t>whether another attempt in A/Gb and Iu mode, in S1 mode or in N1 mode is allowed in an equivalent PLMN</w:t>
      </w:r>
      <w:r w:rsidRPr="00BC508A">
        <w:rPr>
          <w:lang w:eastAsia="ko-KR"/>
        </w:rPr>
        <w:t>.</w:t>
      </w:r>
    </w:p>
    <w:p w14:paraId="2616AABA" w14:textId="77777777" w:rsidR="00D40C70" w:rsidRPr="00BC508A" w:rsidRDefault="00D40C70" w:rsidP="00D40C70">
      <w:pPr>
        <w:rPr>
          <w:lang w:eastAsia="zh-TW"/>
        </w:rPr>
      </w:pPr>
      <w:r w:rsidRPr="00BC508A">
        <w:t xml:space="preserve">Upon receipt of a BEARER RESOURCE ALLOCATION REJECT message, the UE shall stop the timer T3480, release the traffic flow aggregate </w:t>
      </w:r>
      <w:r w:rsidRPr="00BC508A">
        <w:rPr>
          <w:lang w:eastAsia="ja-JP"/>
        </w:rPr>
        <w:t xml:space="preserve">description </w:t>
      </w:r>
      <w:r w:rsidRPr="00BC508A">
        <w:t>associated to the PTI value, and enter the state PROCEDURE TRANSACTION INACTIVE.</w:t>
      </w:r>
    </w:p>
    <w:p w14:paraId="4EA05618" w14:textId="77777777" w:rsidR="00D40C70" w:rsidRPr="00BC508A" w:rsidRDefault="00D40C70" w:rsidP="00295835">
      <w:pPr>
        <w:pStyle w:val="Heading5"/>
        <w:rPr>
          <w:lang w:eastAsia="zh-CN"/>
        </w:rPr>
      </w:pPr>
      <w:bookmarkStart w:id="3466" w:name="_Toc20218138"/>
      <w:bookmarkStart w:id="3467" w:name="_Toc27744023"/>
      <w:bookmarkStart w:id="3468" w:name="_Toc35959595"/>
      <w:bookmarkStart w:id="3469" w:name="_Toc45203028"/>
      <w:bookmarkStart w:id="3470" w:name="_Toc45700404"/>
      <w:bookmarkStart w:id="3471" w:name="_Toc51920140"/>
      <w:bookmarkStart w:id="3472" w:name="_Toc68251200"/>
      <w:bookmarkStart w:id="3473" w:name="_Toc187414115"/>
      <w:r w:rsidRPr="00BC508A">
        <w:rPr>
          <w:lang w:eastAsia="zh-CN"/>
        </w:rPr>
        <w:t>6.5.3.4.2</w:t>
      </w:r>
      <w:r w:rsidRPr="00BC508A">
        <w:rPr>
          <w:lang w:eastAsia="zh-CN"/>
        </w:rPr>
        <w:tab/>
        <w:t>Handling of network rejection due to ESM cause #26</w:t>
      </w:r>
      <w:bookmarkEnd w:id="3466"/>
      <w:bookmarkEnd w:id="3467"/>
      <w:bookmarkEnd w:id="3468"/>
      <w:bookmarkEnd w:id="3469"/>
      <w:bookmarkEnd w:id="3470"/>
      <w:bookmarkEnd w:id="3471"/>
      <w:bookmarkEnd w:id="3472"/>
      <w:bookmarkEnd w:id="3473"/>
    </w:p>
    <w:p w14:paraId="7813BD38" w14:textId="29646485" w:rsidR="00D40C70" w:rsidRPr="00BC508A" w:rsidRDefault="00D40C70" w:rsidP="00D40C70">
      <w:r w:rsidRPr="00BC508A">
        <w:t xml:space="preserve">If the ESM cause value is #26 "insufficient resources" and the Back-off timer </w:t>
      </w:r>
      <w:r w:rsidRPr="00BC508A">
        <w:rPr>
          <w:lang w:eastAsia="zh-TW"/>
        </w:rPr>
        <w:t xml:space="preserve">value </w:t>
      </w:r>
      <w:r w:rsidRPr="00BC508A">
        <w:t xml:space="preserve">IE is included, the UE shall ignore the Re-attempt indicator IE provided by the network, if any, and take different actions depending on the timer value received for timer T3396 in the Back-off timer value IE (if the UE is configured for dual priority, exceptions are specified in </w:t>
      </w:r>
      <w:r w:rsidR="00FB1684" w:rsidRPr="00BC508A">
        <w:t>clause</w:t>
      </w:r>
      <w:r w:rsidRPr="00BC508A">
        <w:t xml:space="preserve"> 6.5.5; if the UE is a UE configured to use AC11 – 15 in selected PLMN, exceptions are specified in </w:t>
      </w:r>
      <w:r w:rsidR="00FB1684" w:rsidRPr="00BC508A">
        <w:t>clause</w:t>
      </w:r>
      <w:r w:rsidRPr="00BC508A">
        <w:t> 6.3.5):</w:t>
      </w:r>
    </w:p>
    <w:p w14:paraId="284EF9C4" w14:textId="4BDF9614" w:rsidR="00D40C70" w:rsidRPr="00BC508A" w:rsidRDefault="00D40C70" w:rsidP="00D40C70">
      <w:pPr>
        <w:pStyle w:val="B1"/>
      </w:pPr>
      <w:r w:rsidRPr="00BC508A">
        <w:t>i)</w:t>
      </w:r>
      <w:r w:rsidRPr="00BC508A">
        <w:tab/>
        <w:t xml:space="preserve">if the timer value indicates neither zero nor deactivated, </w:t>
      </w:r>
      <w:r w:rsidRPr="00BC508A">
        <w:rPr>
          <w:lang w:eastAsia="zh-CN"/>
        </w:rPr>
        <w:t>the UE shall stop timer T3396 associated with the corresponding APN, if it is running. T</w:t>
      </w:r>
      <w:r w:rsidRPr="00BC508A">
        <w:t>he UE shall</w:t>
      </w:r>
      <w:r w:rsidRPr="00BC508A">
        <w:rPr>
          <w:lang w:eastAsia="zh-CN"/>
        </w:rPr>
        <w:t xml:space="preserve"> then</w:t>
      </w:r>
      <w:r w:rsidRPr="00BC508A">
        <w:t xml:space="preserve"> start T3396</w:t>
      </w:r>
      <w:r w:rsidRPr="00BC508A">
        <w:rPr>
          <w:lang w:eastAsia="zh-CN"/>
        </w:rPr>
        <w:t xml:space="preserve"> </w:t>
      </w:r>
      <w:r w:rsidRPr="00BC508A">
        <w:t>with the value provided in the Back-off timer value IE and not send another PDN CONNECTIVITY REQUEST</w:t>
      </w:r>
      <w:r w:rsidRPr="00BC508A">
        <w:rPr>
          <w:lang w:eastAsia="zh-TW"/>
        </w:rPr>
        <w:t>,</w:t>
      </w:r>
      <w:r w:rsidRPr="00BC508A">
        <w:t xml:space="preserve"> BEARER RESOURCE MODIFICATION REQUEST</w:t>
      </w:r>
      <w:r w:rsidRPr="00BC508A">
        <w:rPr>
          <w:lang w:eastAsia="zh-TW"/>
        </w:rPr>
        <w:t xml:space="preserve"> with exception of those identified in </w:t>
      </w:r>
      <w:r w:rsidR="00FB1684" w:rsidRPr="00BC508A">
        <w:rPr>
          <w:lang w:eastAsia="zh-TW"/>
        </w:rPr>
        <w:t>clause</w:t>
      </w:r>
      <w:r w:rsidRPr="00BC508A">
        <w:rPr>
          <w:lang w:eastAsia="zh-TW"/>
        </w:rPr>
        <w:t> </w:t>
      </w:r>
      <w:r w:rsidRPr="00BC508A">
        <w:t>6.5.4.1,</w:t>
      </w:r>
      <w:r w:rsidRPr="00BC508A">
        <w:rPr>
          <w:lang w:eastAsia="zh-TW"/>
        </w:rPr>
        <w:t xml:space="preserve"> or </w:t>
      </w:r>
      <w:r w:rsidRPr="00BC508A">
        <w:t>BEARER RESOURCE ALLOCATION RE</w:t>
      </w:r>
      <w:r w:rsidRPr="00BC508A">
        <w:rPr>
          <w:lang w:eastAsia="zh-TW"/>
        </w:rPr>
        <w:t>QUEST</w:t>
      </w:r>
      <w:r w:rsidRPr="00BC508A">
        <w:t xml:space="preserve"> message for the same APN until timer T3396 expires or timer T3396 is stopped. If the UE did not provide an APN for the establishment of the PDN connection and the request type was different from "emergency" and from "handover of emergency bearer services", the UE shall stop the timer T3396 associated with no APN if it is running. The UE shall start timer T3396 with the received value and not send another PDN CONNECTIVITY REQUEST message without an APN and with request type different from "emergency" and from "handover of emergency bearer services", or another BEARER RESOURCE MODIFICATION REQUEST </w:t>
      </w:r>
      <w:r w:rsidRPr="00BC508A">
        <w:rPr>
          <w:lang w:eastAsia="zh-TW"/>
        </w:rPr>
        <w:t xml:space="preserve">with exception of those identified in </w:t>
      </w:r>
      <w:r w:rsidR="00FB1684" w:rsidRPr="00BC508A">
        <w:rPr>
          <w:lang w:eastAsia="zh-TW"/>
        </w:rPr>
        <w:t>clause</w:t>
      </w:r>
      <w:r w:rsidRPr="00BC508A">
        <w:rPr>
          <w:lang w:eastAsia="zh-TW"/>
        </w:rPr>
        <w:t> </w:t>
      </w:r>
      <w:r w:rsidRPr="00BC508A">
        <w:t>6.5.4.1,</w:t>
      </w:r>
      <w:r w:rsidRPr="00BC508A">
        <w:rPr>
          <w:lang w:eastAsia="zh-TW"/>
        </w:rPr>
        <w:t xml:space="preserve"> </w:t>
      </w:r>
      <w:r w:rsidRPr="00BC508A">
        <w:t>or BEARER RESOURCE ALLOCATION REQUEST message for a non-emergency PDN connection established without an APN provided by the UE, until timer T3396 expires or timer T3396 is stopped. The UE shall not stop timer T3396 upon a PLMN change or inter-system change;</w:t>
      </w:r>
    </w:p>
    <w:p w14:paraId="78D0A7BF" w14:textId="4CE1F2D5" w:rsidR="00D40C70" w:rsidRPr="00BC508A" w:rsidRDefault="00D40C70" w:rsidP="00D40C70">
      <w:pPr>
        <w:pStyle w:val="B1"/>
        <w:rPr>
          <w:lang w:eastAsia="zh-TW"/>
        </w:rPr>
      </w:pPr>
      <w:r w:rsidRPr="00BC508A">
        <w:t>ii)</w:t>
      </w:r>
      <w:r w:rsidRPr="00BC508A">
        <w:tab/>
        <w:t>if the timer value indicates that this timer is deactivated, the UE shall not send another PDN CONNECTIVITY REQUEST</w:t>
      </w:r>
      <w:r w:rsidRPr="00BC508A">
        <w:rPr>
          <w:lang w:eastAsia="zh-TW"/>
        </w:rPr>
        <w:t xml:space="preserve">, </w:t>
      </w:r>
      <w:r w:rsidRPr="00BC508A">
        <w:t xml:space="preserve">BEARER RESOURCE MODIFICATION REQUEST </w:t>
      </w:r>
      <w:r w:rsidRPr="00BC508A">
        <w:rPr>
          <w:lang w:eastAsia="zh-TW"/>
        </w:rPr>
        <w:t xml:space="preserve">with exception of those identified in </w:t>
      </w:r>
      <w:r w:rsidR="00FB1684" w:rsidRPr="00BC508A">
        <w:rPr>
          <w:lang w:eastAsia="zh-TW"/>
        </w:rPr>
        <w:t>clause</w:t>
      </w:r>
      <w:r w:rsidRPr="00BC508A">
        <w:rPr>
          <w:lang w:eastAsia="zh-TW"/>
        </w:rPr>
        <w:t> </w:t>
      </w:r>
      <w:r w:rsidRPr="00BC508A">
        <w:t>6.5.4.1,</w:t>
      </w:r>
      <w:r w:rsidRPr="00BC508A">
        <w:rPr>
          <w:lang w:eastAsia="zh-TW"/>
        </w:rPr>
        <w:t xml:space="preserve"> or </w:t>
      </w:r>
      <w:r w:rsidRPr="00BC508A">
        <w:t>BEARER RESOURCE ALLOCATION RE</w:t>
      </w:r>
      <w:r w:rsidRPr="00BC508A">
        <w:rPr>
          <w:lang w:eastAsia="zh-TW"/>
        </w:rPr>
        <w:t>QUEST</w:t>
      </w:r>
      <w:r w:rsidRPr="00BC508A">
        <w:t xml:space="preserve"> message for the same APN until the UE is switched off or the USIM is removed or the UE receives an ACTIVATE DEFAULT EPS BEARER CONTEXT REQUEST</w:t>
      </w:r>
      <w:r w:rsidRPr="00BC508A">
        <w:rPr>
          <w:lang w:eastAsia="zh-CN"/>
        </w:rPr>
        <w:t>,</w:t>
      </w:r>
      <w:r w:rsidRPr="00BC508A">
        <w:t xml:space="preserve"> ACTIVATE DEDICATED EPS BEARER CONTEXT REQUEST or MODIFY EPS BEARER CONTEXT REQUEST message for the same APN from the network or a DEACTIVATE EPS BEARER CONTEXT REQUEST message</w:t>
      </w:r>
      <w:r w:rsidRPr="00BC508A">
        <w:rPr>
          <w:lang w:eastAsia="ko-KR"/>
        </w:rPr>
        <w:t xml:space="preserve"> including ESM cause #39 "reactivation requested"</w:t>
      </w:r>
      <w:r w:rsidRPr="00BC508A">
        <w:rPr>
          <w:lang w:eastAsia="zh-CN"/>
        </w:rPr>
        <w:t xml:space="preserve"> for a default EPS bearer context for the same APN</w:t>
      </w:r>
      <w:r w:rsidRPr="00BC508A">
        <w:t xml:space="preserve"> from the network. If the UE did not provide an APN for the establishment of the PDN connection and the request type was different from "emergency" and from "handover of emergency bearer services", the UE shall not send another PDN CONNECTIVITY REQUEST message without an APN and with request type different from "emergency" and from "handover of emergency bearer services", or another BEARER RESOURCE MODIFICATION REQUEST </w:t>
      </w:r>
      <w:r w:rsidRPr="00BC508A">
        <w:rPr>
          <w:lang w:eastAsia="zh-TW"/>
        </w:rPr>
        <w:t xml:space="preserve">with exception of those identified in </w:t>
      </w:r>
      <w:r w:rsidR="00FB1684" w:rsidRPr="00BC508A">
        <w:rPr>
          <w:lang w:eastAsia="zh-TW"/>
        </w:rPr>
        <w:t>clause</w:t>
      </w:r>
      <w:r w:rsidRPr="00BC508A">
        <w:rPr>
          <w:lang w:eastAsia="zh-TW"/>
        </w:rPr>
        <w:t> </w:t>
      </w:r>
      <w:r w:rsidRPr="00BC508A">
        <w:t>6.5.4.1,</w:t>
      </w:r>
      <w:r w:rsidRPr="00BC508A">
        <w:rPr>
          <w:lang w:eastAsia="zh-TW"/>
        </w:rPr>
        <w:t xml:space="preserve"> </w:t>
      </w:r>
      <w:r w:rsidRPr="00BC508A">
        <w:t xml:space="preserve">or BEARER RESOURCE ALLOCATION REQUEST message for a non-emergency PDN connection established without APN provided by the UE, until the UE is switched off or the USIM is removed, or the UE receives an ACTIVATE DEFAULT EPS BEARER CONTEXT REQUEST, ACTIVATE DEDICATED EPS BEARER CONTEXT REQUEST or MODIFY EPS BEARER CONTEXT REQUEST message for a non-emergency PDN connection established without an APN provided by the UE, or a DEACTIVATE EPS BEARER CONTEXT REQUEST message including ESM cause #39 "reactivation requested" for a default EPS bearer context of a non-emergency PDN connection established without an APN provided by the UE. The timer T3396 remains deactivated upon a PLMN change or inter-system change; </w:t>
      </w:r>
      <w:r w:rsidRPr="00BC508A">
        <w:rPr>
          <w:lang w:eastAsia="zh-TW"/>
        </w:rPr>
        <w:t>or</w:t>
      </w:r>
    </w:p>
    <w:p w14:paraId="77C03887" w14:textId="77777777" w:rsidR="00D40C70" w:rsidRPr="00BC508A" w:rsidRDefault="00D40C70" w:rsidP="00D40C70">
      <w:pPr>
        <w:pStyle w:val="B1"/>
      </w:pPr>
      <w:r w:rsidRPr="00BC508A">
        <w:t>iii)</w:t>
      </w:r>
      <w:r w:rsidRPr="00BC508A">
        <w:tab/>
        <w:t>if the timer value indicates zero, the UE:</w:t>
      </w:r>
    </w:p>
    <w:p w14:paraId="244593D9" w14:textId="77777777" w:rsidR="00D40C70" w:rsidRPr="00BC508A" w:rsidRDefault="00D40C70" w:rsidP="00D40C70">
      <w:pPr>
        <w:pStyle w:val="B2"/>
      </w:pPr>
      <w:r w:rsidRPr="00BC508A">
        <w:t>-</w:t>
      </w:r>
      <w:r w:rsidRPr="00BC508A">
        <w:tab/>
        <w:t>shall stop timer T3396 associated with the corresponding APN, if running, and may send another PDN CONNECTIVITY REQUEST</w:t>
      </w:r>
      <w:r w:rsidRPr="00BC508A">
        <w:rPr>
          <w:lang w:eastAsia="zh-TW"/>
        </w:rPr>
        <w:t>,</w:t>
      </w:r>
      <w:r w:rsidRPr="00BC508A">
        <w:t xml:space="preserve"> BEARER RESOURCE MODIFICATION REQUEST</w:t>
      </w:r>
      <w:r w:rsidRPr="00BC508A">
        <w:rPr>
          <w:lang w:eastAsia="zh-TW"/>
        </w:rPr>
        <w:t xml:space="preserve"> or </w:t>
      </w:r>
      <w:r w:rsidRPr="00BC508A">
        <w:t>BEARER RESOURCE ALLOCATION RE</w:t>
      </w:r>
      <w:r w:rsidRPr="00BC508A">
        <w:rPr>
          <w:lang w:eastAsia="zh-TW"/>
        </w:rPr>
        <w:t>QUEST</w:t>
      </w:r>
      <w:r w:rsidRPr="00BC508A">
        <w:t xml:space="preserve"> </w:t>
      </w:r>
      <w:r w:rsidRPr="00BC508A">
        <w:rPr>
          <w:lang w:eastAsia="zh-TW"/>
        </w:rPr>
        <w:t xml:space="preserve">message </w:t>
      </w:r>
      <w:r w:rsidRPr="00BC508A">
        <w:t>for the same APN; and</w:t>
      </w:r>
    </w:p>
    <w:p w14:paraId="1C45A89A" w14:textId="77777777" w:rsidR="00D40C70" w:rsidRPr="00BC508A" w:rsidRDefault="00D40C70" w:rsidP="00D40C70">
      <w:pPr>
        <w:pStyle w:val="B2"/>
      </w:pPr>
      <w:r w:rsidRPr="00BC508A">
        <w:t>-</w:t>
      </w:r>
      <w:r w:rsidRPr="00BC508A">
        <w:tab/>
        <w:t>if the UE did not provide an APN for the establishment of the PDN connection and the request type was different from "emergency" and from "handover of emergency bearer services", the UE shall stop timer T3396 associated with no APN, if running, and may send another PDN CONNECTIVITY REQUEST message without an APN, or another BEARER RESOURCE MODIFICATION REQUEST or BEARER RESOURCE ALLOCATION REQUEST message for a non-emergency PDN connection established without an APN provided by the UE.</w:t>
      </w:r>
    </w:p>
    <w:p w14:paraId="3761DB56" w14:textId="2BD66A00" w:rsidR="00D40C70" w:rsidRPr="00BC508A" w:rsidRDefault="00D40C70" w:rsidP="00D40C70">
      <w:r w:rsidRPr="00BC508A">
        <w:t>If the Back-off timer value IE is not included,</w:t>
      </w:r>
      <w:r w:rsidRPr="00BC508A">
        <w:rPr>
          <w:lang w:eastAsia="zh-TW"/>
        </w:rPr>
        <w:t xml:space="preserve"> </w:t>
      </w:r>
      <w:r w:rsidRPr="00BC508A">
        <w:t>the UE may send a PDN CONNECTIVITY REQUEST</w:t>
      </w:r>
      <w:r w:rsidRPr="00BC508A">
        <w:rPr>
          <w:lang w:eastAsia="zh-TW"/>
        </w:rPr>
        <w:t>,</w:t>
      </w:r>
      <w:r w:rsidRPr="00BC508A">
        <w:t xml:space="preserve"> BEARER RESOURCE MODIFICATION REQUEST </w:t>
      </w:r>
      <w:r w:rsidRPr="00BC508A">
        <w:rPr>
          <w:lang w:eastAsia="zh-TW"/>
        </w:rPr>
        <w:t xml:space="preserve">or </w:t>
      </w:r>
      <w:r w:rsidRPr="00BC508A">
        <w:t>BEARER RESOURCE ALLOCATION RE</w:t>
      </w:r>
      <w:r w:rsidRPr="00BC508A">
        <w:rPr>
          <w:lang w:eastAsia="zh-TW"/>
        </w:rPr>
        <w:t>QUEST</w:t>
      </w:r>
      <w:r w:rsidRPr="00BC508A">
        <w:t xml:space="preserve"> </w:t>
      </w:r>
      <w:r w:rsidRPr="00BC508A">
        <w:rPr>
          <w:lang w:eastAsia="zh-TW"/>
        </w:rPr>
        <w:t xml:space="preserve">messages </w:t>
      </w:r>
      <w:r w:rsidRPr="00BC508A">
        <w:t>for the same APN</w:t>
      </w:r>
      <w:r w:rsidR="005F2789">
        <w:t xml:space="preserve"> as specified in clause</w:t>
      </w:r>
      <w:r w:rsidR="005F2789" w:rsidRPr="00BC508A">
        <w:t> </w:t>
      </w:r>
      <w:r w:rsidR="005F2789">
        <w:t>6.3.5</w:t>
      </w:r>
      <w:r w:rsidR="005F2789" w:rsidRPr="00BC508A">
        <w:t>.</w:t>
      </w:r>
    </w:p>
    <w:p w14:paraId="40283F58" w14:textId="77777777" w:rsidR="00D40C70" w:rsidRPr="00BC508A" w:rsidRDefault="00D40C70" w:rsidP="00D40C70">
      <w:r w:rsidRPr="00BC508A">
        <w:t>The further actions to be performed by the UE are implementation dependent as part of upper layers responsibility.</w:t>
      </w:r>
    </w:p>
    <w:p w14:paraId="6312E949" w14:textId="77777777" w:rsidR="00D40C70" w:rsidRPr="00BC508A" w:rsidRDefault="00D40C70" w:rsidP="00D40C70">
      <w:pPr>
        <w:rPr>
          <w:lang w:eastAsia="ja-JP"/>
        </w:rPr>
      </w:pPr>
      <w:r w:rsidRPr="00BC508A">
        <w:t>If the timer T3396 is running when the UE enters state EMM-DEREGISTERED, the UE remains switched on, and the USIM in the UE remains the same, then timer T3396 is kept running until it expires or it is stopped.</w:t>
      </w:r>
    </w:p>
    <w:p w14:paraId="678C78F3" w14:textId="77777777" w:rsidR="00D40C70" w:rsidRPr="00BC508A" w:rsidRDefault="00D40C70" w:rsidP="00D40C70">
      <w:r w:rsidRPr="00BC508A">
        <w:rPr>
          <w:lang w:eastAsia="zh-TW"/>
        </w:rPr>
        <w:t>I</w:t>
      </w:r>
      <w:r w:rsidRPr="00BC508A">
        <w:t>f the UE is switched off when the timer T3396 is running, and if the USIM in the UE remains the same when the UE is switched on, the UE behave</w:t>
      </w:r>
      <w:r w:rsidRPr="00BC508A">
        <w:rPr>
          <w:lang w:eastAsia="zh-TW"/>
        </w:rPr>
        <w:t>s</w:t>
      </w:r>
      <w:r w:rsidRPr="00BC508A">
        <w:t xml:space="preserve"> as follows:</w:t>
      </w:r>
    </w:p>
    <w:p w14:paraId="1308DD8B" w14:textId="77777777" w:rsidR="00D40C70" w:rsidRPr="00BC508A" w:rsidRDefault="00D40C70" w:rsidP="00D40C70">
      <w:pPr>
        <w:pStyle w:val="B1"/>
        <w:rPr>
          <w:lang w:eastAsia="zh-TW"/>
        </w:rPr>
      </w:pPr>
      <w:r w:rsidRPr="00BC508A">
        <w:t>-</w:t>
      </w:r>
      <w:r w:rsidRPr="00BC508A">
        <w:tab/>
        <w:t>let t1 be the time remaining for T3396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5627DA1D" w14:textId="5B09849E" w:rsidR="00D40C70" w:rsidRPr="00BC508A" w:rsidRDefault="00D40C70" w:rsidP="00D40C70">
      <w:pPr>
        <w:pStyle w:val="B1"/>
        <w:rPr>
          <w:lang w:eastAsia="zh-CN"/>
        </w:rPr>
      </w:pPr>
      <w:r w:rsidRPr="00BC508A">
        <w:rPr>
          <w:lang w:eastAsia="zh-CN"/>
        </w:rPr>
        <w:t>-</w:t>
      </w:r>
      <w:r w:rsidRPr="00BC508A">
        <w:tab/>
        <w:t xml:space="preserve">if prior to switch off, </w:t>
      </w:r>
      <w:r w:rsidRPr="00BC508A">
        <w:rPr>
          <w:lang w:eastAsia="zh-CN"/>
        </w:rPr>
        <w:t xml:space="preserve">timer T3396 was running </w:t>
      </w:r>
      <w:r w:rsidRPr="00BC508A">
        <w:t xml:space="preserve">for a specific APN, because a PDN CONNECTIVITY REQUEST, BEARER RESOURCE MODIFICATION REQUEST or BEARER RESOURCE ALLOCATION REQUEST message containing the low priority indicator set to "MS is configured for NAS signalling low priority" was rejected with a timer value for timer T3396, and if timer </w:t>
      </w:r>
      <w:r w:rsidRPr="00BC508A">
        <w:rPr>
          <w:lang w:eastAsia="zh-CN"/>
        </w:rPr>
        <w:t>T3396 is restarted</w:t>
      </w:r>
      <w:r w:rsidRPr="00BC508A">
        <w:t xml:space="preserve"> </w:t>
      </w:r>
      <w:r w:rsidRPr="00BC508A">
        <w:rPr>
          <w:lang w:eastAsia="zh-CN"/>
        </w:rPr>
        <w:t>at switch on,</w:t>
      </w:r>
      <w:r w:rsidRPr="00BC508A">
        <w:t xml:space="preserve"> </w:t>
      </w:r>
      <w:r w:rsidRPr="00BC508A">
        <w:rPr>
          <w:lang w:eastAsia="zh-CN"/>
        </w:rPr>
        <w:t xml:space="preserve">then the UE configured for dual priority shall handle session management requests as indicated in </w:t>
      </w:r>
      <w:r w:rsidR="00FB1684" w:rsidRPr="00BC508A">
        <w:rPr>
          <w:lang w:eastAsia="zh-CN"/>
        </w:rPr>
        <w:t>clause</w:t>
      </w:r>
      <w:r w:rsidRPr="00BC508A">
        <w:rPr>
          <w:lang w:eastAsia="zh-CN"/>
        </w:rPr>
        <w:t xml:space="preserve"> 6.5.5; </w:t>
      </w:r>
      <w:r w:rsidRPr="00BC508A">
        <w:t>and</w:t>
      </w:r>
    </w:p>
    <w:p w14:paraId="51E7625A" w14:textId="62400E96" w:rsidR="00D40C70" w:rsidRPr="00BC508A" w:rsidRDefault="00D40C70" w:rsidP="00D40C70">
      <w:pPr>
        <w:pStyle w:val="B1"/>
        <w:rPr>
          <w:lang w:eastAsia="zh-CN"/>
        </w:rPr>
      </w:pPr>
      <w:r w:rsidRPr="00BC508A">
        <w:rPr>
          <w:lang w:eastAsia="zh-CN"/>
        </w:rPr>
        <w:t>-</w:t>
      </w:r>
      <w:r w:rsidRPr="00BC508A">
        <w:rPr>
          <w:lang w:eastAsia="zh-CN"/>
        </w:rPr>
        <w:tab/>
        <w:t xml:space="preserve">if prior to switch off timer T3396 was running because a PDN CONNECTIVITY REQUEST without APN sent together with an ATTACH REQUEST message containing the low priority indicator set to "MS is configured for NAS signalling low priority" was rejected with a timer value for timer T3396, and if </w:t>
      </w:r>
      <w:r w:rsidRPr="00BC508A">
        <w:t xml:space="preserve">timer </w:t>
      </w:r>
      <w:r w:rsidRPr="00BC508A">
        <w:rPr>
          <w:lang w:eastAsia="zh-CN"/>
        </w:rPr>
        <w:t>T3396 is restarted</w:t>
      </w:r>
      <w:r w:rsidRPr="00BC508A">
        <w:t xml:space="preserve"> </w:t>
      </w:r>
      <w:r w:rsidRPr="00BC508A">
        <w:rPr>
          <w:lang w:eastAsia="zh-CN"/>
        </w:rPr>
        <w:t>at switch on,</w:t>
      </w:r>
      <w:r w:rsidRPr="00BC508A">
        <w:t xml:space="preserve"> </w:t>
      </w:r>
      <w:r w:rsidRPr="00BC508A">
        <w:rPr>
          <w:lang w:eastAsia="zh-CN"/>
        </w:rPr>
        <w:t xml:space="preserve">then the UE configured for dual priority shall handle session management requests as indicated in </w:t>
      </w:r>
      <w:r w:rsidR="00FB1684" w:rsidRPr="00BC508A">
        <w:rPr>
          <w:lang w:eastAsia="zh-CN"/>
        </w:rPr>
        <w:t>clause</w:t>
      </w:r>
      <w:r w:rsidRPr="00BC508A">
        <w:rPr>
          <w:lang w:eastAsia="zh-CN"/>
        </w:rPr>
        <w:t> 6.5.5.</w:t>
      </w:r>
    </w:p>
    <w:p w14:paraId="34B4EC0A" w14:textId="77777777" w:rsidR="00D40C70" w:rsidRPr="00BC508A" w:rsidRDefault="00D40C70" w:rsidP="00295835">
      <w:pPr>
        <w:pStyle w:val="Heading5"/>
        <w:rPr>
          <w:lang w:eastAsia="zh-CN"/>
        </w:rPr>
      </w:pPr>
      <w:bookmarkStart w:id="3474" w:name="_Toc20218139"/>
      <w:bookmarkStart w:id="3475" w:name="_Toc27744024"/>
      <w:bookmarkStart w:id="3476" w:name="_Toc35959596"/>
      <w:bookmarkStart w:id="3477" w:name="_Toc45203029"/>
      <w:bookmarkStart w:id="3478" w:name="_Toc45700405"/>
      <w:bookmarkStart w:id="3479" w:name="_Toc51920141"/>
      <w:bookmarkStart w:id="3480" w:name="_Toc68251201"/>
      <w:bookmarkStart w:id="3481" w:name="_Toc187414116"/>
      <w:r w:rsidRPr="00BC508A">
        <w:rPr>
          <w:lang w:eastAsia="zh-CN"/>
        </w:rPr>
        <w:t>6.5.3.4.3</w:t>
      </w:r>
      <w:r w:rsidRPr="00BC508A">
        <w:rPr>
          <w:lang w:eastAsia="zh-CN"/>
        </w:rPr>
        <w:tab/>
        <w:t>Handling of network rejection due to ESM cause other than ESM cause #26</w:t>
      </w:r>
      <w:bookmarkEnd w:id="3474"/>
      <w:bookmarkEnd w:id="3475"/>
      <w:bookmarkEnd w:id="3476"/>
      <w:bookmarkEnd w:id="3477"/>
      <w:bookmarkEnd w:id="3478"/>
      <w:bookmarkEnd w:id="3479"/>
      <w:bookmarkEnd w:id="3480"/>
      <w:bookmarkEnd w:id="3481"/>
    </w:p>
    <w:p w14:paraId="1BD01134" w14:textId="18F92EAC" w:rsidR="00D40C70" w:rsidRPr="00BC508A" w:rsidRDefault="00D40C70" w:rsidP="00D40C70">
      <w:r w:rsidRPr="00BC508A">
        <w:t xml:space="preserve">If the ESM cause value is different from #26 "insufficient resources" and #65 "maximum number of EPS bearers reached", and the Back-off timer value IE is included, the UE shall behave as follows depending on the timer value received in the Back-off timer value IE (if the UE is a UE configured to use AC11 – 15 in selected PLMN, exceptions are specified in </w:t>
      </w:r>
      <w:r w:rsidR="00FB1684" w:rsidRPr="00BC508A">
        <w:t>clause</w:t>
      </w:r>
      <w:r w:rsidRPr="00BC508A">
        <w:t> 6.3.6):</w:t>
      </w:r>
    </w:p>
    <w:p w14:paraId="1830BC01" w14:textId="77777777" w:rsidR="00D40C70" w:rsidRPr="00BC508A" w:rsidRDefault="00D40C70" w:rsidP="00D40C70">
      <w:pPr>
        <w:pStyle w:val="B1"/>
      </w:pPr>
      <w:r w:rsidRPr="00BC508A">
        <w:t>-</w:t>
      </w:r>
      <w:r w:rsidRPr="00BC508A">
        <w:tab/>
        <w:t xml:space="preserve">if the timer value indicates neither zero nor deactivated, </w:t>
      </w:r>
      <w:r w:rsidRPr="00BC508A">
        <w:rPr>
          <w:lang w:eastAsia="zh-CN"/>
        </w:rPr>
        <w:t xml:space="preserve">the UE </w:t>
      </w:r>
      <w:r w:rsidRPr="00BC508A">
        <w:t>shall</w:t>
      </w:r>
      <w:r w:rsidRPr="00BC508A">
        <w:rPr>
          <w:lang w:eastAsia="zh-CN"/>
        </w:rPr>
        <w:t xml:space="preserve"> </w:t>
      </w:r>
      <w:r w:rsidRPr="00BC508A">
        <w:t>start the back-off timer</w:t>
      </w:r>
      <w:r w:rsidRPr="00BC508A">
        <w:rPr>
          <w:lang w:eastAsia="zh-CN"/>
        </w:rPr>
        <w:t xml:space="preserve"> </w:t>
      </w:r>
      <w:r w:rsidRPr="00BC508A">
        <w:t xml:space="preserve">with the value provided in the Back-off timer value IE for the bearer resource allocation procedure and PLMN and </w:t>
      </w:r>
      <w:smartTag w:uri="urn:schemas-microsoft-com:office:smarttags" w:element="stockticker">
        <w:r w:rsidRPr="00BC508A">
          <w:t>APN</w:t>
        </w:r>
      </w:smartTag>
      <w:r w:rsidRPr="00BC508A">
        <w:t xml:space="preserve"> combination and not send another BEARER RESOURCE ALLOCATION RE</w:t>
      </w:r>
      <w:r w:rsidRPr="00BC508A">
        <w:rPr>
          <w:lang w:eastAsia="zh-TW"/>
        </w:rPr>
        <w:t>QUEST</w:t>
      </w:r>
      <w:r w:rsidRPr="00BC508A">
        <w:t xml:space="preserve"> message</w:t>
      </w:r>
      <w:r w:rsidRPr="00BC508A">
        <w:rPr>
          <w:lang w:eastAsia="zh-TW"/>
        </w:rPr>
        <w:t xml:space="preserve"> in the PLMN</w:t>
      </w:r>
      <w:r w:rsidRPr="00BC508A">
        <w:t xml:space="preserve"> for the same </w:t>
      </w:r>
      <w:smartTag w:uri="urn:schemas-microsoft-com:office:smarttags" w:element="stockticker">
        <w:r w:rsidRPr="00BC508A">
          <w:t>APN</w:t>
        </w:r>
      </w:smartTag>
      <w:r w:rsidRPr="00BC508A">
        <w:t xml:space="preserve"> until the back-off timer expires, the UE is switched off or the USIM is removed;</w:t>
      </w:r>
    </w:p>
    <w:p w14:paraId="20A92A1D" w14:textId="77777777" w:rsidR="00D40C70" w:rsidRPr="00BC508A" w:rsidRDefault="00D40C70" w:rsidP="00D40C70">
      <w:pPr>
        <w:pStyle w:val="B1"/>
        <w:rPr>
          <w:lang w:eastAsia="zh-TW"/>
        </w:rPr>
      </w:pPr>
      <w:r w:rsidRPr="00BC508A">
        <w:t>-</w:t>
      </w:r>
      <w:r w:rsidRPr="00BC508A">
        <w:tab/>
        <w:t>if the timer value indicates that this timer is deactivated, the UE shall not send another BEARER RESOURCE ALLOCATION RE</w:t>
      </w:r>
      <w:r w:rsidRPr="00BC508A">
        <w:rPr>
          <w:lang w:eastAsia="zh-TW"/>
        </w:rPr>
        <w:t>QUEST</w:t>
      </w:r>
      <w:r w:rsidRPr="00BC508A">
        <w:t xml:space="preserve"> message in the PLMN for the same </w:t>
      </w:r>
      <w:smartTag w:uri="urn:schemas-microsoft-com:office:smarttags" w:element="stockticker">
        <w:r w:rsidRPr="00BC508A">
          <w:t>APN</w:t>
        </w:r>
      </w:smartTag>
      <w:r w:rsidRPr="00BC508A">
        <w:t xml:space="preserve"> until the UE is switched off or the USIM is removed; and</w:t>
      </w:r>
    </w:p>
    <w:p w14:paraId="14C15369" w14:textId="77777777" w:rsidR="00D40C70" w:rsidRPr="00BC508A" w:rsidRDefault="00D40C70" w:rsidP="00D40C70">
      <w:pPr>
        <w:pStyle w:val="B1"/>
      </w:pPr>
      <w:r w:rsidRPr="00BC508A">
        <w:t>-</w:t>
      </w:r>
      <w:r w:rsidRPr="00BC508A">
        <w:tab/>
        <w:t>if the timer value indicates zero, the UE may send another BEARER RESOURCE ALLOCATION RE</w:t>
      </w:r>
      <w:r w:rsidRPr="00BC508A">
        <w:rPr>
          <w:lang w:eastAsia="zh-TW"/>
        </w:rPr>
        <w:t>QUEST</w:t>
      </w:r>
      <w:r w:rsidRPr="00BC508A">
        <w:t xml:space="preserve"> </w:t>
      </w:r>
      <w:r w:rsidRPr="00BC508A">
        <w:rPr>
          <w:lang w:eastAsia="zh-TW"/>
        </w:rPr>
        <w:t xml:space="preserve">message in the PLMN </w:t>
      </w:r>
      <w:r w:rsidRPr="00BC508A">
        <w:t xml:space="preserve">for the same </w:t>
      </w:r>
      <w:smartTag w:uri="urn:schemas-microsoft-com:office:smarttags" w:element="stockticker">
        <w:r w:rsidRPr="00BC508A">
          <w:t>APN</w:t>
        </w:r>
      </w:smartTag>
      <w:r w:rsidRPr="00BC508A">
        <w:t>.</w:t>
      </w:r>
    </w:p>
    <w:p w14:paraId="57A99173" w14:textId="77777777" w:rsidR="00D40C70" w:rsidRPr="00BC508A" w:rsidRDefault="00D40C70" w:rsidP="00D40C70">
      <w:pPr>
        <w:rPr>
          <w:lang w:eastAsia="zh-TW"/>
        </w:rPr>
      </w:pPr>
      <w:r w:rsidRPr="00BC508A">
        <w:t>If the Back-off timer value IE is not included,</w:t>
      </w:r>
      <w:r w:rsidRPr="00BC508A">
        <w:rPr>
          <w:lang w:eastAsia="zh-TW"/>
        </w:rPr>
        <w:t xml:space="preserve"> then the UE shall ignore the Re-attempt Indicator IE provided by the network, if any.</w:t>
      </w:r>
    </w:p>
    <w:p w14:paraId="1F3DCC5C" w14:textId="77777777" w:rsidR="00D40C70" w:rsidRPr="00BC508A" w:rsidRDefault="00D40C70" w:rsidP="00D40C70">
      <w:pPr>
        <w:pStyle w:val="B1"/>
      </w:pPr>
      <w:r w:rsidRPr="00BC508A">
        <w:t>1)</w:t>
      </w:r>
      <w:r w:rsidRPr="00BC508A">
        <w:tab/>
        <w:t xml:space="preserve">Additionally, if the ESM cause value is #32 "service option not supported", or #33 "requested service option not subscribed", the UE shall </w:t>
      </w:r>
      <w:r w:rsidRPr="00BC508A">
        <w:rPr>
          <w:lang w:eastAsia="zh-TW"/>
        </w:rPr>
        <w:t>proceed as follows</w:t>
      </w:r>
      <w:r w:rsidRPr="00BC508A">
        <w:t>:</w:t>
      </w:r>
    </w:p>
    <w:p w14:paraId="20D5A843" w14:textId="11D6CC63" w:rsidR="00D40C70" w:rsidRPr="00BC508A" w:rsidRDefault="00D40C70" w:rsidP="00D40C70">
      <w:pPr>
        <w:pStyle w:val="B2"/>
      </w:pPr>
      <w:r w:rsidRPr="00BC508A">
        <w:t>-</w:t>
      </w:r>
      <w:r w:rsidRPr="00BC508A">
        <w:tab/>
        <w:t xml:space="preserve">if the UE is registered in the HPLMN or in a PLMN that is within the EHPLMN list </w:t>
      </w:r>
      <w:r w:rsidRPr="00BC508A">
        <w:rPr>
          <w:lang w:eastAsia="ja-JP"/>
        </w:rPr>
        <w:t>(if the EHPLMN list is present)</w:t>
      </w:r>
      <w:r w:rsidRPr="00BC508A">
        <w:t xml:space="preserve">, the UE shall behave as described above in the present </w:t>
      </w:r>
      <w:r w:rsidR="00FB1684" w:rsidRPr="00BC508A">
        <w:t>clause</w:t>
      </w:r>
      <w:r w:rsidRPr="00BC508A">
        <w:t>, using the configured SM_RetryWaitTime value as specified in 3GPP TS 24.368 [15A] or in USIM file NAS</w:t>
      </w:r>
      <w:r w:rsidRPr="00BC508A">
        <w:rPr>
          <w:vertAlign w:val="subscript"/>
        </w:rPr>
        <w:t>CONFIG</w:t>
      </w:r>
      <w:r w:rsidRPr="00BC508A">
        <w:t xml:space="preserve"> as specified in </w:t>
      </w:r>
      <w:r w:rsidRPr="00BC508A">
        <w:rPr>
          <w:snapToGrid w:val="0"/>
        </w:rPr>
        <w:t xml:space="preserve">3GPP TS 31.102 [17], </w:t>
      </w:r>
      <w:r w:rsidRPr="00BC508A">
        <w:t>if available, as back-off timer value; and</w:t>
      </w:r>
    </w:p>
    <w:p w14:paraId="0212A876" w14:textId="77777777" w:rsidR="001B2F3D" w:rsidRPr="00BC508A" w:rsidRDefault="001B2F3D" w:rsidP="001B2F3D">
      <w:pPr>
        <w:pStyle w:val="NO"/>
      </w:pPr>
      <w:r w:rsidRPr="00BC508A">
        <w:t>NOTE 0:</w:t>
      </w:r>
      <w:r w:rsidRPr="00BC508A">
        <w:tab/>
        <w:t>The way to choose one of the configured SM_RetryWaitTime values for back-off timer value is up to UE implementation if the UE is configured with:</w:t>
      </w:r>
      <w:r w:rsidRPr="00BC508A">
        <w:br/>
        <w:t>-</w:t>
      </w:r>
      <w:r w:rsidRPr="00BC508A">
        <w:tab/>
        <w:t>an SM_RetryWaitTime value in ME as specified in 3GPP TS 24.368 [15A]; and</w:t>
      </w:r>
      <w:r w:rsidRPr="00BC508A">
        <w:br/>
        <w:t>-</w:t>
      </w:r>
      <w:r w:rsidRPr="00BC508A">
        <w:tab/>
        <w:t>an SM_RetryWaitTime value in USIM file NAS</w:t>
      </w:r>
      <w:r w:rsidRPr="00BC508A">
        <w:rPr>
          <w:vertAlign w:val="subscript"/>
        </w:rPr>
        <w:t>CONFIG</w:t>
      </w:r>
      <w:r w:rsidRPr="00BC508A">
        <w:t xml:space="preserve"> as specified in </w:t>
      </w:r>
      <w:r w:rsidRPr="00BC508A">
        <w:rPr>
          <w:snapToGrid w:val="0"/>
        </w:rPr>
        <w:t>3GPP TS 31.102 [17].</w:t>
      </w:r>
    </w:p>
    <w:p w14:paraId="3FA4C6B7" w14:textId="580F4B2F" w:rsidR="00D40C70" w:rsidRPr="00BC508A" w:rsidRDefault="00D40C70" w:rsidP="00D40C70">
      <w:pPr>
        <w:pStyle w:val="B2"/>
      </w:pPr>
      <w:r w:rsidRPr="00BC508A">
        <w:t>-</w:t>
      </w:r>
      <w:r w:rsidRPr="00BC508A">
        <w:tab/>
        <w:t xml:space="preserve">otherwise, if the UE is not registered in its HPLMN or a PLMN that is within the EHPLMN list </w:t>
      </w:r>
      <w:r w:rsidRPr="00BC508A">
        <w:rPr>
          <w:lang w:eastAsia="ja-JP"/>
        </w:rPr>
        <w:t>(if the EHPLMN list is present)</w:t>
      </w:r>
      <w:r w:rsidRPr="00BC508A">
        <w:t xml:space="preserve"> or the SM_RetryWaitTime value is not configured, the UE shall behave as described above in the present </w:t>
      </w:r>
      <w:r w:rsidR="00FB1684" w:rsidRPr="00BC508A">
        <w:t>clause</w:t>
      </w:r>
      <w:r w:rsidRPr="00BC508A">
        <w:t>, using the default value of 12 minutes for the back-off timer.</w:t>
      </w:r>
    </w:p>
    <w:p w14:paraId="2F68330C" w14:textId="5BAD5ACA" w:rsidR="00D40C70" w:rsidRPr="00BC508A" w:rsidRDefault="00D40C70" w:rsidP="00D40C70">
      <w:pPr>
        <w:pStyle w:val="B1"/>
      </w:pPr>
      <w:r w:rsidRPr="00BC508A">
        <w:t>2)</w:t>
      </w:r>
      <w:r w:rsidRPr="00BC508A">
        <w:tab/>
        <w:t>For ESM cause values different from #32 "service option not supported", or #33 "requested service option not subscribed", the UE behaviour regarding the start of a back-off timer is specified</w:t>
      </w:r>
      <w:r w:rsidR="005F2789">
        <w:t xml:space="preserve"> in clause</w:t>
      </w:r>
      <w:r w:rsidR="005F2789" w:rsidRPr="00BC508A">
        <w:t> </w:t>
      </w:r>
      <w:r w:rsidR="005F2789">
        <w:t>6.3.6</w:t>
      </w:r>
      <w:r w:rsidRPr="00BC508A">
        <w:t>.</w:t>
      </w:r>
    </w:p>
    <w:p w14:paraId="4B7B21A9" w14:textId="77777777" w:rsidR="00D40C70" w:rsidRPr="00BC508A" w:rsidRDefault="00D40C70" w:rsidP="00D40C70">
      <w:r w:rsidRPr="00BC508A">
        <w:t>The UE shall not stop any back-off timer upon a PLMN change or inter-system change. If the network indicates that a back-off timer for the bearer resource allocation procedure and PLMN and APN combination is deactivated, then it remains deactivated upon a PLMN change or inter-system change.</w:t>
      </w:r>
    </w:p>
    <w:p w14:paraId="4DC7231D" w14:textId="77777777" w:rsidR="00D40C70" w:rsidRPr="00BC508A" w:rsidRDefault="00D40C70" w:rsidP="00D40C70">
      <w:pPr>
        <w:pStyle w:val="NO"/>
      </w:pPr>
      <w:r w:rsidRPr="00BC508A">
        <w:t>NOTE 1:</w:t>
      </w:r>
      <w:r w:rsidRPr="00BC508A">
        <w:tab/>
        <w:t>This means the back-off timer can still be running or be deactivated for the given ESM procedure and PLMN and APN combination when the UE returns to the PLMN or when it performs inter-system change back from A/Gb or Iu mode or N1 mode to S1 mode. Thus the UE can still be prevented from sending another BEARER RESOURCE ALLOCATION REQUEST message in the PLMN for the same APN.</w:t>
      </w:r>
    </w:p>
    <w:p w14:paraId="6B9AFDC1" w14:textId="77777777" w:rsidR="00D40C70" w:rsidRPr="00BC508A" w:rsidRDefault="00D40C70" w:rsidP="00D40C70">
      <w:r w:rsidRPr="00BC508A">
        <w:t>If the back-off timer is started upon receipt of BEARER RESOURCE ALLOCATION REJECT (i.e. the timer value was provided by the network, a configured value is available or the default value is used as explained above) or the back-off timer is deactivated, the UE behaves as follows:</w:t>
      </w:r>
    </w:p>
    <w:p w14:paraId="3405B65F" w14:textId="15633DF9" w:rsidR="00D40C70" w:rsidRPr="00BC508A" w:rsidRDefault="00D40C70" w:rsidP="00D40C70">
      <w:pPr>
        <w:pStyle w:val="B1"/>
      </w:pPr>
      <w:r w:rsidRPr="00BC508A">
        <w:t>1)</w:t>
      </w:r>
      <w:r w:rsidRPr="00BC508A">
        <w:tab/>
        <w:t>after a PLMN change the UE may send a BEARER RESOURCE ALLOCATION RE</w:t>
      </w:r>
      <w:r w:rsidRPr="00BC508A">
        <w:rPr>
          <w:lang w:eastAsia="zh-TW"/>
        </w:rPr>
        <w:t>QUEST</w:t>
      </w:r>
      <w:r w:rsidRPr="00BC508A">
        <w:t xml:space="preserve"> message for the same APN in the new PLMN, if the back-off timer is not running and is not deactivated for the bearer resource allocation procedure and the combination of new PLMN and APN</w:t>
      </w:r>
      <w:r w:rsidR="00C0247C" w:rsidRPr="00BC508A">
        <w:t>.</w:t>
      </w:r>
    </w:p>
    <w:p w14:paraId="5A322BA8" w14:textId="1B4D388D" w:rsidR="00D40C70" w:rsidRPr="00BC508A" w:rsidRDefault="00D40C70" w:rsidP="00D40C70">
      <w:pPr>
        <w:pStyle w:val="B1"/>
      </w:pPr>
      <w:r w:rsidRPr="00BC508A">
        <w:tab/>
        <w:t>Furthermore as an implementation option, for the ESM cause values #32 "service option not supported" or #33 "requested service option not subscribed", if the network does not include a Re-attempt indicator IE, the UE may decide not to automatically send another BEARER RESOURCE ALLOCATION REQUEST message for the same APN that was sent by the UE, if the UE is registered to a new PLMN which is in the list of equivalent PLMNs</w:t>
      </w:r>
      <w:r w:rsidR="00C0247C" w:rsidRPr="00BC508A">
        <w:t>;</w:t>
      </w:r>
    </w:p>
    <w:p w14:paraId="51C1C15E" w14:textId="77777777" w:rsidR="00D40C70" w:rsidRPr="00BC508A" w:rsidRDefault="00D40C70" w:rsidP="00D40C70">
      <w:pPr>
        <w:pStyle w:val="B1"/>
      </w:pPr>
      <w:r w:rsidRPr="00BC508A">
        <w:t>2)</w:t>
      </w:r>
      <w:r w:rsidRPr="00BC508A">
        <w:tab/>
        <w:t>if the network does not include the Re-attempt indicator IE to indicate whether re-attempt in A/Gb or Iu mode or N1 mode is allowed, or the UE ignores the Re-attempt indicator IE, e.g. because the Back-off timer value IE is not included, then:</w:t>
      </w:r>
    </w:p>
    <w:p w14:paraId="11241E39" w14:textId="77777777" w:rsidR="00D40C70" w:rsidRPr="00BC508A" w:rsidRDefault="00D40C70" w:rsidP="008D33B1">
      <w:pPr>
        <w:pStyle w:val="B2"/>
      </w:pPr>
      <w:r w:rsidRPr="00BC508A">
        <w:t>-</w:t>
      </w:r>
      <w:r w:rsidRPr="00BC508A">
        <w:tab/>
        <w:t>if the UE is registered in its HPLMN or in a PLMN that is within the EHPLMN list (if the EHPLMN list is present), the UE shall apply the configured SM_RetryAtRATChange value as specified in 3GPP TS 24.368 [15A] or in USIM file NAS</w:t>
      </w:r>
      <w:r w:rsidRPr="00BC508A">
        <w:rPr>
          <w:vertAlign w:val="subscript"/>
        </w:rPr>
        <w:t>CONFIG</w:t>
      </w:r>
      <w:r w:rsidRPr="00BC508A">
        <w:t xml:space="preserve"> as specified in 3GPP TS 31.102 [17], if available, to determine whether the UE may attempt a secondary PDP context activation procedure for the same PLMN and APN combination in A/Gb or Iu mode or a PDU session modification procedure for the same PLMN and APN combination in N1 mode; and</w:t>
      </w:r>
    </w:p>
    <w:p w14:paraId="61E77F40" w14:textId="6D12DE82" w:rsidR="00217C20" w:rsidRPr="00BC508A" w:rsidRDefault="00217C20" w:rsidP="00217C20">
      <w:pPr>
        <w:pStyle w:val="NO"/>
      </w:pPr>
      <w:r w:rsidRPr="00BC508A">
        <w:t>NOTE 2:</w:t>
      </w:r>
      <w:r w:rsidRPr="00BC508A">
        <w:tab/>
        <w:t>The way to choose one of the configured SM_RetryAtRATChange values for back-off timer value is up to UE implementation if the UE is configured with:</w:t>
      </w:r>
    </w:p>
    <w:p w14:paraId="51773186" w14:textId="161CDED6" w:rsidR="00217C20" w:rsidRPr="00BC508A" w:rsidRDefault="00217C20" w:rsidP="007C5733">
      <w:pPr>
        <w:pStyle w:val="B4"/>
      </w:pPr>
      <w:r w:rsidRPr="00BC508A">
        <w:t>-</w:t>
      </w:r>
      <w:r w:rsidRPr="00BC508A">
        <w:tab/>
        <w:t>an SM_RetryAtRATChange value in ME as specified in 3GPP TS 24.368 [15A]; and</w:t>
      </w:r>
    </w:p>
    <w:p w14:paraId="136DD8AF" w14:textId="33FB0598" w:rsidR="00217C20" w:rsidRPr="00BC508A" w:rsidRDefault="00217C20" w:rsidP="007C5733">
      <w:pPr>
        <w:pStyle w:val="B4"/>
      </w:pPr>
      <w:r w:rsidRPr="00BC508A">
        <w:t>-</w:t>
      </w:r>
      <w:r w:rsidRPr="00BC508A">
        <w:tab/>
        <w:t>an SM_RetryAtRATChange value in USIM file NAS</w:t>
      </w:r>
      <w:r w:rsidRPr="00BC508A">
        <w:rPr>
          <w:vertAlign w:val="subscript"/>
        </w:rPr>
        <w:t>CONFIG</w:t>
      </w:r>
      <w:r w:rsidRPr="00BC508A">
        <w:t xml:space="preserve"> as specified in 3GPP TS 31.102 [17].</w:t>
      </w:r>
    </w:p>
    <w:p w14:paraId="31A839D7" w14:textId="0D5D5F49" w:rsidR="00D40C70" w:rsidRPr="00BC508A" w:rsidRDefault="00D40C70" w:rsidP="00D40C70">
      <w:pPr>
        <w:pStyle w:val="B2"/>
      </w:pPr>
      <w:r w:rsidRPr="00BC508A">
        <w:t>-</w:t>
      </w:r>
      <w:r w:rsidRPr="00BC508A">
        <w:tab/>
        <w:t xml:space="preserve">if the UE is not registered in its HPLMN or in a PLMN that is within the EHPLMN list </w:t>
      </w:r>
      <w:r w:rsidRPr="00BC508A">
        <w:rPr>
          <w:lang w:eastAsia="ja-JP"/>
        </w:rPr>
        <w:t>(if the EHPLMN list is present)</w:t>
      </w:r>
      <w:r w:rsidRPr="00BC508A">
        <w:t>, or if the NAS configuration MO as specified in 3GPP TS 24.368 [15A] is not available and the value for inter-system change is not configured in the USIM file NAS</w:t>
      </w:r>
      <w:r w:rsidRPr="00BC508A">
        <w:rPr>
          <w:vertAlign w:val="subscript"/>
        </w:rPr>
        <w:t>CONFIG</w:t>
      </w:r>
      <w:r w:rsidRPr="00BC508A">
        <w:t>, then the UE behaviour regarding a secondary PDP context activation procedure for the same PLMN and APN combination in A/Gb or Iu mode and a PDU session modification procedure for the same PLMN and APN combination in N1 mode are unspecified; and</w:t>
      </w:r>
    </w:p>
    <w:p w14:paraId="1DBFAB60" w14:textId="77777777" w:rsidR="00D40C70" w:rsidRPr="00BC508A" w:rsidRDefault="00D40C70" w:rsidP="00D40C70">
      <w:pPr>
        <w:pStyle w:val="B1"/>
      </w:pPr>
      <w:r w:rsidRPr="00BC508A">
        <w:t>3)</w:t>
      </w:r>
      <w:r w:rsidRPr="00BC508A">
        <w:tab/>
        <w:t>if the network includes the Re-attempt indicator IE indicating that re-attempt in an equivalent PLMN is not allowed, then depending on the timer value received in the Back-off timer value IE, for each combination of a PLMN from the equivalent PLMN list and the APN the UE shall start a back-off timer for the bearer resource allocation procedure with the value provided by the network, or deactivate the respective back-off timer as follows:</w:t>
      </w:r>
    </w:p>
    <w:p w14:paraId="5D1E332D" w14:textId="77777777" w:rsidR="00D40C70" w:rsidRPr="00BC508A" w:rsidRDefault="00D40C70" w:rsidP="00D40C70">
      <w:pPr>
        <w:pStyle w:val="B2"/>
      </w:pPr>
      <w:r w:rsidRPr="00BC508A">
        <w:t>-</w:t>
      </w:r>
      <w:r w:rsidRPr="00BC508A">
        <w:tab/>
        <w:t>if the Re-attempt indicator IE additionally indicates that re-attempt in A/Gb or Iu mode or N1 mode is allowed, the UE shall start or deactivate the back-off timer for S1 mode only; and</w:t>
      </w:r>
    </w:p>
    <w:p w14:paraId="6A9E331E" w14:textId="77777777" w:rsidR="00D40C70" w:rsidRPr="00BC508A" w:rsidRDefault="00D40C70" w:rsidP="00D40C70">
      <w:pPr>
        <w:pStyle w:val="B2"/>
      </w:pPr>
      <w:r w:rsidRPr="00BC508A">
        <w:t>-</w:t>
      </w:r>
      <w:r w:rsidRPr="00BC508A">
        <w:tab/>
        <w:t>otherwise the UE shall start or deactivate the back-off timer for A/Gb, Iu, S1 and N1 mode.</w:t>
      </w:r>
    </w:p>
    <w:p w14:paraId="521BE3B5" w14:textId="77777777" w:rsidR="00D40C70" w:rsidRPr="00BC508A" w:rsidRDefault="00D40C70" w:rsidP="00D40C70">
      <w:r w:rsidRPr="00BC508A">
        <w:t>If the back-off timer for a PLMN and APN combination was started or deactivated in A/Gb or Iu mode upon receipt of an ACTIVATE SECONDARY PDP CONTEXT REJECT message (see 3GPP TS 24.008 [13]) and the network indicated that re-attempt in S1 mode is allowed, then this back-off timer does not prevent the UE from sending a BEARER RESOURCE ALLOCATION REQUEST message in this PLMN for the same APN after inter-system change to S1 mode. If the network indicated that re-attempt in S1 mode is not allowed, the UE shall not send any BEARER RESOURCE ALLOCATION REQUEST message in this PLMN for the same APN after inter-system change to S1 mode until the timer expires, the UE is switched off or the USIM is removed.</w:t>
      </w:r>
    </w:p>
    <w:p w14:paraId="12FB807B" w14:textId="77777777" w:rsidR="00D40C70" w:rsidRPr="00BC508A" w:rsidRDefault="00D40C70" w:rsidP="00D40C70">
      <w:r w:rsidRPr="00BC508A">
        <w:t>If a back-off timer for a PLMN and APN combination, in combination with any S-NSSAI or without S-NSSAI (see 3GPP TS 24.501 [54])</w:t>
      </w:r>
      <w:r w:rsidRPr="00BC508A">
        <w:rPr>
          <w:rFonts w:eastAsia="SimSun"/>
        </w:rPr>
        <w:t xml:space="preserve"> </w:t>
      </w:r>
      <w:r w:rsidRPr="00BC508A">
        <w:t>was started or deactivated in N1 mode upon receipt of a PDU SESSION MODIFICATION REJECT message (see 3GPP TS 24.501 [54]) and the network indicated that re-attempt in S1 mode is allowed, then this back-off timer does not prevent the UE from sending a BEARER RESOURCE ALLOCATION REQUEST message in this PLMN for the same APN after inter-system change to S1 mode. If the network indicated that re-attempt in S1 mode is not allowed, the UE shall not send any BEARER RESOURCE ALLOCATION REQUEST message in this PLMN for the same APN after inter-system change to S1 mode until the timer expires, the UE is switched off or the USIM is removed. If more than one back-off timer for the same PLMN and APN combination was started in N1 mode with an indication from the network that re-attempt in S1 mode is not allowed and no back-off timer for the same PLMN and APN combination was deactivated in N1 mode, the UE shall not send any BEARER RESOURCE ALLOCATION REQUEST message in this PLMN for the same APN after inter-system change to S1 mode until all timers have expired. If at least one back-off timer for the same PLMN and APN combination was deactivated in N1 mode, the UE shall not send any BEARER RESOURCE ALLOCATION REQUEST message in this PLMN for the same APN until the UE is switched off or the USIM is removed.</w:t>
      </w:r>
    </w:p>
    <w:p w14:paraId="557CAD79" w14:textId="57845941" w:rsidR="00D40C70" w:rsidRPr="00BC508A" w:rsidRDefault="00D40C70" w:rsidP="00D40C70">
      <w:pPr>
        <w:pStyle w:val="NO"/>
        <w:rPr>
          <w:lang w:eastAsia="ko-KR"/>
        </w:rPr>
      </w:pPr>
      <w:r w:rsidRPr="00BC508A">
        <w:rPr>
          <w:lang w:eastAsia="ko-KR"/>
        </w:rPr>
        <w:t>NOTE</w:t>
      </w:r>
      <w:r w:rsidRPr="00BC508A">
        <w:t> </w:t>
      </w:r>
      <w:r w:rsidR="00217C20" w:rsidRPr="00BC508A">
        <w:t>3</w:t>
      </w:r>
      <w:r w:rsidRPr="00BC508A">
        <w:rPr>
          <w:lang w:eastAsia="ko-KR"/>
        </w:rPr>
        <w:t>:</w:t>
      </w:r>
      <w:r w:rsidRPr="00BC508A">
        <w:rPr>
          <w:lang w:eastAsia="ko-KR"/>
        </w:rPr>
        <w:tab/>
      </w:r>
      <w:r w:rsidRPr="00BC508A">
        <w:t>The back-off timer is used to describe a logical model of the required UE behaviour. This model does not imply any specific implementation, e.g. as a timer or timestamp.</w:t>
      </w:r>
    </w:p>
    <w:p w14:paraId="2B17DD0A" w14:textId="66EAE4AF" w:rsidR="00D40C70" w:rsidRPr="00BC508A" w:rsidRDefault="00D40C70" w:rsidP="00D40C70">
      <w:pPr>
        <w:pStyle w:val="NO"/>
      </w:pPr>
      <w:r w:rsidRPr="00BC508A">
        <w:rPr>
          <w:lang w:eastAsia="ko-KR"/>
        </w:rPr>
        <w:t>NOTE</w:t>
      </w:r>
      <w:r w:rsidRPr="00BC508A">
        <w:t> </w:t>
      </w:r>
      <w:r w:rsidR="00217C20" w:rsidRPr="00BC508A">
        <w:t>4</w:t>
      </w:r>
      <w:r w:rsidRPr="00BC508A">
        <w:rPr>
          <w:lang w:eastAsia="ko-KR"/>
        </w:rPr>
        <w:t>:</w:t>
      </w:r>
      <w:r w:rsidRPr="00BC508A">
        <w:rPr>
          <w:lang w:eastAsia="ko-KR"/>
        </w:rPr>
        <w:tab/>
      </w:r>
      <w:r w:rsidRPr="00BC508A">
        <w:t>Reference to back-off timer in this</w:t>
      </w:r>
      <w:bookmarkStart w:id="3482" w:name="MCCQCTEMPBM_00000038"/>
      <w:r w:rsidRPr="00BC508A">
        <w:t xml:space="preserve"> section </w:t>
      </w:r>
      <w:bookmarkEnd w:id="3482"/>
      <w:r w:rsidRPr="00BC508A">
        <w:t>can either refer to use of timer T3396 or to use of a different packet system specific timer within the UE. Whether</w:t>
      </w:r>
      <w:r w:rsidRPr="00BC508A">
        <w:rPr>
          <w:color w:val="000000"/>
        </w:rPr>
        <w:t xml:space="preserve"> </w:t>
      </w:r>
      <w:r w:rsidRPr="00BC508A">
        <w:t>the UE uses T3396 as a back-off timer or it uses different packet system specific timers as back-off timers is left up to UE implementation. Th</w:t>
      </w:r>
      <w:r w:rsidRPr="00BC508A">
        <w:rPr>
          <w:lang w:eastAsia="ko-KR"/>
        </w:rPr>
        <w:t>is</w:t>
      </w:r>
      <w:r w:rsidRPr="00BC508A">
        <w:t xml:space="preserve"> back-off timer is stopped when the UE is switched off or the USIM is removed.</w:t>
      </w:r>
    </w:p>
    <w:p w14:paraId="4D87998E" w14:textId="48801B3B" w:rsidR="00D40C70" w:rsidRPr="00BC508A" w:rsidRDefault="00D40C70" w:rsidP="00D40C70">
      <w:r w:rsidRPr="00BC508A">
        <w:t>If the ESM cause value is #65 "m</w:t>
      </w:r>
      <w:r w:rsidRPr="00BC508A">
        <w:rPr>
          <w:lang w:eastAsia="zh-CN"/>
        </w:rPr>
        <w:t>aximum number of EPS bearers reached</w:t>
      </w:r>
      <w:r w:rsidRPr="00BC508A">
        <w:t xml:space="preserve">", the UE shall determine the PLMN's maximum number of EPS bearer contexts in S1 mode (see </w:t>
      </w:r>
      <w:r w:rsidR="00FB1684" w:rsidRPr="00BC508A">
        <w:t>clause</w:t>
      </w:r>
      <w:r w:rsidRPr="00BC508A">
        <w:t> 6.5.0) as the number of active EPS bearer contexts it has. The UE shall ignore the Back-off timer value IE and Re-attempt indicator IE provided by the network, if any.</w:t>
      </w:r>
    </w:p>
    <w:p w14:paraId="661ABD04" w14:textId="77777777" w:rsidR="00D40C70" w:rsidRPr="00BC508A" w:rsidRDefault="00D40C70" w:rsidP="00D40C70">
      <w:pPr>
        <w:pStyle w:val="NO"/>
      </w:pPr>
      <w:r w:rsidRPr="00BC508A">
        <w:t>NOTE 5:</w:t>
      </w:r>
      <w:r w:rsidRPr="00BC508A">
        <w:tab/>
        <w:t>In some situations, when attempting to establish multiple EPS bearer contexts, the number of active EPS bearer contexts in the UE when cause #65 is received is not equal to the maximum number of EPS bearer contexts reached in the network.</w:t>
      </w:r>
    </w:p>
    <w:p w14:paraId="2AD239E4" w14:textId="77777777" w:rsidR="00D40C70" w:rsidRPr="00BC508A" w:rsidRDefault="00D40C70" w:rsidP="00D40C70">
      <w:r w:rsidRPr="00BC508A">
        <w:t>The PLMN's maximum number of EPS bearer contexts in S1 mode applies to the PLMN in which the ESM cause #65 "m</w:t>
      </w:r>
      <w:r w:rsidRPr="00BC508A">
        <w:rPr>
          <w:lang w:eastAsia="zh-CN"/>
        </w:rPr>
        <w:t>aximum number of EPS bearers reached</w:t>
      </w:r>
      <w:r w:rsidRPr="00BC508A">
        <w:t>" is received. When the UE is switched off or when the USIM is removed, the UE shall clear all previous determinations representing any PLMN's maximum number of EPS bearer contexts in S1 mode. Upon successful registration with a new PLMN, the UE may clear previous determinations representing any PLMN</w:t>
      </w:r>
      <w:r w:rsidRPr="00BC508A" w:rsidDel="001F102A">
        <w:t>'</w:t>
      </w:r>
      <w:r w:rsidRPr="00BC508A">
        <w:t>s maximum number of EPS bearer contexts in S1 mode.</w:t>
      </w:r>
    </w:p>
    <w:p w14:paraId="5E03A7D5" w14:textId="77777777" w:rsidR="00D40C70" w:rsidRPr="00BC508A" w:rsidRDefault="00D40C70" w:rsidP="00D40C70">
      <w:r w:rsidRPr="00BC508A">
        <w:t>The further actions to be performed by the UE are implementation dependent as part of upper layers responsibility.</w:t>
      </w:r>
    </w:p>
    <w:p w14:paraId="4D4A8592" w14:textId="77777777" w:rsidR="00D40C70" w:rsidRPr="00BC508A" w:rsidRDefault="00D40C70" w:rsidP="00295835">
      <w:pPr>
        <w:pStyle w:val="Heading4"/>
      </w:pPr>
      <w:bookmarkStart w:id="3483" w:name="_Toc20218140"/>
      <w:bookmarkStart w:id="3484" w:name="_Toc27744025"/>
      <w:bookmarkStart w:id="3485" w:name="_Toc35959597"/>
      <w:bookmarkStart w:id="3486" w:name="_Toc45203030"/>
      <w:bookmarkStart w:id="3487" w:name="_Toc45700406"/>
      <w:bookmarkStart w:id="3488" w:name="_Toc51920142"/>
      <w:bookmarkStart w:id="3489" w:name="_Toc68251202"/>
      <w:bookmarkStart w:id="3490" w:name="_Toc187414117"/>
      <w:r w:rsidRPr="00BC508A">
        <w:t>6.5.3.4A</w:t>
      </w:r>
      <w:r w:rsidRPr="00BC508A">
        <w:tab/>
        <w:t>Handling the maximum number of active EPS bearer contexts</w:t>
      </w:r>
      <w:bookmarkEnd w:id="3483"/>
      <w:bookmarkEnd w:id="3484"/>
      <w:bookmarkEnd w:id="3485"/>
      <w:bookmarkEnd w:id="3486"/>
      <w:bookmarkEnd w:id="3487"/>
      <w:bookmarkEnd w:id="3488"/>
      <w:bookmarkEnd w:id="3489"/>
      <w:bookmarkEnd w:id="3490"/>
    </w:p>
    <w:p w14:paraId="3EF32128" w14:textId="77777777" w:rsidR="00D40C70" w:rsidRPr="00BC508A" w:rsidRDefault="00D40C70" w:rsidP="00D40C70">
      <w:r w:rsidRPr="00BC508A">
        <w:t>If the UE requests allocation of additional bearer resources, and the network has reached its maximum number of active EPS bearer contexts, then the network can:</w:t>
      </w:r>
    </w:p>
    <w:p w14:paraId="16D17033" w14:textId="77777777" w:rsidR="00431B51" w:rsidRPr="00BC508A" w:rsidRDefault="00D40C70" w:rsidP="00D40C70">
      <w:pPr>
        <w:pStyle w:val="B1"/>
      </w:pPr>
      <w:r w:rsidRPr="00BC508A">
        <w:t>-</w:t>
      </w:r>
      <w:r w:rsidRPr="00BC508A">
        <w:tab/>
        <w:t>reject the request if the network decides that it is necessary to allocate a dedicated EPS bearer context; or</w:t>
      </w:r>
    </w:p>
    <w:p w14:paraId="4A6A767B" w14:textId="7BCA0F31" w:rsidR="00D40C70" w:rsidRPr="00BC508A" w:rsidRDefault="00D40C70" w:rsidP="00D40C70">
      <w:pPr>
        <w:pStyle w:val="B1"/>
      </w:pPr>
      <w:r w:rsidRPr="00BC508A">
        <w:t>-</w:t>
      </w:r>
      <w:r w:rsidRPr="00BC508A">
        <w:tab/>
        <w:t>accept the request by sending a MODIFY EPS BEARER CONTEXT REQUEST message.</w:t>
      </w:r>
    </w:p>
    <w:p w14:paraId="71503894" w14:textId="77777777" w:rsidR="00D40C70" w:rsidRPr="00BC508A" w:rsidRDefault="00D40C70" w:rsidP="00D40C70">
      <w:pPr>
        <w:pStyle w:val="NO"/>
      </w:pPr>
      <w:r w:rsidRPr="00BC508A">
        <w:t>NOTE:</w:t>
      </w:r>
      <w:r w:rsidRPr="00BC508A">
        <w:tab/>
        <w:t>An example of where the network will reject the request for allocation of additional bearer resources is when the request includes a GBR requirement while all existing bearers are non-GBR bearers, and the maximum number of active EPS bearer contexts has been reached at the network.</w:t>
      </w:r>
    </w:p>
    <w:p w14:paraId="2D97752F" w14:textId="515AFCBD" w:rsidR="00D40C70" w:rsidRPr="00BC508A" w:rsidRDefault="00D40C70" w:rsidP="00D40C70">
      <w:r w:rsidRPr="00BC508A">
        <w:t xml:space="preserve">If the maximum number of active EPS bearer contexts is reached at the UE (see </w:t>
      </w:r>
      <w:r w:rsidR="00FB1684" w:rsidRPr="00BC508A">
        <w:t>clause</w:t>
      </w:r>
      <w:r w:rsidRPr="00BC508A">
        <w:t> 6.5.0) and the UE de-activates an active EPS bearer context prior to sending the request for additional bearer resources, then choosing which EPS bearer context to de-activate is a implementation specific, however the UE shall not deactivate a default EPS bearer context for emergency.</w:t>
      </w:r>
    </w:p>
    <w:p w14:paraId="267769D0" w14:textId="77777777" w:rsidR="00D40C70" w:rsidRPr="00BC508A" w:rsidRDefault="00D40C70" w:rsidP="00295835">
      <w:pPr>
        <w:pStyle w:val="Heading4"/>
        <w:rPr>
          <w:lang w:eastAsia="ko-KR"/>
        </w:rPr>
      </w:pPr>
      <w:bookmarkStart w:id="3491" w:name="_Toc20218141"/>
      <w:bookmarkStart w:id="3492" w:name="_Toc27744026"/>
      <w:bookmarkStart w:id="3493" w:name="_Toc35959598"/>
      <w:bookmarkStart w:id="3494" w:name="_Toc45203031"/>
      <w:bookmarkStart w:id="3495" w:name="_Toc45700407"/>
      <w:bookmarkStart w:id="3496" w:name="_Toc51920143"/>
      <w:bookmarkStart w:id="3497" w:name="_Toc68251203"/>
      <w:bookmarkStart w:id="3498" w:name="_Toc187414118"/>
      <w:r w:rsidRPr="00BC508A">
        <w:t>6.</w:t>
      </w:r>
      <w:r w:rsidRPr="00BC508A">
        <w:rPr>
          <w:lang w:eastAsia="ko-KR"/>
        </w:rPr>
        <w:t>5</w:t>
      </w:r>
      <w:r w:rsidRPr="00BC508A">
        <w:t>.</w:t>
      </w:r>
      <w:r w:rsidRPr="00BC508A">
        <w:rPr>
          <w:lang w:eastAsia="ko-KR"/>
        </w:rPr>
        <w:t>3</w:t>
      </w:r>
      <w:r w:rsidRPr="00BC508A">
        <w:t>.5</w:t>
      </w:r>
      <w:r w:rsidRPr="00BC508A">
        <w:tab/>
        <w:t>Abnormal cases</w:t>
      </w:r>
      <w:r w:rsidRPr="00BC508A">
        <w:rPr>
          <w:lang w:eastAsia="ko-KR"/>
        </w:rPr>
        <w:t xml:space="preserve"> in the UE</w:t>
      </w:r>
      <w:bookmarkEnd w:id="3491"/>
      <w:bookmarkEnd w:id="3492"/>
      <w:bookmarkEnd w:id="3493"/>
      <w:bookmarkEnd w:id="3494"/>
      <w:bookmarkEnd w:id="3495"/>
      <w:bookmarkEnd w:id="3496"/>
      <w:bookmarkEnd w:id="3497"/>
      <w:bookmarkEnd w:id="3498"/>
    </w:p>
    <w:p w14:paraId="4E230CF4" w14:textId="77777777" w:rsidR="00D40C70" w:rsidRPr="00BC508A" w:rsidRDefault="00D40C70" w:rsidP="00D40C70">
      <w:pPr>
        <w:rPr>
          <w:lang w:eastAsia="ko-KR"/>
        </w:rPr>
      </w:pPr>
      <w:r w:rsidRPr="00BC508A">
        <w:rPr>
          <w:lang w:eastAsia="ko-KR"/>
        </w:rPr>
        <w:t>The following abnormal cases can be identified:</w:t>
      </w:r>
    </w:p>
    <w:p w14:paraId="31B4D5EB" w14:textId="77777777" w:rsidR="00D40C70" w:rsidRPr="00BC508A" w:rsidRDefault="00D40C70" w:rsidP="00D40C70">
      <w:pPr>
        <w:pStyle w:val="B1"/>
        <w:rPr>
          <w:lang w:eastAsia="ko-KR"/>
        </w:rPr>
      </w:pPr>
      <w:r w:rsidRPr="00BC508A">
        <w:rPr>
          <w:lang w:eastAsia="ko-KR"/>
        </w:rPr>
        <w:t>a)</w:t>
      </w:r>
      <w:r w:rsidRPr="00BC508A">
        <w:rPr>
          <w:lang w:eastAsia="ko-KR"/>
        </w:rPr>
        <w:tab/>
        <w:t>Expiry of timer T3480:</w:t>
      </w:r>
    </w:p>
    <w:p w14:paraId="017F53B8" w14:textId="77777777" w:rsidR="00D40C70" w:rsidRPr="00BC508A" w:rsidRDefault="00D40C70" w:rsidP="00D40C70">
      <w:pPr>
        <w:pStyle w:val="B1"/>
      </w:pPr>
      <w:r w:rsidRPr="00BC508A">
        <w:tab/>
        <w:t xml:space="preserve">On the first expiry of the timer T3480, the UE shall resend </w:t>
      </w:r>
      <w:r w:rsidRPr="00BC508A">
        <w:rPr>
          <w:lang w:eastAsia="ko-KR"/>
        </w:rPr>
        <w:t xml:space="preserve">the </w:t>
      </w:r>
      <w:r w:rsidRPr="00BC508A">
        <w:t>BEARER RESOURCE ALLOCATION REQUEST and shall reset and restart timer T3480. This retransmission is repeated four times, i.e. on the fi</w:t>
      </w:r>
      <w:r w:rsidRPr="00BC508A">
        <w:rPr>
          <w:lang w:eastAsia="ko-KR"/>
        </w:rPr>
        <w:t>f</w:t>
      </w:r>
      <w:r w:rsidRPr="00BC508A">
        <w:t>th expiry of timer T3480, the UE shall abort the procedure, release the PTI allocated for this activation and enter the state PROCEDURE TRANSACTION INACTIVE.</w:t>
      </w:r>
    </w:p>
    <w:p w14:paraId="0CBB67EE" w14:textId="77777777" w:rsidR="00D40C70" w:rsidRPr="00BC508A" w:rsidRDefault="00D40C70" w:rsidP="00D40C70">
      <w:pPr>
        <w:pStyle w:val="B1"/>
        <w:rPr>
          <w:lang w:eastAsia="zh-CN"/>
        </w:rPr>
      </w:pPr>
      <w:r w:rsidRPr="00BC508A">
        <w:t>b)</w:t>
      </w:r>
      <w:r w:rsidRPr="00BC508A">
        <w:tab/>
      </w:r>
      <w:r w:rsidRPr="00BC508A">
        <w:rPr>
          <w:lang w:eastAsia="zh-CN"/>
        </w:rPr>
        <w:t>Unknown EPS bearer context</w:t>
      </w:r>
    </w:p>
    <w:p w14:paraId="0C8EBDC7" w14:textId="77777777" w:rsidR="00D40C70" w:rsidRPr="00BC508A" w:rsidRDefault="00D40C70" w:rsidP="00D40C70">
      <w:pPr>
        <w:pStyle w:val="B1"/>
        <w:rPr>
          <w:lang w:eastAsia="zh-CN"/>
        </w:rPr>
      </w:pPr>
      <w:r w:rsidRPr="00BC508A">
        <w:rPr>
          <w:lang w:eastAsia="zh-CN"/>
        </w:rPr>
        <w:tab/>
        <w:t xml:space="preserve">Upon receipt of the </w:t>
      </w:r>
      <w:r w:rsidRPr="00BC508A">
        <w:t>BEARER RESOURCE ALLOCATION REJECT</w:t>
      </w:r>
      <w:r w:rsidRPr="00BC508A">
        <w:rPr>
          <w:lang w:eastAsia="zh-CN"/>
        </w:rPr>
        <w:t xml:space="preserve"> message including ESM cause #43 "invalid EPS bearer identity", the UE shall </w:t>
      </w:r>
      <w:r w:rsidRPr="00BC508A">
        <w:t xml:space="preserve">deactivate the existing </w:t>
      </w:r>
      <w:r w:rsidRPr="00BC508A">
        <w:rPr>
          <w:lang w:eastAsia="zh-CN"/>
        </w:rPr>
        <w:t>default EPS bearer context</w:t>
      </w:r>
      <w:r w:rsidRPr="00BC508A">
        <w:t xml:space="preserve"> locally without peer-to-peer signalling between the UE and the MME and shall stop the timer T3480</w:t>
      </w:r>
      <w:r w:rsidRPr="00BC508A">
        <w:rPr>
          <w:lang w:eastAsia="zh-CN"/>
        </w:rPr>
        <w:t>.</w:t>
      </w:r>
    </w:p>
    <w:p w14:paraId="5B132FA1" w14:textId="77777777" w:rsidR="00D40C70" w:rsidRPr="00BC508A" w:rsidRDefault="00D40C70" w:rsidP="00D40C70">
      <w:pPr>
        <w:pStyle w:val="B1"/>
      </w:pPr>
      <w:r w:rsidRPr="00BC508A">
        <w:t>c)</w:t>
      </w:r>
      <w:r w:rsidRPr="00BC508A">
        <w:tab/>
        <w:t xml:space="preserve">Collision of </w:t>
      </w:r>
      <w:r w:rsidRPr="00BC508A">
        <w:rPr>
          <w:lang w:eastAsia="ko-KR"/>
        </w:rPr>
        <w:t xml:space="preserve">a </w:t>
      </w:r>
      <w:r w:rsidRPr="00BC508A">
        <w:t xml:space="preserve">UE requested bearer resource </w:t>
      </w:r>
      <w:r w:rsidRPr="00BC508A">
        <w:rPr>
          <w:lang w:eastAsia="zh-CN"/>
        </w:rPr>
        <w:t>allo</w:t>
      </w:r>
      <w:r w:rsidRPr="00BC508A">
        <w:t xml:space="preserve">cation procedure and </w:t>
      </w:r>
      <w:r w:rsidRPr="00BC508A">
        <w:rPr>
          <w:lang w:eastAsia="ko-KR"/>
        </w:rPr>
        <w:t xml:space="preserve">an </w:t>
      </w:r>
      <w:r w:rsidRPr="00BC508A">
        <w:t>EPS bearer context deactivation procedure.</w:t>
      </w:r>
    </w:p>
    <w:p w14:paraId="0A171BC1" w14:textId="77777777" w:rsidR="00D40C70" w:rsidRPr="00BC508A" w:rsidRDefault="00D40C70" w:rsidP="00D40C70">
      <w:pPr>
        <w:pStyle w:val="B1"/>
        <w:rPr>
          <w:lang w:eastAsia="zh-CN"/>
        </w:rPr>
      </w:pPr>
      <w:r w:rsidRPr="00BC508A">
        <w:tab/>
        <w:t xml:space="preserve">When the UE receives a DEACTIVATE EPS BEARER CONTEXT REQUEST message </w:t>
      </w:r>
      <w:r w:rsidRPr="00BC508A">
        <w:rPr>
          <w:lang w:eastAsia="zh-CN"/>
        </w:rPr>
        <w:t>for the default EPS bearer context related to</w:t>
      </w:r>
      <w:r w:rsidRPr="00BC508A">
        <w:t xml:space="preserve"> the </w:t>
      </w:r>
      <w:r w:rsidRPr="00BC508A">
        <w:rPr>
          <w:lang w:eastAsia="zh-CN"/>
        </w:rPr>
        <w:t xml:space="preserve">UE requested </w:t>
      </w:r>
      <w:r w:rsidRPr="00BC508A">
        <w:t xml:space="preserve">bearer resource </w:t>
      </w:r>
      <w:r w:rsidRPr="00BC508A">
        <w:rPr>
          <w:lang w:eastAsia="zh-CN"/>
        </w:rPr>
        <w:t>allo</w:t>
      </w:r>
      <w:r w:rsidRPr="00BC508A">
        <w:t xml:space="preserve">cation procedure, the UE shall abort the </w:t>
      </w:r>
      <w:r w:rsidRPr="00BC508A">
        <w:rPr>
          <w:lang w:eastAsia="ko-KR"/>
        </w:rPr>
        <w:t xml:space="preserve">UE requested </w:t>
      </w:r>
      <w:r w:rsidRPr="00BC508A">
        <w:t xml:space="preserve">bearer resource </w:t>
      </w:r>
      <w:r w:rsidRPr="00BC508A">
        <w:rPr>
          <w:lang w:eastAsia="zh-CN"/>
        </w:rPr>
        <w:t>allo</w:t>
      </w:r>
      <w:r w:rsidRPr="00BC508A">
        <w:t>cation procedure and shall stop the timer T3480 and proceed with the EPS bearer context deactivation procedure.</w:t>
      </w:r>
    </w:p>
    <w:p w14:paraId="33907841" w14:textId="77777777" w:rsidR="00D40C70" w:rsidRPr="00BC508A" w:rsidRDefault="00D40C70" w:rsidP="00295835">
      <w:pPr>
        <w:pStyle w:val="Heading4"/>
      </w:pPr>
      <w:bookmarkStart w:id="3499" w:name="_Toc20218142"/>
      <w:bookmarkStart w:id="3500" w:name="_Toc27744027"/>
      <w:bookmarkStart w:id="3501" w:name="_Toc35959599"/>
      <w:bookmarkStart w:id="3502" w:name="_Toc45203032"/>
      <w:bookmarkStart w:id="3503" w:name="_Toc45700408"/>
      <w:bookmarkStart w:id="3504" w:name="_Toc51920144"/>
      <w:bookmarkStart w:id="3505" w:name="_Toc68251204"/>
      <w:bookmarkStart w:id="3506" w:name="_Toc187414119"/>
      <w:r w:rsidRPr="00BC508A">
        <w:t>6.</w:t>
      </w:r>
      <w:r w:rsidRPr="00BC508A">
        <w:rPr>
          <w:lang w:eastAsia="zh-CN"/>
        </w:rPr>
        <w:t>5</w:t>
      </w:r>
      <w:r w:rsidRPr="00BC508A">
        <w:t>.3.6</w:t>
      </w:r>
      <w:r w:rsidRPr="00BC508A">
        <w:tab/>
        <w:t>Abnormal cases on the network side</w:t>
      </w:r>
      <w:bookmarkEnd w:id="3499"/>
      <w:bookmarkEnd w:id="3500"/>
      <w:bookmarkEnd w:id="3501"/>
      <w:bookmarkEnd w:id="3502"/>
      <w:bookmarkEnd w:id="3503"/>
      <w:bookmarkEnd w:id="3504"/>
      <w:bookmarkEnd w:id="3505"/>
      <w:bookmarkEnd w:id="3506"/>
    </w:p>
    <w:p w14:paraId="486237D8" w14:textId="77777777" w:rsidR="00D40C70" w:rsidRPr="00BC508A" w:rsidRDefault="00D40C70" w:rsidP="00D40C70">
      <w:r w:rsidRPr="00BC508A">
        <w:t>The following abnormal case can be identified:</w:t>
      </w:r>
    </w:p>
    <w:p w14:paraId="7B053853" w14:textId="77777777" w:rsidR="00D40C70" w:rsidRPr="00BC508A" w:rsidRDefault="00D40C70" w:rsidP="00D40C70">
      <w:pPr>
        <w:pStyle w:val="B1"/>
        <w:rPr>
          <w:lang w:eastAsia="zh-CN"/>
        </w:rPr>
      </w:pPr>
      <w:r w:rsidRPr="00BC508A">
        <w:rPr>
          <w:lang w:eastAsia="zh-CN"/>
        </w:rPr>
        <w:t>a)</w:t>
      </w:r>
      <w:r w:rsidRPr="00BC508A">
        <w:rPr>
          <w:lang w:eastAsia="zh-CN"/>
        </w:rPr>
        <w:tab/>
        <w:t>No PDN connection with the linked EPS bearer identity activated:</w:t>
      </w:r>
    </w:p>
    <w:p w14:paraId="124EC6B6" w14:textId="77777777" w:rsidR="00D40C70" w:rsidRPr="00BC508A" w:rsidRDefault="00D40C70" w:rsidP="00D40C70">
      <w:pPr>
        <w:pStyle w:val="B1"/>
        <w:rPr>
          <w:lang w:eastAsia="zh-CN"/>
        </w:rPr>
      </w:pPr>
      <w:r w:rsidRPr="00BC508A">
        <w:rPr>
          <w:lang w:eastAsia="zh-CN"/>
        </w:rPr>
        <w:tab/>
        <w:t xml:space="preserve">If the linked EPS bearer identity included in the </w:t>
      </w:r>
      <w:r w:rsidRPr="00BC508A">
        <w:t>BEARER RESOURCE ALLOCATION REQUEST</w:t>
      </w:r>
      <w:r w:rsidRPr="00BC508A">
        <w:rPr>
          <w:lang w:eastAsia="zh-CN"/>
        </w:rPr>
        <w:t xml:space="preserve"> message does not belong to the default EPS bearer context of an established PDN connection, the MME shall reply with a BEARER RESOURCE ALLOCATION REJECT message with ESM cause #43 "invalid EPS bearer identity".</w:t>
      </w:r>
    </w:p>
    <w:p w14:paraId="7329DFA6" w14:textId="77777777" w:rsidR="00D40C70" w:rsidRPr="00BC508A" w:rsidRDefault="00D40C70" w:rsidP="00D40C70">
      <w:pPr>
        <w:pStyle w:val="B1"/>
        <w:rPr>
          <w:lang w:eastAsia="zh-CN"/>
        </w:rPr>
      </w:pPr>
      <w:r w:rsidRPr="00BC508A">
        <w:rPr>
          <w:lang w:eastAsia="zh-CN"/>
        </w:rPr>
        <w:t>b)</w:t>
      </w:r>
      <w:r w:rsidRPr="00BC508A">
        <w:rPr>
          <w:lang w:eastAsia="zh-CN"/>
        </w:rPr>
        <w:tab/>
        <w:t>BEARER RESOURCE ALLOCATION REQUEST message received for a PDN connection established for emergency bearer services:</w:t>
      </w:r>
    </w:p>
    <w:p w14:paraId="0AE11F59" w14:textId="77777777" w:rsidR="00993828" w:rsidRPr="00BC508A" w:rsidRDefault="00D40C70" w:rsidP="00993828">
      <w:pPr>
        <w:pStyle w:val="B1"/>
        <w:rPr>
          <w:lang w:eastAsia="zh-CN"/>
        </w:rPr>
      </w:pPr>
      <w:r w:rsidRPr="00BC508A">
        <w:rPr>
          <w:lang w:eastAsia="zh-CN"/>
        </w:rPr>
        <w:tab/>
        <w:t>The MME shall reply with a BEARER RESOURCE ALLOCATION REJECT message with ESM cause #31 "request rejected, unspecified".</w:t>
      </w:r>
    </w:p>
    <w:p w14:paraId="797C57D2" w14:textId="49438031" w:rsidR="00993828" w:rsidRPr="00BC508A" w:rsidRDefault="00534AC5" w:rsidP="00993828">
      <w:pPr>
        <w:pStyle w:val="B1"/>
      </w:pPr>
      <w:r w:rsidRPr="00BC508A">
        <w:t>c</w:t>
      </w:r>
      <w:r w:rsidR="00993828" w:rsidRPr="00BC508A">
        <w:t>)</w:t>
      </w:r>
      <w:r w:rsidR="00993828" w:rsidRPr="00BC508A">
        <w:tab/>
      </w:r>
      <w:r w:rsidR="00993828" w:rsidRPr="00BC508A">
        <w:rPr>
          <w:lang w:eastAsia="zh-CN"/>
        </w:rPr>
        <w:t>BEARER RESOURCE ALLOCATION REQUEST message</w:t>
      </w:r>
      <w:r w:rsidR="00993828" w:rsidRPr="00BC508A">
        <w:t xml:space="preserve"> received from a UE which is in a location where the PLMN is not allowed to operate</w:t>
      </w:r>
    </w:p>
    <w:p w14:paraId="2875D19A" w14:textId="3241FFDC" w:rsidR="00D40C70" w:rsidRPr="00BC508A" w:rsidRDefault="00993828" w:rsidP="00993828">
      <w:pPr>
        <w:pStyle w:val="B1"/>
        <w:rPr>
          <w:lang w:eastAsia="zh-CN"/>
        </w:rPr>
      </w:pPr>
      <w:r w:rsidRPr="00BC508A">
        <w:tab/>
        <w:t>If the MME determines that the UE is in a location where the PLMN is not allowed to operate, the MME discards the message.</w:t>
      </w:r>
    </w:p>
    <w:p w14:paraId="4AF6C2CF" w14:textId="77777777" w:rsidR="00D40C70" w:rsidRPr="00BC508A" w:rsidRDefault="00D40C70" w:rsidP="00295835">
      <w:pPr>
        <w:pStyle w:val="Heading3"/>
      </w:pPr>
      <w:bookmarkStart w:id="3507" w:name="_Toc20218143"/>
      <w:bookmarkStart w:id="3508" w:name="_Toc27744028"/>
      <w:bookmarkStart w:id="3509" w:name="_Toc35959600"/>
      <w:bookmarkStart w:id="3510" w:name="_Toc45203033"/>
      <w:bookmarkStart w:id="3511" w:name="_Toc45700409"/>
      <w:bookmarkStart w:id="3512" w:name="_Toc51920145"/>
      <w:bookmarkStart w:id="3513" w:name="_Toc68251205"/>
      <w:bookmarkStart w:id="3514" w:name="_Toc187414120"/>
      <w:r w:rsidRPr="00BC508A">
        <w:t>6.5.</w:t>
      </w:r>
      <w:r w:rsidRPr="00BC508A">
        <w:rPr>
          <w:lang w:eastAsia="ko-KR"/>
        </w:rPr>
        <w:t>4</w:t>
      </w:r>
      <w:r w:rsidRPr="00BC508A">
        <w:tab/>
        <w:t>UE requested bearer resource modification procedure</w:t>
      </w:r>
      <w:bookmarkEnd w:id="3507"/>
      <w:bookmarkEnd w:id="3508"/>
      <w:bookmarkEnd w:id="3509"/>
      <w:bookmarkEnd w:id="3510"/>
      <w:bookmarkEnd w:id="3511"/>
      <w:bookmarkEnd w:id="3512"/>
      <w:bookmarkEnd w:id="3513"/>
      <w:bookmarkEnd w:id="3514"/>
    </w:p>
    <w:p w14:paraId="779C4C13" w14:textId="77777777" w:rsidR="00D40C70" w:rsidRPr="00BC508A" w:rsidRDefault="00D40C70" w:rsidP="00295835">
      <w:pPr>
        <w:pStyle w:val="Heading4"/>
      </w:pPr>
      <w:bookmarkStart w:id="3515" w:name="_Toc20218144"/>
      <w:bookmarkStart w:id="3516" w:name="_Toc27744029"/>
      <w:bookmarkStart w:id="3517" w:name="_Toc35959601"/>
      <w:bookmarkStart w:id="3518" w:name="_Toc45203034"/>
      <w:bookmarkStart w:id="3519" w:name="_Toc45700410"/>
      <w:bookmarkStart w:id="3520" w:name="_Toc51920146"/>
      <w:bookmarkStart w:id="3521" w:name="_Toc68251206"/>
      <w:bookmarkStart w:id="3522" w:name="_Toc187414121"/>
      <w:r w:rsidRPr="00BC508A">
        <w:t>6.5.</w:t>
      </w:r>
      <w:r w:rsidRPr="00BC508A">
        <w:rPr>
          <w:lang w:eastAsia="ko-KR"/>
        </w:rPr>
        <w:t>4</w:t>
      </w:r>
      <w:r w:rsidRPr="00BC508A">
        <w:t>.1</w:t>
      </w:r>
      <w:r w:rsidRPr="00BC508A">
        <w:tab/>
        <w:t>General</w:t>
      </w:r>
      <w:bookmarkEnd w:id="3515"/>
      <w:bookmarkEnd w:id="3516"/>
      <w:bookmarkEnd w:id="3517"/>
      <w:bookmarkEnd w:id="3518"/>
      <w:bookmarkEnd w:id="3519"/>
      <w:bookmarkEnd w:id="3520"/>
      <w:bookmarkEnd w:id="3521"/>
      <w:bookmarkEnd w:id="3522"/>
    </w:p>
    <w:p w14:paraId="478B00CA" w14:textId="77777777" w:rsidR="00466E15" w:rsidRPr="00BC508A" w:rsidRDefault="00466E15" w:rsidP="00466E15">
      <w:r w:rsidRPr="00BC508A">
        <w:t xml:space="preserve">The purpose of the UE requested bearer resource modification procedure is </w:t>
      </w:r>
      <w:r w:rsidRPr="00BC508A">
        <w:rPr>
          <w:lang w:eastAsia="ko-KR"/>
        </w:rPr>
        <w:t xml:space="preserve">for a UE </w:t>
      </w:r>
      <w:r w:rsidRPr="00BC508A">
        <w:t>to:</w:t>
      </w:r>
    </w:p>
    <w:p w14:paraId="3AAA1927" w14:textId="1670CB8A" w:rsidR="00466E15" w:rsidRPr="00BC508A" w:rsidRDefault="00466E15" w:rsidP="00466E15">
      <w:pPr>
        <w:pStyle w:val="B1"/>
      </w:pPr>
      <w:r w:rsidRPr="00BC508A">
        <w:t>a)</w:t>
      </w:r>
      <w:r w:rsidRPr="00BC508A">
        <w:tab/>
        <w:t>request a modification;</w:t>
      </w:r>
    </w:p>
    <w:p w14:paraId="2A93C9DB" w14:textId="003D378B" w:rsidR="00466E15" w:rsidRPr="00BC508A" w:rsidRDefault="00466E15" w:rsidP="00466E15">
      <w:pPr>
        <w:pStyle w:val="B1"/>
      </w:pPr>
      <w:r w:rsidRPr="00BC508A">
        <w:t>b)</w:t>
      </w:r>
      <w:r w:rsidRPr="00BC508A">
        <w:tab/>
        <w:t xml:space="preserve">release of bearer resources </w:t>
      </w:r>
      <w:r w:rsidRPr="00BC508A">
        <w:rPr>
          <w:lang w:eastAsia="ko-KR"/>
        </w:rPr>
        <w:t>for</w:t>
      </w:r>
      <w:r w:rsidRPr="00BC508A">
        <w:t xml:space="preserve"> </w:t>
      </w:r>
      <w:r w:rsidRPr="00BC508A">
        <w:rPr>
          <w:lang w:eastAsia="ko-KR"/>
        </w:rPr>
        <w:t xml:space="preserve">a </w:t>
      </w:r>
      <w:r w:rsidRPr="00BC508A">
        <w:t>traffic flow aggregate;</w:t>
      </w:r>
    </w:p>
    <w:p w14:paraId="02B3A47D" w14:textId="7915A783" w:rsidR="00466E15" w:rsidRPr="00BC508A" w:rsidRDefault="00466E15" w:rsidP="00466E15">
      <w:pPr>
        <w:pStyle w:val="B1"/>
      </w:pPr>
      <w:r w:rsidRPr="00BC508A">
        <w:t>c)</w:t>
      </w:r>
      <w:r w:rsidRPr="00BC508A">
        <w:tab/>
        <w:t>modify a traffic flow aggregate by replacing packet filter</w:t>
      </w:r>
      <w:r w:rsidRPr="00BC508A">
        <w:rPr>
          <w:lang w:eastAsia="zh-CN"/>
        </w:rPr>
        <w:t>s or adding packet filters</w:t>
      </w:r>
      <w:r w:rsidRPr="00BC508A">
        <w:t>;</w:t>
      </w:r>
    </w:p>
    <w:p w14:paraId="40B9FF4A" w14:textId="4EC83663" w:rsidR="00466E15" w:rsidRPr="00BC508A" w:rsidRDefault="00466E15" w:rsidP="00466E15">
      <w:pPr>
        <w:pStyle w:val="B1"/>
      </w:pPr>
      <w:r w:rsidRPr="00BC508A">
        <w:t>d)</w:t>
      </w:r>
      <w:r w:rsidRPr="00BC508A">
        <w:tab/>
        <w:t>re-negotiate header compression configuration associated to an EPS bearer context;</w:t>
      </w:r>
    </w:p>
    <w:p w14:paraId="3A839659" w14:textId="7C7F2A72" w:rsidR="00466E15" w:rsidRPr="00BC508A" w:rsidRDefault="00466E15" w:rsidP="00466E15">
      <w:pPr>
        <w:pStyle w:val="B1"/>
      </w:pPr>
      <w:r w:rsidRPr="00BC508A">
        <w:t>e)</w:t>
      </w:r>
      <w:r w:rsidRPr="00BC508A">
        <w:tab/>
        <w:t>indicate a change of 3GPP PS data off UE status for a PDN connection;</w:t>
      </w:r>
    </w:p>
    <w:p w14:paraId="10820611" w14:textId="2480DA97" w:rsidR="00F51A4B" w:rsidRPr="00BC508A" w:rsidRDefault="00466E15" w:rsidP="00466E15">
      <w:pPr>
        <w:pStyle w:val="B1"/>
      </w:pPr>
      <w:r w:rsidRPr="00BC508A">
        <w:t>f)</w:t>
      </w:r>
      <w:r w:rsidRPr="00BC508A">
        <w:tab/>
        <w:t>transmit information for the C2 authorization for the UAS services</w:t>
      </w:r>
      <w:r w:rsidR="00C73BCE" w:rsidRPr="00BC508A">
        <w:t>;</w:t>
      </w:r>
    </w:p>
    <w:p w14:paraId="280E5DD6" w14:textId="7E4E9936" w:rsidR="00C73BCE" w:rsidRDefault="00C73BCE" w:rsidP="00C73BCE">
      <w:pPr>
        <w:pStyle w:val="B1"/>
      </w:pPr>
      <w:r w:rsidRPr="00BC508A">
        <w:t>g)</w:t>
      </w:r>
      <w:r w:rsidRPr="00BC508A">
        <w:tab/>
        <w:t>provide a UE policy container with the length of two octets containing the UE STATE INDICATION message (see 3GPP TS 24.501 [54] annex D)</w:t>
      </w:r>
      <w:r w:rsidR="00C81C3A">
        <w:t>; or</w:t>
      </w:r>
    </w:p>
    <w:p w14:paraId="4687453E" w14:textId="77777777" w:rsidR="00C81C3A" w:rsidRDefault="00C81C3A" w:rsidP="00C81C3A">
      <w:pPr>
        <w:pStyle w:val="B1"/>
        <w:rPr>
          <w:lang w:eastAsia="ko-KR"/>
        </w:rPr>
      </w:pPr>
      <w:r>
        <w:rPr>
          <w:rFonts w:hint="eastAsia"/>
          <w:lang w:eastAsia="ko-KR"/>
        </w:rPr>
        <w:t>h</w:t>
      </w:r>
      <w:r w:rsidRPr="00BC508A">
        <w:t>)</w:t>
      </w:r>
      <w:r w:rsidRPr="00BC508A">
        <w:tab/>
        <w:t xml:space="preserve">provide the </w:t>
      </w:r>
      <w:r w:rsidRPr="00BC508A">
        <w:rPr>
          <w:snapToGrid w:val="0"/>
        </w:rPr>
        <w:t>URSP provisioning in EPS support indicator</w:t>
      </w:r>
      <w:r>
        <w:rPr>
          <w:rFonts w:hint="eastAsia"/>
          <w:snapToGrid w:val="0"/>
          <w:lang w:eastAsia="ko-KR"/>
        </w:rPr>
        <w:t xml:space="preserve"> </w:t>
      </w:r>
      <w:r w:rsidRPr="00BC508A">
        <w:t>as specified in 3GPP TS 24.008 [13]</w:t>
      </w:r>
      <w:r w:rsidRPr="00DE4E30">
        <w:rPr>
          <w:snapToGrid w:val="0"/>
        </w:rPr>
        <w:t xml:space="preserve"> </w:t>
      </w:r>
      <w:r w:rsidRPr="00BC508A">
        <w:rPr>
          <w:snapToGrid w:val="0"/>
        </w:rPr>
        <w:t>from the UE to the network</w:t>
      </w:r>
      <w:r w:rsidRPr="00BC508A">
        <w:t xml:space="preserve"> a</w:t>
      </w:r>
      <w:r>
        <w:rPr>
          <w:rFonts w:hint="eastAsia"/>
          <w:lang w:eastAsia="ko-KR"/>
        </w:rPr>
        <w:t xml:space="preserve">fter the </w:t>
      </w:r>
      <w:r>
        <w:rPr>
          <w:lang w:eastAsia="ko-KR"/>
        </w:rPr>
        <w:t xml:space="preserve">last </w:t>
      </w:r>
      <w:r>
        <w:rPr>
          <w:rFonts w:hint="eastAsia"/>
          <w:lang w:eastAsia="ko-KR"/>
        </w:rPr>
        <w:t>PDN connection for which:</w:t>
      </w:r>
    </w:p>
    <w:p w14:paraId="4E783836" w14:textId="77777777" w:rsidR="00C81C3A" w:rsidRDefault="00C81C3A" w:rsidP="00C81C3A">
      <w:pPr>
        <w:pStyle w:val="B2"/>
      </w:pPr>
      <w:r>
        <w:t>-</w:t>
      </w:r>
      <w:r>
        <w:tab/>
        <w:t xml:space="preserve">the UE sent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and </w:t>
      </w:r>
      <w:r>
        <w:t xml:space="preserve">received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t>; or</w:t>
      </w:r>
    </w:p>
    <w:p w14:paraId="75113D8A" w14:textId="77777777" w:rsidR="00C81C3A" w:rsidRDefault="00C81C3A" w:rsidP="00C81C3A">
      <w:pPr>
        <w:pStyle w:val="B2"/>
      </w:pPr>
      <w:r>
        <w:t>-</w:t>
      </w:r>
      <w:r>
        <w:tab/>
      </w:r>
      <w:r>
        <w:rPr>
          <w:noProof/>
        </w:rPr>
        <w:t xml:space="preserve">the default EPS bearer context is associated with </w:t>
      </w:r>
      <w:r>
        <w:t xml:space="preserve">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s as specified in </w:t>
      </w:r>
      <w:r>
        <w:t>3GPP TS 24.501 [54];</w:t>
      </w:r>
    </w:p>
    <w:p w14:paraId="7E58C77E" w14:textId="20F8CE24" w:rsidR="00C81C3A" w:rsidRPr="00BC508A" w:rsidRDefault="00C81C3A" w:rsidP="00C73BCE">
      <w:pPr>
        <w:pStyle w:val="B1"/>
        <w:rPr>
          <w:lang w:eastAsia="ko-KR"/>
        </w:rPr>
      </w:pPr>
      <w:r>
        <w:rPr>
          <w:lang w:eastAsia="ko-KR"/>
        </w:rPr>
        <w:tab/>
      </w:r>
      <w:r>
        <w:rPr>
          <w:rFonts w:hint="eastAsia"/>
          <w:lang w:eastAsia="ko-KR"/>
        </w:rPr>
        <w:t>is released.</w:t>
      </w:r>
    </w:p>
    <w:p w14:paraId="564D1099" w14:textId="77777777" w:rsidR="00466E15" w:rsidRPr="00BC508A" w:rsidRDefault="00466E15" w:rsidP="00466E15">
      <w:r w:rsidRPr="00BC508A">
        <w:t xml:space="preserve">When requesting a modification of bearer resources for a traffic flow aggregate or a modification of a traffic flow aggregate, </w:t>
      </w:r>
      <w:r w:rsidRPr="00BC508A">
        <w:rPr>
          <w:lang w:eastAsia="ja-JP"/>
        </w:rPr>
        <w:t xml:space="preserve">the UE can modify the existing GBR. </w:t>
      </w:r>
      <w:r w:rsidRPr="00BC508A">
        <w:t>If accepted by the network, this procedure invokes a dedicated EPS bearer context activation procedure (see clause 6.4.2),</w:t>
      </w:r>
      <w:r w:rsidRPr="00BC508A">
        <w:rPr>
          <w:lang w:eastAsia="ko-KR"/>
        </w:rPr>
        <w:t xml:space="preserve"> </w:t>
      </w:r>
      <w:r w:rsidRPr="00BC508A">
        <w:t>an EPS bearer context modification procedure (see clause 6.4.3), or an EPS bearer context deactivation procedure (see clause 6.4.4).</w:t>
      </w:r>
    </w:p>
    <w:p w14:paraId="483348B7" w14:textId="77777777" w:rsidR="00D40C70" w:rsidRPr="00BC508A" w:rsidRDefault="00D40C70" w:rsidP="00D40C70">
      <w:pPr>
        <w:rPr>
          <w:lang w:eastAsia="ja-JP"/>
        </w:rPr>
      </w:pPr>
      <w:r w:rsidRPr="00BC508A">
        <w:rPr>
          <w:lang w:eastAsia="ja-JP"/>
        </w:rPr>
        <w:t>If there is a PDN connection for emergency bearer services</w:t>
      </w:r>
      <w:r w:rsidRPr="00BC508A">
        <w:rPr>
          <w:lang w:eastAsia="zh-CN"/>
        </w:rPr>
        <w:t xml:space="preserve"> established</w:t>
      </w:r>
      <w:r w:rsidRPr="00BC508A">
        <w:rPr>
          <w:lang w:eastAsia="ja-JP"/>
        </w:rPr>
        <w:t xml:space="preserve">, the UE shall not request </w:t>
      </w:r>
      <w:r w:rsidRPr="00BC508A">
        <w:rPr>
          <w:lang w:eastAsia="zh-CN"/>
        </w:rPr>
        <w:t xml:space="preserve">a modification of </w:t>
      </w:r>
      <w:r w:rsidRPr="00BC508A">
        <w:rPr>
          <w:lang w:eastAsia="ja-JP"/>
        </w:rPr>
        <w:t>bearer resources</w:t>
      </w:r>
      <w:r w:rsidRPr="00BC508A">
        <w:rPr>
          <w:lang w:eastAsia="zh-CN"/>
        </w:rPr>
        <w:t xml:space="preserve"> </w:t>
      </w:r>
      <w:r w:rsidRPr="00BC508A">
        <w:rPr>
          <w:lang w:eastAsia="ja-JP"/>
        </w:rPr>
        <w:t>for this PDN connection.</w:t>
      </w:r>
    </w:p>
    <w:p w14:paraId="72797596" w14:textId="21D75C42" w:rsidR="00D40C70" w:rsidRPr="00BC508A" w:rsidRDefault="00D40C70" w:rsidP="00D40C70">
      <w:pPr>
        <w:rPr>
          <w:lang w:eastAsia="ja-JP"/>
        </w:rPr>
      </w:pPr>
      <w:r w:rsidRPr="00BC508A">
        <w:t xml:space="preserve">When the UE requested bearer resource modification procedure is used to indicate a change of 3GPP PS data off UE status for a PDN connection (see </w:t>
      </w:r>
      <w:r w:rsidR="00FB1684" w:rsidRPr="00BC508A">
        <w:t>clause</w:t>
      </w:r>
      <w:r w:rsidRPr="00BC508A">
        <w:t> 6.3.10), the UE shall initiate the UE requested bearer resource modification procedure even if the timer T3396 or the back-off timer is running or is deactivated.</w:t>
      </w:r>
    </w:p>
    <w:p w14:paraId="38A0E4EB" w14:textId="77777777" w:rsidR="00D40C70" w:rsidRPr="00BC508A" w:rsidRDefault="00D40C70" w:rsidP="00295835">
      <w:pPr>
        <w:pStyle w:val="Heading4"/>
      </w:pPr>
      <w:bookmarkStart w:id="3523" w:name="_Toc20218145"/>
      <w:bookmarkStart w:id="3524" w:name="_Toc27744030"/>
      <w:bookmarkStart w:id="3525" w:name="_Toc35959602"/>
      <w:bookmarkStart w:id="3526" w:name="_Toc45203035"/>
      <w:bookmarkStart w:id="3527" w:name="_Toc45700411"/>
      <w:bookmarkStart w:id="3528" w:name="_Toc51920147"/>
      <w:bookmarkStart w:id="3529" w:name="_Toc68251207"/>
      <w:bookmarkStart w:id="3530" w:name="_Toc187414122"/>
      <w:r w:rsidRPr="00BC508A">
        <w:t>6.5.</w:t>
      </w:r>
      <w:r w:rsidRPr="00BC508A">
        <w:rPr>
          <w:lang w:eastAsia="ko-KR"/>
        </w:rPr>
        <w:t>4</w:t>
      </w:r>
      <w:r w:rsidRPr="00BC508A">
        <w:t>.2</w:t>
      </w:r>
      <w:r w:rsidRPr="00BC508A">
        <w:tab/>
        <w:t>UE requested bearer resource modification procedure initiation</w:t>
      </w:r>
      <w:bookmarkEnd w:id="3523"/>
      <w:bookmarkEnd w:id="3524"/>
      <w:bookmarkEnd w:id="3525"/>
      <w:bookmarkEnd w:id="3526"/>
      <w:bookmarkEnd w:id="3527"/>
      <w:bookmarkEnd w:id="3528"/>
      <w:bookmarkEnd w:id="3529"/>
      <w:bookmarkEnd w:id="3530"/>
    </w:p>
    <w:p w14:paraId="0F7AD4BB" w14:textId="77777777" w:rsidR="00D40C70" w:rsidRPr="00BC508A" w:rsidRDefault="00D40C70" w:rsidP="00D40C70">
      <w:r w:rsidRPr="00BC508A">
        <w:t>In order to request the modification of bearer resources for one traffic flow aggregate, the UE shall send a BEARER RESOURCE MODIFICATION REQUEST message to the MME, start timer T3481</w:t>
      </w:r>
      <w:r w:rsidRPr="00BC508A">
        <w:rPr>
          <w:lang w:eastAsia="zh-CN"/>
        </w:rPr>
        <w:t xml:space="preserve"> and </w:t>
      </w:r>
      <w:r w:rsidRPr="00BC508A">
        <w:t>enter the state PROCEDURE TRANSACTION PENDING</w:t>
      </w:r>
      <w:r w:rsidRPr="00BC508A">
        <w:rPr>
          <w:lang w:eastAsia="zh-CN"/>
        </w:rPr>
        <w:t xml:space="preserve"> (see example in figure 6.5.4.2.1)</w:t>
      </w:r>
      <w:r w:rsidRPr="00BC508A">
        <w:t>.</w:t>
      </w:r>
    </w:p>
    <w:p w14:paraId="763FB6BD" w14:textId="77777777" w:rsidR="00D40C70" w:rsidRPr="00BC508A" w:rsidRDefault="00D40C70" w:rsidP="00D40C70">
      <w:pPr>
        <w:rPr>
          <w:lang w:eastAsia="ko-KR"/>
        </w:rPr>
      </w:pPr>
      <w:r w:rsidRPr="00BC508A">
        <w:t xml:space="preserve">The UE shall include </w:t>
      </w:r>
      <w:r w:rsidRPr="00BC508A">
        <w:rPr>
          <w:lang w:eastAsia="ko-KR"/>
        </w:rPr>
        <w:t xml:space="preserve">the EPS bearer identity of the EPS bearer associated with the traffic flow aggregate in the </w:t>
      </w:r>
      <w:r w:rsidRPr="00BC508A">
        <w:t xml:space="preserve">EPS bearer identity for packet filter </w:t>
      </w:r>
      <w:r w:rsidRPr="00BC508A">
        <w:rPr>
          <w:lang w:eastAsia="ko-KR"/>
        </w:rPr>
        <w:t>IE.</w:t>
      </w:r>
    </w:p>
    <w:p w14:paraId="05526255" w14:textId="77777777" w:rsidR="00D40C70" w:rsidRPr="00BC508A" w:rsidRDefault="00D40C70" w:rsidP="00D40C70">
      <w:pPr>
        <w:rPr>
          <w:lang w:eastAsia="ko-KR"/>
        </w:rPr>
      </w:pPr>
      <w:r w:rsidRPr="00BC508A">
        <w:rPr>
          <w:lang w:eastAsia="ko-KR"/>
        </w:rPr>
        <w:t xml:space="preserve">To request a change of the GBR </w:t>
      </w:r>
      <w:r w:rsidRPr="00BC508A">
        <w:t>without changing the packet filter(s)</w:t>
      </w:r>
      <w:r w:rsidRPr="00BC508A">
        <w:rPr>
          <w:lang w:eastAsia="ko-KR"/>
        </w:rPr>
        <w:t xml:space="preserve">, the UE shall </w:t>
      </w:r>
      <w:r w:rsidRPr="00BC508A">
        <w:t xml:space="preserve">set the TFT operation code in the Traffic flow aggregate IE to "no TFT operation" and include the packet filter identifier(s) to which the change of the GBR applies in the Packet filter identifier parameter in the parameters list. The UE shall </w:t>
      </w:r>
      <w:r w:rsidRPr="00BC508A">
        <w:rPr>
          <w:lang w:eastAsia="ko-KR"/>
        </w:rPr>
        <w:t xml:space="preserve">indicate the new GBR requested for the EPS bearer context in the </w:t>
      </w:r>
      <w:r w:rsidRPr="00BC508A">
        <w:t>Required traffic flow QoS</w:t>
      </w:r>
      <w:r w:rsidRPr="00BC508A">
        <w:rPr>
          <w:lang w:eastAsia="ko-KR"/>
        </w:rPr>
        <w:t xml:space="preserve"> IE.</w:t>
      </w:r>
    </w:p>
    <w:p w14:paraId="4492F91F" w14:textId="77777777" w:rsidR="00D40C70" w:rsidRPr="00BC508A" w:rsidRDefault="00D40C70" w:rsidP="00D40C70">
      <w:r w:rsidRPr="00BC508A">
        <w:t>To request a modification of a traffic flow aggregate, the UE shall set the TFT operation code in the Traffic flow aggregate IE to "Replace packet filters in existing TFT"</w:t>
      </w:r>
      <w:r w:rsidRPr="00BC508A">
        <w:rPr>
          <w:lang w:eastAsia="zh-CN"/>
        </w:rPr>
        <w:t xml:space="preserve"> or "Add packet filters to existing TFT"</w:t>
      </w:r>
      <w:r w:rsidRPr="00BC508A">
        <w:t xml:space="preserve">. </w:t>
      </w:r>
      <w:r w:rsidRPr="00BC508A">
        <w:rPr>
          <w:lang w:eastAsia="zh-CN"/>
        </w:rPr>
        <w:t xml:space="preserve">If the TFT operation code is set to "Add packet filters to existing TFT", the UE shall include in the </w:t>
      </w:r>
      <w:r w:rsidRPr="00BC508A">
        <w:t>parameter list</w:t>
      </w:r>
      <w:r w:rsidRPr="00BC508A">
        <w:rPr>
          <w:lang w:eastAsia="zh-CN"/>
        </w:rPr>
        <w:t xml:space="preserve"> one existing packet filter identifier to which the newly added packet filter(s) is linked. </w:t>
      </w:r>
      <w:r w:rsidRPr="00BC508A">
        <w:t>If the EPS bearer is a GBR bearer and the UE also wishes to request a change of GBR, the UE shall indicate the new GBR requested for the EPS bearer context in the Required traffic flow QoS IE.</w:t>
      </w:r>
    </w:p>
    <w:p w14:paraId="556BF479" w14:textId="77777777" w:rsidR="00D40C70" w:rsidRPr="00BC508A" w:rsidRDefault="00D40C70" w:rsidP="00D40C70">
      <w:r w:rsidRPr="00BC508A">
        <w:t>To request a release of bearer resources, the UE shall set the TFT operation code in the Traffic flow aggregate IE to "Delete packet filters from existing TFT". If the EPS bearer is a GBR bearer</w:t>
      </w:r>
      <w:r w:rsidRPr="00BC508A">
        <w:rPr>
          <w:lang w:eastAsia="zh-CN"/>
        </w:rPr>
        <w:t xml:space="preserve"> and the UE does not request </w:t>
      </w:r>
      <w:r w:rsidRPr="00BC508A">
        <w:rPr>
          <w:lang w:eastAsia="ja-JP"/>
        </w:rPr>
        <w:t xml:space="preserve">the release of </w:t>
      </w:r>
      <w:r w:rsidRPr="00BC508A">
        <w:rPr>
          <w:lang w:eastAsia="zh-CN"/>
        </w:rPr>
        <w:t xml:space="preserve">all </w:t>
      </w:r>
      <w:r w:rsidRPr="00BC508A">
        <w:rPr>
          <w:lang w:eastAsia="ja-JP"/>
        </w:rPr>
        <w:t>bearer resources</w:t>
      </w:r>
      <w:r w:rsidRPr="00BC508A">
        <w:t>, the UE shall indicate the new GBR requested for the EPS bearer context in the Required traffic flow QoS IE.</w:t>
      </w:r>
    </w:p>
    <w:p w14:paraId="298EBA79" w14:textId="77777777" w:rsidR="00D40C70" w:rsidRPr="00BC508A" w:rsidRDefault="00D40C70" w:rsidP="00D40C70">
      <w:r w:rsidRPr="00BC508A">
        <w:t>To request re-negotiation of header compression configuration associated to an EPS bearer context, the UE shall include the Header compression configuration IE in the BEARER RESOURCE MODIFICATION REQUEST message if the network indicated "Control plane CIoT EPS optimization supported" and "Header compression for control plane CIoT EPS optimization supported" in the EPS network feature support IE.</w:t>
      </w:r>
    </w:p>
    <w:p w14:paraId="639478BD" w14:textId="77777777" w:rsidR="00D40C70" w:rsidRPr="00BC508A" w:rsidRDefault="00D40C70" w:rsidP="00D40C70">
      <w:r w:rsidRPr="00BC508A">
        <w:t>After an inter-system change from N1 mode to S1 mode, if:</w:t>
      </w:r>
    </w:p>
    <w:p w14:paraId="51E8E11F" w14:textId="77777777" w:rsidR="00D40C70" w:rsidRPr="00BC508A" w:rsidRDefault="00D40C70" w:rsidP="00D40C70">
      <w:pPr>
        <w:pStyle w:val="B1"/>
      </w:pPr>
      <w:r w:rsidRPr="00BC508A">
        <w:t>a)</w:t>
      </w:r>
      <w:r w:rsidRPr="00BC508A">
        <w:tab/>
        <w:t>the UE is operating in single-registration mode and has received the interworking without N26 interface indicator set to "interworking without N26 interface not supported" from the network;</w:t>
      </w:r>
    </w:p>
    <w:p w14:paraId="6E1142C4" w14:textId="77777777" w:rsidR="00D40C70" w:rsidRPr="00BC508A" w:rsidRDefault="00D40C70" w:rsidP="00D40C70">
      <w:pPr>
        <w:pStyle w:val="B1"/>
      </w:pPr>
      <w:r w:rsidRPr="00BC508A">
        <w:t>b)</w:t>
      </w:r>
      <w:r w:rsidRPr="00BC508A">
        <w:tab/>
        <w:t xml:space="preserve">the PDN type value of the </w:t>
      </w:r>
      <w:r w:rsidRPr="00BC508A">
        <w:rPr>
          <w:rFonts w:eastAsia="SimSun"/>
          <w:lang w:eastAsia="zh-CN"/>
        </w:rPr>
        <w:t>PDN type IE</w:t>
      </w:r>
      <w:r w:rsidRPr="00BC508A">
        <w:rPr>
          <w:rFonts w:eastAsia="MS Mincho"/>
        </w:rPr>
        <w:t xml:space="preserve"> </w:t>
      </w:r>
      <w:r w:rsidRPr="00BC508A">
        <w:t>is set to "IPv4", "IPv6" or "IPv4v6";</w:t>
      </w:r>
    </w:p>
    <w:p w14:paraId="273B579C" w14:textId="77777777" w:rsidR="00D40C70" w:rsidRPr="00BC508A" w:rsidRDefault="00D40C70" w:rsidP="00D40C70">
      <w:pPr>
        <w:pStyle w:val="B1"/>
      </w:pPr>
      <w:r w:rsidRPr="00BC508A">
        <w:t>c)</w:t>
      </w:r>
      <w:r w:rsidRPr="00BC508A">
        <w:tab/>
        <w:t>the UE indicates "Control plane CIoT EPS optimization supported" and "Header compression for control plane CIoT EPS optimization supported" in the UE network capability IE of the TRACKING AREA UPDATE REQUEST message; and</w:t>
      </w:r>
    </w:p>
    <w:p w14:paraId="2A9CBFA2" w14:textId="77777777" w:rsidR="00D40C70" w:rsidRPr="00BC508A" w:rsidRDefault="00D40C70" w:rsidP="00D40C70">
      <w:pPr>
        <w:pStyle w:val="B1"/>
      </w:pPr>
      <w:r w:rsidRPr="00BC508A">
        <w:t>d)</w:t>
      </w:r>
      <w:r w:rsidRPr="00BC508A">
        <w:tab/>
        <w:t>the network indicates "Control plane CIoT EPS optimization supported" and "Header compression for control plane CIoT EPS optimization supported" in the EPS network feature support IE of the TRACKING AREA UPDATE ACCEPT message;</w:t>
      </w:r>
    </w:p>
    <w:p w14:paraId="5A707A06" w14:textId="77777777" w:rsidR="00D40C70" w:rsidRPr="00BC508A" w:rsidRDefault="00D40C70" w:rsidP="00D40C70">
      <w:r w:rsidRPr="00BC508A">
        <w:t>the UE shall send a BEARER RESOURCE MODIFICATION REQUEST message to the MME and include the Header compression configuration IE to negotiate the header compression configuration.</w:t>
      </w:r>
    </w:p>
    <w:p w14:paraId="28061FA8" w14:textId="5112DB1A" w:rsidR="00D40C70" w:rsidRPr="00BC508A" w:rsidRDefault="00D40C70" w:rsidP="00D40C70">
      <w:r w:rsidRPr="00BC508A">
        <w:t xml:space="preserve">To indicate a change of 3GPP PS data off UE status associated to a PDN connection, the UE shall include the </w:t>
      </w:r>
      <w:r w:rsidR="00CC6A2F" w:rsidRPr="00BC508A">
        <w:t>P</w:t>
      </w:r>
      <w:r w:rsidRPr="00BC508A">
        <w:t>rotocol configuration options IE in the BEARER RESOURCE MODIFICATION REQUEST message and set the 3GPP PS data off UE status only if:</w:t>
      </w:r>
    </w:p>
    <w:p w14:paraId="0DF943F4" w14:textId="5B6C4464" w:rsidR="00D40C70" w:rsidRPr="00BC508A" w:rsidRDefault="00D40C70" w:rsidP="00D40C70">
      <w:pPr>
        <w:pStyle w:val="B1"/>
      </w:pPr>
      <w:r w:rsidRPr="00BC508A">
        <w:rPr>
          <w:lang w:eastAsia="zh-CN"/>
        </w:rPr>
        <w:t>-</w:t>
      </w:r>
      <w:r w:rsidRPr="00BC508A">
        <w:rPr>
          <w:lang w:eastAsia="zh-CN"/>
        </w:rPr>
        <w:tab/>
      </w:r>
      <w:r w:rsidRPr="00BC508A">
        <w:t xml:space="preserve">the network included the 3GPP PS data off support indication in the </w:t>
      </w:r>
      <w:r w:rsidR="00CC6A2F" w:rsidRPr="00BC508A">
        <w:t>P</w:t>
      </w:r>
      <w:r w:rsidRPr="00BC508A">
        <w:t>rotocol configuration options IE in the ACTIVATE DEFAULT EPS BEARER CONTEXT REQUEST message when the PDN connection was established; or</w:t>
      </w:r>
    </w:p>
    <w:p w14:paraId="2FFFFB02" w14:textId="4287B4DF" w:rsidR="00A92C56" w:rsidRPr="00BC508A" w:rsidRDefault="00D40C70" w:rsidP="003F323F">
      <w:pPr>
        <w:pStyle w:val="B1"/>
      </w:pPr>
      <w:r w:rsidRPr="00BC508A">
        <w:rPr>
          <w:lang w:eastAsia="zh-CN"/>
        </w:rPr>
        <w:t>-</w:t>
      </w:r>
      <w:r w:rsidRPr="00BC508A">
        <w:rPr>
          <w:lang w:eastAsia="zh-CN"/>
        </w:rPr>
        <w:tab/>
      </w:r>
      <w:r w:rsidRPr="00BC508A">
        <w:t>the PDU session was established when in N1 mode.</w:t>
      </w:r>
    </w:p>
    <w:p w14:paraId="4ABF829A" w14:textId="0286A1E5" w:rsidR="00D40C70" w:rsidRPr="00BC508A" w:rsidRDefault="00D40C70" w:rsidP="00D40C70">
      <w:r w:rsidRPr="00BC508A">
        <w:t xml:space="preserve">The UE behaves as described in </w:t>
      </w:r>
      <w:r w:rsidR="00FB1684" w:rsidRPr="00BC508A">
        <w:t>clause</w:t>
      </w:r>
      <w:r w:rsidRPr="00BC508A">
        <w:t> 6.3.10</w:t>
      </w:r>
      <w:r w:rsidRPr="00BC508A">
        <w:rPr>
          <w:snapToGrid w:val="0"/>
        </w:rPr>
        <w:t>.</w:t>
      </w:r>
    </w:p>
    <w:p w14:paraId="300224F0" w14:textId="77777777" w:rsidR="00D40C70" w:rsidRPr="00BC508A" w:rsidRDefault="00D40C70" w:rsidP="00D40C70">
      <w:r w:rsidRPr="00BC508A">
        <w:t>If the UE requests the modification of a traffic flow aggregate, which is assigned to a dedicated EPS bearer context, it shall ensure that at least one packet filter applicable for the uplink direction remains among the packet filters created on request from the UE in that TFT, or no own packet filters.</w:t>
      </w:r>
    </w:p>
    <w:p w14:paraId="5D4FE09B" w14:textId="4B0B4156" w:rsidR="00D40C70" w:rsidRPr="00BC508A" w:rsidRDefault="00D40C70" w:rsidP="00D40C70">
      <w:pPr>
        <w:pStyle w:val="NO"/>
      </w:pPr>
      <w:r w:rsidRPr="00BC508A">
        <w:t>NOTE</w:t>
      </w:r>
      <w:r w:rsidR="00C0247C" w:rsidRPr="00BC508A">
        <w:t> 1</w:t>
      </w:r>
      <w:r w:rsidRPr="00BC508A">
        <w:t>:</w:t>
      </w:r>
      <w:r w:rsidRPr="00BC508A">
        <w:tab/>
      </w:r>
      <w:r w:rsidRPr="00BC508A">
        <w:rPr>
          <w:lang w:eastAsia="zh-CN"/>
        </w:rPr>
        <w:t>If the UE</w:t>
      </w:r>
      <w:r w:rsidRPr="00BC508A">
        <w:rPr>
          <w:lang w:eastAsia="ja-JP"/>
        </w:rPr>
        <w:t xml:space="preserve"> requests the release of </w:t>
      </w:r>
      <w:r w:rsidRPr="00BC508A">
        <w:rPr>
          <w:lang w:eastAsia="zh-CN"/>
        </w:rPr>
        <w:t xml:space="preserve">all </w:t>
      </w:r>
      <w:r w:rsidRPr="00BC508A">
        <w:rPr>
          <w:lang w:eastAsia="ja-JP"/>
        </w:rPr>
        <w:t>bearer resources</w:t>
      </w:r>
      <w:r w:rsidRPr="00BC508A">
        <w:rPr>
          <w:lang w:eastAsia="zh-CN"/>
        </w:rPr>
        <w:t xml:space="preserve"> of a </w:t>
      </w:r>
      <w:r w:rsidRPr="00BC508A">
        <w:t>GBR bearer</w:t>
      </w:r>
      <w:r w:rsidRPr="00BC508A">
        <w:rPr>
          <w:lang w:eastAsia="zh-CN"/>
        </w:rPr>
        <w:t xml:space="preserve"> and includes a Required traffic flow QoS IE in the </w:t>
      </w:r>
      <w:r w:rsidRPr="00BC508A">
        <w:t>BEARER RESOURCE MODIFICATION REQUEST message</w:t>
      </w:r>
      <w:r w:rsidRPr="00BC508A">
        <w:rPr>
          <w:lang w:eastAsia="zh-CN"/>
        </w:rPr>
        <w:t xml:space="preserve">, the network ignores the </w:t>
      </w:r>
      <w:r w:rsidRPr="00BC508A">
        <w:t>Required traffic flow QoS IE.</w:t>
      </w:r>
    </w:p>
    <w:p w14:paraId="5C6876D8" w14:textId="77777777" w:rsidR="00D40C70" w:rsidRPr="00BC508A" w:rsidRDefault="00D40C70" w:rsidP="00D40C70">
      <w:pPr>
        <w:rPr>
          <w:lang w:eastAsia="zh-CN"/>
        </w:rPr>
      </w:pPr>
      <w:r w:rsidRPr="00BC508A">
        <w:rPr>
          <w:lang w:eastAsia="zh-CN"/>
        </w:rPr>
        <w:t xml:space="preserve">If the UE includes the </w:t>
      </w:r>
      <w:r w:rsidRPr="00BC508A">
        <w:t>Required traffic flow QoS IE</w:t>
      </w:r>
      <w:r w:rsidRPr="00BC508A">
        <w:rPr>
          <w:lang w:eastAsia="zh-CN"/>
        </w:rPr>
        <w:t>, the UE shall set the QCI to the current QCI value of the EPS bearer context.</w:t>
      </w:r>
    </w:p>
    <w:p w14:paraId="2EA422D2" w14:textId="77777777" w:rsidR="00D40C70" w:rsidRPr="00BC508A" w:rsidRDefault="00D40C70" w:rsidP="00D40C70">
      <w:r w:rsidRPr="00BC508A">
        <w:rPr>
          <w:lang w:eastAsia="ja-JP"/>
        </w:rPr>
        <w:t>If the UE requests the release of bearer resources</w:t>
      </w:r>
      <w:r w:rsidRPr="00BC508A">
        <w:t>, the ESM cause value typically indicates one of the following:</w:t>
      </w:r>
    </w:p>
    <w:p w14:paraId="69D8B0C5" w14:textId="69C3FDB7" w:rsidR="00D40C70" w:rsidRPr="00BC508A" w:rsidRDefault="00D40C70" w:rsidP="00D40C70">
      <w:pPr>
        <w:pStyle w:val="B1"/>
      </w:pPr>
      <w:r w:rsidRPr="00BC508A">
        <w:t>#36:</w:t>
      </w:r>
      <w:r w:rsidRPr="00BC508A">
        <w:tab/>
        <w:t>regular deactivation.</w:t>
      </w:r>
    </w:p>
    <w:p w14:paraId="4C4F4808" w14:textId="6388A943" w:rsidR="00D64191" w:rsidRPr="00BC508A" w:rsidRDefault="00D64191" w:rsidP="00D64191">
      <w:r w:rsidRPr="00BC508A">
        <w:t xml:space="preserve">To perform authorization for the C2 communication when a PDN connection is already established for the USS communication, the UE shall include the </w:t>
      </w:r>
      <w:r w:rsidR="00CC6A2F" w:rsidRPr="00BC508A">
        <w:t>E</w:t>
      </w:r>
      <w:r w:rsidRPr="00BC508A">
        <w:t>xtended protocol configuration options IE in the BEARER RESOURCE MODIFICATION REQUEST message containing the service-level-AA container with the length of two octets. In the service-level-AA container with the length of two octets, the UE shall include:</w:t>
      </w:r>
    </w:p>
    <w:p w14:paraId="188B43BC" w14:textId="7A84A39A" w:rsidR="00D64191" w:rsidRPr="00BC508A" w:rsidRDefault="00D64191" w:rsidP="00D64191">
      <w:pPr>
        <w:pStyle w:val="B1"/>
      </w:pPr>
      <w:r w:rsidRPr="00BC508A">
        <w:t>a)</w:t>
      </w:r>
      <w:r w:rsidRPr="00BC508A">
        <w:tab/>
      </w:r>
      <w:r w:rsidR="006A6394" w:rsidRPr="00BC508A">
        <w:t xml:space="preserve">the service-level device ID, with the value set to </w:t>
      </w:r>
      <w:r w:rsidRPr="00BC508A">
        <w:t>CAA-level UAV ID;</w:t>
      </w:r>
    </w:p>
    <w:p w14:paraId="66B9AEA3" w14:textId="77777777" w:rsidR="006A6394" w:rsidRPr="00BC508A" w:rsidRDefault="006A6394" w:rsidP="00D64191">
      <w:pPr>
        <w:pStyle w:val="B1"/>
      </w:pPr>
      <w:r w:rsidRPr="00BC508A">
        <w:t>b)</w:t>
      </w:r>
      <w:r w:rsidRPr="00BC508A">
        <w:tab/>
        <w:t>if provided by the upper layers, the service-level-AA payload type parameter with the value set to "C2 authorization payload"; and</w:t>
      </w:r>
    </w:p>
    <w:p w14:paraId="087DD57B" w14:textId="37456CC3" w:rsidR="006F1852" w:rsidRPr="00BC508A" w:rsidRDefault="006A6394" w:rsidP="006F1852">
      <w:pPr>
        <w:pStyle w:val="B1"/>
      </w:pPr>
      <w:r w:rsidRPr="00BC508A">
        <w:t>c)</w:t>
      </w:r>
      <w:r w:rsidRPr="00BC508A">
        <w:tab/>
        <w:t>the service-level-AA payload parameter, with the value set to C2 authorization payload.</w:t>
      </w:r>
    </w:p>
    <w:p w14:paraId="72642448" w14:textId="4DB0DA4D" w:rsidR="00F51A4B" w:rsidRPr="004B5AA8" w:rsidRDefault="006F1852" w:rsidP="00C0247C">
      <w:pPr>
        <w:pStyle w:val="NO"/>
        <w:overflowPunct/>
        <w:autoSpaceDE/>
        <w:autoSpaceDN/>
        <w:adjustRightInd/>
        <w:textAlignment w:val="auto"/>
      </w:pPr>
      <w:r w:rsidRPr="004B5AA8">
        <w:t>NOTE</w:t>
      </w:r>
      <w:r w:rsidR="00C0247C" w:rsidRPr="004B5AA8">
        <w:t> 2</w:t>
      </w:r>
      <w:r w:rsidRPr="004B5AA8">
        <w:t>:</w:t>
      </w:r>
      <w:r w:rsidRPr="004B5AA8">
        <w:tab/>
        <w:t>The C2 authorization payload can contain one, some or all of the pairing information for C2 communication, an indication of the request for direct C2 communication, pairing information for direct C2 communication and flight authorization information.</w:t>
      </w:r>
    </w:p>
    <w:p w14:paraId="6968CAF7" w14:textId="1D28226D" w:rsidR="00EC5065" w:rsidRPr="00BC508A" w:rsidRDefault="00C73BCE" w:rsidP="00EC5065">
      <w:r w:rsidRPr="00BC508A">
        <w:t>To provide a UE policy container with the length of two octets containing the UE STATE INDICATION message (see 3GPP TS 24.501 [54] annex D), the UE shall include the Extended protocol configuration options IE in the BEARER RESOURCE MODIFICATION REQUEST message, and include the UE policy container with the length of two octets in the Extended protocol configuration options IE.</w:t>
      </w:r>
    </w:p>
    <w:p w14:paraId="7E5E7A67" w14:textId="77777777" w:rsidR="00C81C3A" w:rsidRDefault="00C81C3A" w:rsidP="00C81C3A">
      <w:pPr>
        <w:rPr>
          <w:lang w:eastAsia="ko-KR"/>
        </w:rPr>
      </w:pPr>
      <w:r>
        <w:rPr>
          <w:rFonts w:hint="eastAsia"/>
          <w:lang w:eastAsia="ko-KR"/>
        </w:rPr>
        <w:t xml:space="preserve">To </w:t>
      </w:r>
      <w:r w:rsidRPr="00BC508A">
        <w:t xml:space="preserve">provide the </w:t>
      </w:r>
      <w:r w:rsidRPr="00BC508A">
        <w:rPr>
          <w:snapToGrid w:val="0"/>
        </w:rPr>
        <w:t>URSP provisioning in EPS support indicator</w:t>
      </w:r>
      <w:r>
        <w:rPr>
          <w:rFonts w:hint="eastAsia"/>
          <w:snapToGrid w:val="0"/>
          <w:lang w:eastAsia="ko-KR"/>
        </w:rPr>
        <w:t xml:space="preserve"> </w:t>
      </w:r>
      <w:r w:rsidRPr="00BC508A">
        <w:t>as specified in 3GPP TS 24.008 [13]</w:t>
      </w:r>
      <w:r w:rsidRPr="00DE4E30">
        <w:rPr>
          <w:snapToGrid w:val="0"/>
        </w:rPr>
        <w:t xml:space="preserve"> </w:t>
      </w:r>
      <w:r w:rsidRPr="00BC508A">
        <w:rPr>
          <w:snapToGrid w:val="0"/>
        </w:rPr>
        <w:t>from the UE to the network</w:t>
      </w:r>
      <w:r w:rsidRPr="00BC508A">
        <w:t xml:space="preserve"> a</w:t>
      </w:r>
      <w:r>
        <w:rPr>
          <w:rFonts w:hint="eastAsia"/>
          <w:lang w:eastAsia="ko-KR"/>
        </w:rPr>
        <w:t xml:space="preserve">fter the </w:t>
      </w:r>
      <w:r>
        <w:rPr>
          <w:lang w:eastAsia="ko-KR"/>
        </w:rPr>
        <w:t xml:space="preserve">last </w:t>
      </w:r>
      <w:r>
        <w:rPr>
          <w:rFonts w:hint="eastAsia"/>
          <w:lang w:eastAsia="ko-KR"/>
        </w:rPr>
        <w:t>PDN connection for which</w:t>
      </w:r>
      <w:r>
        <w:rPr>
          <w:lang w:eastAsia="ko-KR"/>
        </w:rPr>
        <w:t>:</w:t>
      </w:r>
    </w:p>
    <w:p w14:paraId="098ABF3A" w14:textId="77777777" w:rsidR="00C81C3A" w:rsidRDefault="00C81C3A" w:rsidP="00C81C3A">
      <w:pPr>
        <w:pStyle w:val="B1"/>
      </w:pPr>
      <w:r>
        <w:t>-</w:t>
      </w:r>
      <w:r>
        <w:tab/>
        <w:t xml:space="preserve">the UE sent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and </w:t>
      </w:r>
      <w:r>
        <w:t xml:space="preserve">received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t>; or</w:t>
      </w:r>
    </w:p>
    <w:p w14:paraId="2AD6C6A6" w14:textId="77777777" w:rsidR="00C81C3A" w:rsidRDefault="00C81C3A" w:rsidP="00C81C3A">
      <w:pPr>
        <w:pStyle w:val="B1"/>
      </w:pPr>
      <w:r>
        <w:t>-</w:t>
      </w:r>
      <w:r>
        <w:tab/>
      </w:r>
      <w:r>
        <w:rPr>
          <w:noProof/>
        </w:rPr>
        <w:t xml:space="preserve">the default EPS bearer context is associated with </w:t>
      </w:r>
      <w:r>
        <w:t xml:space="preserve">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s as specified in </w:t>
      </w:r>
      <w:r>
        <w:t>3GPP TS 24.501 [54];</w:t>
      </w:r>
    </w:p>
    <w:p w14:paraId="44887B6E" w14:textId="615138E2" w:rsidR="00C73BCE" w:rsidRPr="00BC508A" w:rsidRDefault="00C81C3A" w:rsidP="00F51A4B">
      <w:pPr>
        <w:rPr>
          <w:lang w:eastAsia="ko-KR"/>
        </w:rPr>
      </w:pPr>
      <w:r>
        <w:rPr>
          <w:rFonts w:hint="eastAsia"/>
          <w:lang w:eastAsia="ko-KR"/>
        </w:rPr>
        <w:t xml:space="preserve">is released, </w:t>
      </w:r>
      <w:r w:rsidRPr="00BC508A">
        <w:t xml:space="preserve">the UE shall include the Protocol configuration options IE or the Extended protocol configuration options IE according to subclause 6.6.1.1 in the </w:t>
      </w:r>
      <w:r>
        <w:rPr>
          <w:rFonts w:hint="eastAsia"/>
          <w:lang w:eastAsia="ko-KR"/>
        </w:rPr>
        <w:t>BEARER RESOURCE MODIFICATION REQUEST</w:t>
      </w:r>
      <w:r w:rsidRPr="00BC508A">
        <w:t xml:space="preserve"> message and shall include the URSP provisioning in EPS support indicator</w:t>
      </w:r>
      <w:r>
        <w:rPr>
          <w:rFonts w:hint="eastAsia"/>
          <w:lang w:eastAsia="ko-KR"/>
        </w:rPr>
        <w:t>.</w:t>
      </w:r>
    </w:p>
    <w:bookmarkStart w:id="3531" w:name="MCCQCTEMPBM_00000071"/>
    <w:p w14:paraId="390277A5" w14:textId="77777777" w:rsidR="00D40C70" w:rsidRPr="00BC508A" w:rsidRDefault="00D40C70" w:rsidP="00605F7A">
      <w:pPr>
        <w:pStyle w:val="TH"/>
        <w:rPr>
          <w:lang w:eastAsia="zh-CN"/>
        </w:rPr>
      </w:pPr>
      <w:r w:rsidRPr="00BC508A">
        <w:object w:dxaOrig="9109" w:dyaOrig="5770" w14:anchorId="35953559">
          <v:shape id="_x0000_i1064" type="#_x0000_t75" style="width:389.45pt;height:246.7pt" o:ole="">
            <v:imagedata r:id="rId90" o:title=""/>
          </v:shape>
          <o:OLEObject Type="Embed" ProgID="Visio.Drawing.11" ShapeID="_x0000_i1064" DrawAspect="Content" ObjectID="_1798030550" r:id="rId91"/>
        </w:object>
      </w:r>
    </w:p>
    <w:p w14:paraId="2EB4B502" w14:textId="77777777" w:rsidR="00D40C70" w:rsidRPr="00BC508A" w:rsidRDefault="00D40C70" w:rsidP="009A352A">
      <w:pPr>
        <w:pStyle w:val="TF"/>
      </w:pPr>
      <w:bookmarkStart w:id="3532" w:name="_CRFigure6_5_4_2_1"/>
      <w:bookmarkEnd w:id="3531"/>
      <w:r w:rsidRPr="00BC508A">
        <w:t xml:space="preserve">Figure </w:t>
      </w:r>
      <w:bookmarkEnd w:id="3532"/>
      <w:r w:rsidRPr="00BC508A">
        <w:t>6.5.4.2.1: UE requested bearer resource modification procedure</w:t>
      </w:r>
    </w:p>
    <w:p w14:paraId="6590CCD0" w14:textId="77777777" w:rsidR="00D40C70" w:rsidRPr="00BC508A" w:rsidRDefault="00D40C70" w:rsidP="00D40C70">
      <w:pPr>
        <w:rPr>
          <w:lang w:eastAsia="zh-CN"/>
        </w:rPr>
      </w:pPr>
      <w:r w:rsidRPr="00BC508A">
        <w:rPr>
          <w:lang w:eastAsia="zh-CN"/>
        </w:rPr>
        <w:t xml:space="preserve">For the NBIFOM procedures as defined in 3GPP TS 24.161 [36], the UE may send </w:t>
      </w:r>
      <w:r w:rsidRPr="00BC508A">
        <w:t>a BEARER RESOURCE MODIFICATION REQUEST message to the MME</w:t>
      </w:r>
      <w:r w:rsidRPr="00BC508A">
        <w:rPr>
          <w:lang w:eastAsia="zh-CN"/>
        </w:rPr>
        <w:t>.</w:t>
      </w:r>
    </w:p>
    <w:p w14:paraId="7F0E4583" w14:textId="77777777" w:rsidR="00D40C70" w:rsidRPr="00BC508A" w:rsidRDefault="00D40C70" w:rsidP="00D40C70">
      <w:pPr>
        <w:rPr>
          <w:lang w:eastAsia="zh-CN"/>
        </w:rPr>
      </w:pPr>
      <w:r w:rsidRPr="00BC508A">
        <w:rPr>
          <w:lang w:eastAsia="zh-CN"/>
        </w:rPr>
        <w:t>It is possible that the traffic flow aggregate IE is not needed in the following procedures:</w:t>
      </w:r>
    </w:p>
    <w:p w14:paraId="618DBFC1" w14:textId="77777777" w:rsidR="00D40C70" w:rsidRPr="00BC508A" w:rsidRDefault="00D40C70" w:rsidP="00D40C70">
      <w:pPr>
        <w:pStyle w:val="B1"/>
      </w:pPr>
      <w:r w:rsidRPr="00BC508A">
        <w:rPr>
          <w:lang w:eastAsia="zh-CN"/>
        </w:rPr>
        <w:t>-</w:t>
      </w:r>
      <w:r w:rsidRPr="00BC508A">
        <w:rPr>
          <w:lang w:eastAsia="zh-CN"/>
        </w:rPr>
        <w:tab/>
      </w:r>
      <w:r w:rsidRPr="00BC508A">
        <w:t>re-negotiation of header compression configuration associated to an EPS bearer context;</w:t>
      </w:r>
    </w:p>
    <w:p w14:paraId="1602310C" w14:textId="1FCD4FF9" w:rsidR="00D40C70" w:rsidRPr="00BC508A" w:rsidRDefault="00D40C70" w:rsidP="00D40C70">
      <w:pPr>
        <w:pStyle w:val="B1"/>
      </w:pPr>
      <w:r w:rsidRPr="00BC508A">
        <w:t>-</w:t>
      </w:r>
      <w:r w:rsidRPr="00BC508A">
        <w:tab/>
        <w:t>indicating a change of 3GPP PS data off UE status associated to a PDN connection;</w:t>
      </w:r>
    </w:p>
    <w:p w14:paraId="6D205C58" w14:textId="0EEDAD3F" w:rsidR="00D40C70" w:rsidRPr="00BC508A" w:rsidRDefault="00D40C70" w:rsidP="00D40C70">
      <w:pPr>
        <w:pStyle w:val="B1"/>
      </w:pPr>
      <w:r w:rsidRPr="00BC508A">
        <w:t>-</w:t>
      </w:r>
      <w:r w:rsidRPr="00BC508A">
        <w:tab/>
        <w:t>NBIFOM procedures</w:t>
      </w:r>
      <w:r w:rsidR="00EC5065" w:rsidRPr="00BC508A">
        <w:t>;</w:t>
      </w:r>
    </w:p>
    <w:p w14:paraId="7239F115" w14:textId="4F1C05D4" w:rsidR="00EC5065" w:rsidRDefault="00EC5065" w:rsidP="00D40C70">
      <w:pPr>
        <w:pStyle w:val="B1"/>
      </w:pPr>
      <w:bookmarkStart w:id="3533" w:name="_Hlk157099400"/>
      <w:r w:rsidRPr="00BC508A">
        <w:t>-</w:t>
      </w:r>
      <w:r w:rsidRPr="00BC508A">
        <w:tab/>
      </w:r>
      <w:r w:rsidR="00082D0B">
        <w:t>p</w:t>
      </w:r>
      <w:r w:rsidRPr="00BC508A">
        <w:t>roviding a UE policy container with the length of two octets containing the UE STATE INDICATION message (see 3GPP TS 24.501 [54] annex D)</w:t>
      </w:r>
      <w:bookmarkEnd w:id="3533"/>
      <w:r w:rsidR="00C81C3A">
        <w:t>; or</w:t>
      </w:r>
    </w:p>
    <w:p w14:paraId="11D23DED" w14:textId="77777777" w:rsidR="00C81C3A" w:rsidRDefault="00C81C3A" w:rsidP="00C81C3A">
      <w:pPr>
        <w:pStyle w:val="B1"/>
        <w:rPr>
          <w:lang w:eastAsia="ko-KR"/>
        </w:rPr>
      </w:pPr>
      <w:r w:rsidRPr="00BC508A">
        <w:t>-</w:t>
      </w:r>
      <w:r w:rsidRPr="00BC508A">
        <w:tab/>
      </w:r>
      <w:r>
        <w:rPr>
          <w:rFonts w:hint="eastAsia"/>
          <w:lang w:eastAsia="ko-KR"/>
        </w:rPr>
        <w:t xml:space="preserve">providing </w:t>
      </w:r>
      <w:r w:rsidRPr="00BC508A">
        <w:t xml:space="preserve">the </w:t>
      </w:r>
      <w:r w:rsidRPr="00BC508A">
        <w:rPr>
          <w:snapToGrid w:val="0"/>
        </w:rPr>
        <w:t>URSP provisioning in EPS support indicator</w:t>
      </w:r>
      <w:r>
        <w:rPr>
          <w:rFonts w:hint="eastAsia"/>
          <w:snapToGrid w:val="0"/>
          <w:lang w:eastAsia="ko-KR"/>
        </w:rPr>
        <w:t xml:space="preserve"> </w:t>
      </w:r>
      <w:r w:rsidRPr="00BC508A">
        <w:t>as specified in 3GPP TS 24.008 [13]</w:t>
      </w:r>
      <w:r w:rsidRPr="00DE4E30">
        <w:rPr>
          <w:snapToGrid w:val="0"/>
        </w:rPr>
        <w:t xml:space="preserve"> </w:t>
      </w:r>
      <w:r w:rsidRPr="00BC508A">
        <w:rPr>
          <w:snapToGrid w:val="0"/>
        </w:rPr>
        <w:t>from the UE to the network</w:t>
      </w:r>
      <w:r w:rsidRPr="00BC508A">
        <w:t xml:space="preserve"> a</w:t>
      </w:r>
      <w:r>
        <w:rPr>
          <w:rFonts w:hint="eastAsia"/>
          <w:lang w:eastAsia="ko-KR"/>
        </w:rPr>
        <w:t xml:space="preserve">fter the </w:t>
      </w:r>
      <w:r>
        <w:rPr>
          <w:lang w:eastAsia="ko-KR"/>
        </w:rPr>
        <w:t xml:space="preserve">last </w:t>
      </w:r>
      <w:r>
        <w:rPr>
          <w:rFonts w:hint="eastAsia"/>
          <w:lang w:eastAsia="ko-KR"/>
        </w:rPr>
        <w:t>PDN connection for which:</w:t>
      </w:r>
    </w:p>
    <w:p w14:paraId="499E76AD" w14:textId="77777777" w:rsidR="00C81C3A" w:rsidRDefault="00C81C3A" w:rsidP="00C81C3A">
      <w:pPr>
        <w:pStyle w:val="B2"/>
      </w:pPr>
      <w:r>
        <w:t>-</w:t>
      </w:r>
      <w:r>
        <w:tab/>
        <w:t xml:space="preserve">the UE sent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and </w:t>
      </w:r>
      <w:r>
        <w:t xml:space="preserve">received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t>; or</w:t>
      </w:r>
    </w:p>
    <w:p w14:paraId="5F3BB2EC" w14:textId="77777777" w:rsidR="00C81C3A" w:rsidRDefault="00C81C3A" w:rsidP="00C81C3A">
      <w:pPr>
        <w:pStyle w:val="B2"/>
      </w:pPr>
      <w:r>
        <w:t>-</w:t>
      </w:r>
      <w:r>
        <w:tab/>
      </w:r>
      <w:r>
        <w:rPr>
          <w:noProof/>
        </w:rPr>
        <w:t xml:space="preserve">the default EPS bearer context is associated with </w:t>
      </w:r>
      <w:r>
        <w:t xml:space="preserve">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s as specified in </w:t>
      </w:r>
      <w:r>
        <w:t>3GPP TS 24.501 [54];</w:t>
      </w:r>
    </w:p>
    <w:p w14:paraId="63BC3B6D" w14:textId="104BED0A" w:rsidR="00C81C3A" w:rsidRPr="00BC508A" w:rsidRDefault="00C81C3A" w:rsidP="00C81C3A">
      <w:pPr>
        <w:pStyle w:val="B1"/>
        <w:rPr>
          <w:lang w:eastAsia="zh-CN"/>
        </w:rPr>
      </w:pPr>
      <w:r>
        <w:rPr>
          <w:lang w:eastAsia="ko-KR"/>
        </w:rPr>
        <w:tab/>
      </w:r>
      <w:r>
        <w:rPr>
          <w:rFonts w:hint="eastAsia"/>
          <w:lang w:eastAsia="ko-KR"/>
        </w:rPr>
        <w:t>is released.</w:t>
      </w:r>
    </w:p>
    <w:p w14:paraId="0D8384A6" w14:textId="77777777" w:rsidR="00D40C70" w:rsidRPr="00BC508A" w:rsidRDefault="00D40C70" w:rsidP="00D40C70">
      <w:pPr>
        <w:rPr>
          <w:lang w:eastAsia="zh-CN"/>
        </w:rPr>
      </w:pPr>
      <w:r w:rsidRPr="00BC508A">
        <w:rPr>
          <w:lang w:eastAsia="zh-CN"/>
        </w:rPr>
        <w:t>If the traffic flow aggregate IE is not needed, the UE shall set:</w:t>
      </w:r>
    </w:p>
    <w:p w14:paraId="09847E58" w14:textId="77777777" w:rsidR="00D40C70" w:rsidRPr="00BC508A" w:rsidRDefault="00D40C70" w:rsidP="00D40C70">
      <w:pPr>
        <w:pStyle w:val="B1"/>
        <w:rPr>
          <w:lang w:eastAsia="zh-CN"/>
        </w:rPr>
      </w:pPr>
      <w:r w:rsidRPr="00BC508A">
        <w:rPr>
          <w:lang w:eastAsia="zh-CN"/>
        </w:rPr>
        <w:t>-</w:t>
      </w:r>
      <w:r w:rsidRPr="00BC508A">
        <w:rPr>
          <w:lang w:eastAsia="zh-CN"/>
        </w:rPr>
        <w:tab/>
        <w:t>the length indicator of the Traffic flow aggregate IE to the value 1;</w:t>
      </w:r>
    </w:p>
    <w:p w14:paraId="3AEFA5A0" w14:textId="77777777" w:rsidR="00D40C70" w:rsidRPr="00BC508A" w:rsidRDefault="00D40C70" w:rsidP="00D40C70">
      <w:pPr>
        <w:pStyle w:val="B1"/>
        <w:rPr>
          <w:lang w:eastAsia="zh-CN"/>
        </w:rPr>
      </w:pPr>
      <w:r w:rsidRPr="00BC508A">
        <w:rPr>
          <w:lang w:eastAsia="zh-CN"/>
        </w:rPr>
        <w:t>-</w:t>
      </w:r>
      <w:r w:rsidRPr="00BC508A">
        <w:rPr>
          <w:lang w:eastAsia="zh-CN"/>
        </w:rPr>
        <w:tab/>
        <w:t xml:space="preserve">the TFT operation code to </w:t>
      </w:r>
      <w:r w:rsidRPr="00BC508A">
        <w:t>"000"</w:t>
      </w:r>
      <w:r w:rsidRPr="00BC508A">
        <w:rPr>
          <w:lang w:eastAsia="zh-CN"/>
        </w:rPr>
        <w:t>;</w:t>
      </w:r>
    </w:p>
    <w:p w14:paraId="16B1B2AF" w14:textId="27BD7548" w:rsidR="00D40C70" w:rsidRPr="00BC508A" w:rsidRDefault="00D40C70" w:rsidP="00D40C70">
      <w:pPr>
        <w:pStyle w:val="B1"/>
        <w:rPr>
          <w:lang w:eastAsia="zh-CN"/>
        </w:rPr>
      </w:pPr>
      <w:r w:rsidRPr="00BC508A">
        <w:rPr>
          <w:lang w:eastAsia="zh-CN"/>
        </w:rPr>
        <w:t>-</w:t>
      </w:r>
      <w:r w:rsidRPr="00BC508A">
        <w:rPr>
          <w:lang w:eastAsia="zh-CN"/>
        </w:rPr>
        <w:tab/>
        <w:t>the E bit to zero;</w:t>
      </w:r>
    </w:p>
    <w:p w14:paraId="3A20A8F5" w14:textId="2A492226" w:rsidR="00D40C70" w:rsidRDefault="00D40C70" w:rsidP="00D40C70">
      <w:pPr>
        <w:pStyle w:val="B1"/>
        <w:rPr>
          <w:lang w:eastAsia="zh-CN"/>
        </w:rPr>
      </w:pPr>
      <w:r w:rsidRPr="00BC508A">
        <w:rPr>
          <w:lang w:eastAsia="zh-CN"/>
        </w:rPr>
        <w:t>-</w:t>
      </w:r>
      <w:r w:rsidRPr="00BC508A">
        <w:rPr>
          <w:lang w:eastAsia="zh-CN"/>
        </w:rPr>
        <w:tab/>
        <w:t>the number of packet filters to zero</w:t>
      </w:r>
      <w:r w:rsidR="00B43B35">
        <w:rPr>
          <w:lang w:eastAsia="zh-CN"/>
        </w:rPr>
        <w:t>; and</w:t>
      </w:r>
    </w:p>
    <w:p w14:paraId="48B9CD93" w14:textId="3DD14F79" w:rsidR="00B43B35" w:rsidRPr="00BC508A" w:rsidRDefault="00B43B35" w:rsidP="00D40C70">
      <w:pPr>
        <w:pStyle w:val="B1"/>
        <w:rPr>
          <w:lang w:eastAsia="zh-CN"/>
        </w:rPr>
      </w:pPr>
      <w:r>
        <w:t>-</w:t>
      </w:r>
      <w:r>
        <w:tab/>
      </w:r>
      <w:r w:rsidRPr="00BC508A">
        <w:t>the EPS bearer identity for packet filter IE</w:t>
      </w:r>
      <w:r>
        <w:t xml:space="preserve"> to </w:t>
      </w:r>
      <w:r w:rsidRPr="00BC508A">
        <w:t>the EPS bearer identity of the default EPS bearer context of the PDN connection</w:t>
      </w:r>
      <w:r w:rsidRPr="00BC508A">
        <w:rPr>
          <w:lang w:eastAsia="zh-CN"/>
        </w:rPr>
        <w:t>.</w:t>
      </w:r>
    </w:p>
    <w:p w14:paraId="11FEA07D" w14:textId="77777777" w:rsidR="00D40C70" w:rsidRPr="00BC508A" w:rsidRDefault="00D40C70" w:rsidP="00295835">
      <w:pPr>
        <w:pStyle w:val="Heading4"/>
      </w:pPr>
      <w:bookmarkStart w:id="3534" w:name="_Toc20218146"/>
      <w:bookmarkStart w:id="3535" w:name="_Toc27744031"/>
      <w:bookmarkStart w:id="3536" w:name="_Toc35959603"/>
      <w:bookmarkStart w:id="3537" w:name="_Toc45203036"/>
      <w:bookmarkStart w:id="3538" w:name="_Toc45700412"/>
      <w:bookmarkStart w:id="3539" w:name="_Toc51920148"/>
      <w:bookmarkStart w:id="3540" w:name="_Toc68251208"/>
      <w:bookmarkStart w:id="3541" w:name="_Toc187414123"/>
      <w:r w:rsidRPr="00BC508A">
        <w:t>6.5.</w:t>
      </w:r>
      <w:r w:rsidRPr="00BC508A">
        <w:rPr>
          <w:lang w:eastAsia="ko-KR"/>
        </w:rPr>
        <w:t>4</w:t>
      </w:r>
      <w:r w:rsidRPr="00BC508A">
        <w:t>.3</w:t>
      </w:r>
      <w:r w:rsidRPr="00BC508A">
        <w:tab/>
        <w:t>UE requested bearer resource modification procedure accepted by the network</w:t>
      </w:r>
      <w:bookmarkEnd w:id="3534"/>
      <w:bookmarkEnd w:id="3535"/>
      <w:bookmarkEnd w:id="3536"/>
      <w:bookmarkEnd w:id="3537"/>
      <w:bookmarkEnd w:id="3538"/>
      <w:bookmarkEnd w:id="3539"/>
      <w:bookmarkEnd w:id="3540"/>
      <w:bookmarkEnd w:id="3541"/>
    </w:p>
    <w:p w14:paraId="705F9AF2" w14:textId="77777777" w:rsidR="00D40C70" w:rsidRPr="00BC508A" w:rsidRDefault="00D40C70" w:rsidP="00D40C70">
      <w:r w:rsidRPr="00BC508A">
        <w:t xml:space="preserve">Upon receipt of the BEARER RESOURCE MODIFICATION REQUEST message, the MME checks whether the resources requested by the UE can be established, modified or released by verifying the </w:t>
      </w:r>
      <w:r w:rsidRPr="00BC508A">
        <w:rPr>
          <w:lang w:eastAsia="ko-KR"/>
        </w:rPr>
        <w:t xml:space="preserve">EPS </w:t>
      </w:r>
      <w:r w:rsidRPr="00BC508A">
        <w:t xml:space="preserve">bearer identity given in </w:t>
      </w:r>
      <w:r w:rsidRPr="00BC508A">
        <w:rPr>
          <w:lang w:eastAsia="ko-KR"/>
        </w:rPr>
        <w:t xml:space="preserve">the EPS bearer identity </w:t>
      </w:r>
      <w:r w:rsidRPr="00BC508A">
        <w:t>for packet filter</w:t>
      </w:r>
      <w:r w:rsidRPr="00BC508A">
        <w:rPr>
          <w:lang w:eastAsia="ko-KR"/>
        </w:rPr>
        <w:t xml:space="preserve"> IE</w:t>
      </w:r>
      <w:r w:rsidRPr="00BC508A">
        <w:t>.</w:t>
      </w:r>
    </w:p>
    <w:p w14:paraId="1EC83751" w14:textId="77777777" w:rsidR="00D40C70" w:rsidRPr="00BC508A" w:rsidRDefault="00D40C70" w:rsidP="00D40C70">
      <w:r w:rsidRPr="00BC508A">
        <w:t>If the bearer resource modification requested is accepted by the network, the MME shall initiate either a dedicated EPS bearer context activation procedure, an EPS bearer context modification procedure or an EPS bearer context deactivation procedure.</w:t>
      </w:r>
    </w:p>
    <w:p w14:paraId="01FEEC95" w14:textId="77777777" w:rsidR="00D40C70" w:rsidRPr="00BC508A" w:rsidRDefault="00D40C70" w:rsidP="008D33B1">
      <w:pPr>
        <w:rPr>
          <w:color w:val="000000"/>
          <w:lang w:eastAsia="ko-KR"/>
        </w:rPr>
      </w:pPr>
      <w:r w:rsidRPr="00BC508A">
        <w:t>If the request to re-negotiate header compression configuration associated to an EPS bearer context is accepted by the network, the MME shall initiate an EPS bearer context modification procedure.</w:t>
      </w:r>
    </w:p>
    <w:p w14:paraId="2BC6AE8D" w14:textId="77777777" w:rsidR="00D40C70" w:rsidRPr="00BC508A" w:rsidRDefault="00D40C70" w:rsidP="008D33B1">
      <w:pPr>
        <w:rPr>
          <w:lang w:eastAsia="ko-KR"/>
        </w:rPr>
      </w:pPr>
      <w:r w:rsidRPr="00BC508A">
        <w:t>If the bearer resource modification requests a release of bearer resources that results in the TFT of the EPS bearer context containing only packet filters applicable to the uplink direction, the network may initiate the EPS bearer context deactivation procedure.</w:t>
      </w:r>
    </w:p>
    <w:p w14:paraId="00232754" w14:textId="72F48ADB" w:rsidR="00D40C70" w:rsidRPr="00BC508A" w:rsidRDefault="00D40C70" w:rsidP="00D40C70">
      <w:r w:rsidRPr="00BC508A">
        <w:t>Upon receipt of an ACTIVATE DEDICATED EPS BEARER CONTEXT REQUEST, MODIFY EPS BEARER CONTEXT REQUEST or DEACTIVATE EPS BEARER CONTEXT REQUEST message with a PTI which matches the value used for the BEARER RESOURCE MODIFICATION REQUEST message, the UE shall stop timer T3481 and enter the state PROCEDURE TRANSACTION INACTIVE. The UE should ensure that the procedure transaction identity (PTI) assigned to this procedure is not released immediately. The way to achieve this is implementation dependent. While the PTI value is not released, the UE regards any received ACTIVATE DEDICATED EPS BEARER CONTEXT REQUEST</w:t>
      </w:r>
      <w:r w:rsidRPr="00BC508A">
        <w:rPr>
          <w:lang w:eastAsia="ko-KR"/>
        </w:rPr>
        <w:t xml:space="preserve"> or </w:t>
      </w:r>
      <w:r w:rsidRPr="00BC508A">
        <w:t xml:space="preserve">MODIFY EPS BEARER CONTEXT REQUEST or DEACTIVATE EPS BEARER CONTEXT REQUEST message with the same PTI value as a network retransmission (see </w:t>
      </w:r>
      <w:r w:rsidR="00FB1684" w:rsidRPr="00BC508A">
        <w:t>clause</w:t>
      </w:r>
      <w:r w:rsidRPr="00BC508A">
        <w:t> 7.3.1).</w:t>
      </w:r>
    </w:p>
    <w:p w14:paraId="5FA86C4C" w14:textId="74BA7CE3" w:rsidR="00D40C70" w:rsidRPr="00BC508A" w:rsidRDefault="00D40C70" w:rsidP="00D40C70">
      <w:pPr>
        <w:pStyle w:val="B1"/>
      </w:pPr>
      <w:r w:rsidRPr="00BC508A">
        <w:t>i)</w:t>
      </w:r>
      <w:r w:rsidRPr="00BC508A">
        <w:tab/>
        <w:t xml:space="preserve">If the ACTIVATE DEDICATED EPS BEARER CONTEXT REQUEST message is received, the UE shall verify that the </w:t>
      </w:r>
      <w:r w:rsidRPr="00BC508A">
        <w:rPr>
          <w:lang w:eastAsia="ko-KR"/>
        </w:rPr>
        <w:t xml:space="preserve">EPS </w:t>
      </w:r>
      <w:r w:rsidRPr="00BC508A">
        <w:t xml:space="preserve">bearer identity given in the EPS bearer identity IE is not already used by any EPS bearer context. The UE shall then proceed as described in </w:t>
      </w:r>
      <w:r w:rsidR="00FB1684" w:rsidRPr="00BC508A">
        <w:t>clause</w:t>
      </w:r>
      <w:r w:rsidRPr="00BC508A">
        <w:t xml:space="preserve"> 6.4.2.3 or </w:t>
      </w:r>
      <w:r w:rsidR="00FB1684" w:rsidRPr="00BC508A">
        <w:t>clause</w:t>
      </w:r>
      <w:r w:rsidRPr="00BC508A">
        <w:t> 6.4.2.4.</w:t>
      </w:r>
    </w:p>
    <w:p w14:paraId="5B4F94F2" w14:textId="68DBD4CF" w:rsidR="00D40C70" w:rsidRPr="00BC508A" w:rsidRDefault="00D40C70" w:rsidP="00D40C70">
      <w:pPr>
        <w:pStyle w:val="B1"/>
      </w:pPr>
      <w:r w:rsidRPr="00BC508A">
        <w:t>ii)</w:t>
      </w:r>
      <w:r w:rsidRPr="00BC508A">
        <w:tab/>
        <w:t xml:space="preserve">If the MODIFY EPS BEARER CONTEXT REQUEST message is received, the UE verifies that the </w:t>
      </w:r>
      <w:r w:rsidRPr="00BC508A">
        <w:rPr>
          <w:lang w:eastAsia="ko-KR"/>
        </w:rPr>
        <w:t xml:space="preserve">EPS </w:t>
      </w:r>
      <w:r w:rsidRPr="00BC508A">
        <w:t xml:space="preserve">bearer identity given in the EPS bearer identity IE is any of the active EPS bearer contexts. The UE shall then proceed as described in </w:t>
      </w:r>
      <w:r w:rsidR="00FB1684" w:rsidRPr="00BC508A">
        <w:t>clause</w:t>
      </w:r>
      <w:r w:rsidRPr="00BC508A">
        <w:t xml:space="preserve"> 6.4.3.3 or </w:t>
      </w:r>
      <w:r w:rsidR="00FB1684" w:rsidRPr="00BC508A">
        <w:t>clause</w:t>
      </w:r>
      <w:r w:rsidRPr="00BC508A">
        <w:t> 6.4.3.4.</w:t>
      </w:r>
    </w:p>
    <w:p w14:paraId="17120160" w14:textId="4DE47260" w:rsidR="00D40C70" w:rsidRPr="00BC508A" w:rsidRDefault="00D40C70" w:rsidP="00D40C70">
      <w:pPr>
        <w:pStyle w:val="B1"/>
      </w:pPr>
      <w:r w:rsidRPr="00BC508A">
        <w:t>iii)</w:t>
      </w:r>
      <w:r w:rsidRPr="00BC508A">
        <w:tab/>
        <w:t xml:space="preserve">If the DEACTIVATE EPS BEARER CONTEXT REQUEST message is received, the UE verifies that the </w:t>
      </w:r>
      <w:r w:rsidRPr="00BC508A">
        <w:rPr>
          <w:lang w:eastAsia="ko-KR"/>
        </w:rPr>
        <w:t xml:space="preserve">EPS </w:t>
      </w:r>
      <w:r w:rsidRPr="00BC508A">
        <w:t xml:space="preserve">bearer identity given in the EPS bearer identity IE is one of the active EPS bearer contexts. The UE shall then proceed as described in </w:t>
      </w:r>
      <w:r w:rsidR="00FB1684" w:rsidRPr="00BC508A">
        <w:t>clause</w:t>
      </w:r>
      <w:r w:rsidRPr="00BC508A">
        <w:t> 6.4.4.3.</w:t>
      </w:r>
    </w:p>
    <w:p w14:paraId="28CB8436" w14:textId="77777777" w:rsidR="00D40C70" w:rsidRPr="00BC508A" w:rsidRDefault="00D40C70" w:rsidP="00D40C70">
      <w:r w:rsidRPr="00BC508A">
        <w:t>In case i, after successful completion of the dedicated EPS bearer context activation procedure, the network may initiate an EPS bearer context modification procedure to delete the packet filters which have packet filter identifiers indicated by the UE in the Traffic flow aggregate IE in the BEARER RESOURCE MODIFICATION REQUEST message and for which the network created new packet filters during the dedicated EPS bearer context activation procedure. In this case the MME shall set the procedure transaction identity value in the MODIFY EPS BEARER CONTEXT REQUEST message to "no procedure transaction identity assigned".</w:t>
      </w:r>
    </w:p>
    <w:p w14:paraId="229BD845" w14:textId="77777777" w:rsidR="00D40C70" w:rsidRPr="00BC508A" w:rsidRDefault="00D40C70" w:rsidP="00295835">
      <w:pPr>
        <w:pStyle w:val="Heading4"/>
      </w:pPr>
      <w:bookmarkStart w:id="3542" w:name="_Toc20218147"/>
      <w:bookmarkStart w:id="3543" w:name="_Toc27744032"/>
      <w:bookmarkStart w:id="3544" w:name="_Toc35959604"/>
      <w:bookmarkStart w:id="3545" w:name="_Toc45203037"/>
      <w:bookmarkStart w:id="3546" w:name="_Toc45700413"/>
      <w:bookmarkStart w:id="3547" w:name="_Toc51920149"/>
      <w:bookmarkStart w:id="3548" w:name="_Toc68251209"/>
      <w:bookmarkStart w:id="3549" w:name="_Toc187414124"/>
      <w:r w:rsidRPr="00BC508A">
        <w:t>6.5.</w:t>
      </w:r>
      <w:r w:rsidRPr="00BC508A">
        <w:rPr>
          <w:lang w:eastAsia="ko-KR"/>
        </w:rPr>
        <w:t>4</w:t>
      </w:r>
      <w:r w:rsidRPr="00BC508A">
        <w:t>.4</w:t>
      </w:r>
      <w:r w:rsidRPr="00BC508A">
        <w:tab/>
        <w:t>UE requested bearer resource modification procedure not accepted by the network</w:t>
      </w:r>
      <w:bookmarkEnd w:id="3542"/>
      <w:bookmarkEnd w:id="3543"/>
      <w:bookmarkEnd w:id="3544"/>
      <w:bookmarkEnd w:id="3545"/>
      <w:bookmarkEnd w:id="3546"/>
      <w:bookmarkEnd w:id="3547"/>
      <w:bookmarkEnd w:id="3548"/>
      <w:bookmarkEnd w:id="3549"/>
    </w:p>
    <w:p w14:paraId="4FC4A1F0" w14:textId="77777777" w:rsidR="00D40C70" w:rsidRPr="00BC508A" w:rsidRDefault="00D40C70" w:rsidP="00295835">
      <w:pPr>
        <w:pStyle w:val="Heading5"/>
        <w:rPr>
          <w:lang w:eastAsia="zh-CN"/>
        </w:rPr>
      </w:pPr>
      <w:bookmarkStart w:id="3550" w:name="_Toc20218148"/>
      <w:bookmarkStart w:id="3551" w:name="_Toc27744033"/>
      <w:bookmarkStart w:id="3552" w:name="_Toc35959605"/>
      <w:bookmarkStart w:id="3553" w:name="_Toc45203038"/>
      <w:bookmarkStart w:id="3554" w:name="_Toc45700414"/>
      <w:bookmarkStart w:id="3555" w:name="_Toc51920150"/>
      <w:bookmarkStart w:id="3556" w:name="_Toc68251210"/>
      <w:bookmarkStart w:id="3557" w:name="_Toc187414125"/>
      <w:r w:rsidRPr="00BC508A">
        <w:rPr>
          <w:lang w:eastAsia="zh-CN"/>
        </w:rPr>
        <w:t>6.5.4.4.1</w:t>
      </w:r>
      <w:r w:rsidRPr="00BC508A">
        <w:rPr>
          <w:lang w:eastAsia="zh-CN"/>
        </w:rPr>
        <w:tab/>
        <w:t>General</w:t>
      </w:r>
      <w:bookmarkEnd w:id="3550"/>
      <w:bookmarkEnd w:id="3551"/>
      <w:bookmarkEnd w:id="3552"/>
      <w:bookmarkEnd w:id="3553"/>
      <w:bookmarkEnd w:id="3554"/>
      <w:bookmarkEnd w:id="3555"/>
      <w:bookmarkEnd w:id="3556"/>
      <w:bookmarkEnd w:id="3557"/>
    </w:p>
    <w:p w14:paraId="458549FB" w14:textId="77777777" w:rsidR="00D40C70" w:rsidRPr="00BC508A" w:rsidRDefault="00D40C70" w:rsidP="00D40C70">
      <w:r w:rsidRPr="00BC508A">
        <w:t xml:space="preserve">If the bearer resource modification requested cannot be accepted by the network, the MME shall send a BEARER RESOURCE MODIFICATION REJECT message to the UE. The message shall contain </w:t>
      </w:r>
      <w:r w:rsidRPr="00BC508A">
        <w:rPr>
          <w:lang w:eastAsia="zh-CN"/>
        </w:rPr>
        <w:t>the</w:t>
      </w:r>
      <w:r w:rsidRPr="00BC508A">
        <w:t xml:space="preserve"> PTI and an ESM cause value indicating the reason for rejecting the UE requested bearer resource modification.</w:t>
      </w:r>
    </w:p>
    <w:p w14:paraId="2573FB33" w14:textId="77777777" w:rsidR="00D40C70" w:rsidRPr="00BC508A" w:rsidRDefault="00D40C70" w:rsidP="00D40C70">
      <w:r w:rsidRPr="00BC508A">
        <w:t>The ESM cause value typically indicates one of the following:</w:t>
      </w:r>
    </w:p>
    <w:p w14:paraId="6D78A546" w14:textId="77777777" w:rsidR="00D40C70" w:rsidRPr="00BC508A" w:rsidRDefault="00D40C70" w:rsidP="00D40C70">
      <w:pPr>
        <w:pStyle w:val="B1"/>
      </w:pPr>
      <w:r w:rsidRPr="00BC508A">
        <w:t>#26:</w:t>
      </w:r>
      <w:r w:rsidRPr="00BC508A">
        <w:tab/>
        <w:t>insufficient resources;</w:t>
      </w:r>
    </w:p>
    <w:p w14:paraId="48694ECA" w14:textId="77777777" w:rsidR="00D40C70" w:rsidRPr="00BC508A" w:rsidRDefault="00D40C70" w:rsidP="00D40C70">
      <w:pPr>
        <w:pStyle w:val="B1"/>
      </w:pPr>
      <w:r w:rsidRPr="00BC508A">
        <w:t>#30:</w:t>
      </w:r>
      <w:r w:rsidRPr="00BC508A">
        <w:tab/>
      </w:r>
      <w:r w:rsidRPr="00BC508A">
        <w:rPr>
          <w:lang w:eastAsia="zh-CN"/>
        </w:rPr>
        <w:t>request</w:t>
      </w:r>
      <w:r w:rsidRPr="00BC508A">
        <w:t xml:space="preserve"> rejected by Serving GW or PDN GW;</w:t>
      </w:r>
    </w:p>
    <w:p w14:paraId="0B0065A4" w14:textId="77777777" w:rsidR="00D40C70" w:rsidRPr="00BC508A" w:rsidRDefault="00D40C70" w:rsidP="00D40C70">
      <w:pPr>
        <w:pStyle w:val="B1"/>
      </w:pPr>
      <w:r w:rsidRPr="00BC508A">
        <w:t>#31:</w:t>
      </w:r>
      <w:r w:rsidRPr="00BC508A">
        <w:tab/>
      </w:r>
      <w:r w:rsidRPr="00BC508A">
        <w:rPr>
          <w:lang w:eastAsia="zh-CN"/>
        </w:rPr>
        <w:t>request</w:t>
      </w:r>
      <w:r w:rsidRPr="00BC508A">
        <w:t xml:space="preserve"> rejected, unspecified;</w:t>
      </w:r>
    </w:p>
    <w:p w14:paraId="2947F848" w14:textId="77777777" w:rsidR="00D40C70" w:rsidRPr="00BC508A" w:rsidRDefault="00D40C70" w:rsidP="00D40C70">
      <w:pPr>
        <w:pStyle w:val="B1"/>
      </w:pPr>
      <w:r w:rsidRPr="00BC508A">
        <w:t>#32:</w:t>
      </w:r>
      <w:r w:rsidRPr="00BC508A">
        <w:tab/>
        <w:t>service option not supported;</w:t>
      </w:r>
    </w:p>
    <w:p w14:paraId="490CA25F" w14:textId="77777777" w:rsidR="00D40C70" w:rsidRPr="00BC508A" w:rsidRDefault="00D40C70" w:rsidP="00D40C70">
      <w:pPr>
        <w:pStyle w:val="B1"/>
      </w:pPr>
      <w:r w:rsidRPr="00BC508A">
        <w:t>#33:</w:t>
      </w:r>
      <w:r w:rsidRPr="00BC508A">
        <w:tab/>
        <w:t>requested service option not subscribed;</w:t>
      </w:r>
    </w:p>
    <w:p w14:paraId="04BDE38B" w14:textId="77777777" w:rsidR="00D40C70" w:rsidRPr="00BC508A" w:rsidRDefault="00D40C70" w:rsidP="00D40C70">
      <w:pPr>
        <w:pStyle w:val="B1"/>
      </w:pPr>
      <w:r w:rsidRPr="00BC508A">
        <w:t>#34:</w:t>
      </w:r>
      <w:r w:rsidRPr="00BC508A">
        <w:tab/>
        <w:t>service option temporarily out of order;</w:t>
      </w:r>
    </w:p>
    <w:p w14:paraId="03CEF47C" w14:textId="77777777" w:rsidR="00D40C70" w:rsidRPr="00BC508A" w:rsidRDefault="00D40C70" w:rsidP="00D40C70">
      <w:pPr>
        <w:pStyle w:val="B1"/>
      </w:pPr>
      <w:r w:rsidRPr="00BC508A">
        <w:t>#35:</w:t>
      </w:r>
      <w:r w:rsidRPr="00BC508A">
        <w:tab/>
        <w:t>PTI already in use;</w:t>
      </w:r>
    </w:p>
    <w:p w14:paraId="3585FA3C" w14:textId="77777777" w:rsidR="00D40C70" w:rsidRPr="00BC508A" w:rsidRDefault="00D40C70" w:rsidP="00D40C70">
      <w:pPr>
        <w:pStyle w:val="B1"/>
      </w:pPr>
      <w:r w:rsidRPr="00BC508A">
        <w:t>#37:</w:t>
      </w:r>
      <w:r w:rsidRPr="00BC508A">
        <w:tab/>
        <w:t>EPS QoS not accepted;</w:t>
      </w:r>
    </w:p>
    <w:p w14:paraId="6FDDAAAF" w14:textId="77777777" w:rsidR="00D40C70" w:rsidRPr="00BC508A" w:rsidRDefault="00D40C70" w:rsidP="00D40C70">
      <w:pPr>
        <w:pStyle w:val="B1"/>
      </w:pPr>
      <w:r w:rsidRPr="00BC508A">
        <w:t>#41:</w:t>
      </w:r>
      <w:r w:rsidRPr="00BC508A">
        <w:tab/>
        <w:t>semantic error in the TFT operation;</w:t>
      </w:r>
    </w:p>
    <w:p w14:paraId="25E9E214" w14:textId="77777777" w:rsidR="00D40C70" w:rsidRPr="00BC508A" w:rsidRDefault="00D40C70" w:rsidP="00D40C70">
      <w:pPr>
        <w:pStyle w:val="B1"/>
      </w:pPr>
      <w:r w:rsidRPr="00BC508A">
        <w:t>#42:</w:t>
      </w:r>
      <w:r w:rsidRPr="00BC508A">
        <w:tab/>
        <w:t>syntactical error in the TFT operation;</w:t>
      </w:r>
    </w:p>
    <w:p w14:paraId="1892DF54" w14:textId="77777777" w:rsidR="00D40C70" w:rsidRPr="00BC508A" w:rsidRDefault="00D40C70" w:rsidP="00D40C70">
      <w:pPr>
        <w:pStyle w:val="B1"/>
      </w:pPr>
      <w:r w:rsidRPr="00BC508A">
        <w:t>#43:</w:t>
      </w:r>
      <w:r w:rsidRPr="00BC508A">
        <w:tab/>
        <w:t>invalid EPS bearer identity;</w:t>
      </w:r>
    </w:p>
    <w:p w14:paraId="558E469F" w14:textId="77777777" w:rsidR="00D40C70" w:rsidRPr="00BC508A" w:rsidRDefault="00D40C70" w:rsidP="00D40C70">
      <w:pPr>
        <w:pStyle w:val="B1"/>
      </w:pPr>
      <w:r w:rsidRPr="00BC508A">
        <w:t>#44:</w:t>
      </w:r>
      <w:r w:rsidRPr="00BC508A">
        <w:tab/>
        <w:t>semantic error(s) in packet filter(s);</w:t>
      </w:r>
    </w:p>
    <w:p w14:paraId="4E3828F0" w14:textId="77777777" w:rsidR="00D40C70" w:rsidRPr="00BC508A" w:rsidRDefault="00D40C70" w:rsidP="00D40C70">
      <w:pPr>
        <w:pStyle w:val="B1"/>
      </w:pPr>
      <w:r w:rsidRPr="00BC508A">
        <w:t>#45:</w:t>
      </w:r>
      <w:r w:rsidRPr="00BC508A">
        <w:tab/>
        <w:t>syntactical error(s) in packet filter(s);</w:t>
      </w:r>
    </w:p>
    <w:p w14:paraId="5B875D99" w14:textId="77777777" w:rsidR="00D40C70" w:rsidRPr="00BC508A" w:rsidRDefault="00D40C70" w:rsidP="00D40C70">
      <w:pPr>
        <w:pStyle w:val="B1"/>
      </w:pPr>
      <w:r w:rsidRPr="00BC508A">
        <w:rPr>
          <w:lang w:eastAsia="ko-KR"/>
        </w:rPr>
        <w:t>#56:</w:t>
      </w:r>
      <w:r w:rsidRPr="00BC508A">
        <w:rPr>
          <w:lang w:eastAsia="ko-KR"/>
        </w:rPr>
        <w:tab/>
      </w:r>
      <w:r w:rsidRPr="00BC508A">
        <w:t>collision with network initiated request</w:t>
      </w:r>
      <w:r w:rsidRPr="00BC508A">
        <w:rPr>
          <w:lang w:eastAsia="ko-KR"/>
        </w:rPr>
        <w:t>;</w:t>
      </w:r>
    </w:p>
    <w:p w14:paraId="731E8B53" w14:textId="77777777" w:rsidR="00D40C70" w:rsidRPr="00BC508A" w:rsidRDefault="00D40C70" w:rsidP="00D40C70">
      <w:pPr>
        <w:pStyle w:val="B1"/>
        <w:rPr>
          <w:lang w:eastAsia="zh-CN"/>
        </w:rPr>
      </w:pPr>
      <w:r w:rsidRPr="00BC508A">
        <w:rPr>
          <w:lang w:eastAsia="zh-CN"/>
        </w:rPr>
        <w:t>#59:</w:t>
      </w:r>
      <w:r w:rsidRPr="00BC508A">
        <w:rPr>
          <w:lang w:eastAsia="zh-CN"/>
        </w:rPr>
        <w:tab/>
        <w:t>unsupported QCI value;</w:t>
      </w:r>
    </w:p>
    <w:p w14:paraId="75D3D9B3" w14:textId="77777777" w:rsidR="00D40C70" w:rsidRPr="00BC508A" w:rsidRDefault="00D40C70" w:rsidP="00D40C70">
      <w:pPr>
        <w:pStyle w:val="B1"/>
        <w:rPr>
          <w:lang w:eastAsia="zh-CN"/>
        </w:rPr>
      </w:pPr>
      <w:r w:rsidRPr="00BC508A">
        <w:rPr>
          <w:lang w:eastAsia="ko-KR"/>
        </w:rPr>
        <w:t>#60:</w:t>
      </w:r>
      <w:r w:rsidRPr="00BC508A">
        <w:rPr>
          <w:lang w:eastAsia="ko-KR"/>
        </w:rPr>
        <w:tab/>
        <w:t xml:space="preserve">bearer handling </w:t>
      </w:r>
      <w:r w:rsidRPr="00BC508A">
        <w:t>not supported; or</w:t>
      </w:r>
    </w:p>
    <w:p w14:paraId="5B538D41" w14:textId="77777777" w:rsidR="00D40C70" w:rsidRPr="00BC508A" w:rsidRDefault="00D40C70" w:rsidP="00D40C70">
      <w:pPr>
        <w:pStyle w:val="B1"/>
      </w:pPr>
      <w:r w:rsidRPr="00BC508A">
        <w:t>#95 – 111:</w:t>
      </w:r>
      <w:r w:rsidRPr="00BC508A">
        <w:tab/>
        <w:t>protocol errors.</w:t>
      </w:r>
    </w:p>
    <w:p w14:paraId="2F5EDFBD" w14:textId="77777777" w:rsidR="00D40C70" w:rsidRPr="00BC508A" w:rsidRDefault="00D40C70" w:rsidP="00D40C70">
      <w:pPr>
        <w:rPr>
          <w:lang w:eastAsia="ko-KR"/>
        </w:rPr>
      </w:pPr>
      <w:r w:rsidRPr="00BC508A">
        <w:rPr>
          <w:lang w:eastAsia="ko-KR"/>
        </w:rPr>
        <w:t xml:space="preserve">If the bearer resource modification requested is for an established LIPA PDN connection or SIPTO </w:t>
      </w:r>
      <w:r w:rsidRPr="00BC508A">
        <w:rPr>
          <w:lang w:eastAsia="zh-CN"/>
        </w:rPr>
        <w:t xml:space="preserve">at the local network </w:t>
      </w:r>
      <w:r w:rsidRPr="00BC508A">
        <w:rPr>
          <w:lang w:eastAsia="ko-KR"/>
        </w:rPr>
        <w:t>PDN connection, then</w:t>
      </w:r>
      <w:r w:rsidRPr="00BC508A">
        <w:t xml:space="preserve"> the network shall reply with a BEARER RESOURCE MODIFICATION REJECT message </w:t>
      </w:r>
      <w:r w:rsidRPr="00BC508A">
        <w:rPr>
          <w:lang w:eastAsia="ko-KR"/>
        </w:rPr>
        <w:t xml:space="preserve">with ESM cause #60 </w:t>
      </w:r>
      <w:r w:rsidRPr="00BC508A">
        <w:t>"</w:t>
      </w:r>
      <w:r w:rsidRPr="00BC508A">
        <w:rPr>
          <w:lang w:eastAsia="ko-KR"/>
        </w:rPr>
        <w:t>bearer handling not supported</w:t>
      </w:r>
      <w:r w:rsidRPr="00BC508A">
        <w:t>".</w:t>
      </w:r>
    </w:p>
    <w:p w14:paraId="65BA296E" w14:textId="77777777" w:rsidR="00D40C70" w:rsidRPr="00BC508A" w:rsidRDefault="00D40C70" w:rsidP="00D40C70">
      <w:r w:rsidRPr="00BC508A">
        <w:t>If the requested new TFT is not available, then the BEARER RESOURCE MODIFICATION REJECT message shall be sent.</w:t>
      </w:r>
    </w:p>
    <w:p w14:paraId="31D43DA6" w14:textId="77777777" w:rsidR="00D40C70" w:rsidRPr="00BC508A" w:rsidRDefault="00D40C70" w:rsidP="00D40C70">
      <w:pPr>
        <w:keepNext/>
      </w:pPr>
      <w:r w:rsidRPr="00BC508A">
        <w:t>The TFT in the request message is checked by the network for different types of TFT IE errors as follows:</w:t>
      </w:r>
    </w:p>
    <w:p w14:paraId="364DD73B" w14:textId="77777777" w:rsidR="00D40C70" w:rsidRPr="00BC508A" w:rsidRDefault="00D40C70" w:rsidP="00D40C70">
      <w:pPr>
        <w:pStyle w:val="B1"/>
      </w:pPr>
      <w:r w:rsidRPr="00BC508A">
        <w:t>a)</w:t>
      </w:r>
      <w:r w:rsidRPr="00BC508A">
        <w:tab/>
        <w:t>Semantic errors in TFT operations:</w:t>
      </w:r>
    </w:p>
    <w:p w14:paraId="6346C8AD" w14:textId="77777777" w:rsidR="00D40C70" w:rsidRPr="00BC508A" w:rsidRDefault="00D40C70" w:rsidP="00D40C70">
      <w:pPr>
        <w:pStyle w:val="B2"/>
      </w:pPr>
      <w:r w:rsidRPr="00BC508A">
        <w:t>1)</w:t>
      </w:r>
      <w:r w:rsidRPr="00BC508A">
        <w:tab/>
        <w:t xml:space="preserve">When the </w:t>
      </w:r>
      <w:r w:rsidRPr="00BC508A">
        <w:rPr>
          <w:i/>
        </w:rPr>
        <w:t>TFT operation</w:t>
      </w:r>
      <w:r w:rsidRPr="00BC508A">
        <w:t xml:space="preserve"> is an operation other than "Replace packet filters in existing TFT", </w:t>
      </w:r>
      <w:r w:rsidRPr="00BC508A">
        <w:rPr>
          <w:lang w:eastAsia="zh-CN"/>
        </w:rPr>
        <w:t xml:space="preserve">"Add packet filters to existing TFT", </w:t>
      </w:r>
      <w:r w:rsidRPr="00BC508A">
        <w:t>"Delete packet filters from existing TFT" or "No TFT operation".</w:t>
      </w:r>
    </w:p>
    <w:p w14:paraId="2D8D7150" w14:textId="77777777" w:rsidR="00D40C70" w:rsidRPr="00BC508A" w:rsidRDefault="00D40C70" w:rsidP="00D40C70">
      <w:pPr>
        <w:pStyle w:val="B2"/>
      </w:pPr>
      <w:r w:rsidRPr="00BC508A">
        <w:t>2)</w:t>
      </w:r>
      <w:r w:rsidRPr="00BC508A">
        <w:tab/>
        <w:t xml:space="preserve">When the </w:t>
      </w:r>
      <w:r w:rsidRPr="00BC508A">
        <w:rPr>
          <w:i/>
        </w:rPr>
        <w:t>TFT operation</w:t>
      </w:r>
      <w:r w:rsidRPr="00BC508A">
        <w:t xml:space="preserve"> is "Replace packet filters in existing TFT"</w:t>
      </w:r>
      <w:r w:rsidRPr="00BC508A">
        <w:rPr>
          <w:lang w:eastAsia="zh-CN"/>
        </w:rPr>
        <w:t>, "Add packet filters to existing TFT"</w:t>
      </w:r>
      <w:r w:rsidRPr="00BC508A">
        <w:t xml:space="preserve"> or "Delete packet filters from existing TFT", the EPS bearer context being modified is the default EPS bearer content and there is no TFT for the default EPS bearer context.</w:t>
      </w:r>
    </w:p>
    <w:p w14:paraId="2640C316" w14:textId="77777777" w:rsidR="00D40C70" w:rsidRPr="00BC508A" w:rsidRDefault="00D40C70" w:rsidP="00D40C70">
      <w:pPr>
        <w:pStyle w:val="B2"/>
      </w:pPr>
      <w:r w:rsidRPr="00BC508A">
        <w:t>3)</w:t>
      </w:r>
      <w:r w:rsidRPr="00BC508A">
        <w:rPr>
          <w:i/>
        </w:rPr>
        <w:tab/>
        <w:t>TFT operation</w:t>
      </w:r>
      <w:r w:rsidRPr="00BC508A">
        <w:t xml:space="preserve"> = "Delete packet filters from existing TFT" when it would render the TFT empty.</w:t>
      </w:r>
    </w:p>
    <w:p w14:paraId="1D88DF3D" w14:textId="77777777" w:rsidR="00D40C70" w:rsidRPr="00BC508A" w:rsidRDefault="00D40C70" w:rsidP="00D40C70">
      <w:pPr>
        <w:pStyle w:val="B1"/>
      </w:pPr>
      <w:r w:rsidRPr="00BC508A">
        <w:tab/>
        <w:t>In case 1 the network shall reject the modification request with ESM cause #41 "semantic error in the TFT operation".</w:t>
      </w:r>
    </w:p>
    <w:p w14:paraId="26E8DC23" w14:textId="77777777" w:rsidR="00D40C70" w:rsidRPr="00BC508A" w:rsidRDefault="00D40C70" w:rsidP="00D40C70">
      <w:pPr>
        <w:pStyle w:val="B1"/>
      </w:pPr>
      <w:r w:rsidRPr="00BC508A">
        <w:tab/>
        <w:t xml:space="preserve">In case 2, if the TFT operation is "Delete packet filters from existing TFT", the network shall further process the new request and, if no error according to items b, c, and d was detected, shall perform an EPS bearer context modification procedure including the value of EPS bearer identity for packet filter IE in the EPS bearer identity IE and a TFT IE with </w:t>
      </w:r>
      <w:r w:rsidRPr="00BC508A">
        <w:rPr>
          <w:i/>
        </w:rPr>
        <w:t>TFT operation</w:t>
      </w:r>
      <w:r w:rsidRPr="00BC508A">
        <w:t xml:space="preserve"> = "Delete existing TFT" in the MODIFY EPS BEARER CONTEXT REQUEST message.</w:t>
      </w:r>
    </w:p>
    <w:p w14:paraId="4E51EE4D" w14:textId="77777777" w:rsidR="00D40C70" w:rsidRPr="00BC508A" w:rsidRDefault="00D40C70" w:rsidP="00D40C70">
      <w:pPr>
        <w:pStyle w:val="B1"/>
      </w:pPr>
      <w:r w:rsidRPr="00BC508A">
        <w:tab/>
        <w:t>In case 2, if the TFT operation is "Replace packet filters in existing TFT"</w:t>
      </w:r>
      <w:r w:rsidRPr="00BC508A">
        <w:rPr>
          <w:lang w:eastAsia="zh-CN"/>
        </w:rPr>
        <w:t xml:space="preserve"> or "Add packet filters to existing TFT"</w:t>
      </w:r>
      <w:r w:rsidRPr="00BC508A">
        <w:t>, the network shall process the new request as a request with TFT operation = "Create a new TFT".</w:t>
      </w:r>
    </w:p>
    <w:p w14:paraId="382FD3AB" w14:textId="77777777" w:rsidR="00D40C70" w:rsidRPr="00BC508A" w:rsidRDefault="00D40C70" w:rsidP="00D40C70">
      <w:pPr>
        <w:pStyle w:val="B1"/>
      </w:pPr>
      <w:r w:rsidRPr="00BC508A">
        <w:tab/>
        <w:t>In case 3, if the packet filters belong to a dedicated EPS bearer context, the network shall process the new deletion request and, if no error according to items b, c, and d was detected, delete the existing TFT. After successful deletion of the TFT, the network shall perform an EPS bearer context deactivation request procedure to deactivate the dedicated EPS bearer context between the UE and the network.</w:t>
      </w:r>
    </w:p>
    <w:p w14:paraId="1DD81CD7" w14:textId="77777777" w:rsidR="00D40C70" w:rsidRPr="00BC508A" w:rsidRDefault="00D40C70" w:rsidP="00D40C70">
      <w:pPr>
        <w:pStyle w:val="B1"/>
      </w:pPr>
      <w:r w:rsidRPr="00BC508A">
        <w:tab/>
        <w:t>In case 3, if the packet filters belong to the default EPS bearer context, the network shall process the new deletion request and if no error according to items b, c, and d was detected then perform an EPS bearer context modification procedure to remove the existing TFT of the default EPS bearer context, this corresponds to using match-all packet filter for the default EPS bearer context.</w:t>
      </w:r>
    </w:p>
    <w:p w14:paraId="06D73628" w14:textId="77777777" w:rsidR="00D40C70" w:rsidRPr="00BC508A" w:rsidRDefault="00D40C70" w:rsidP="00D40C70">
      <w:pPr>
        <w:pStyle w:val="B1"/>
      </w:pPr>
      <w:r w:rsidRPr="00BC508A">
        <w:t>b)</w:t>
      </w:r>
      <w:r w:rsidRPr="00BC508A">
        <w:tab/>
        <w:t>Syntactical errors in TFT operations:</w:t>
      </w:r>
    </w:p>
    <w:p w14:paraId="09454C0A" w14:textId="77777777" w:rsidR="00D40C70" w:rsidRPr="00BC508A" w:rsidRDefault="00D40C70" w:rsidP="00D40C70">
      <w:pPr>
        <w:pStyle w:val="B2"/>
      </w:pPr>
      <w:r w:rsidRPr="00BC508A">
        <w:t>1)</w:t>
      </w:r>
      <w:r w:rsidRPr="00BC508A">
        <w:tab/>
        <w:t xml:space="preserve">When the </w:t>
      </w:r>
      <w:r w:rsidRPr="00BC508A">
        <w:rPr>
          <w:i/>
        </w:rPr>
        <w:t>TFT operation</w:t>
      </w:r>
      <w:r w:rsidRPr="00BC508A">
        <w:t xml:space="preserve"> = "Replace packet filters in existing TFT"</w:t>
      </w:r>
      <w:r w:rsidRPr="00BC508A">
        <w:rPr>
          <w:lang w:eastAsia="zh-CN"/>
        </w:rPr>
        <w:t>, "Add packet filters to existing TFT"</w:t>
      </w:r>
      <w:r w:rsidRPr="00BC508A">
        <w:t xml:space="preserve"> or "Delete packet filters from existing TFT", and the packet filter list in the TFT IE is empty.</w:t>
      </w:r>
    </w:p>
    <w:p w14:paraId="4282D541" w14:textId="77777777" w:rsidR="00D40C70" w:rsidRPr="00BC508A" w:rsidRDefault="00D40C70" w:rsidP="00D40C70">
      <w:pPr>
        <w:pStyle w:val="B2"/>
      </w:pPr>
      <w:r w:rsidRPr="00BC508A">
        <w:t>2)</w:t>
      </w:r>
      <w:r w:rsidRPr="00BC508A">
        <w:tab/>
      </w:r>
      <w:r w:rsidRPr="00BC508A">
        <w:rPr>
          <w:i/>
        </w:rPr>
        <w:t>TFT operation</w:t>
      </w:r>
      <w:r w:rsidRPr="00BC508A">
        <w:t xml:space="preserve"> = "No TFT operation" with a non-empty packet filter list in the TFT IE.</w:t>
      </w:r>
    </w:p>
    <w:p w14:paraId="303BEC3E" w14:textId="77777777" w:rsidR="00D40C70" w:rsidRPr="00BC508A" w:rsidRDefault="00D40C70" w:rsidP="00D40C70">
      <w:pPr>
        <w:pStyle w:val="B2"/>
      </w:pPr>
      <w:r w:rsidRPr="00BC508A">
        <w:t>3)</w:t>
      </w:r>
      <w:r w:rsidRPr="00BC508A">
        <w:tab/>
      </w:r>
      <w:r w:rsidRPr="00BC508A">
        <w:rPr>
          <w:i/>
        </w:rPr>
        <w:t>TFT operation</w:t>
      </w:r>
      <w:r w:rsidRPr="00BC508A">
        <w:t xml:space="preserve"> = "Replace packet filters in existing TFT" when the packet filter to be replaced does not exist in the original TFT.</w:t>
      </w:r>
    </w:p>
    <w:p w14:paraId="05E2C0E5" w14:textId="77777777" w:rsidR="00D40C70" w:rsidRPr="00BC508A" w:rsidRDefault="00D40C70" w:rsidP="00D40C70">
      <w:pPr>
        <w:pStyle w:val="B2"/>
      </w:pPr>
      <w:r w:rsidRPr="00BC508A">
        <w:t>4)</w:t>
      </w:r>
      <w:r w:rsidRPr="00BC508A">
        <w:rPr>
          <w:i/>
        </w:rPr>
        <w:tab/>
        <w:t>TFT operation</w:t>
      </w:r>
      <w:r w:rsidRPr="00BC508A">
        <w:t xml:space="preserve"> = "Delete packet filters from existing TFT" when the packet filter to be deleted does not exist in the original TFT.</w:t>
      </w:r>
    </w:p>
    <w:p w14:paraId="670ED7C6" w14:textId="77777777" w:rsidR="00D40C70" w:rsidRPr="00BC508A" w:rsidRDefault="00D40C70" w:rsidP="00D40C70">
      <w:pPr>
        <w:pStyle w:val="B2"/>
      </w:pPr>
      <w:r w:rsidRPr="00BC508A">
        <w:t>5)</w:t>
      </w:r>
      <w:r w:rsidRPr="00BC508A">
        <w:rPr>
          <w:i/>
        </w:rPr>
        <w:tab/>
      </w:r>
      <w:r w:rsidRPr="00BC508A">
        <w:rPr>
          <w:iCs/>
        </w:rPr>
        <w:t>Void</w:t>
      </w:r>
    </w:p>
    <w:p w14:paraId="3F78A4D1" w14:textId="77777777" w:rsidR="00D40C70" w:rsidRPr="00BC508A" w:rsidRDefault="00D40C70" w:rsidP="00D40C70">
      <w:pPr>
        <w:pStyle w:val="B2"/>
      </w:pPr>
      <w:r w:rsidRPr="00BC508A">
        <w:t>6)</w:t>
      </w:r>
      <w:r w:rsidRPr="00BC508A">
        <w:tab/>
        <w:t>When there are other types of syntactical errors in the coding of the TFT IE, such as a mismatch between the number of packet filters subfield, and the number of packet filters in the packet filter list.</w:t>
      </w:r>
    </w:p>
    <w:p w14:paraId="1257B042" w14:textId="77777777" w:rsidR="00D40C70" w:rsidRPr="00BC508A" w:rsidRDefault="00D40C70" w:rsidP="00D40C70">
      <w:pPr>
        <w:pStyle w:val="B2"/>
      </w:pPr>
      <w:r w:rsidRPr="00BC508A">
        <w:t>7)</w:t>
      </w:r>
      <w:r w:rsidRPr="00BC508A">
        <w:tab/>
      </w:r>
      <w:r w:rsidRPr="00BC508A">
        <w:rPr>
          <w:i/>
        </w:rPr>
        <w:t>TFT operation</w:t>
      </w:r>
      <w:r w:rsidRPr="00BC508A">
        <w:t xml:space="preserve"> = "No TFT operation" with an empty parameters list.</w:t>
      </w:r>
    </w:p>
    <w:p w14:paraId="49118EA5" w14:textId="77777777" w:rsidR="00D40C70" w:rsidRPr="00BC508A" w:rsidRDefault="00D40C70" w:rsidP="00D40C70">
      <w:pPr>
        <w:pStyle w:val="B1"/>
      </w:pPr>
      <w:r w:rsidRPr="00BC508A">
        <w:tab/>
        <w:t xml:space="preserve">In case 3 the network shall not diagnose an error, shall further process the replace request and, if no error according to items c and d was detected, shall perform an EPS bearer context modification procedure using </w:t>
      </w:r>
      <w:r w:rsidRPr="00BC508A">
        <w:rPr>
          <w:i/>
        </w:rPr>
        <w:t>TFT operation</w:t>
      </w:r>
      <w:r w:rsidRPr="00BC508A">
        <w:t xml:space="preserve"> = "Add packet filters to existing TFT" to include the packet filters received to the existing TFT.</w:t>
      </w:r>
    </w:p>
    <w:p w14:paraId="419A3266" w14:textId="77777777" w:rsidR="00D40C70" w:rsidRPr="00BC508A" w:rsidRDefault="00D40C70" w:rsidP="00D40C70">
      <w:pPr>
        <w:pStyle w:val="B1"/>
      </w:pPr>
      <w:r w:rsidRPr="00BC508A">
        <w:tab/>
        <w:t xml:space="preserve">In case 4 the network shall not diagnose an error, shall further process the deletion request and, if no error according to items c and d was detected, shall perform an EPS bearer context modification procedure including the value of EPS bearer identity for packet filter IE in the EPS bearer identity IE and a TFT IE with </w:t>
      </w:r>
      <w:r w:rsidRPr="00BC508A">
        <w:rPr>
          <w:i/>
        </w:rPr>
        <w:t>TFT operation</w:t>
      </w:r>
      <w:r w:rsidRPr="00BC508A">
        <w:t xml:space="preserve"> = "Delete packet filters from existing TFT" and the received packet filter identifier(s) in the MODIFY EPS BEARER CONTEXT REQUEST message.</w:t>
      </w:r>
    </w:p>
    <w:p w14:paraId="538C4074" w14:textId="77777777" w:rsidR="00D40C70" w:rsidRPr="00BC508A" w:rsidRDefault="00D40C70" w:rsidP="00D40C70">
      <w:pPr>
        <w:pStyle w:val="B1"/>
      </w:pPr>
      <w:r w:rsidRPr="00BC508A">
        <w:tab/>
        <w:t>Otherwise the network shall reject the modification request with ESM cause #42 "syntactical error in the TFT operation".</w:t>
      </w:r>
    </w:p>
    <w:p w14:paraId="2717836E" w14:textId="64D9E322" w:rsidR="00473478" w:rsidRPr="00BC508A" w:rsidRDefault="00473478" w:rsidP="00473478">
      <w:pPr>
        <w:pStyle w:val="NO"/>
        <w:rPr>
          <w:lang w:eastAsia="ko-KR"/>
        </w:rPr>
      </w:pPr>
      <w:r w:rsidRPr="00BC508A">
        <w:t>NOTE</w:t>
      </w:r>
      <w:r w:rsidRPr="00BC508A">
        <w:rPr>
          <w:lang w:eastAsia="ko-KR"/>
        </w:rPr>
        <w:t>:</w:t>
      </w:r>
      <w:r w:rsidRPr="00BC508A">
        <w:rPr>
          <w:lang w:eastAsia="ko-KR"/>
        </w:rPr>
        <w:tab/>
        <w:t>An implementation that strictly follows packet filter list as defined in subclause</w:t>
      </w:r>
      <w:r w:rsidRPr="00BC508A">
        <w:t> </w:t>
      </w:r>
      <w:r w:rsidRPr="00BC508A">
        <w:rPr>
          <w:lang w:eastAsia="ko-KR"/>
        </w:rPr>
        <w:t xml:space="preserve">10.5.6.12 in </w:t>
      </w:r>
      <w:r w:rsidRPr="00BC508A">
        <w:t>3GPP TS </w:t>
      </w:r>
      <w:r w:rsidRPr="00BC508A">
        <w:rPr>
          <w:lang w:eastAsia="zh-CN"/>
        </w:rPr>
        <w:t>24.008 [13]</w:t>
      </w:r>
      <w:r w:rsidRPr="00BC508A">
        <w:rPr>
          <w:lang w:eastAsia="ko-KR"/>
        </w:rPr>
        <w:t xml:space="preserve"> might not detect case 2).</w:t>
      </w:r>
    </w:p>
    <w:p w14:paraId="46919455" w14:textId="77777777" w:rsidR="00D40C70" w:rsidRPr="00BC508A" w:rsidRDefault="00D40C70" w:rsidP="00D40C70">
      <w:pPr>
        <w:pStyle w:val="B1"/>
      </w:pPr>
      <w:r w:rsidRPr="00BC508A">
        <w:t>c)</w:t>
      </w:r>
      <w:r w:rsidRPr="00BC508A">
        <w:tab/>
        <w:t>Semantic errors in packet filters:</w:t>
      </w:r>
    </w:p>
    <w:p w14:paraId="59F453D3" w14:textId="77777777" w:rsidR="00D40C70" w:rsidRPr="00BC508A" w:rsidRDefault="00D40C70" w:rsidP="00D40C70">
      <w:pPr>
        <w:pStyle w:val="B2"/>
      </w:pPr>
      <w:r w:rsidRPr="00BC508A">
        <w:t>1)</w:t>
      </w:r>
      <w:r w:rsidRPr="00BC508A">
        <w:tab/>
        <w:t>When a packet filter consists of conflicting packet filter components which would render the packet filter ineffective, i.e. no IP packet will ever fit this packet filter. How the network determines a semantic error in a packet filter is outside the scope of the present document.</w:t>
      </w:r>
    </w:p>
    <w:p w14:paraId="0D40A26B" w14:textId="77777777" w:rsidR="00D40C70" w:rsidRPr="00BC508A" w:rsidRDefault="00D40C70" w:rsidP="00D40C70">
      <w:pPr>
        <w:pStyle w:val="B2"/>
      </w:pPr>
      <w:r w:rsidRPr="00BC508A">
        <w:t>2)</w:t>
      </w:r>
      <w:r w:rsidRPr="00BC508A">
        <w:tab/>
        <w:t>When the resulting TFT, which is assigned to a dedicated EPS bearer context, does not contain any packet filter applicable for the uplink direction.</w:t>
      </w:r>
    </w:p>
    <w:p w14:paraId="03A39168" w14:textId="77777777" w:rsidR="00D40C70" w:rsidRPr="00BC508A" w:rsidRDefault="00D40C70" w:rsidP="00D40C70">
      <w:pPr>
        <w:pStyle w:val="B1"/>
      </w:pPr>
      <w:r w:rsidRPr="00BC508A">
        <w:tab/>
        <w:t>The network shall reject the modification request with ESM cause #44 "semantic errors in packet filter(s)".</w:t>
      </w:r>
    </w:p>
    <w:p w14:paraId="350DEE8A" w14:textId="77777777" w:rsidR="00D40C70" w:rsidRPr="00BC508A" w:rsidRDefault="00D40C70" w:rsidP="00D40C70">
      <w:pPr>
        <w:pStyle w:val="B1"/>
      </w:pPr>
      <w:r w:rsidRPr="00BC508A">
        <w:t>d)</w:t>
      </w:r>
      <w:r w:rsidRPr="00BC508A">
        <w:tab/>
        <w:t>Syntactical errors in packet filters:</w:t>
      </w:r>
    </w:p>
    <w:p w14:paraId="728500F7" w14:textId="77777777" w:rsidR="00D40C70" w:rsidRPr="00BC508A" w:rsidRDefault="00D40C70" w:rsidP="00D40C70">
      <w:pPr>
        <w:pStyle w:val="B2"/>
      </w:pPr>
      <w:r w:rsidRPr="00BC508A">
        <w:t>1)</w:t>
      </w:r>
      <w:r w:rsidRPr="00BC508A">
        <w:tab/>
        <w:t xml:space="preserve">When the </w:t>
      </w:r>
      <w:r w:rsidRPr="00BC508A">
        <w:rPr>
          <w:i/>
        </w:rPr>
        <w:t>TFT operation</w:t>
      </w:r>
      <w:r w:rsidRPr="00BC508A">
        <w:t xml:space="preserve"> = "Replace packet filters in existing TFT" or </w:t>
      </w:r>
      <w:r w:rsidRPr="00BC508A">
        <w:rPr>
          <w:lang w:eastAsia="zh-CN"/>
        </w:rPr>
        <w:t>"Add packet filters to existing TFT",</w:t>
      </w:r>
      <w:r w:rsidRPr="00BC508A">
        <w:t xml:space="preserve"> and two or more packet filters in the resultant TFT would have identical packet filter identifiers.</w:t>
      </w:r>
    </w:p>
    <w:p w14:paraId="738305F4" w14:textId="77777777" w:rsidR="00D40C70" w:rsidRPr="00BC508A" w:rsidRDefault="00D40C70" w:rsidP="00D40C70">
      <w:pPr>
        <w:pStyle w:val="B2"/>
      </w:pPr>
      <w:r w:rsidRPr="00BC508A">
        <w:t>2)</w:t>
      </w:r>
      <w:r w:rsidRPr="00BC508A">
        <w:tab/>
        <w:t xml:space="preserve">When the </w:t>
      </w:r>
      <w:r w:rsidRPr="00BC508A">
        <w:rPr>
          <w:i/>
        </w:rPr>
        <w:t>TFT operation</w:t>
      </w:r>
      <w:r w:rsidRPr="00BC508A">
        <w:t xml:space="preserve"> = "Replace packet filters in existing TFT" or </w:t>
      </w:r>
      <w:r w:rsidRPr="00BC508A">
        <w:rPr>
          <w:lang w:eastAsia="zh-CN"/>
        </w:rPr>
        <w:t>"Add packet filters to existing TFT",</w:t>
      </w:r>
      <w:r w:rsidRPr="00BC508A">
        <w:t xml:space="preserve"> and two or more packet filters in all TFTs associated with the PDN connection would have identical packet filter precedence values.</w:t>
      </w:r>
    </w:p>
    <w:p w14:paraId="04885628" w14:textId="77777777" w:rsidR="00D40C70" w:rsidRPr="00BC508A" w:rsidRDefault="00D40C70" w:rsidP="00D40C70">
      <w:pPr>
        <w:pStyle w:val="B2"/>
      </w:pPr>
      <w:r w:rsidRPr="00BC508A">
        <w:t>3)</w:t>
      </w:r>
      <w:r w:rsidRPr="00BC508A">
        <w:tab/>
        <w:t>When there are other types of syntactical errors in the coding of packet filters, such as the use of a reserved value for a packet filter component identifier.</w:t>
      </w:r>
    </w:p>
    <w:p w14:paraId="7D5E0163" w14:textId="77777777" w:rsidR="00D40C70" w:rsidRPr="00BC508A" w:rsidRDefault="00D40C70" w:rsidP="00D40C70">
      <w:pPr>
        <w:pStyle w:val="B1"/>
      </w:pPr>
      <w:r w:rsidRPr="00BC508A">
        <w:tab/>
        <w:t>In case 2, if the old packet filters do not belong to the default EPS bearer context, the network shall not diagnose an error, shall further process the new request and, if it was processed successfully, shall delete the old packet filters which have identical filter precedence values. Furthermore, the network shall perform an EPS bearer context deactivation procedure to deactivate the dedicated EPS bearer context(s) for which it has deleted the packet filters.</w:t>
      </w:r>
    </w:p>
    <w:p w14:paraId="1A683066" w14:textId="77777777" w:rsidR="00D40C70" w:rsidRPr="00BC508A" w:rsidRDefault="00D40C70" w:rsidP="00D40C70">
      <w:pPr>
        <w:pStyle w:val="B1"/>
      </w:pPr>
      <w:r w:rsidRPr="00BC508A">
        <w:tab/>
        <w:t xml:space="preserve">In case 2, if one or more old packet filters belong to the default EPS bearer context, the network shall </w:t>
      </w:r>
      <w:r w:rsidRPr="00BC508A">
        <w:rPr>
          <w:lang w:eastAsia="ko-KR"/>
        </w:rPr>
        <w:t>release the relevant PDN connection</w:t>
      </w:r>
      <w:r w:rsidRPr="00BC508A">
        <w:t xml:space="preserve"> using the EPS bearer context deactivation procedure. If the relevant PDN connection is the last one</w:t>
      </w:r>
      <w:r w:rsidRPr="00BC508A">
        <w:rPr>
          <w:lang w:eastAsia="ko-KR"/>
        </w:rPr>
        <w:t xml:space="preserve"> and </w:t>
      </w:r>
      <w:r w:rsidRPr="00BC508A">
        <w:t>EMM-REGISTERED without PDN connection is not supported by the UE or the MME, the network shall detach the UE using detach type "re-attach required".</w:t>
      </w:r>
    </w:p>
    <w:p w14:paraId="2A156F3B" w14:textId="77777777" w:rsidR="00D40C70" w:rsidRPr="00BC508A" w:rsidRDefault="00D40C70" w:rsidP="00D40C70">
      <w:pPr>
        <w:pStyle w:val="B1"/>
        <w:rPr>
          <w:lang w:eastAsia="zh-TW"/>
        </w:rPr>
      </w:pPr>
      <w:r w:rsidRPr="00BC508A">
        <w:tab/>
        <w:t>Otherwise the network shall reject the modification request with ESM cause #45 "syntactical errors in packet filter(s)".</w:t>
      </w:r>
    </w:p>
    <w:p w14:paraId="78D6FED3" w14:textId="77777777" w:rsidR="00431B51" w:rsidRPr="00BC508A" w:rsidRDefault="00D40C70" w:rsidP="00D40C70">
      <w:r w:rsidRPr="00BC508A">
        <w:t>The network may include a Back-off timer</w:t>
      </w:r>
      <w:r w:rsidRPr="00BC508A">
        <w:rPr>
          <w:lang w:eastAsia="zh-TW"/>
        </w:rPr>
        <w:t xml:space="preserve"> value IE</w:t>
      </w:r>
      <w:r w:rsidRPr="00BC508A">
        <w:t xml:space="preserve"> in the BEARER RESOURCE MODIFICATION REJECT message.</w:t>
      </w:r>
    </w:p>
    <w:p w14:paraId="55260FB8" w14:textId="6AFAD5B8" w:rsidR="00D40C70" w:rsidRPr="00BC508A" w:rsidRDefault="00D40C70" w:rsidP="00D40C70">
      <w:r w:rsidRPr="00BC508A">
        <w:t xml:space="preserve">The network shall not include </w:t>
      </w:r>
      <w:r w:rsidRPr="00BC508A">
        <w:rPr>
          <w:lang w:eastAsia="ja-JP"/>
        </w:rPr>
        <w:t>the ESM cause</w:t>
      </w:r>
      <w:r w:rsidRPr="00BC508A">
        <w:t xml:space="preserve"> value #26 "insufficient resources" in the BEARER RESOURCE MODIFICATION REJECT message due to </w:t>
      </w:r>
      <w:r w:rsidRPr="00BC508A">
        <w:rPr>
          <w:lang w:eastAsia="zh-CN"/>
        </w:rPr>
        <w:t>APN based congestion control</w:t>
      </w:r>
      <w:r w:rsidRPr="00BC508A">
        <w:rPr>
          <w:lang w:eastAsia="ja-JP"/>
        </w:rPr>
        <w:t xml:space="preserve"> being active.</w:t>
      </w:r>
    </w:p>
    <w:p w14:paraId="3035E18F" w14:textId="77777777" w:rsidR="00D40C70" w:rsidRPr="00BC508A" w:rsidRDefault="00D40C70" w:rsidP="00D40C70">
      <w:pPr>
        <w:rPr>
          <w:lang w:eastAsia="ja-JP"/>
        </w:rPr>
      </w:pPr>
      <w:r w:rsidRPr="00BC508A">
        <w:t>If</w:t>
      </w:r>
      <w:r w:rsidRPr="00BC508A">
        <w:rPr>
          <w:lang w:eastAsia="ja-JP"/>
        </w:rPr>
        <w:t xml:space="preserve"> the Back-off timer value IE is included and the ESM cause</w:t>
      </w:r>
      <w:r w:rsidRPr="00BC508A">
        <w:t xml:space="preserve"> value is not #26 "insufficient resources", the network may include the Re-attempt indicator IE to </w:t>
      </w:r>
      <w:r w:rsidRPr="00BC508A">
        <w:rPr>
          <w:lang w:eastAsia="ja-JP"/>
        </w:rPr>
        <w:t>indicate:</w:t>
      </w:r>
    </w:p>
    <w:p w14:paraId="1E1AEB04" w14:textId="77777777" w:rsidR="00D40C70" w:rsidRPr="00BC508A" w:rsidRDefault="00D40C70" w:rsidP="00D40C70">
      <w:pPr>
        <w:pStyle w:val="B1"/>
      </w:pPr>
      <w:r w:rsidRPr="00BC508A">
        <w:t>-</w:t>
      </w:r>
      <w:r w:rsidRPr="00BC508A">
        <w:tab/>
      </w:r>
      <w:r w:rsidRPr="00BC508A">
        <w:rPr>
          <w:lang w:eastAsia="ja-JP"/>
        </w:rPr>
        <w:t xml:space="preserve">whether </w:t>
      </w:r>
      <w:r w:rsidRPr="00BC508A">
        <w:t xml:space="preserve">the UE is allowed to attempt a PDP context modification procedure in the PLMN for the same </w:t>
      </w:r>
      <w:smartTag w:uri="urn:schemas-microsoft-com:office:smarttags" w:element="stockticker">
        <w:r w:rsidRPr="00BC508A">
          <w:t>APN</w:t>
        </w:r>
      </w:smartTag>
      <w:r w:rsidRPr="00BC508A">
        <w:t xml:space="preserve"> in A/Gb or Iu mode or a PDU session modification procedure in the PLMN for the same APN in N1 mode; and</w:t>
      </w:r>
    </w:p>
    <w:p w14:paraId="09B6B78C" w14:textId="77777777" w:rsidR="00D40C70" w:rsidRPr="00BC508A" w:rsidRDefault="00D40C70" w:rsidP="00D40C70">
      <w:pPr>
        <w:pStyle w:val="B1"/>
      </w:pPr>
      <w:r w:rsidRPr="00BC508A">
        <w:t>-</w:t>
      </w:r>
      <w:r w:rsidRPr="00BC508A">
        <w:tab/>
        <w:t>whether another attempt in A/Gb and Iu mode, in S1 mode or in N1 mode is allowed in an equivalent PLMN</w:t>
      </w:r>
      <w:r w:rsidRPr="00BC508A">
        <w:rPr>
          <w:lang w:eastAsia="ko-KR"/>
        </w:rPr>
        <w:t>.</w:t>
      </w:r>
    </w:p>
    <w:p w14:paraId="41AC2716" w14:textId="77777777" w:rsidR="00D40C70" w:rsidRPr="00BC508A" w:rsidRDefault="00D40C70" w:rsidP="00D40C70">
      <w:r w:rsidRPr="00BC508A">
        <w:t xml:space="preserve">Upon receipt of a BEARER RESOURCE MODIFICATION REJECT message, the UE shall stop the timer T3481, release the traffic flow aggregate </w:t>
      </w:r>
      <w:r w:rsidRPr="00BC508A">
        <w:rPr>
          <w:lang w:eastAsia="ja-JP"/>
        </w:rPr>
        <w:t xml:space="preserve">description </w:t>
      </w:r>
      <w:r w:rsidRPr="00BC508A">
        <w:t>associated to the PTI value, and enter the state PROCEDURE TRANSACTION INACTIVE.</w:t>
      </w:r>
      <w:r w:rsidRPr="00BC508A">
        <w:rPr>
          <w:lang w:eastAsia="zh-CN"/>
        </w:rPr>
        <w:t xml:space="preserve"> If the ESM cause included in the </w:t>
      </w:r>
      <w:r w:rsidRPr="00BC508A">
        <w:t>BEARER RESOURCE MODIFICATION REJECT message</w:t>
      </w:r>
      <w:r w:rsidRPr="00BC508A">
        <w:rPr>
          <w:lang w:eastAsia="zh-CN"/>
        </w:rPr>
        <w:t xml:space="preserve"> is #43 "invalid EPS bearer identity", the UE locally deactivates the </w:t>
      </w:r>
      <w:r w:rsidRPr="00BC508A">
        <w:rPr>
          <w:lang w:eastAsia="ko-KR"/>
        </w:rPr>
        <w:t>EPS bearer context(s) without</w:t>
      </w:r>
      <w:r w:rsidRPr="00BC508A">
        <w:rPr>
          <w:lang w:eastAsia="zh-CN"/>
        </w:rPr>
        <w:t xml:space="preserve"> </w:t>
      </w:r>
      <w:r w:rsidRPr="00BC508A">
        <w:rPr>
          <w:lang w:eastAsia="ko-KR"/>
        </w:rPr>
        <w:t>peer-to-peer ESM signalling</w:t>
      </w:r>
      <w:r w:rsidRPr="00BC508A">
        <w:rPr>
          <w:lang w:eastAsia="zh-CN"/>
        </w:rPr>
        <w:t>.</w:t>
      </w:r>
    </w:p>
    <w:p w14:paraId="04645DCC" w14:textId="77777777" w:rsidR="00D40C70" w:rsidRPr="00BC508A" w:rsidRDefault="00D40C70" w:rsidP="00295835">
      <w:pPr>
        <w:pStyle w:val="Heading5"/>
        <w:rPr>
          <w:lang w:eastAsia="zh-CN"/>
        </w:rPr>
      </w:pPr>
      <w:bookmarkStart w:id="3558" w:name="_Toc20218149"/>
      <w:bookmarkStart w:id="3559" w:name="_Toc27744034"/>
      <w:bookmarkStart w:id="3560" w:name="_Toc35959606"/>
      <w:bookmarkStart w:id="3561" w:name="_Toc45203039"/>
      <w:bookmarkStart w:id="3562" w:name="_Toc45700415"/>
      <w:bookmarkStart w:id="3563" w:name="_Toc51920151"/>
      <w:bookmarkStart w:id="3564" w:name="_Toc68251211"/>
      <w:bookmarkStart w:id="3565" w:name="_Toc187414126"/>
      <w:r w:rsidRPr="00BC508A">
        <w:rPr>
          <w:lang w:eastAsia="zh-CN"/>
        </w:rPr>
        <w:t>6.5.4.4.2</w:t>
      </w:r>
      <w:r w:rsidRPr="00BC508A">
        <w:rPr>
          <w:lang w:eastAsia="zh-CN"/>
        </w:rPr>
        <w:tab/>
        <w:t>Handling of network rejection due to ESM cause #26</w:t>
      </w:r>
      <w:bookmarkEnd w:id="3558"/>
      <w:bookmarkEnd w:id="3559"/>
      <w:bookmarkEnd w:id="3560"/>
      <w:bookmarkEnd w:id="3561"/>
      <w:bookmarkEnd w:id="3562"/>
      <w:bookmarkEnd w:id="3563"/>
      <w:bookmarkEnd w:id="3564"/>
      <w:bookmarkEnd w:id="3565"/>
    </w:p>
    <w:p w14:paraId="196F16AE" w14:textId="4BDB793F" w:rsidR="00D40C70" w:rsidRPr="00BC508A" w:rsidRDefault="00D40C70" w:rsidP="00D40C70">
      <w:r w:rsidRPr="00BC508A">
        <w:t xml:space="preserve">If the ESM cause value is #26 "insufficient resources" and the Back-off timer </w:t>
      </w:r>
      <w:r w:rsidRPr="00BC508A">
        <w:rPr>
          <w:lang w:eastAsia="zh-TW"/>
        </w:rPr>
        <w:t xml:space="preserve">value </w:t>
      </w:r>
      <w:r w:rsidRPr="00BC508A">
        <w:t xml:space="preserve">IE is included, the UE shall ignore the Re-attempt indicator IE provided by the network, if any, and take different actions depending on the timer value received for timer T3396 in the Back-off timer value IE (if the UE is configured for dual priority, exceptions are specified in </w:t>
      </w:r>
      <w:r w:rsidR="00FB1684" w:rsidRPr="00BC508A">
        <w:t>clause</w:t>
      </w:r>
      <w:r w:rsidRPr="00BC508A">
        <w:t xml:space="preserve"> 6.5.5; if the UE is a UE configured to use AC11 – 15 in selected PLMN, exceptions are specified in </w:t>
      </w:r>
      <w:r w:rsidR="00FB1684" w:rsidRPr="00BC508A">
        <w:t>clause</w:t>
      </w:r>
      <w:r w:rsidRPr="00BC508A">
        <w:t> 6.3.5):</w:t>
      </w:r>
    </w:p>
    <w:p w14:paraId="55C5D432" w14:textId="0B5432CF" w:rsidR="00D40C70" w:rsidRPr="00BC508A" w:rsidRDefault="00D40C70" w:rsidP="00D40C70">
      <w:pPr>
        <w:pStyle w:val="B1"/>
      </w:pPr>
      <w:r w:rsidRPr="00BC508A">
        <w:t>i)</w:t>
      </w:r>
      <w:r w:rsidRPr="00BC508A">
        <w:tab/>
        <w:t xml:space="preserve">if the timer value indicates neither zero nor deactivated, </w:t>
      </w:r>
      <w:r w:rsidRPr="00BC508A">
        <w:rPr>
          <w:lang w:eastAsia="zh-CN"/>
        </w:rPr>
        <w:t>the UE shall stop timer T3396 associated with the corresponding APN, if it is running. T</w:t>
      </w:r>
      <w:r w:rsidRPr="00BC508A">
        <w:t xml:space="preserve">he UE shall </w:t>
      </w:r>
      <w:r w:rsidRPr="00BC508A">
        <w:rPr>
          <w:lang w:eastAsia="zh-CN"/>
        </w:rPr>
        <w:t xml:space="preserve">then </w:t>
      </w:r>
      <w:r w:rsidRPr="00BC508A">
        <w:t>start T3396</w:t>
      </w:r>
      <w:r w:rsidRPr="00BC508A">
        <w:rPr>
          <w:lang w:eastAsia="zh-CN"/>
        </w:rPr>
        <w:t xml:space="preserve"> </w:t>
      </w:r>
      <w:r w:rsidRPr="00BC508A">
        <w:t>with the value provided in the Back-off timer value IE and not send another PDN CONNECTIVITY REQUEST</w:t>
      </w:r>
      <w:r w:rsidRPr="00BC508A">
        <w:rPr>
          <w:lang w:eastAsia="zh-TW"/>
        </w:rPr>
        <w:t>,</w:t>
      </w:r>
      <w:r w:rsidRPr="00BC508A">
        <w:t xml:space="preserve"> BEARER RESOURCE MODIFICATION REQUEST</w:t>
      </w:r>
      <w:r w:rsidRPr="00BC508A">
        <w:rPr>
          <w:lang w:eastAsia="zh-TW"/>
        </w:rPr>
        <w:t xml:space="preserve"> with exception of those identified in </w:t>
      </w:r>
      <w:r w:rsidR="00FB1684" w:rsidRPr="00BC508A">
        <w:rPr>
          <w:lang w:eastAsia="zh-TW"/>
        </w:rPr>
        <w:t>clause</w:t>
      </w:r>
      <w:r w:rsidRPr="00BC508A">
        <w:rPr>
          <w:lang w:eastAsia="zh-TW"/>
        </w:rPr>
        <w:t> </w:t>
      </w:r>
      <w:r w:rsidRPr="00BC508A">
        <w:t xml:space="preserve">6.5.4.1, </w:t>
      </w:r>
      <w:r w:rsidRPr="00BC508A">
        <w:rPr>
          <w:lang w:eastAsia="zh-TW"/>
        </w:rPr>
        <w:t xml:space="preserve">or </w:t>
      </w:r>
      <w:r w:rsidRPr="00BC508A">
        <w:t>BEARER RESOURCE ALLOCATION RE</w:t>
      </w:r>
      <w:r w:rsidRPr="00BC508A">
        <w:rPr>
          <w:lang w:eastAsia="zh-TW"/>
        </w:rPr>
        <w:t>QUEST</w:t>
      </w:r>
      <w:r w:rsidRPr="00BC508A">
        <w:t xml:space="preserve"> message for the same APN until timer T3396 expires or timer T3396 is stopped. If the UE did not provide an APN for the establishment of the PDN connection and the request type was different from "emergency" and from "handover of emergency bearer services", the UE shall stop the timer T3396 associated with no APN if it is running. The UE shall start timer T3396 with the received value and not send another PDN CONNECTIVITY REQUEST message without an APN and with request type different from "emergency" and from "handover of emergency bearer services", or another BEARER RESOURCE MODIFICATION REQUEST</w:t>
      </w:r>
      <w:r w:rsidRPr="00BC508A">
        <w:rPr>
          <w:lang w:eastAsia="zh-TW"/>
        </w:rPr>
        <w:t xml:space="preserve"> with exception of those identified in </w:t>
      </w:r>
      <w:r w:rsidR="00FB1684" w:rsidRPr="00BC508A">
        <w:rPr>
          <w:lang w:eastAsia="zh-TW"/>
        </w:rPr>
        <w:t>clause</w:t>
      </w:r>
      <w:r w:rsidRPr="00BC508A">
        <w:rPr>
          <w:lang w:eastAsia="zh-TW"/>
        </w:rPr>
        <w:t> </w:t>
      </w:r>
      <w:r w:rsidRPr="00BC508A">
        <w:t>6.5.4.1, or BEARER RESOURCE ALLOCATION REQUEST message for a non-emergency PDN connection established without an APN provided by the UE, until timer T3396 expires or timer T3396 is stopped. The UE shall not stop timer T3396 upon a PLMN change or inter-system change;</w:t>
      </w:r>
    </w:p>
    <w:p w14:paraId="216A6AD7" w14:textId="5D084335" w:rsidR="00D40C70" w:rsidRPr="00BC508A" w:rsidRDefault="00D40C70" w:rsidP="00D40C70">
      <w:pPr>
        <w:pStyle w:val="B1"/>
        <w:rPr>
          <w:lang w:eastAsia="zh-TW"/>
        </w:rPr>
      </w:pPr>
      <w:r w:rsidRPr="00BC508A">
        <w:t>ii)</w:t>
      </w:r>
      <w:r w:rsidRPr="00BC508A">
        <w:tab/>
        <w:t>if the timer value indicates that this timer is deactivated, the UE shall not send another PDN CONNECTIVITY REQUEST</w:t>
      </w:r>
      <w:r w:rsidRPr="00BC508A">
        <w:rPr>
          <w:lang w:eastAsia="zh-TW"/>
        </w:rPr>
        <w:t>,</w:t>
      </w:r>
      <w:r w:rsidRPr="00BC508A">
        <w:t xml:space="preserve"> BEARER RESOURCE MODIFICATION REQUEST </w:t>
      </w:r>
      <w:r w:rsidRPr="00BC508A">
        <w:rPr>
          <w:lang w:eastAsia="zh-TW"/>
        </w:rPr>
        <w:t xml:space="preserve">with exception of those identified in </w:t>
      </w:r>
      <w:r w:rsidR="00FB1684" w:rsidRPr="00BC508A">
        <w:rPr>
          <w:lang w:eastAsia="zh-TW"/>
        </w:rPr>
        <w:t>clause</w:t>
      </w:r>
      <w:r w:rsidRPr="00BC508A">
        <w:rPr>
          <w:lang w:eastAsia="zh-TW"/>
        </w:rPr>
        <w:t> </w:t>
      </w:r>
      <w:r w:rsidRPr="00BC508A">
        <w:t>6.5.4.1,</w:t>
      </w:r>
      <w:r w:rsidRPr="00BC508A">
        <w:rPr>
          <w:lang w:eastAsia="zh-TW"/>
        </w:rPr>
        <w:t xml:space="preserve"> or </w:t>
      </w:r>
      <w:r w:rsidRPr="00BC508A">
        <w:t>BEARER RESOURCE ALLOCATION RE</w:t>
      </w:r>
      <w:r w:rsidRPr="00BC508A">
        <w:rPr>
          <w:lang w:eastAsia="zh-TW"/>
        </w:rPr>
        <w:t>QUEST</w:t>
      </w:r>
      <w:r w:rsidRPr="00BC508A">
        <w:t xml:space="preserve"> message for the same APN</w:t>
      </w:r>
      <w:r w:rsidRPr="00BC508A">
        <w:rPr>
          <w:lang w:eastAsia="zh-TW"/>
        </w:rPr>
        <w:t xml:space="preserve"> </w:t>
      </w:r>
      <w:r w:rsidRPr="00BC508A">
        <w:t>until the UE is switched off or the USIM is removed or the UE receives an ACTIVATE DEFAULT EPS BEARER CONTEXT REQUEST</w:t>
      </w:r>
      <w:r w:rsidRPr="00BC508A">
        <w:rPr>
          <w:lang w:eastAsia="zh-CN"/>
        </w:rPr>
        <w:t>,</w:t>
      </w:r>
      <w:r w:rsidRPr="00BC508A">
        <w:t xml:space="preserve"> ACTIVATE DEDICATED EPS BEARER CONTEXT REQUEST or MODIFY EPS BEARER CONTEXT REQUEST message for the same APN from the network or a DEACTIVATE EPS BEARER CONTEXT REQUEST message</w:t>
      </w:r>
      <w:r w:rsidRPr="00BC508A">
        <w:rPr>
          <w:lang w:eastAsia="ko-KR"/>
        </w:rPr>
        <w:t xml:space="preserve"> including ESM cause #39 "reactivation requested"</w:t>
      </w:r>
      <w:r w:rsidRPr="00BC508A">
        <w:rPr>
          <w:lang w:eastAsia="zh-CN"/>
        </w:rPr>
        <w:t xml:space="preserve"> for a default EPS bearer context for the same APN</w:t>
      </w:r>
      <w:r w:rsidRPr="00BC508A">
        <w:t xml:space="preserve"> from the network. If the UE did not provide an APN for the establishment of the PDN connection and the request type was different from "emergency" and from "handover of emergency bearer services", the UE shall not send another PDN CONNECTIVITY REQUEST message without an APN and with request type different from "emergency" and from "handover of emergency bearer services", or another BEARER RESOURCE MODIFICATION REQUEST </w:t>
      </w:r>
      <w:r w:rsidRPr="00BC508A">
        <w:rPr>
          <w:lang w:eastAsia="zh-TW"/>
        </w:rPr>
        <w:t xml:space="preserve">with exception of those identified in </w:t>
      </w:r>
      <w:r w:rsidR="00FB1684" w:rsidRPr="00BC508A">
        <w:rPr>
          <w:lang w:eastAsia="zh-TW"/>
        </w:rPr>
        <w:t>clause</w:t>
      </w:r>
      <w:r w:rsidRPr="00BC508A">
        <w:rPr>
          <w:lang w:eastAsia="zh-TW"/>
        </w:rPr>
        <w:t> </w:t>
      </w:r>
      <w:r w:rsidRPr="00BC508A">
        <w:t>6.5.4.1,</w:t>
      </w:r>
      <w:r w:rsidRPr="00BC508A">
        <w:rPr>
          <w:lang w:eastAsia="zh-TW"/>
        </w:rPr>
        <w:t xml:space="preserve"> </w:t>
      </w:r>
      <w:r w:rsidRPr="00BC508A">
        <w:t xml:space="preserve">or BEARER RESOURCE ALLOCATION REQUEST message for a non-emergency PDN connection established without APN provided by the UE, until the UE is switched off or the USIM is removed, or the UE receives an ACTIVATE DEFAULT EPS BEARER CONTEXT REQUEST, ACTIVATE DEDICATED EPS BEARER CONTEXT REQUEST or MODIFY EPS BEARER CONTEXT REQUEST message for a non-emergency PDN connection established without an APN provided by the UE, or a DEACTIVATE EPS BEARER CONTEXT REQUEST message including ESM cause #39 "reactivation requested" for a default EPS bearer context of a non-emergency PDN connection established without an APN provided by the UE. The timer T3396 remains deactivated upon a PLMN change or inter-system change; </w:t>
      </w:r>
      <w:r w:rsidRPr="00BC508A">
        <w:rPr>
          <w:lang w:eastAsia="zh-TW"/>
        </w:rPr>
        <w:t>or</w:t>
      </w:r>
    </w:p>
    <w:p w14:paraId="0A918A6F" w14:textId="77777777" w:rsidR="00D40C70" w:rsidRPr="00BC508A" w:rsidRDefault="00D40C70" w:rsidP="00D40C70">
      <w:pPr>
        <w:pStyle w:val="B1"/>
      </w:pPr>
      <w:r w:rsidRPr="00BC508A">
        <w:t>iii)</w:t>
      </w:r>
      <w:r w:rsidRPr="00BC508A">
        <w:tab/>
        <w:t>if the timer value indicates zero, the UE:</w:t>
      </w:r>
    </w:p>
    <w:p w14:paraId="0C786D04" w14:textId="77777777" w:rsidR="00D40C70" w:rsidRPr="00BC508A" w:rsidRDefault="00D40C70" w:rsidP="00D40C70">
      <w:pPr>
        <w:pStyle w:val="B2"/>
      </w:pPr>
      <w:r w:rsidRPr="00BC508A">
        <w:t>-</w:t>
      </w:r>
      <w:r w:rsidRPr="00BC508A">
        <w:tab/>
        <w:t>shall stop timer T3396 associated with the corresponding APN, if running, and may send another PDN CONNECTIVITY REQUEST</w:t>
      </w:r>
      <w:r w:rsidRPr="00BC508A">
        <w:rPr>
          <w:lang w:eastAsia="zh-TW"/>
        </w:rPr>
        <w:t>,</w:t>
      </w:r>
      <w:r w:rsidRPr="00BC508A">
        <w:t xml:space="preserve"> BEARER RESOURCE MODIFICATION REQUEST</w:t>
      </w:r>
      <w:r w:rsidRPr="00BC508A">
        <w:rPr>
          <w:lang w:eastAsia="zh-TW"/>
        </w:rPr>
        <w:t xml:space="preserve"> or </w:t>
      </w:r>
      <w:r w:rsidRPr="00BC508A">
        <w:t>BEARER RESOURCE ALLOCATION RE</w:t>
      </w:r>
      <w:r w:rsidRPr="00BC508A">
        <w:rPr>
          <w:lang w:eastAsia="zh-TW"/>
        </w:rPr>
        <w:t>QUEST</w:t>
      </w:r>
      <w:r w:rsidRPr="00BC508A">
        <w:t xml:space="preserve"> </w:t>
      </w:r>
      <w:r w:rsidRPr="00BC508A">
        <w:rPr>
          <w:lang w:eastAsia="zh-TW"/>
        </w:rPr>
        <w:t xml:space="preserve">message </w:t>
      </w:r>
      <w:r w:rsidRPr="00BC508A">
        <w:t>for the same APN; and</w:t>
      </w:r>
    </w:p>
    <w:p w14:paraId="02FAD7C5" w14:textId="77777777" w:rsidR="00D40C70" w:rsidRPr="00BC508A" w:rsidRDefault="00D40C70" w:rsidP="00D40C70">
      <w:pPr>
        <w:pStyle w:val="B2"/>
      </w:pPr>
      <w:r w:rsidRPr="00BC508A">
        <w:t>-</w:t>
      </w:r>
      <w:r w:rsidRPr="00BC508A">
        <w:tab/>
      </w:r>
      <w:r w:rsidRPr="00BC508A">
        <w:rPr>
          <w:lang w:eastAsia="ja-JP"/>
        </w:rPr>
        <w:t>if the UE did not provide an APN for the establishment of the PDN connection</w:t>
      </w:r>
      <w:r w:rsidRPr="00BC508A">
        <w:t xml:space="preserve"> </w:t>
      </w:r>
      <w:r w:rsidRPr="00BC508A">
        <w:rPr>
          <w:lang w:eastAsia="ja-JP"/>
        </w:rPr>
        <w:t>and the request type was different from "emergency"</w:t>
      </w:r>
      <w:r w:rsidRPr="00BC508A">
        <w:t xml:space="preserve"> and from "handover of emergency bearer services"</w:t>
      </w:r>
      <w:r w:rsidRPr="00BC508A">
        <w:rPr>
          <w:lang w:eastAsia="ja-JP"/>
        </w:rPr>
        <w:t>, the UE shall stop timer T3396 associated with no APN, if running, and may send another PDN CONNECTIVITY REQUEST message without an APN, or another BEARER RESOURCE MODIFICATION REQUEST or BEARER RESOURCE ALLOCATION REQUEST message for a non-emergency PDN connection established without an APN</w:t>
      </w:r>
      <w:r w:rsidRPr="00BC508A">
        <w:t xml:space="preserve"> </w:t>
      </w:r>
      <w:r w:rsidRPr="00BC508A">
        <w:rPr>
          <w:lang w:eastAsia="ja-JP"/>
        </w:rPr>
        <w:t>provided by the UE.</w:t>
      </w:r>
    </w:p>
    <w:p w14:paraId="6C346593" w14:textId="01187BD9" w:rsidR="00D40C70" w:rsidRPr="00BC508A" w:rsidRDefault="00D40C70" w:rsidP="00D40C70">
      <w:pPr>
        <w:rPr>
          <w:lang w:eastAsia="zh-TW"/>
        </w:rPr>
      </w:pPr>
      <w:r w:rsidRPr="00BC508A">
        <w:t>If the Back-off timer value IE is not included,</w:t>
      </w:r>
      <w:r w:rsidRPr="00BC508A">
        <w:rPr>
          <w:lang w:eastAsia="zh-TW"/>
        </w:rPr>
        <w:t xml:space="preserve"> </w:t>
      </w:r>
      <w:r w:rsidRPr="00BC508A">
        <w:t>the UE may send a PDN CONNECTIVITY REQUEST</w:t>
      </w:r>
      <w:r w:rsidRPr="00BC508A">
        <w:rPr>
          <w:lang w:eastAsia="zh-TW"/>
        </w:rPr>
        <w:t>,</w:t>
      </w:r>
      <w:r w:rsidRPr="00BC508A">
        <w:t xml:space="preserve"> BEARER RESOURCE MODIFICATION REQUEST </w:t>
      </w:r>
      <w:r w:rsidRPr="00BC508A">
        <w:rPr>
          <w:lang w:eastAsia="zh-TW"/>
        </w:rPr>
        <w:t xml:space="preserve">or </w:t>
      </w:r>
      <w:r w:rsidRPr="00BC508A">
        <w:t>BEARER RESOURCE ALLOCATION RE</w:t>
      </w:r>
      <w:r w:rsidRPr="00BC508A">
        <w:rPr>
          <w:lang w:eastAsia="zh-TW"/>
        </w:rPr>
        <w:t>QUEST</w:t>
      </w:r>
      <w:r w:rsidRPr="00BC508A">
        <w:t xml:space="preserve"> </w:t>
      </w:r>
      <w:r w:rsidRPr="00BC508A">
        <w:rPr>
          <w:lang w:eastAsia="zh-TW"/>
        </w:rPr>
        <w:t xml:space="preserve">messages </w:t>
      </w:r>
      <w:r w:rsidRPr="00BC508A">
        <w:t>for the same APN</w:t>
      </w:r>
      <w:r w:rsidR="005F2789" w:rsidRPr="005F2789">
        <w:t xml:space="preserve"> </w:t>
      </w:r>
      <w:r w:rsidR="005F2789">
        <w:t>as specified in clause</w:t>
      </w:r>
      <w:r w:rsidR="005F2789" w:rsidRPr="00BC508A">
        <w:t> </w:t>
      </w:r>
      <w:r w:rsidR="005F2789">
        <w:t>6.3.5</w:t>
      </w:r>
      <w:r w:rsidR="005F2789" w:rsidRPr="00BC508A">
        <w:t>.</w:t>
      </w:r>
    </w:p>
    <w:p w14:paraId="31299D69" w14:textId="77777777" w:rsidR="00D40C70" w:rsidRPr="00BC508A" w:rsidRDefault="00D40C70" w:rsidP="00D40C70">
      <w:r w:rsidRPr="00BC508A">
        <w:t>The further actions to be performed by the UE are implementation dependent as part of upper layers responsibility.</w:t>
      </w:r>
    </w:p>
    <w:p w14:paraId="24888A01" w14:textId="77777777" w:rsidR="00D40C70" w:rsidRPr="00BC508A" w:rsidRDefault="00D40C70" w:rsidP="00D40C70">
      <w:pPr>
        <w:rPr>
          <w:lang w:eastAsia="ja-JP"/>
        </w:rPr>
      </w:pPr>
      <w:r w:rsidRPr="00BC508A">
        <w:t>If the timer T3396 is running when the UE enters state EMM-DEREGISTERED, the UE remains switched on, and the USIM in the UE remains the same, then timer T3396 is kept running until it expires or it is stopped.</w:t>
      </w:r>
    </w:p>
    <w:p w14:paraId="25231F6F" w14:textId="77777777" w:rsidR="00D40C70" w:rsidRPr="00BC508A" w:rsidRDefault="00D40C70" w:rsidP="00D40C70">
      <w:r w:rsidRPr="00BC508A">
        <w:rPr>
          <w:lang w:eastAsia="zh-TW"/>
        </w:rPr>
        <w:t>I</w:t>
      </w:r>
      <w:r w:rsidRPr="00BC508A">
        <w:t>f the UE is switched off when the timer T3396 is running, and if the USIM in the UE remains the same when the UE is switched on, the UE behave</w:t>
      </w:r>
      <w:r w:rsidRPr="00BC508A">
        <w:rPr>
          <w:lang w:eastAsia="zh-TW"/>
        </w:rPr>
        <w:t>s</w:t>
      </w:r>
      <w:r w:rsidRPr="00BC508A">
        <w:t xml:space="preserve"> as follows:</w:t>
      </w:r>
    </w:p>
    <w:p w14:paraId="4F799B59" w14:textId="77777777" w:rsidR="00D40C70" w:rsidRPr="00BC508A" w:rsidRDefault="00D40C70" w:rsidP="00D40C70">
      <w:pPr>
        <w:pStyle w:val="B1"/>
        <w:rPr>
          <w:lang w:eastAsia="zh-TW"/>
        </w:rPr>
      </w:pPr>
      <w:r w:rsidRPr="00BC508A">
        <w:t>-</w:t>
      </w:r>
      <w:r w:rsidRPr="00BC508A">
        <w:tab/>
        <w:t>let t1 be the time remaining for T3396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07497DC0" w14:textId="2D48BB23" w:rsidR="00D40C70" w:rsidRPr="00BC508A" w:rsidRDefault="00D40C70" w:rsidP="00D40C70">
      <w:pPr>
        <w:pStyle w:val="B1"/>
        <w:rPr>
          <w:lang w:eastAsia="zh-CN"/>
        </w:rPr>
      </w:pPr>
      <w:r w:rsidRPr="00BC508A">
        <w:rPr>
          <w:lang w:eastAsia="zh-CN"/>
        </w:rPr>
        <w:t>-</w:t>
      </w:r>
      <w:r w:rsidRPr="00BC508A">
        <w:tab/>
        <w:t xml:space="preserve">if prior to switch off, </w:t>
      </w:r>
      <w:r w:rsidRPr="00BC508A">
        <w:rPr>
          <w:lang w:eastAsia="zh-CN"/>
        </w:rPr>
        <w:t xml:space="preserve">timer T3396 was running </w:t>
      </w:r>
      <w:r w:rsidRPr="00BC508A">
        <w:t xml:space="preserve">for a specific APN, because a PDN CONNECTIVITY REQUEST, BEARER RESOURCE MODIFICATION REQUEST or BEARER RESOURCE ALLOCATION REQUEST message containing the low priority indicator set to "MS is configured for NAS signalling low priority" was rejected with a timer value for timer T3396, and if timer </w:t>
      </w:r>
      <w:r w:rsidRPr="00BC508A">
        <w:rPr>
          <w:lang w:eastAsia="zh-CN"/>
        </w:rPr>
        <w:t>T3396 is restarted</w:t>
      </w:r>
      <w:r w:rsidRPr="00BC508A">
        <w:t xml:space="preserve"> </w:t>
      </w:r>
      <w:r w:rsidRPr="00BC508A">
        <w:rPr>
          <w:lang w:eastAsia="zh-CN"/>
        </w:rPr>
        <w:t>at switch on,</w:t>
      </w:r>
      <w:r w:rsidRPr="00BC508A">
        <w:t xml:space="preserve"> </w:t>
      </w:r>
      <w:r w:rsidRPr="00BC508A">
        <w:rPr>
          <w:lang w:eastAsia="zh-CN"/>
        </w:rPr>
        <w:t xml:space="preserve">then the UE configured for dual priority shall handle session management requests as indicated in </w:t>
      </w:r>
      <w:r w:rsidR="00FB1684" w:rsidRPr="00BC508A">
        <w:rPr>
          <w:lang w:eastAsia="zh-CN"/>
        </w:rPr>
        <w:t>clause</w:t>
      </w:r>
      <w:r w:rsidRPr="00BC508A">
        <w:rPr>
          <w:lang w:eastAsia="zh-CN"/>
        </w:rPr>
        <w:t xml:space="preserve"> 6.5.5; </w:t>
      </w:r>
      <w:r w:rsidRPr="00BC508A">
        <w:t>and</w:t>
      </w:r>
    </w:p>
    <w:p w14:paraId="2969EF1D" w14:textId="63D396C0" w:rsidR="00D40C70" w:rsidRPr="00BC508A" w:rsidRDefault="00D40C70" w:rsidP="00D40C70">
      <w:pPr>
        <w:pStyle w:val="B1"/>
        <w:rPr>
          <w:lang w:eastAsia="zh-CN"/>
        </w:rPr>
      </w:pPr>
      <w:r w:rsidRPr="00BC508A">
        <w:rPr>
          <w:lang w:eastAsia="zh-CN"/>
        </w:rPr>
        <w:t>-</w:t>
      </w:r>
      <w:r w:rsidRPr="00BC508A">
        <w:rPr>
          <w:lang w:eastAsia="zh-CN"/>
        </w:rPr>
        <w:tab/>
        <w:t xml:space="preserve">if prior to switch off timer T3396 was running because a PDN CONNECTIVITY REQUEST without APN sent together with an ATTACH REQUEST message containing the low priority indicator set to "MS is configured for NAS signalling low priority" was rejected with a timer value for timer T3396, and if </w:t>
      </w:r>
      <w:r w:rsidRPr="00BC508A">
        <w:t xml:space="preserve">timer </w:t>
      </w:r>
      <w:r w:rsidRPr="00BC508A">
        <w:rPr>
          <w:lang w:eastAsia="zh-CN"/>
        </w:rPr>
        <w:t>T3396 is restarted</w:t>
      </w:r>
      <w:r w:rsidRPr="00BC508A">
        <w:t xml:space="preserve"> </w:t>
      </w:r>
      <w:r w:rsidRPr="00BC508A">
        <w:rPr>
          <w:lang w:eastAsia="zh-CN"/>
        </w:rPr>
        <w:t>at switch on,</w:t>
      </w:r>
      <w:r w:rsidRPr="00BC508A">
        <w:t xml:space="preserve"> </w:t>
      </w:r>
      <w:r w:rsidRPr="00BC508A">
        <w:rPr>
          <w:lang w:eastAsia="zh-CN"/>
        </w:rPr>
        <w:t xml:space="preserve">then the UE configured for dual priority shall handle session management requests as indicated in </w:t>
      </w:r>
      <w:r w:rsidR="00FB1684" w:rsidRPr="00BC508A">
        <w:rPr>
          <w:lang w:eastAsia="zh-CN"/>
        </w:rPr>
        <w:t>clause</w:t>
      </w:r>
      <w:r w:rsidRPr="00BC508A">
        <w:rPr>
          <w:lang w:eastAsia="zh-CN"/>
        </w:rPr>
        <w:t> 6.5.5.</w:t>
      </w:r>
    </w:p>
    <w:p w14:paraId="6007067F" w14:textId="77777777" w:rsidR="00D40C70" w:rsidRPr="00BC508A" w:rsidRDefault="00D40C70" w:rsidP="00295835">
      <w:pPr>
        <w:pStyle w:val="Heading5"/>
        <w:rPr>
          <w:lang w:eastAsia="zh-CN"/>
        </w:rPr>
      </w:pPr>
      <w:bookmarkStart w:id="3566" w:name="_Toc20218150"/>
      <w:bookmarkStart w:id="3567" w:name="_Toc27744035"/>
      <w:bookmarkStart w:id="3568" w:name="_Toc35959607"/>
      <w:bookmarkStart w:id="3569" w:name="_Toc45203040"/>
      <w:bookmarkStart w:id="3570" w:name="_Toc45700416"/>
      <w:bookmarkStart w:id="3571" w:name="_Toc51920152"/>
      <w:bookmarkStart w:id="3572" w:name="_Toc68251212"/>
      <w:bookmarkStart w:id="3573" w:name="_Toc187414127"/>
      <w:r w:rsidRPr="00BC508A">
        <w:rPr>
          <w:lang w:eastAsia="zh-CN"/>
        </w:rPr>
        <w:t>6.5.4.4.3</w:t>
      </w:r>
      <w:r w:rsidRPr="00BC508A">
        <w:rPr>
          <w:lang w:eastAsia="zh-CN"/>
        </w:rPr>
        <w:tab/>
        <w:t>Handling of network rejection due to ESM cause other than ESM cause #26</w:t>
      </w:r>
      <w:bookmarkEnd w:id="3566"/>
      <w:bookmarkEnd w:id="3567"/>
      <w:bookmarkEnd w:id="3568"/>
      <w:bookmarkEnd w:id="3569"/>
      <w:bookmarkEnd w:id="3570"/>
      <w:bookmarkEnd w:id="3571"/>
      <w:bookmarkEnd w:id="3572"/>
      <w:bookmarkEnd w:id="3573"/>
    </w:p>
    <w:p w14:paraId="0891239C" w14:textId="29BD8461" w:rsidR="00D40C70" w:rsidRPr="00BC508A" w:rsidRDefault="00D40C70" w:rsidP="00D40C70">
      <w:r w:rsidRPr="00BC508A">
        <w:t xml:space="preserve">If the ESM cause value is not #26 "insufficient resources", and the Back-off timer value IE is included, the UE shall behave as follows depending on the timer value received in the Back-off timer value IE (if the UE is a UE configured to use AC11 – 15 in selected PLMN, exceptions are specified in </w:t>
      </w:r>
      <w:r w:rsidR="00FB1684" w:rsidRPr="00BC508A">
        <w:t>clause</w:t>
      </w:r>
      <w:r w:rsidRPr="00BC508A">
        <w:t> 6.3.6):</w:t>
      </w:r>
    </w:p>
    <w:p w14:paraId="430FD99C" w14:textId="2F93DBD9" w:rsidR="00D40C70" w:rsidRPr="00BC508A" w:rsidRDefault="00D40C70" w:rsidP="00D40C70">
      <w:pPr>
        <w:pStyle w:val="B1"/>
      </w:pPr>
      <w:r w:rsidRPr="00BC508A">
        <w:t>-</w:t>
      </w:r>
      <w:r w:rsidRPr="00BC508A">
        <w:tab/>
        <w:t xml:space="preserve">if the timer value indicates neither zero nor deactivated, </w:t>
      </w:r>
      <w:r w:rsidRPr="00BC508A">
        <w:rPr>
          <w:lang w:eastAsia="zh-CN"/>
        </w:rPr>
        <w:t xml:space="preserve">the UE shall </w:t>
      </w:r>
      <w:r w:rsidRPr="00BC508A">
        <w:t>start the back-off timer</w:t>
      </w:r>
      <w:r w:rsidRPr="00BC508A">
        <w:rPr>
          <w:lang w:eastAsia="zh-CN"/>
        </w:rPr>
        <w:t xml:space="preserve"> </w:t>
      </w:r>
      <w:r w:rsidRPr="00BC508A">
        <w:t xml:space="preserve">with the value provided in the Back-off timer value IE for the bearer resource modification procedure </w:t>
      </w:r>
      <w:r w:rsidRPr="00BC508A">
        <w:rPr>
          <w:lang w:eastAsia="zh-TW"/>
        </w:rPr>
        <w:t xml:space="preserve">and PLMN and </w:t>
      </w:r>
      <w:smartTag w:uri="urn:schemas-microsoft-com:office:smarttags" w:element="stockticker">
        <w:r w:rsidRPr="00BC508A">
          <w:rPr>
            <w:lang w:eastAsia="zh-TW"/>
          </w:rPr>
          <w:t>APN</w:t>
        </w:r>
      </w:smartTag>
      <w:r w:rsidRPr="00BC508A">
        <w:rPr>
          <w:lang w:eastAsia="zh-TW"/>
        </w:rPr>
        <w:t xml:space="preserve"> combination</w:t>
      </w:r>
      <w:r w:rsidRPr="00BC508A">
        <w:t xml:space="preserve"> and not send another BEARER RESOURCE MODIFICATION REQUEST</w:t>
      </w:r>
      <w:r w:rsidRPr="00BC508A">
        <w:rPr>
          <w:lang w:eastAsia="zh-TW"/>
        </w:rPr>
        <w:t xml:space="preserve"> </w:t>
      </w:r>
      <w:r w:rsidRPr="00BC508A">
        <w:t xml:space="preserve">message </w:t>
      </w:r>
      <w:r w:rsidRPr="00BC508A">
        <w:rPr>
          <w:lang w:eastAsia="zh-TW"/>
        </w:rPr>
        <w:t xml:space="preserve">with exception of those identified in </w:t>
      </w:r>
      <w:r w:rsidR="00FB1684" w:rsidRPr="00BC508A">
        <w:rPr>
          <w:lang w:eastAsia="zh-TW"/>
        </w:rPr>
        <w:t>clause</w:t>
      </w:r>
      <w:r w:rsidRPr="00BC508A">
        <w:rPr>
          <w:lang w:eastAsia="zh-TW"/>
        </w:rPr>
        <w:t> </w:t>
      </w:r>
      <w:r w:rsidRPr="00BC508A">
        <w:t>6.5.4.1,</w:t>
      </w:r>
      <w:r w:rsidRPr="00BC508A">
        <w:rPr>
          <w:lang w:eastAsia="zh-TW"/>
        </w:rPr>
        <w:t xml:space="preserve"> </w:t>
      </w:r>
      <w:r w:rsidRPr="00BC508A">
        <w:t xml:space="preserve">in the PLMN for the same </w:t>
      </w:r>
      <w:smartTag w:uri="urn:schemas-microsoft-com:office:smarttags" w:element="stockticker">
        <w:r w:rsidRPr="00BC508A">
          <w:t>APN</w:t>
        </w:r>
      </w:smartTag>
      <w:r w:rsidRPr="00BC508A">
        <w:t xml:space="preserve"> until the back-off timer expires, the UE is switched off or the USIM is removed;</w:t>
      </w:r>
    </w:p>
    <w:p w14:paraId="521C0984" w14:textId="1AC4060E" w:rsidR="00D40C70" w:rsidRPr="00BC508A" w:rsidRDefault="00D40C70" w:rsidP="00D40C70">
      <w:pPr>
        <w:pStyle w:val="B1"/>
        <w:rPr>
          <w:lang w:eastAsia="zh-TW"/>
        </w:rPr>
      </w:pPr>
      <w:r w:rsidRPr="00BC508A">
        <w:t>-</w:t>
      </w:r>
      <w:r w:rsidRPr="00BC508A">
        <w:tab/>
        <w:t xml:space="preserve">if the timer value indicates that this timer is deactivated, the UE shall not send another BEARER RESOURCE MODIFICATION REQUEST message </w:t>
      </w:r>
      <w:r w:rsidRPr="00BC508A">
        <w:rPr>
          <w:lang w:eastAsia="zh-TW"/>
        </w:rPr>
        <w:t xml:space="preserve">with exception of those identified in </w:t>
      </w:r>
      <w:r w:rsidR="00FB1684" w:rsidRPr="00BC508A">
        <w:rPr>
          <w:lang w:eastAsia="zh-TW"/>
        </w:rPr>
        <w:t>clause</w:t>
      </w:r>
      <w:r w:rsidRPr="00BC508A">
        <w:rPr>
          <w:lang w:eastAsia="zh-TW"/>
        </w:rPr>
        <w:t> </w:t>
      </w:r>
      <w:r w:rsidRPr="00BC508A">
        <w:t>6.5.4.1,</w:t>
      </w:r>
      <w:r w:rsidRPr="00BC508A">
        <w:rPr>
          <w:lang w:eastAsia="zh-TW"/>
        </w:rPr>
        <w:t xml:space="preserve"> </w:t>
      </w:r>
      <w:r w:rsidRPr="00BC508A">
        <w:t xml:space="preserve">in the PLMN for the same </w:t>
      </w:r>
      <w:smartTag w:uri="urn:schemas-microsoft-com:office:smarttags" w:element="stockticker">
        <w:r w:rsidRPr="00BC508A">
          <w:t>APN</w:t>
        </w:r>
      </w:smartTag>
      <w:r w:rsidRPr="00BC508A">
        <w:rPr>
          <w:lang w:eastAsia="zh-TW"/>
        </w:rPr>
        <w:t xml:space="preserve"> </w:t>
      </w:r>
      <w:r w:rsidRPr="00BC508A">
        <w:t>until the UE is switched off or the USIM is removed; and</w:t>
      </w:r>
    </w:p>
    <w:p w14:paraId="18A5F09C" w14:textId="77777777" w:rsidR="00D40C70" w:rsidRPr="00BC508A" w:rsidRDefault="00D40C70" w:rsidP="00D40C70">
      <w:pPr>
        <w:pStyle w:val="B1"/>
      </w:pPr>
      <w:r w:rsidRPr="00BC508A">
        <w:t>-</w:t>
      </w:r>
      <w:r w:rsidRPr="00BC508A">
        <w:tab/>
        <w:t>if the timer value indicates zero, the UE may send another BEARER RESOURCE MODIFICATION RE</w:t>
      </w:r>
      <w:r w:rsidRPr="00BC508A">
        <w:rPr>
          <w:lang w:eastAsia="zh-TW"/>
        </w:rPr>
        <w:t>QUEST</w:t>
      </w:r>
      <w:r w:rsidRPr="00BC508A">
        <w:t xml:space="preserve"> </w:t>
      </w:r>
      <w:r w:rsidRPr="00BC508A">
        <w:rPr>
          <w:lang w:eastAsia="zh-TW"/>
        </w:rPr>
        <w:t xml:space="preserve">message in the PLMN </w:t>
      </w:r>
      <w:r w:rsidRPr="00BC508A">
        <w:t xml:space="preserve">for the same </w:t>
      </w:r>
      <w:smartTag w:uri="urn:schemas-microsoft-com:office:smarttags" w:element="stockticker">
        <w:r w:rsidRPr="00BC508A">
          <w:t>APN</w:t>
        </w:r>
      </w:smartTag>
      <w:r w:rsidRPr="00BC508A">
        <w:t>.</w:t>
      </w:r>
    </w:p>
    <w:p w14:paraId="310C5A7A" w14:textId="77777777" w:rsidR="00D40C70" w:rsidRPr="00BC508A" w:rsidRDefault="00D40C70" w:rsidP="00D40C70">
      <w:r w:rsidRPr="00BC508A">
        <w:t>If the Back-off timer value IE is not included,</w:t>
      </w:r>
      <w:r w:rsidRPr="00BC508A">
        <w:rPr>
          <w:lang w:eastAsia="zh-TW"/>
        </w:rPr>
        <w:t xml:space="preserve"> then the UE</w:t>
      </w:r>
      <w:r w:rsidRPr="00BC508A">
        <w:t xml:space="preserve"> shall ignore the Re-attempt indicator IE provided by the network, if any.</w:t>
      </w:r>
    </w:p>
    <w:p w14:paraId="41F7D0F0" w14:textId="77777777" w:rsidR="00D40C70" w:rsidRPr="00BC508A" w:rsidRDefault="00D40C70" w:rsidP="00D40C70">
      <w:pPr>
        <w:pStyle w:val="B1"/>
      </w:pPr>
      <w:r w:rsidRPr="00BC508A">
        <w:t>1)</w:t>
      </w:r>
      <w:r w:rsidRPr="00BC508A">
        <w:tab/>
        <w:t>Additionally, if the ESM cause value is #32 "service option not supported", or #33 "requested service option not subscribed", the UE shall proceed as follows:</w:t>
      </w:r>
    </w:p>
    <w:p w14:paraId="5B176020" w14:textId="57B11D07" w:rsidR="00D40C70" w:rsidRPr="00BC508A" w:rsidRDefault="00D40C70" w:rsidP="00D40C70">
      <w:pPr>
        <w:pStyle w:val="B2"/>
      </w:pPr>
      <w:r w:rsidRPr="00BC508A">
        <w:t>-</w:t>
      </w:r>
      <w:r w:rsidRPr="00BC508A">
        <w:tab/>
        <w:t xml:space="preserve">if the UE is registered in the HPLMN or in a PLMN that is within the EHPLMN list </w:t>
      </w:r>
      <w:r w:rsidRPr="00BC508A">
        <w:rPr>
          <w:lang w:eastAsia="ja-JP"/>
        </w:rPr>
        <w:t>(if the EHPLMN list is present)</w:t>
      </w:r>
      <w:r w:rsidRPr="00BC508A">
        <w:t xml:space="preserve">, the UE shall behave as described above in the present </w:t>
      </w:r>
      <w:r w:rsidR="00FB1684" w:rsidRPr="00BC508A">
        <w:t>clause</w:t>
      </w:r>
      <w:r w:rsidRPr="00BC508A">
        <w:t>, using the configured SM_RetryWaitTime value as specified in 3GPP TS 24.368 [15A] or in USIM file NAS</w:t>
      </w:r>
      <w:r w:rsidRPr="00BC508A">
        <w:rPr>
          <w:vertAlign w:val="subscript"/>
        </w:rPr>
        <w:t>CONFIG</w:t>
      </w:r>
      <w:r w:rsidRPr="00BC508A">
        <w:t xml:space="preserve"> as specified in </w:t>
      </w:r>
      <w:r w:rsidRPr="00BC508A">
        <w:rPr>
          <w:snapToGrid w:val="0"/>
        </w:rPr>
        <w:t xml:space="preserve">3GPP TS 31.102 [17], </w:t>
      </w:r>
      <w:r w:rsidRPr="00BC508A">
        <w:t>if available, as back-off timer value; and</w:t>
      </w:r>
    </w:p>
    <w:p w14:paraId="7CE81BBA" w14:textId="77777777" w:rsidR="001B2F3D" w:rsidRPr="00BC508A" w:rsidRDefault="001B2F3D" w:rsidP="001B2F3D">
      <w:pPr>
        <w:pStyle w:val="NO"/>
      </w:pPr>
      <w:r w:rsidRPr="00BC508A">
        <w:t>NOTE 0:</w:t>
      </w:r>
      <w:r w:rsidRPr="00BC508A">
        <w:tab/>
        <w:t>The way to choose one of the configured SM_RetryWaitTime values for back-off timer value is up to UE implementation if the UE is configured with:</w:t>
      </w:r>
      <w:r w:rsidRPr="00BC508A">
        <w:br/>
        <w:t>-</w:t>
      </w:r>
      <w:r w:rsidRPr="00BC508A">
        <w:tab/>
        <w:t>an SM_RetryWaitTime value in ME as specified in 3GPP TS 24.368 [15A]; and</w:t>
      </w:r>
      <w:r w:rsidRPr="00BC508A">
        <w:br/>
        <w:t>-</w:t>
      </w:r>
      <w:r w:rsidRPr="00BC508A">
        <w:tab/>
        <w:t>an SM_RetryWaitTime value in USIM file NAS</w:t>
      </w:r>
      <w:r w:rsidRPr="00BC508A">
        <w:rPr>
          <w:vertAlign w:val="subscript"/>
        </w:rPr>
        <w:t>CONFIG</w:t>
      </w:r>
      <w:r w:rsidRPr="00BC508A">
        <w:t xml:space="preserve"> as specified in </w:t>
      </w:r>
      <w:r w:rsidRPr="00BC508A">
        <w:rPr>
          <w:snapToGrid w:val="0"/>
        </w:rPr>
        <w:t>3GPP TS 31.102 [17].</w:t>
      </w:r>
    </w:p>
    <w:p w14:paraId="2ACF9CC5" w14:textId="3FCD4860" w:rsidR="00D40C70" w:rsidRPr="00BC508A" w:rsidRDefault="00D40C70" w:rsidP="00D40C70">
      <w:pPr>
        <w:pStyle w:val="B2"/>
      </w:pPr>
      <w:r w:rsidRPr="00BC508A">
        <w:t>-</w:t>
      </w:r>
      <w:r w:rsidRPr="00BC508A">
        <w:tab/>
        <w:t xml:space="preserve">otherwise, if the UE is not registered in its HPLMN or a PLMN that is within the EHPLMN list </w:t>
      </w:r>
      <w:r w:rsidRPr="00BC508A">
        <w:rPr>
          <w:lang w:eastAsia="ja-JP"/>
        </w:rPr>
        <w:t>(if the EHPLMN list is present)</w:t>
      </w:r>
      <w:r w:rsidRPr="00BC508A">
        <w:t xml:space="preserve"> or the SM_RetryWaitTime value is not configured, the UE shall behave as described above in the present </w:t>
      </w:r>
      <w:r w:rsidR="00FB1684" w:rsidRPr="00BC508A">
        <w:t>clause</w:t>
      </w:r>
      <w:r w:rsidRPr="00BC508A">
        <w:t>, using the default value of 12 minutes for the back-off timer.</w:t>
      </w:r>
    </w:p>
    <w:p w14:paraId="79BDEFAE" w14:textId="64003D54" w:rsidR="00D40C70" w:rsidRPr="00BC508A" w:rsidRDefault="00D40C70" w:rsidP="00D40C70">
      <w:pPr>
        <w:pStyle w:val="B1"/>
      </w:pPr>
      <w:r w:rsidRPr="00BC508A">
        <w:t>2)</w:t>
      </w:r>
      <w:r w:rsidRPr="00BC508A">
        <w:tab/>
        <w:t>For ESM cause values different from #32 "service option not supported", or #33 "requested service option not subscribed", the UE behaviour regarding the start of a back-off timer is specified</w:t>
      </w:r>
      <w:r w:rsidR="005F2789">
        <w:t xml:space="preserve"> in clause</w:t>
      </w:r>
      <w:r w:rsidR="005F2789" w:rsidRPr="00BC508A">
        <w:t> </w:t>
      </w:r>
      <w:r w:rsidR="005F2789">
        <w:t>6.3.6</w:t>
      </w:r>
      <w:r w:rsidR="005F2789" w:rsidRPr="00BC508A">
        <w:t>.</w:t>
      </w:r>
    </w:p>
    <w:p w14:paraId="06A0D64F" w14:textId="77777777" w:rsidR="00D40C70" w:rsidRPr="00BC508A" w:rsidRDefault="00D40C70" w:rsidP="00D40C70">
      <w:r w:rsidRPr="00BC508A">
        <w:t>The UE shall not stop any back-off timer upon a PLMN change or inter-system change. If the network indicates that a back-off timer for the bearer resource modification procedure and PLMN and APN combination is deactivated, then it remains deactivated upon a PLMN change or inter-system change.</w:t>
      </w:r>
    </w:p>
    <w:p w14:paraId="634A3DFC" w14:textId="5DE5CB2B" w:rsidR="00D40C70" w:rsidRPr="00BC508A" w:rsidRDefault="00D40C70" w:rsidP="00D40C70">
      <w:pPr>
        <w:pStyle w:val="NO"/>
      </w:pPr>
      <w:r w:rsidRPr="00BC508A">
        <w:t>NOTE 1:</w:t>
      </w:r>
      <w:r w:rsidRPr="00BC508A">
        <w:tab/>
        <w:t xml:space="preserve">This means the back-off timer can still be running or be deactivated for the given ESM procedure and PLMN and APN combination when the UE returns to the PLMN or when it performs inter-system change back from A/Gb or Iu mode or N1 mode to S1 mode. Thus the UE can still be prevented from sending another BEARER RESOURCE MODIFICATION REQUEST message </w:t>
      </w:r>
      <w:r w:rsidRPr="00BC508A">
        <w:rPr>
          <w:lang w:eastAsia="zh-TW"/>
        </w:rPr>
        <w:t xml:space="preserve">with exception of those identified in </w:t>
      </w:r>
      <w:r w:rsidR="00FB1684" w:rsidRPr="00BC508A">
        <w:rPr>
          <w:lang w:eastAsia="zh-TW"/>
        </w:rPr>
        <w:t>clause</w:t>
      </w:r>
      <w:r w:rsidRPr="00BC508A">
        <w:rPr>
          <w:lang w:eastAsia="zh-TW"/>
        </w:rPr>
        <w:t> </w:t>
      </w:r>
      <w:r w:rsidRPr="00BC508A">
        <w:t>6.5.4.1,</w:t>
      </w:r>
      <w:r w:rsidRPr="00BC508A">
        <w:rPr>
          <w:lang w:eastAsia="zh-TW"/>
        </w:rPr>
        <w:t xml:space="preserve"> </w:t>
      </w:r>
      <w:r w:rsidRPr="00BC508A">
        <w:t>in the PLMN for the same APN.</w:t>
      </w:r>
    </w:p>
    <w:p w14:paraId="3238C99C" w14:textId="77777777" w:rsidR="00D40C70" w:rsidRPr="00BC508A" w:rsidRDefault="00D40C70" w:rsidP="00D40C70">
      <w:r w:rsidRPr="00BC508A">
        <w:t>If the back-off timer is started upon receipt of BEARER RESOURCE MODIFICATION REJECT (i.e. the timer value was provided by the network, a configured value is available or the default value is used as explained above) or the back-off timer is deactivated, the UE behaves as follows:</w:t>
      </w:r>
    </w:p>
    <w:p w14:paraId="479B3013" w14:textId="65FB63B2" w:rsidR="00D40C70" w:rsidRPr="00BC508A" w:rsidRDefault="00D40C70" w:rsidP="00D40C70">
      <w:pPr>
        <w:pStyle w:val="B1"/>
      </w:pPr>
      <w:r w:rsidRPr="00BC508A">
        <w:t>1)</w:t>
      </w:r>
      <w:r w:rsidRPr="00BC508A">
        <w:tab/>
        <w:t>after a PLMN change the UE may send a BEARER RESOURCE MODIFICATION REQUEST message for the same APN in the new PLMN, if the back-off timer is not running and is not deactivated for the bearer resource modification procedure and the combination of new PLMN and APN</w:t>
      </w:r>
      <w:r w:rsidR="00C0247C" w:rsidRPr="00BC508A">
        <w:t>.</w:t>
      </w:r>
    </w:p>
    <w:p w14:paraId="279030E8" w14:textId="782C8D03" w:rsidR="00D40C70" w:rsidRPr="00BC508A" w:rsidRDefault="00D40C70" w:rsidP="00D40C70">
      <w:pPr>
        <w:pStyle w:val="B1"/>
      </w:pPr>
      <w:r w:rsidRPr="00BC508A">
        <w:tab/>
        <w:t>Furthermore as an implementation option, for the ESM cause values #32 "service option not supported" or #33 "requested service option not subscribed", if the network does not include a Re-attempt indicator IE, the UE may decide not to automatically send another BEARER RESOURCE MODIFICATION REQUEST message for the same APN that was sent by the UE, if the UE is registered to a new PLMN which is in the list of equivalent PLMNs</w:t>
      </w:r>
      <w:r w:rsidR="00C0247C" w:rsidRPr="00BC508A">
        <w:t>;</w:t>
      </w:r>
    </w:p>
    <w:p w14:paraId="61B0EC40" w14:textId="77777777" w:rsidR="00D40C70" w:rsidRPr="00BC508A" w:rsidRDefault="00D40C70" w:rsidP="00D40C70">
      <w:pPr>
        <w:pStyle w:val="B1"/>
      </w:pPr>
      <w:r w:rsidRPr="00BC508A">
        <w:t>2)</w:t>
      </w:r>
      <w:r w:rsidRPr="00BC508A">
        <w:tab/>
        <w:t>if the network does not include the Re-attempt indicator IE to indicate whether re-attempt in A/Gb or Iu mode or N1 mode is allowed, or the UE ignores the Re-attempt indicator IE, e.g. because the Back-off timer value IE is not included, then:</w:t>
      </w:r>
    </w:p>
    <w:p w14:paraId="5B644763" w14:textId="77777777" w:rsidR="00D40C70" w:rsidRPr="00BC508A" w:rsidRDefault="00D40C70" w:rsidP="008D33B1">
      <w:pPr>
        <w:pStyle w:val="B2"/>
      </w:pPr>
      <w:r w:rsidRPr="00BC508A">
        <w:t>-</w:t>
      </w:r>
      <w:r w:rsidRPr="00BC508A">
        <w:tab/>
        <w:t>if the UE is registered in its HPLMN or in a PLMN that is within the EHPLMN list (if the EHPLMN list is present), the UE shall apply the configured SM_RetryAtRATChange value as specified in 3GPP TS 24.368 [15A] or in USIM file NAS</w:t>
      </w:r>
      <w:r w:rsidRPr="00BC508A">
        <w:rPr>
          <w:vertAlign w:val="subscript"/>
        </w:rPr>
        <w:t>CONFIG</w:t>
      </w:r>
      <w:r w:rsidRPr="00BC508A">
        <w:t xml:space="preserve"> as specified in 3GPP TS 31.102 [17], if available, to determine whether the UE may attempt a PDP context modification procedure for the same PLMN and APN combination in A/Gb or Iu mode or a PDU session modification procedure for the same PLMN and APN combination in N1 mode; and</w:t>
      </w:r>
    </w:p>
    <w:p w14:paraId="163C4E6B" w14:textId="1EF56954" w:rsidR="00217C20" w:rsidRPr="00BC508A" w:rsidRDefault="00217C20" w:rsidP="00217C20">
      <w:pPr>
        <w:pStyle w:val="NO"/>
      </w:pPr>
      <w:r w:rsidRPr="00BC508A">
        <w:t>NOTE 2:</w:t>
      </w:r>
      <w:r w:rsidRPr="00BC508A">
        <w:tab/>
        <w:t>The way to choose one of the configured SM_RetryAtRATChange values for back-off timer value is up to UE implementation if the UE is configured with:</w:t>
      </w:r>
    </w:p>
    <w:p w14:paraId="652554B8" w14:textId="1DA23124" w:rsidR="00217C20" w:rsidRPr="00BC508A" w:rsidRDefault="00217C20" w:rsidP="007C5733">
      <w:pPr>
        <w:pStyle w:val="B4"/>
      </w:pPr>
      <w:r w:rsidRPr="00BC508A">
        <w:t>-</w:t>
      </w:r>
      <w:r w:rsidRPr="00BC508A">
        <w:tab/>
        <w:t>an SM_RetryAtRATChange value in ME as specified in 3GPP TS 24.368 [15A]; and</w:t>
      </w:r>
    </w:p>
    <w:p w14:paraId="3A1C6D9C" w14:textId="753686BD" w:rsidR="00217C20" w:rsidRPr="00BC508A" w:rsidRDefault="00217C20" w:rsidP="007C5733">
      <w:pPr>
        <w:pStyle w:val="B4"/>
      </w:pPr>
      <w:r w:rsidRPr="00BC508A">
        <w:t>-</w:t>
      </w:r>
      <w:r w:rsidRPr="00BC508A">
        <w:tab/>
        <w:t>an SM_RetryAtRATChange value in USIM file NAS</w:t>
      </w:r>
      <w:r w:rsidRPr="00BC508A">
        <w:rPr>
          <w:vertAlign w:val="subscript"/>
        </w:rPr>
        <w:t>CONFIG</w:t>
      </w:r>
      <w:r w:rsidRPr="00BC508A">
        <w:t xml:space="preserve"> as specified in 3GPP TS 31.102 [17].</w:t>
      </w:r>
    </w:p>
    <w:p w14:paraId="31138FA3" w14:textId="00B55B46" w:rsidR="00D40C70" w:rsidRPr="00BC508A" w:rsidRDefault="00D40C70" w:rsidP="00D40C70">
      <w:pPr>
        <w:pStyle w:val="B2"/>
      </w:pPr>
      <w:r w:rsidRPr="00BC508A">
        <w:t>-</w:t>
      </w:r>
      <w:r w:rsidRPr="00BC508A">
        <w:tab/>
        <w:t xml:space="preserve">if the UE is not registered in its HPLMN or in a PLMN that is within the EHPLMN list </w:t>
      </w:r>
      <w:r w:rsidRPr="00BC508A">
        <w:rPr>
          <w:lang w:eastAsia="ja-JP"/>
        </w:rPr>
        <w:t>(if the EHPLMN list is present)</w:t>
      </w:r>
      <w:r w:rsidRPr="00BC508A">
        <w:t>, or if the NAS configuration MO as specified in 3GPP</w:t>
      </w:r>
      <w:r w:rsidR="00534AC5" w:rsidRPr="00BC508A">
        <w:t> </w:t>
      </w:r>
      <w:r w:rsidRPr="00BC508A">
        <w:t>TS</w:t>
      </w:r>
      <w:r w:rsidR="00534AC5" w:rsidRPr="00BC508A">
        <w:t> </w:t>
      </w:r>
      <w:r w:rsidRPr="00BC508A">
        <w:t>24.368</w:t>
      </w:r>
      <w:r w:rsidR="00534AC5" w:rsidRPr="00BC508A">
        <w:t> </w:t>
      </w:r>
      <w:r w:rsidRPr="00BC508A">
        <w:t>[15A] is not available and the value for inter-system change is not configured in the USIM file NAS</w:t>
      </w:r>
      <w:r w:rsidRPr="00BC508A">
        <w:rPr>
          <w:vertAlign w:val="subscript"/>
        </w:rPr>
        <w:t>CONFIG</w:t>
      </w:r>
      <w:r w:rsidRPr="00BC508A">
        <w:t>, then the UE behaviour regarding a PDP context modification procedure for the same PLMN and APN combination in A/Gb or Iu mode and a PDU session modification procedure for the same PLMN and APN combination in N1 mode are unspecified; and</w:t>
      </w:r>
    </w:p>
    <w:p w14:paraId="567A1E8E" w14:textId="77777777" w:rsidR="00D40C70" w:rsidRPr="00BC508A" w:rsidRDefault="00D40C70" w:rsidP="00D40C70">
      <w:pPr>
        <w:pStyle w:val="B1"/>
      </w:pPr>
      <w:r w:rsidRPr="00BC508A">
        <w:t>3)</w:t>
      </w:r>
      <w:r w:rsidRPr="00BC508A">
        <w:tab/>
        <w:t>if the network includes the Re-attempt indicator IE indicating that re-attempt in an equivalent PLMN is not allowed, then depending on the timer value received in the Back-off timer value IE, for each combination of a PLMN from the equivalent PLMN list and the APN the UE shall start a back-off timer for the bearer resource modification procedure with the value provided by the network, or deactivate the respective back-off timer as follows:</w:t>
      </w:r>
    </w:p>
    <w:p w14:paraId="25F30C39" w14:textId="77777777" w:rsidR="00D40C70" w:rsidRPr="00BC508A" w:rsidRDefault="00D40C70" w:rsidP="00D40C70">
      <w:pPr>
        <w:pStyle w:val="B2"/>
      </w:pPr>
      <w:r w:rsidRPr="00BC508A">
        <w:t>-</w:t>
      </w:r>
      <w:r w:rsidRPr="00BC508A">
        <w:tab/>
        <w:t>if the Re-attempt indicator IE additionally indicates that re-attempt in A/Gb or Iu mode or N1 mode is allowed, the UE shall start or deactivate the back-off timer for S1 mode only; and</w:t>
      </w:r>
    </w:p>
    <w:p w14:paraId="7828A9FD" w14:textId="77777777" w:rsidR="00D40C70" w:rsidRPr="00BC508A" w:rsidRDefault="00D40C70" w:rsidP="00D40C70">
      <w:pPr>
        <w:pStyle w:val="B2"/>
      </w:pPr>
      <w:r w:rsidRPr="00BC508A">
        <w:t>-</w:t>
      </w:r>
      <w:r w:rsidRPr="00BC508A">
        <w:tab/>
        <w:t>otherwise the UE shall start or deactivate the back-off timer for A/Gb, Iu, S1 and N1 mode.</w:t>
      </w:r>
    </w:p>
    <w:p w14:paraId="4B0E5375" w14:textId="77777777" w:rsidR="00D40C70" w:rsidRPr="00BC508A" w:rsidRDefault="00D40C70" w:rsidP="00D40C70">
      <w:r w:rsidRPr="00BC508A">
        <w:t>If the back-off timer for a PLMN and APN combination was started or deactivated upon receipt of an MODIFY PDP CONTEXT REJECT message (see 3GPP TS 24.008 [13]) and the network indicated that re-attempt in S1 mode is allowed, then this back-off timer does not prevent the UE from sending a BEARER RESOURCE MODIFICATION REQUEST message in this PLMN for the same APN after inter-system change to S1 mode. If the network indicated that re-attempt in S1 mode is not allowed, the UE shall not send any BEARER RESOURCE MODIFICATION REQUEST message in this PLMN for the same APN after inter-system change to S1 mode until the timer expires, the UE is switched off or the USIM is removed.</w:t>
      </w:r>
    </w:p>
    <w:p w14:paraId="7FA495C7" w14:textId="77777777" w:rsidR="00D40C70" w:rsidRPr="00BC508A" w:rsidRDefault="00D40C70" w:rsidP="00D40C70">
      <w:r w:rsidRPr="00BC508A">
        <w:t>If a back-off timers for a PLMN and APN combination, in combination with any S-NSSAI or without S-NSSAI (see 3GPP TS 24.501 [54])</w:t>
      </w:r>
      <w:r w:rsidRPr="00BC508A">
        <w:rPr>
          <w:rFonts w:eastAsia="SimSun"/>
        </w:rPr>
        <w:t xml:space="preserve"> </w:t>
      </w:r>
      <w:r w:rsidRPr="00BC508A">
        <w:t>was started or deactivated in N1 mode upon receipt of a PDU SESSION MODIFICATION REJECT message (see 3GPP TS 24.501 [54]) and the network indicated that re-attempt in S1 mode is allowed, then this back-off timer does not prevent the UE from sending a BEARER RESOURCE MODIFICATION REQUEST message in this PLMN for the same APN after inter-system change to S1 mode. If the network indicated that re-attempt in S1 mode is not allowed, the UE shall not send any BEARER RESOURCE MODIFICATION REQUEST message in this PLMN for the same APN after inter-system change to S1 mode until the timer expires, the UE is switched off or the USIM is removed. If more than one back-off timer for the same PLMN and APN combination was started in N1 mode with an indication from the network that re-attempt in S1 mode is not allowed and no back-off timer for the same PLMN and APN combination was deactivated in N1 mode, the UE shall not send any BEARER RESOURCE MODIFICATION REQUEST message in this PLMN for the same APN after inter-system change to S1 mode until all timers have expired. If at least one back-off timer for the same PLMN and APN combination was deactivated in N1 mode, the UE shall not send any BEARER RESOURCE MODIFICATION REQUEST message in this PLMN for the same APN until the UE is switched off or the USIM is removed.</w:t>
      </w:r>
    </w:p>
    <w:p w14:paraId="6812F12C" w14:textId="2F5B90E0" w:rsidR="00D40C70" w:rsidRPr="00BC508A" w:rsidRDefault="00D40C70" w:rsidP="00D40C70">
      <w:pPr>
        <w:pStyle w:val="NO"/>
        <w:rPr>
          <w:lang w:eastAsia="ko-KR"/>
        </w:rPr>
      </w:pPr>
      <w:r w:rsidRPr="00BC508A">
        <w:rPr>
          <w:lang w:eastAsia="ko-KR"/>
        </w:rPr>
        <w:t>NOTE</w:t>
      </w:r>
      <w:r w:rsidRPr="00BC508A">
        <w:t> </w:t>
      </w:r>
      <w:r w:rsidR="00217C20" w:rsidRPr="00BC508A">
        <w:t>3</w:t>
      </w:r>
      <w:r w:rsidRPr="00BC508A">
        <w:rPr>
          <w:lang w:eastAsia="ko-KR"/>
        </w:rPr>
        <w:t>:</w:t>
      </w:r>
      <w:r w:rsidRPr="00BC508A">
        <w:rPr>
          <w:lang w:eastAsia="ko-KR"/>
        </w:rPr>
        <w:tab/>
      </w:r>
      <w:r w:rsidRPr="00BC508A">
        <w:t>The back-off timer is used to describe a logical model of the required UE behaviour. This model does not imply any specific implementation, e.g. as a timer or timestamp.</w:t>
      </w:r>
    </w:p>
    <w:p w14:paraId="39BB04D2" w14:textId="5C75B1FA" w:rsidR="00D40C70" w:rsidRPr="00BC508A" w:rsidRDefault="00D40C70" w:rsidP="00D40C70">
      <w:pPr>
        <w:pStyle w:val="NO"/>
      </w:pPr>
      <w:r w:rsidRPr="00BC508A">
        <w:rPr>
          <w:lang w:eastAsia="ko-KR"/>
        </w:rPr>
        <w:t>NOTE</w:t>
      </w:r>
      <w:r w:rsidRPr="00BC508A">
        <w:t> </w:t>
      </w:r>
      <w:r w:rsidR="00217C20" w:rsidRPr="00BC508A">
        <w:t>4</w:t>
      </w:r>
      <w:r w:rsidRPr="00BC508A">
        <w:rPr>
          <w:lang w:eastAsia="ko-KR"/>
        </w:rPr>
        <w:t>:</w:t>
      </w:r>
      <w:r w:rsidRPr="00BC508A">
        <w:rPr>
          <w:lang w:eastAsia="ko-KR"/>
        </w:rPr>
        <w:tab/>
      </w:r>
      <w:r w:rsidRPr="00BC508A">
        <w:t>Reference to back-off timer in this</w:t>
      </w:r>
      <w:bookmarkStart w:id="3574" w:name="MCCQCTEMPBM_00000039"/>
      <w:r w:rsidRPr="00BC508A">
        <w:t xml:space="preserve"> section </w:t>
      </w:r>
      <w:bookmarkEnd w:id="3574"/>
      <w:r w:rsidRPr="00BC508A">
        <w:t>can either refer to use of timer T3396 or to use of a different packet system specific timer within the UE. Whether</w:t>
      </w:r>
      <w:r w:rsidRPr="00BC508A">
        <w:rPr>
          <w:color w:val="000000"/>
        </w:rPr>
        <w:t xml:space="preserve"> </w:t>
      </w:r>
      <w:r w:rsidRPr="00BC508A">
        <w:t>the UE uses T3396 as a back-off timer or it uses different packet system specific timers as back-off timers is left up to UE implementation. Th</w:t>
      </w:r>
      <w:r w:rsidRPr="00BC508A">
        <w:rPr>
          <w:lang w:eastAsia="ko-KR"/>
        </w:rPr>
        <w:t>is</w:t>
      </w:r>
      <w:r w:rsidRPr="00BC508A">
        <w:t xml:space="preserve"> back-off timer is stopped when the UE is switched off or the USIM is removed.</w:t>
      </w:r>
    </w:p>
    <w:p w14:paraId="56B4ABFA" w14:textId="77777777" w:rsidR="00D40C70" w:rsidRPr="00BC508A" w:rsidRDefault="00D40C70" w:rsidP="00D40C70">
      <w:r w:rsidRPr="00BC508A">
        <w:t>The further actions to be performed by the UE are implementation dependent as part of upper layers responsibility.</w:t>
      </w:r>
    </w:p>
    <w:p w14:paraId="6C367ECB" w14:textId="77777777" w:rsidR="00D40C70" w:rsidRPr="00BC508A" w:rsidRDefault="00D40C70" w:rsidP="00295835">
      <w:pPr>
        <w:pStyle w:val="Heading4"/>
        <w:rPr>
          <w:lang w:eastAsia="ko-KR"/>
        </w:rPr>
      </w:pPr>
      <w:bookmarkStart w:id="3575" w:name="_Toc20218151"/>
      <w:bookmarkStart w:id="3576" w:name="_Toc27744036"/>
      <w:bookmarkStart w:id="3577" w:name="_Toc35959608"/>
      <w:bookmarkStart w:id="3578" w:name="_Toc45203041"/>
      <w:bookmarkStart w:id="3579" w:name="_Toc45700417"/>
      <w:bookmarkStart w:id="3580" w:name="_Toc51920153"/>
      <w:bookmarkStart w:id="3581" w:name="_Toc68251213"/>
      <w:bookmarkStart w:id="3582" w:name="_Toc187414128"/>
      <w:r w:rsidRPr="00BC508A">
        <w:t>6.</w:t>
      </w:r>
      <w:r w:rsidRPr="00BC508A">
        <w:rPr>
          <w:lang w:eastAsia="ko-KR"/>
        </w:rPr>
        <w:t>5</w:t>
      </w:r>
      <w:r w:rsidRPr="00BC508A">
        <w:t>.</w:t>
      </w:r>
      <w:r w:rsidRPr="00BC508A">
        <w:rPr>
          <w:lang w:eastAsia="ko-KR"/>
        </w:rPr>
        <w:t>4</w:t>
      </w:r>
      <w:r w:rsidRPr="00BC508A">
        <w:t>.5</w:t>
      </w:r>
      <w:r w:rsidRPr="00BC508A">
        <w:tab/>
        <w:t>Abnormal cases</w:t>
      </w:r>
      <w:r w:rsidRPr="00BC508A">
        <w:rPr>
          <w:lang w:eastAsia="ko-KR"/>
        </w:rPr>
        <w:t xml:space="preserve"> in the UE</w:t>
      </w:r>
      <w:bookmarkEnd w:id="3575"/>
      <w:bookmarkEnd w:id="3576"/>
      <w:bookmarkEnd w:id="3577"/>
      <w:bookmarkEnd w:id="3578"/>
      <w:bookmarkEnd w:id="3579"/>
      <w:bookmarkEnd w:id="3580"/>
      <w:bookmarkEnd w:id="3581"/>
      <w:bookmarkEnd w:id="3582"/>
    </w:p>
    <w:p w14:paraId="01AB1DF2" w14:textId="77777777" w:rsidR="00D40C70" w:rsidRPr="00BC508A" w:rsidRDefault="00D40C70" w:rsidP="00D40C70">
      <w:pPr>
        <w:rPr>
          <w:lang w:eastAsia="ko-KR"/>
        </w:rPr>
      </w:pPr>
      <w:r w:rsidRPr="00BC508A">
        <w:rPr>
          <w:lang w:eastAsia="ko-KR"/>
        </w:rPr>
        <w:t>The following abnormal cases can be identified:</w:t>
      </w:r>
    </w:p>
    <w:p w14:paraId="1CA88B7B" w14:textId="77777777" w:rsidR="00D40C70" w:rsidRPr="00BC508A" w:rsidRDefault="00D40C70" w:rsidP="00D40C70">
      <w:pPr>
        <w:pStyle w:val="B1"/>
        <w:rPr>
          <w:lang w:eastAsia="ko-KR"/>
        </w:rPr>
      </w:pPr>
      <w:r w:rsidRPr="00BC508A">
        <w:rPr>
          <w:lang w:eastAsia="ko-KR"/>
        </w:rPr>
        <w:t>a)</w:t>
      </w:r>
      <w:r w:rsidRPr="00BC508A">
        <w:rPr>
          <w:lang w:eastAsia="ko-KR"/>
        </w:rPr>
        <w:tab/>
        <w:t>Expiry of timer T3481:</w:t>
      </w:r>
    </w:p>
    <w:p w14:paraId="08FBBADE" w14:textId="77777777" w:rsidR="00D40C70" w:rsidRPr="00BC508A" w:rsidRDefault="00D40C70" w:rsidP="00A65935">
      <w:pPr>
        <w:pStyle w:val="B1"/>
      </w:pPr>
      <w:r w:rsidRPr="00BC508A">
        <w:tab/>
        <w:t xml:space="preserve">On the first expiry of the timer T3481, the UE shall resend </w:t>
      </w:r>
      <w:r w:rsidRPr="00BC508A">
        <w:rPr>
          <w:lang w:eastAsia="ko-KR"/>
        </w:rPr>
        <w:t xml:space="preserve">the </w:t>
      </w:r>
      <w:r w:rsidRPr="00BC508A">
        <w:t>BEARER RESOURCE MODIFICATION REQUEST and shall reset and restart timer T3481. This retransmission is repeated four times, i.e. on the fi</w:t>
      </w:r>
      <w:r w:rsidRPr="00BC508A">
        <w:rPr>
          <w:lang w:eastAsia="ko-KR"/>
        </w:rPr>
        <w:t>f</w:t>
      </w:r>
      <w:r w:rsidRPr="00BC508A">
        <w:t xml:space="preserve">th expiry of timer T3481, the UE shall abort the procedure, release the PTI allocated for this activation and enter the state PROCEDURE TRANSACTION INACTIVE. In addition, if the UE had initiated resource release for all the traffic flows for the bearer, it shall deactivate the </w:t>
      </w:r>
      <w:r w:rsidRPr="00BC508A">
        <w:rPr>
          <w:lang w:eastAsia="ko-KR"/>
        </w:rPr>
        <w:t>EPS</w:t>
      </w:r>
      <w:r w:rsidRPr="00BC508A">
        <w:t xml:space="preserve"> bearer context locally without peer-to-peer signalling between the UE and the MME. In order to synchronize</w:t>
      </w:r>
      <w:r w:rsidRPr="00BC508A">
        <w:rPr>
          <w:lang w:eastAsia="ja-JP"/>
        </w:rPr>
        <w:t xml:space="preserve"> </w:t>
      </w:r>
      <w:r w:rsidRPr="00BC508A">
        <w:t xml:space="preserve">the </w:t>
      </w:r>
      <w:r w:rsidRPr="00BC508A">
        <w:rPr>
          <w:lang w:eastAsia="ja-JP"/>
        </w:rPr>
        <w:t>EPS</w:t>
      </w:r>
      <w:r w:rsidRPr="00BC508A">
        <w:t xml:space="preserve"> bearer context status with the MME, on indication of "back to E-UTRAN coverage" from the lower layers, the UE shall send a</w:t>
      </w:r>
      <w:r w:rsidRPr="00BC508A">
        <w:rPr>
          <w:lang w:eastAsia="ja-JP"/>
        </w:rPr>
        <w:t xml:space="preserve"> TRACKING AREA UPDATE REQUEST</w:t>
      </w:r>
      <w:r w:rsidRPr="00BC508A">
        <w:t xml:space="preserve"> message </w:t>
      </w:r>
      <w:r w:rsidRPr="00BC508A">
        <w:rPr>
          <w:lang w:eastAsia="ja-JP"/>
        </w:rPr>
        <w:t>that includes the EPS bearer context status IE</w:t>
      </w:r>
      <w:r w:rsidRPr="00BC508A">
        <w:t xml:space="preserve"> to the MME.</w:t>
      </w:r>
    </w:p>
    <w:p w14:paraId="3C3C7E36" w14:textId="28DB7CAE" w:rsidR="00D40C70" w:rsidRPr="00BC508A" w:rsidRDefault="00D40C70" w:rsidP="00D40C70">
      <w:pPr>
        <w:pStyle w:val="B1"/>
        <w:rPr>
          <w:lang w:eastAsia="zh-CN"/>
        </w:rPr>
      </w:pPr>
      <w:r w:rsidRPr="00BC508A">
        <w:t>b)</w:t>
      </w:r>
      <w:r w:rsidRPr="00BC508A">
        <w:tab/>
      </w:r>
      <w:r w:rsidRPr="00BC508A">
        <w:rPr>
          <w:lang w:eastAsia="zh-CN"/>
        </w:rPr>
        <w:t>Unknown EPS bearer context</w:t>
      </w:r>
      <w:r w:rsidR="00B916F1" w:rsidRPr="00BC508A">
        <w:rPr>
          <w:lang w:eastAsia="zh-CN"/>
        </w:rPr>
        <w:t>:</w:t>
      </w:r>
    </w:p>
    <w:p w14:paraId="77C2B3DB" w14:textId="77777777" w:rsidR="00D40C70" w:rsidRPr="00BC508A" w:rsidRDefault="00D40C70" w:rsidP="00A65935">
      <w:pPr>
        <w:pStyle w:val="B1"/>
        <w:rPr>
          <w:lang w:eastAsia="zh-CN"/>
        </w:rPr>
      </w:pPr>
      <w:r w:rsidRPr="00BC508A">
        <w:rPr>
          <w:lang w:eastAsia="zh-CN"/>
        </w:rPr>
        <w:tab/>
        <w:t xml:space="preserve">Upon receipt of the </w:t>
      </w:r>
      <w:r w:rsidRPr="00BC508A">
        <w:t>BEARER RESOURCE MODIFICATION REJECT</w:t>
      </w:r>
      <w:r w:rsidRPr="00BC508A">
        <w:rPr>
          <w:lang w:eastAsia="zh-CN"/>
        </w:rPr>
        <w:t xml:space="preserve"> message including ESM cause #43 "invalid EPS bearer identity", the UE shall </w:t>
      </w:r>
      <w:r w:rsidRPr="00BC508A">
        <w:t xml:space="preserve">deactivate the existing </w:t>
      </w:r>
      <w:r w:rsidRPr="00BC508A">
        <w:rPr>
          <w:lang w:eastAsia="zh-CN"/>
        </w:rPr>
        <w:t>EPS bearer context</w:t>
      </w:r>
      <w:r w:rsidRPr="00BC508A">
        <w:t xml:space="preserve"> locally without peer-to-peer signalling between the UE and the MME and shall stop the timer T3481</w:t>
      </w:r>
      <w:r w:rsidRPr="00BC508A">
        <w:rPr>
          <w:lang w:eastAsia="zh-CN"/>
        </w:rPr>
        <w:t>.</w:t>
      </w:r>
    </w:p>
    <w:p w14:paraId="037ADB63" w14:textId="63901397" w:rsidR="00D40C70" w:rsidRPr="00BC508A" w:rsidRDefault="00D40C70" w:rsidP="00D40C70">
      <w:pPr>
        <w:pStyle w:val="B1"/>
      </w:pPr>
      <w:r w:rsidRPr="00BC508A">
        <w:t>c)</w:t>
      </w:r>
      <w:r w:rsidRPr="00BC508A">
        <w:tab/>
        <w:t xml:space="preserve">Collision of </w:t>
      </w:r>
      <w:r w:rsidRPr="00BC508A">
        <w:rPr>
          <w:lang w:eastAsia="ko-KR"/>
        </w:rPr>
        <w:t xml:space="preserve">a </w:t>
      </w:r>
      <w:r w:rsidRPr="00BC508A">
        <w:t xml:space="preserve">UE requested bearer resource modification procedure and </w:t>
      </w:r>
      <w:r w:rsidRPr="00BC508A">
        <w:rPr>
          <w:lang w:eastAsia="ko-KR"/>
        </w:rPr>
        <w:t xml:space="preserve">an </w:t>
      </w:r>
      <w:r w:rsidRPr="00BC508A">
        <w:t>EPS bearer context deactivation procedure</w:t>
      </w:r>
      <w:r w:rsidR="00B916F1" w:rsidRPr="00BC508A">
        <w:t>:</w:t>
      </w:r>
    </w:p>
    <w:p w14:paraId="1B3F1E23" w14:textId="7ED84EB9" w:rsidR="00D40C70" w:rsidRPr="00BC508A" w:rsidRDefault="00D40C70" w:rsidP="00A65935">
      <w:pPr>
        <w:pStyle w:val="B1"/>
      </w:pPr>
      <w:r w:rsidRPr="00BC508A">
        <w:tab/>
        <w:t xml:space="preserve">When the UE receives a DEACTIVATE EPS BEARER CONTEXT REQUEST message during the bearer resource modification procedure, and the EPS bearer </w:t>
      </w:r>
      <w:r w:rsidRPr="00BC508A">
        <w:rPr>
          <w:lang w:eastAsia="ko-KR"/>
        </w:rPr>
        <w:t xml:space="preserve">identity </w:t>
      </w:r>
      <w:r w:rsidRPr="00BC508A">
        <w:t>indicated in the DEACTIVATE EPS BEARER CONTEXT REQUEST message is a</w:t>
      </w:r>
      <w:r w:rsidR="00B916F1" w:rsidRPr="00BC508A">
        <w:t>n</w:t>
      </w:r>
      <w:r w:rsidRPr="00BC508A">
        <w:t xml:space="preserve"> EPS bearer context the UE indicated in the UE requested bearer resource modification procedure,</w:t>
      </w:r>
      <w:r w:rsidRPr="00BC508A">
        <w:rPr>
          <w:lang w:eastAsia="ko-KR"/>
        </w:rPr>
        <w:t xml:space="preserve"> then</w:t>
      </w:r>
      <w:r w:rsidRPr="00BC508A">
        <w:t xml:space="preserve"> the UE shall abort the </w:t>
      </w:r>
      <w:r w:rsidRPr="00BC508A">
        <w:rPr>
          <w:lang w:eastAsia="ko-KR"/>
        </w:rPr>
        <w:t xml:space="preserve">UE requested </w:t>
      </w:r>
      <w:r w:rsidRPr="00BC508A">
        <w:t>bearer resource modification procedure and shall stop the timer T3481 and proceed with the EPS bearer context deactivation procedure.</w:t>
      </w:r>
    </w:p>
    <w:p w14:paraId="5F73EEE4" w14:textId="5AB6A72D" w:rsidR="00D40C70" w:rsidRPr="00BC508A" w:rsidRDefault="00D40C70" w:rsidP="00D40C70">
      <w:pPr>
        <w:pStyle w:val="B1"/>
        <w:rPr>
          <w:lang w:eastAsia="zh-CN"/>
        </w:rPr>
      </w:pPr>
      <w:r w:rsidRPr="00BC508A">
        <w:t>d)</w:t>
      </w:r>
      <w:r w:rsidRPr="00BC508A">
        <w:tab/>
        <w:t>Rejection of a UE requested bearer resource modification procedure when the UE has initiated the procedure to release all traffic flows for the bearer</w:t>
      </w:r>
      <w:r w:rsidR="00B916F1" w:rsidRPr="00BC508A">
        <w:t>:</w:t>
      </w:r>
    </w:p>
    <w:p w14:paraId="7DA09A49" w14:textId="77777777" w:rsidR="00D40C70" w:rsidRPr="00BC508A" w:rsidRDefault="00D40C70" w:rsidP="00A65935">
      <w:pPr>
        <w:pStyle w:val="B1"/>
      </w:pPr>
      <w:r w:rsidRPr="00BC508A">
        <w:rPr>
          <w:lang w:eastAsia="zh-CN"/>
        </w:rPr>
        <w:tab/>
      </w:r>
      <w:r w:rsidRPr="00BC508A">
        <w:t xml:space="preserve">Upon receipt of a BEARER RESOURCE MODIFICATION REJECT message with ESM cause value #31 "request rejected, unspecified", if the UE had initiated resource release for all the traffic flows for the bearer, it shall deactivate the </w:t>
      </w:r>
      <w:r w:rsidRPr="00BC508A">
        <w:rPr>
          <w:lang w:eastAsia="ko-KR"/>
        </w:rPr>
        <w:t>EPS</w:t>
      </w:r>
      <w:r w:rsidRPr="00BC508A">
        <w:t xml:space="preserve"> bearer context locally without peer-to-peer signalling between the UE and the MME and shall stop the timer T3481. In order to synchronize</w:t>
      </w:r>
      <w:r w:rsidRPr="00BC508A">
        <w:rPr>
          <w:lang w:eastAsia="ja-JP"/>
        </w:rPr>
        <w:t xml:space="preserve"> </w:t>
      </w:r>
      <w:r w:rsidRPr="00BC508A">
        <w:t xml:space="preserve">the </w:t>
      </w:r>
      <w:r w:rsidRPr="00BC508A">
        <w:rPr>
          <w:lang w:eastAsia="ja-JP"/>
        </w:rPr>
        <w:t>EPS</w:t>
      </w:r>
      <w:r w:rsidRPr="00BC508A">
        <w:t xml:space="preserve"> bearer context status with the MME, the UE may send a</w:t>
      </w:r>
      <w:r w:rsidRPr="00BC508A">
        <w:rPr>
          <w:lang w:eastAsia="ja-JP"/>
        </w:rPr>
        <w:t xml:space="preserve"> TRACKING AREA UPDATE REQUEST</w:t>
      </w:r>
      <w:r w:rsidRPr="00BC508A">
        <w:t xml:space="preserve"> message </w:t>
      </w:r>
      <w:r w:rsidRPr="00BC508A">
        <w:rPr>
          <w:lang w:eastAsia="ja-JP"/>
        </w:rPr>
        <w:t>that includes the EPS bearer context status IE</w:t>
      </w:r>
      <w:r w:rsidRPr="00BC508A">
        <w:t xml:space="preserve"> to the MME.</w:t>
      </w:r>
    </w:p>
    <w:p w14:paraId="5932EEB1" w14:textId="31E3C249" w:rsidR="00B916F1" w:rsidRPr="00BC508A" w:rsidRDefault="00B916F1" w:rsidP="00B916F1">
      <w:pPr>
        <w:pStyle w:val="B1"/>
      </w:pPr>
      <w:bookmarkStart w:id="3583" w:name="_Toc20218152"/>
      <w:bookmarkStart w:id="3584" w:name="_Toc27744037"/>
      <w:bookmarkStart w:id="3585" w:name="_Toc35959609"/>
      <w:bookmarkStart w:id="3586" w:name="_Toc45203042"/>
      <w:bookmarkStart w:id="3587" w:name="_Toc45700418"/>
      <w:bookmarkStart w:id="3588" w:name="_Toc51920154"/>
      <w:bookmarkStart w:id="3589" w:name="_Toc68251214"/>
      <w:r w:rsidRPr="00BC508A">
        <w:t>e)</w:t>
      </w:r>
      <w:r w:rsidRPr="00BC508A">
        <w:tab/>
        <w:t>Collision of UE requested bearer resource modification procedure and EPS bearer context modification procedure:</w:t>
      </w:r>
    </w:p>
    <w:p w14:paraId="094F66D8" w14:textId="77777777" w:rsidR="00B916F1" w:rsidRPr="00BC508A" w:rsidRDefault="00B916F1" w:rsidP="00A65935">
      <w:pPr>
        <w:pStyle w:val="B1"/>
      </w:pPr>
      <w:r w:rsidRPr="00BC508A">
        <w:tab/>
        <w:t>The handling of the same abnormal case as described in clause 6.4.3.5 applies.</w:t>
      </w:r>
    </w:p>
    <w:p w14:paraId="154BCD38" w14:textId="77777777" w:rsidR="00D40C70" w:rsidRPr="00BC508A" w:rsidRDefault="00D40C70" w:rsidP="00295835">
      <w:pPr>
        <w:pStyle w:val="Heading4"/>
      </w:pPr>
      <w:bookmarkStart w:id="3590" w:name="_Toc187414129"/>
      <w:r w:rsidRPr="00BC508A">
        <w:t>6.</w:t>
      </w:r>
      <w:r w:rsidRPr="00BC508A">
        <w:rPr>
          <w:lang w:eastAsia="zh-CN"/>
        </w:rPr>
        <w:t>5</w:t>
      </w:r>
      <w:r w:rsidRPr="00BC508A">
        <w:t>.</w:t>
      </w:r>
      <w:r w:rsidRPr="00BC508A">
        <w:rPr>
          <w:lang w:eastAsia="ko-KR"/>
        </w:rPr>
        <w:t>4</w:t>
      </w:r>
      <w:r w:rsidRPr="00BC508A">
        <w:t>.6</w:t>
      </w:r>
      <w:r w:rsidRPr="00BC508A">
        <w:tab/>
        <w:t>Abnormal cases on the network side</w:t>
      </w:r>
      <w:bookmarkEnd w:id="3583"/>
      <w:bookmarkEnd w:id="3584"/>
      <w:bookmarkEnd w:id="3585"/>
      <w:bookmarkEnd w:id="3586"/>
      <w:bookmarkEnd w:id="3587"/>
      <w:bookmarkEnd w:id="3588"/>
      <w:bookmarkEnd w:id="3589"/>
      <w:bookmarkEnd w:id="3590"/>
    </w:p>
    <w:p w14:paraId="180CAA00" w14:textId="77777777" w:rsidR="00D40C70" w:rsidRPr="00BC508A" w:rsidRDefault="00D40C70" w:rsidP="00D40C70">
      <w:r w:rsidRPr="00BC508A">
        <w:t>The following abnormal cases can be identified:</w:t>
      </w:r>
    </w:p>
    <w:p w14:paraId="38E26E82" w14:textId="0E692963" w:rsidR="00D40C70" w:rsidRPr="00BC508A" w:rsidRDefault="00D40C70" w:rsidP="00D40C70">
      <w:pPr>
        <w:pStyle w:val="B1"/>
      </w:pPr>
      <w:r w:rsidRPr="00BC508A">
        <w:t>a)</w:t>
      </w:r>
      <w:r w:rsidRPr="00BC508A">
        <w:tab/>
        <w:t>Unknown EPS bearer context</w:t>
      </w:r>
      <w:r w:rsidR="00B916F1" w:rsidRPr="00BC508A">
        <w:t>:</w:t>
      </w:r>
    </w:p>
    <w:p w14:paraId="61B64705" w14:textId="77777777" w:rsidR="00D40C70" w:rsidRPr="00BC508A" w:rsidRDefault="00D40C70" w:rsidP="00FF573B">
      <w:pPr>
        <w:pStyle w:val="B1"/>
      </w:pPr>
      <w:r w:rsidRPr="00BC508A">
        <w:tab/>
        <w:t>If the EPS bearer identity provided in the EPS bearer identity for packet filter IE in the BEARER RESOURCE MODIFICATION REQUEST message indicates an EPS bearer identity value and this does not belong to any already activated EPS bearer context, the MME shall reply with a BEARER RESOURCE MODIFICATION REJECT message with ESM cause #43 "invalid EPS bearer identity".</w:t>
      </w:r>
    </w:p>
    <w:p w14:paraId="28CF63D5" w14:textId="77777777" w:rsidR="00D40C70" w:rsidRPr="00BC508A" w:rsidRDefault="00D40C70" w:rsidP="00D40C70">
      <w:pPr>
        <w:pStyle w:val="B1"/>
      </w:pPr>
      <w:r w:rsidRPr="00BC508A">
        <w:t>b)</w:t>
      </w:r>
      <w:r w:rsidRPr="00BC508A">
        <w:tab/>
        <w:t>BEARER RESOURCE MODIFICATION REQUEST message received for a PDN connection established for emergency bearer services:</w:t>
      </w:r>
    </w:p>
    <w:p w14:paraId="3735B420" w14:textId="77777777" w:rsidR="00D40C70" w:rsidRPr="00BC508A" w:rsidRDefault="00D40C70" w:rsidP="00FF573B">
      <w:pPr>
        <w:pStyle w:val="B1"/>
        <w:rPr>
          <w:lang w:eastAsia="zh-CN"/>
        </w:rPr>
      </w:pPr>
      <w:r w:rsidRPr="00BC508A">
        <w:rPr>
          <w:lang w:eastAsia="zh-CN"/>
        </w:rPr>
        <w:tab/>
        <w:t>The MME shall reply with a BEARER RESOURCE MODIFICATION REJECT message with ESM cause #30 "request</w:t>
      </w:r>
      <w:r w:rsidRPr="00BC508A">
        <w:t xml:space="preserve"> rejected by Serving GW or PDN GW</w:t>
      </w:r>
      <w:r w:rsidRPr="00BC508A">
        <w:rPr>
          <w:lang w:eastAsia="zh-CN"/>
        </w:rPr>
        <w:t>".</w:t>
      </w:r>
    </w:p>
    <w:p w14:paraId="53041A1E" w14:textId="54729D28" w:rsidR="00B916F1" w:rsidRPr="00BC508A" w:rsidRDefault="00B916F1" w:rsidP="00B916F1">
      <w:pPr>
        <w:pStyle w:val="B1"/>
      </w:pPr>
      <w:bookmarkStart w:id="3591" w:name="_Toc20218153"/>
      <w:bookmarkStart w:id="3592" w:name="_Toc27744038"/>
      <w:bookmarkStart w:id="3593" w:name="_Toc35959610"/>
      <w:bookmarkStart w:id="3594" w:name="_Toc45203043"/>
      <w:bookmarkStart w:id="3595" w:name="_Toc45700419"/>
      <w:bookmarkStart w:id="3596" w:name="_Toc51920155"/>
      <w:bookmarkStart w:id="3597" w:name="_Toc68251215"/>
      <w:r w:rsidRPr="00BC508A">
        <w:t>c)</w:t>
      </w:r>
      <w:r w:rsidRPr="00BC508A">
        <w:tab/>
        <w:t>Collision of UE requested bearer resource modification procedure and EPS bearer context modification procedure:</w:t>
      </w:r>
    </w:p>
    <w:p w14:paraId="0D6D7729" w14:textId="77777777" w:rsidR="00993828" w:rsidRPr="00BC508A" w:rsidRDefault="00B916F1" w:rsidP="00993828">
      <w:pPr>
        <w:pStyle w:val="B1"/>
      </w:pPr>
      <w:r w:rsidRPr="00BC508A">
        <w:tab/>
        <w:t>The handling of the same abnormal case as described in clause 6.4.3.6 applies.</w:t>
      </w:r>
    </w:p>
    <w:p w14:paraId="1AA1060F" w14:textId="0871B65B" w:rsidR="00993828" w:rsidRPr="00BC508A" w:rsidRDefault="00993828" w:rsidP="00993828">
      <w:pPr>
        <w:pStyle w:val="B1"/>
      </w:pPr>
      <w:r w:rsidRPr="00BC508A">
        <w:t>d)</w:t>
      </w:r>
      <w:r w:rsidRPr="00BC508A">
        <w:tab/>
        <w:t>BEARER RESOURCE MODIFICATION REQUEST message received from a UE which is in a location where the PLMN is not allowed to operate:</w:t>
      </w:r>
    </w:p>
    <w:p w14:paraId="22CA79FA" w14:textId="39C4A7B0" w:rsidR="00B916F1" w:rsidRPr="00BC508A" w:rsidRDefault="00993828" w:rsidP="00FF573B">
      <w:pPr>
        <w:pStyle w:val="B1"/>
      </w:pPr>
      <w:r w:rsidRPr="00BC508A">
        <w:tab/>
        <w:t>If the MME determines that the UE is in a location where the PLMN is not allowed to operate, the MME discards the message.</w:t>
      </w:r>
    </w:p>
    <w:p w14:paraId="224C0FFC" w14:textId="77777777" w:rsidR="00D40C70" w:rsidRPr="00BC508A" w:rsidRDefault="00D40C70" w:rsidP="00295835">
      <w:pPr>
        <w:pStyle w:val="Heading3"/>
      </w:pPr>
      <w:bookmarkStart w:id="3598" w:name="_Toc187414130"/>
      <w:r w:rsidRPr="00BC508A">
        <w:t>6.5.5</w:t>
      </w:r>
      <w:r w:rsidRPr="00BC508A">
        <w:tab/>
        <w:t>Handling session management request for UE configured for dual priority</w:t>
      </w:r>
      <w:bookmarkEnd w:id="3591"/>
      <w:bookmarkEnd w:id="3592"/>
      <w:bookmarkEnd w:id="3593"/>
      <w:bookmarkEnd w:id="3594"/>
      <w:bookmarkEnd w:id="3595"/>
      <w:bookmarkEnd w:id="3596"/>
      <w:bookmarkEnd w:id="3597"/>
      <w:bookmarkEnd w:id="3598"/>
    </w:p>
    <w:p w14:paraId="5B0E00A6" w14:textId="77777777" w:rsidR="00D40C70" w:rsidRPr="00BC508A" w:rsidRDefault="00D40C70" w:rsidP="00D40C70">
      <w:pPr>
        <w:rPr>
          <w:lang w:eastAsia="zh-CN"/>
        </w:rPr>
      </w:pPr>
      <w:r w:rsidRPr="00BC508A">
        <w:t>If</w:t>
      </w:r>
      <w:r w:rsidRPr="00BC508A">
        <w:rPr>
          <w:lang w:eastAsia="zh-CN"/>
        </w:rPr>
        <w:t xml:space="preserve"> timer T3396 is running for a specific APN due to one of the following reasons:</w:t>
      </w:r>
    </w:p>
    <w:p w14:paraId="433BD2CC" w14:textId="77777777" w:rsidR="00D40C70" w:rsidRPr="00BC508A" w:rsidRDefault="00D40C70" w:rsidP="00D40C70">
      <w:pPr>
        <w:pStyle w:val="B1"/>
      </w:pPr>
      <w:r w:rsidRPr="00BC508A">
        <w:rPr>
          <w:lang w:eastAsia="zh-CN"/>
        </w:rPr>
        <w:t>-</w:t>
      </w:r>
      <w:r w:rsidRPr="00BC508A">
        <w:rPr>
          <w:lang w:eastAsia="zh-CN"/>
        </w:rPr>
        <w:tab/>
        <w:t xml:space="preserve">a </w:t>
      </w:r>
      <w:r w:rsidRPr="00BC508A">
        <w:t>PDN CONNECTIVITY REQUEST</w:t>
      </w:r>
      <w:r w:rsidRPr="00BC508A">
        <w:rPr>
          <w:lang w:eastAsia="zh-TW"/>
        </w:rPr>
        <w:t>,</w:t>
      </w:r>
      <w:r w:rsidRPr="00BC508A">
        <w:t xml:space="preserve"> BEARER RESOURCE MODIFICATION REQUEST </w:t>
      </w:r>
      <w:r w:rsidRPr="00BC508A">
        <w:rPr>
          <w:lang w:eastAsia="zh-TW"/>
        </w:rPr>
        <w:t xml:space="preserve">or </w:t>
      </w:r>
      <w:r w:rsidRPr="00BC508A">
        <w:t>BEARER RESOURCE ALLOCATION RE</w:t>
      </w:r>
      <w:r w:rsidRPr="00BC508A">
        <w:rPr>
          <w:lang w:eastAsia="zh-TW"/>
        </w:rPr>
        <w:t>QUEST</w:t>
      </w:r>
      <w:r w:rsidRPr="00BC508A">
        <w:t xml:space="preserve"> </w:t>
      </w:r>
      <w:r w:rsidRPr="00BC508A">
        <w:rPr>
          <w:lang w:eastAsia="zh-CN"/>
        </w:rPr>
        <w:t xml:space="preserve">message </w:t>
      </w:r>
      <w:r w:rsidRPr="00BC508A">
        <w:t xml:space="preserve">containing </w:t>
      </w:r>
      <w:r w:rsidRPr="00BC508A">
        <w:rPr>
          <w:lang w:eastAsia="zh-CN"/>
        </w:rPr>
        <w:t xml:space="preserve">the </w:t>
      </w:r>
      <w:r w:rsidRPr="00BC508A">
        <w:t>low priority</w:t>
      </w:r>
      <w:r w:rsidRPr="00BC508A">
        <w:rPr>
          <w:lang w:eastAsia="zh-CN"/>
        </w:rPr>
        <w:t xml:space="preserve"> indicator</w:t>
      </w:r>
      <w:r w:rsidRPr="00BC508A">
        <w:t xml:space="preserve"> set to "MS is configured for NAS signalling low priority" </w:t>
      </w:r>
      <w:r w:rsidRPr="00BC508A">
        <w:rPr>
          <w:lang w:eastAsia="zh-CN"/>
        </w:rPr>
        <w:t>was</w:t>
      </w:r>
      <w:r w:rsidRPr="00BC508A">
        <w:t xml:space="preserve"> rejected with a timer value for timer T3396</w:t>
      </w:r>
      <w:r w:rsidRPr="00BC508A">
        <w:rPr>
          <w:lang w:eastAsia="zh-CN"/>
        </w:rPr>
        <w:t xml:space="preserve"> and</w:t>
      </w:r>
      <w:r w:rsidRPr="00BC508A">
        <w:t xml:space="preserve"> </w:t>
      </w:r>
      <w:r w:rsidRPr="00BC508A">
        <w:rPr>
          <w:lang w:eastAsia="zh-CN"/>
        </w:rPr>
        <w:t>E</w:t>
      </w:r>
      <w:r w:rsidRPr="00BC508A">
        <w:t>SM cause value #26</w:t>
      </w:r>
      <w:r w:rsidRPr="00BC508A">
        <w:rPr>
          <w:lang w:eastAsia="zh-CN"/>
        </w:rPr>
        <w:t xml:space="preserve"> </w:t>
      </w:r>
      <w:r w:rsidRPr="00BC508A">
        <w:t>"insufficient resources";</w:t>
      </w:r>
    </w:p>
    <w:p w14:paraId="6912A490" w14:textId="77777777" w:rsidR="00D40C70" w:rsidRPr="00BC508A" w:rsidRDefault="00D40C70" w:rsidP="00D40C70">
      <w:pPr>
        <w:pStyle w:val="B1"/>
        <w:rPr>
          <w:lang w:eastAsia="zh-CN"/>
        </w:rPr>
      </w:pPr>
      <w:r w:rsidRPr="00BC508A">
        <w:rPr>
          <w:lang w:eastAsia="zh-CN"/>
        </w:rPr>
        <w:t>-</w:t>
      </w:r>
      <w:r w:rsidRPr="00BC508A">
        <w:rPr>
          <w:lang w:eastAsia="zh-CN"/>
        </w:rPr>
        <w:tab/>
        <w:t xml:space="preserve">a </w:t>
      </w:r>
      <w:r w:rsidRPr="00BC508A">
        <w:t>DEACTIVATE EPS BEARER CONTEXT REQUEST message was received with</w:t>
      </w:r>
      <w:r w:rsidRPr="00BC508A">
        <w:rPr>
          <w:lang w:eastAsia="zh-CN"/>
        </w:rPr>
        <w:t xml:space="preserve"> </w:t>
      </w:r>
      <w:r w:rsidRPr="00BC508A">
        <w:t>a timer value for timer T3396</w:t>
      </w:r>
      <w:r w:rsidRPr="00BC508A">
        <w:rPr>
          <w:lang w:eastAsia="zh-CN"/>
        </w:rPr>
        <w:t xml:space="preserve"> and</w:t>
      </w:r>
      <w:r w:rsidRPr="00BC508A">
        <w:t xml:space="preserve"> </w:t>
      </w:r>
      <w:r w:rsidRPr="00BC508A">
        <w:rPr>
          <w:lang w:eastAsia="zh-CN"/>
        </w:rPr>
        <w:t>E</w:t>
      </w:r>
      <w:r w:rsidRPr="00BC508A">
        <w:t>SM cause value #26</w:t>
      </w:r>
      <w:r w:rsidRPr="00BC508A">
        <w:rPr>
          <w:lang w:eastAsia="zh-CN"/>
        </w:rPr>
        <w:t xml:space="preserve"> </w:t>
      </w:r>
      <w:r w:rsidRPr="00BC508A">
        <w:t>"insufficient resources"</w:t>
      </w:r>
      <w:r w:rsidRPr="00BC508A">
        <w:rPr>
          <w:lang w:eastAsia="zh-CN"/>
        </w:rPr>
        <w:t xml:space="preserve"> for a </w:t>
      </w:r>
      <w:r w:rsidRPr="00BC508A">
        <w:rPr>
          <w:lang w:eastAsia="ko-KR"/>
        </w:rPr>
        <w:t>PDN connection established with low priority indicator set to "MS is configured for NAS signalling low priority"</w:t>
      </w:r>
      <w:r w:rsidRPr="00BC508A">
        <w:rPr>
          <w:lang w:eastAsia="zh-CN"/>
        </w:rPr>
        <w:t>, or</w:t>
      </w:r>
    </w:p>
    <w:p w14:paraId="0B401AF5" w14:textId="77777777" w:rsidR="00D40C70" w:rsidRPr="00BC508A" w:rsidRDefault="00D40C70" w:rsidP="00D40C70">
      <w:pPr>
        <w:pStyle w:val="B1"/>
      </w:pPr>
      <w:r w:rsidRPr="00BC508A">
        <w:t>-</w:t>
      </w:r>
      <w:r w:rsidRPr="00BC508A">
        <w:tab/>
        <w:t>because the UE received a DEACTIVATE EPS BEARER CONTEXT REQUEST message containing a timer value for timer T3396 and ESM cause value #26 "insufficient resources" for a PDN connection established with low priority indicator set to "MS is configured for NAS signalling low priority",</w:t>
      </w:r>
    </w:p>
    <w:p w14:paraId="3556D909" w14:textId="77777777" w:rsidR="00D40C70" w:rsidRPr="00BC508A" w:rsidRDefault="00D40C70" w:rsidP="00D40C70">
      <w:pPr>
        <w:rPr>
          <w:lang w:eastAsia="zh-CN"/>
        </w:rPr>
      </w:pPr>
      <w:r w:rsidRPr="00BC508A">
        <w:rPr>
          <w:lang w:eastAsia="zh-CN"/>
        </w:rPr>
        <w:t xml:space="preserve">upon request of the upper layers </w:t>
      </w:r>
      <w:r w:rsidRPr="00BC508A">
        <w:t xml:space="preserve">the </w:t>
      </w:r>
      <w:r w:rsidRPr="00BC508A">
        <w:rPr>
          <w:lang w:eastAsia="zh-CN"/>
        </w:rPr>
        <w:t>UE</w:t>
      </w:r>
      <w:r w:rsidRPr="00BC508A">
        <w:t xml:space="preserve"> can</w:t>
      </w:r>
      <w:r w:rsidRPr="00BC508A">
        <w:rPr>
          <w:lang w:eastAsia="zh-CN"/>
        </w:rPr>
        <w:t>:</w:t>
      </w:r>
    </w:p>
    <w:p w14:paraId="5FD0F24E" w14:textId="77777777" w:rsidR="00D40C70" w:rsidRPr="00BC508A" w:rsidRDefault="00D40C70" w:rsidP="00D40C70">
      <w:pPr>
        <w:pStyle w:val="B1"/>
        <w:rPr>
          <w:lang w:eastAsia="zh-CN"/>
        </w:rPr>
      </w:pPr>
      <w:r w:rsidRPr="00BC508A">
        <w:rPr>
          <w:lang w:eastAsia="ko-KR"/>
        </w:rPr>
        <w:t>-</w:t>
      </w:r>
      <w:r w:rsidRPr="00BC508A">
        <w:rPr>
          <w:lang w:eastAsia="ja-JP"/>
        </w:rPr>
        <w:tab/>
      </w:r>
      <w:r w:rsidRPr="00BC508A">
        <w:rPr>
          <w:lang w:eastAsia="ko-KR"/>
        </w:rPr>
        <w:t>send a PDN CONNECTIVITY R</w:t>
      </w:r>
      <w:r w:rsidRPr="00BC508A">
        <w:rPr>
          <w:lang w:eastAsia="zh-CN"/>
        </w:rPr>
        <w:t>EQ</w:t>
      </w:r>
      <w:r w:rsidRPr="00BC508A">
        <w:rPr>
          <w:lang w:eastAsia="ko-KR"/>
        </w:rPr>
        <w:t>UEST message to the same APN</w:t>
      </w:r>
      <w:r w:rsidRPr="00BC508A">
        <w:rPr>
          <w:lang w:eastAsia="zh-CN"/>
        </w:rPr>
        <w:t>,</w:t>
      </w:r>
      <w:r w:rsidRPr="00BC508A">
        <w:rPr>
          <w:lang w:eastAsia="ko-KR"/>
        </w:rPr>
        <w:t xml:space="preserve"> with low priority indicator set to "MS is not configured for NAS signalling low priority";</w:t>
      </w:r>
      <w:r w:rsidRPr="00BC508A">
        <w:rPr>
          <w:lang w:eastAsia="zh-CN"/>
        </w:rPr>
        <w:t xml:space="preserve"> or,</w:t>
      </w:r>
    </w:p>
    <w:p w14:paraId="6DEC717A" w14:textId="77777777" w:rsidR="00D40C70" w:rsidRPr="00BC508A" w:rsidRDefault="00D40C70" w:rsidP="00D40C70">
      <w:pPr>
        <w:pStyle w:val="B1"/>
        <w:rPr>
          <w:lang w:eastAsia="ko-KR"/>
        </w:rPr>
      </w:pPr>
      <w:r w:rsidRPr="00BC508A">
        <w:rPr>
          <w:lang w:eastAsia="ko-KR"/>
        </w:rPr>
        <w:t>-</w:t>
      </w:r>
      <w:r w:rsidRPr="00BC508A">
        <w:rPr>
          <w:lang w:eastAsia="ja-JP"/>
        </w:rPr>
        <w:tab/>
      </w:r>
      <w:r w:rsidRPr="00BC508A">
        <w:rPr>
          <w:lang w:eastAsia="ko-KR"/>
        </w:rPr>
        <w:t>send a BEARER RESOURCE MODIFICATION REQUEST or BEARER RESOURCE ALLOCATION REQUEST message</w:t>
      </w:r>
      <w:r w:rsidRPr="00BC508A">
        <w:rPr>
          <w:lang w:eastAsia="zh-CN"/>
        </w:rPr>
        <w:t xml:space="preserve">, </w:t>
      </w:r>
      <w:r w:rsidRPr="00BC508A">
        <w:rPr>
          <w:lang w:eastAsia="ko-KR"/>
        </w:rPr>
        <w:t>with low priority indicator set to "MS is not configured for NAS signalling low priority", for</w:t>
      </w:r>
      <w:r w:rsidRPr="00BC508A">
        <w:rPr>
          <w:lang w:eastAsia="zh-CN"/>
        </w:rPr>
        <w:t xml:space="preserve"> a </w:t>
      </w:r>
      <w:r w:rsidRPr="00BC508A">
        <w:rPr>
          <w:lang w:eastAsia="ko-KR"/>
        </w:rPr>
        <w:t>PDN connection established with low priority indicator set to "MS is not configured for NAS signalling low priority" exists.</w:t>
      </w:r>
    </w:p>
    <w:p w14:paraId="22CA38AD" w14:textId="77777777" w:rsidR="00D40C70" w:rsidRPr="00BC508A" w:rsidRDefault="00D40C70" w:rsidP="00D40C70">
      <w:r w:rsidRPr="00BC508A">
        <w:t>If</w:t>
      </w:r>
      <w:r w:rsidRPr="00BC508A">
        <w:rPr>
          <w:lang w:eastAsia="zh-CN"/>
        </w:rPr>
        <w:t xml:space="preserve"> timer T3396 is running, because any of the following messages </w:t>
      </w:r>
      <w:r w:rsidRPr="00BC508A">
        <w:t xml:space="preserve">containing </w:t>
      </w:r>
      <w:r w:rsidRPr="00BC508A">
        <w:rPr>
          <w:lang w:eastAsia="zh-CN"/>
        </w:rPr>
        <w:t xml:space="preserve">the </w:t>
      </w:r>
      <w:r w:rsidRPr="00BC508A">
        <w:t>low priority</w:t>
      </w:r>
      <w:r w:rsidRPr="00BC508A">
        <w:rPr>
          <w:lang w:eastAsia="zh-CN"/>
        </w:rPr>
        <w:t xml:space="preserve"> indicator</w:t>
      </w:r>
      <w:r w:rsidRPr="00BC508A">
        <w:t xml:space="preserve"> set to "MS is configured for NAS signalling low priority"</w:t>
      </w:r>
      <w:r w:rsidRPr="00BC508A">
        <w:rPr>
          <w:lang w:eastAsia="ko-KR"/>
        </w:rPr>
        <w:t xml:space="preserve"> was rejected</w:t>
      </w:r>
      <w:r w:rsidRPr="00BC508A">
        <w:t xml:space="preserve"> with a timer value for timer T3396</w:t>
      </w:r>
      <w:r w:rsidRPr="00BC508A">
        <w:rPr>
          <w:lang w:eastAsia="zh-CN"/>
        </w:rPr>
        <w:t xml:space="preserve"> and</w:t>
      </w:r>
      <w:r w:rsidRPr="00BC508A">
        <w:t xml:space="preserve"> </w:t>
      </w:r>
      <w:r w:rsidRPr="00BC508A">
        <w:rPr>
          <w:lang w:eastAsia="zh-CN"/>
        </w:rPr>
        <w:t>E</w:t>
      </w:r>
      <w:r w:rsidRPr="00BC508A">
        <w:t>SM cause value #26</w:t>
      </w:r>
      <w:r w:rsidRPr="00BC508A">
        <w:rPr>
          <w:lang w:eastAsia="zh-CN"/>
        </w:rPr>
        <w:t xml:space="preserve"> </w:t>
      </w:r>
      <w:r w:rsidRPr="00BC508A">
        <w:t>"insufficient resources":</w:t>
      </w:r>
    </w:p>
    <w:p w14:paraId="42ED194B" w14:textId="77777777" w:rsidR="00D40C70" w:rsidRPr="00BC508A" w:rsidRDefault="00D40C70" w:rsidP="00D40C70">
      <w:pPr>
        <w:pStyle w:val="B1"/>
        <w:rPr>
          <w:lang w:eastAsia="ko-KR"/>
        </w:rPr>
      </w:pPr>
      <w:r w:rsidRPr="00BC508A">
        <w:rPr>
          <w:lang w:eastAsia="ko-KR"/>
        </w:rPr>
        <w:t>-</w:t>
      </w:r>
      <w:r w:rsidRPr="00BC508A">
        <w:rPr>
          <w:lang w:eastAsia="ko-KR"/>
        </w:rPr>
        <w:tab/>
        <w:t xml:space="preserve">a PDN CONNECTIVITY REQUEST without APN and with request type different from "emergency" and from "handover of emergency </w:t>
      </w:r>
      <w:r w:rsidRPr="00BC508A">
        <w:t xml:space="preserve">bearer </w:t>
      </w:r>
      <w:r w:rsidRPr="00BC508A">
        <w:rPr>
          <w:lang w:eastAsia="ko-KR"/>
        </w:rPr>
        <w:t>services", sent together with an ATTACH REQUEST message;</w:t>
      </w:r>
    </w:p>
    <w:p w14:paraId="1CF020EC" w14:textId="77777777" w:rsidR="00D40C70" w:rsidRPr="00BC508A" w:rsidRDefault="00D40C70" w:rsidP="00D40C70">
      <w:pPr>
        <w:pStyle w:val="B1"/>
        <w:rPr>
          <w:lang w:eastAsia="ko-KR"/>
        </w:rPr>
      </w:pPr>
      <w:r w:rsidRPr="00BC508A">
        <w:rPr>
          <w:lang w:eastAsia="ko-KR"/>
        </w:rPr>
        <w:t>-</w:t>
      </w:r>
      <w:r w:rsidRPr="00BC508A">
        <w:rPr>
          <w:lang w:eastAsia="ko-KR"/>
        </w:rPr>
        <w:tab/>
        <w:t>a stand-alone PDN CONNECTIVITY REQUEST message without APN</w:t>
      </w:r>
      <w:r w:rsidRPr="00BC508A">
        <w:t xml:space="preserve"> </w:t>
      </w:r>
      <w:r w:rsidRPr="00BC508A">
        <w:rPr>
          <w:lang w:eastAsia="ko-KR"/>
        </w:rPr>
        <w:t xml:space="preserve">and with request type different from "emergency" and from "handover of emergency </w:t>
      </w:r>
      <w:r w:rsidRPr="00BC508A">
        <w:t xml:space="preserve">bearer </w:t>
      </w:r>
      <w:r w:rsidRPr="00BC508A">
        <w:rPr>
          <w:lang w:eastAsia="ko-KR"/>
        </w:rPr>
        <w:t>services"; or</w:t>
      </w:r>
    </w:p>
    <w:p w14:paraId="432BCCEF" w14:textId="77777777" w:rsidR="00D40C70" w:rsidRPr="00BC508A" w:rsidRDefault="00D40C70" w:rsidP="00D40C70">
      <w:pPr>
        <w:pStyle w:val="B1"/>
      </w:pPr>
      <w:r w:rsidRPr="00BC508A">
        <w:rPr>
          <w:lang w:eastAsia="ko-KR"/>
        </w:rPr>
        <w:t>-</w:t>
      </w:r>
      <w:r w:rsidRPr="00BC508A">
        <w:rPr>
          <w:lang w:eastAsia="ko-KR"/>
        </w:rPr>
        <w:tab/>
        <w:t>a BEARER RESOURCE MODIFICATION REQUEST or BEARER RESOURCE ALLOCATION REQUEST message sent for a non-emergency PDN connection established without APN provided by the UE</w:t>
      </w:r>
      <w:r w:rsidRPr="00BC508A">
        <w:t>,</w:t>
      </w:r>
    </w:p>
    <w:p w14:paraId="0261C671" w14:textId="77777777" w:rsidR="00D40C70" w:rsidRPr="00BC508A" w:rsidRDefault="00D40C70" w:rsidP="00D40C70">
      <w:pPr>
        <w:rPr>
          <w:lang w:eastAsia="ko-KR"/>
        </w:rPr>
      </w:pPr>
      <w:r w:rsidRPr="00BC508A">
        <w:t xml:space="preserve">or because the UE received a DEACTIVATE EPS BEARER CONTEXT REQUEST message containing a timer value for timer T3396 and ESM cause value #26 "insufficient resources" for a non-emergency PDN connection established without APN provided by the UE and established with low priority indicator set to "MS is configured for NAS signalling low priority", then </w:t>
      </w:r>
      <w:r w:rsidRPr="00BC508A">
        <w:rPr>
          <w:lang w:eastAsia="zh-CN"/>
        </w:rPr>
        <w:t xml:space="preserve">upon request of the upper layers </w:t>
      </w:r>
      <w:r w:rsidRPr="00BC508A">
        <w:t>the</w:t>
      </w:r>
      <w:r w:rsidRPr="00BC508A">
        <w:rPr>
          <w:lang w:eastAsia="ko-KR"/>
        </w:rPr>
        <w:t xml:space="preserve"> UE can initiate a new attach procedure or stand-alone PDN CONNECTIVITY REQUEST procedure without APN and with request type different from "emergency" and from "handover of emergency </w:t>
      </w:r>
      <w:r w:rsidRPr="00BC508A">
        <w:t xml:space="preserve">bearer </w:t>
      </w:r>
      <w:r w:rsidRPr="00BC508A">
        <w:rPr>
          <w:lang w:eastAsia="ko-KR"/>
        </w:rPr>
        <w:t>services", with low priority indicator set to "MS is not configured for NAS signalling low priority".</w:t>
      </w:r>
    </w:p>
    <w:p w14:paraId="7C0699D0" w14:textId="24A21620" w:rsidR="00D40C70" w:rsidRPr="00BC508A" w:rsidRDefault="00D40C70" w:rsidP="00D40C70">
      <w:pPr>
        <w:rPr>
          <w:lang w:eastAsia="ko-KR"/>
        </w:rPr>
      </w:pPr>
      <w:r w:rsidRPr="00BC508A">
        <w:rPr>
          <w:lang w:eastAsia="ko-KR"/>
        </w:rPr>
        <w:t xml:space="preserve">For requests with low priority indicator set to "MS is configured for NAS signalling low priority", the UE shall follow the procedures specified in </w:t>
      </w:r>
      <w:r w:rsidR="00FB1684" w:rsidRPr="00BC508A">
        <w:t>clause</w:t>
      </w:r>
      <w:r w:rsidRPr="00BC508A">
        <w:t> </w:t>
      </w:r>
      <w:r w:rsidRPr="00BC508A">
        <w:rPr>
          <w:lang w:eastAsia="ko-KR"/>
        </w:rPr>
        <w:t>6.5.1.4.</w:t>
      </w:r>
    </w:p>
    <w:p w14:paraId="2447CCAF" w14:textId="77777777" w:rsidR="00D40C70" w:rsidRPr="00BC508A" w:rsidRDefault="00D40C70" w:rsidP="00295835">
      <w:pPr>
        <w:pStyle w:val="Heading2"/>
      </w:pPr>
      <w:bookmarkStart w:id="3599" w:name="_Toc20218154"/>
      <w:bookmarkStart w:id="3600" w:name="_Toc27744039"/>
      <w:bookmarkStart w:id="3601" w:name="_Toc35959611"/>
      <w:bookmarkStart w:id="3602" w:name="_Toc45203044"/>
      <w:bookmarkStart w:id="3603" w:name="_Toc45700420"/>
      <w:bookmarkStart w:id="3604" w:name="_Toc51920156"/>
      <w:bookmarkStart w:id="3605" w:name="_Toc68251216"/>
      <w:bookmarkStart w:id="3606" w:name="_Toc187414131"/>
      <w:r w:rsidRPr="00BC508A">
        <w:t>6.6</w:t>
      </w:r>
      <w:r w:rsidRPr="00BC508A">
        <w:tab/>
        <w:t>Miscellaneous procedures</w:t>
      </w:r>
      <w:bookmarkEnd w:id="3599"/>
      <w:bookmarkEnd w:id="3600"/>
      <w:bookmarkEnd w:id="3601"/>
      <w:bookmarkEnd w:id="3602"/>
      <w:bookmarkEnd w:id="3603"/>
      <w:bookmarkEnd w:id="3604"/>
      <w:bookmarkEnd w:id="3605"/>
      <w:bookmarkEnd w:id="3606"/>
    </w:p>
    <w:p w14:paraId="71841363" w14:textId="77777777" w:rsidR="00D40C70" w:rsidRPr="00BC508A" w:rsidRDefault="00D40C70" w:rsidP="00295835">
      <w:pPr>
        <w:pStyle w:val="Heading3"/>
      </w:pPr>
      <w:bookmarkStart w:id="3607" w:name="_Toc20218155"/>
      <w:bookmarkStart w:id="3608" w:name="_Toc27744040"/>
      <w:bookmarkStart w:id="3609" w:name="_Toc35959612"/>
      <w:bookmarkStart w:id="3610" w:name="_Toc45203045"/>
      <w:bookmarkStart w:id="3611" w:name="_Toc45700421"/>
      <w:bookmarkStart w:id="3612" w:name="_Toc51920157"/>
      <w:bookmarkStart w:id="3613" w:name="_Toc68251217"/>
      <w:bookmarkStart w:id="3614" w:name="_Toc187414132"/>
      <w:r w:rsidRPr="00BC508A">
        <w:t>6.6.1</w:t>
      </w:r>
      <w:r w:rsidRPr="00BC508A">
        <w:tab/>
        <w:t>Exchange of protocol configuration options</w:t>
      </w:r>
      <w:bookmarkEnd w:id="3607"/>
      <w:bookmarkEnd w:id="3608"/>
      <w:bookmarkEnd w:id="3609"/>
      <w:bookmarkEnd w:id="3610"/>
      <w:bookmarkEnd w:id="3611"/>
      <w:bookmarkEnd w:id="3612"/>
      <w:bookmarkEnd w:id="3613"/>
      <w:bookmarkEnd w:id="3614"/>
    </w:p>
    <w:p w14:paraId="72E8B78B" w14:textId="77777777" w:rsidR="00D40C70" w:rsidRPr="00BC508A" w:rsidRDefault="00D40C70" w:rsidP="00295835">
      <w:pPr>
        <w:pStyle w:val="Heading4"/>
        <w:rPr>
          <w:lang w:eastAsia="zh-CN"/>
        </w:rPr>
      </w:pPr>
      <w:bookmarkStart w:id="3615" w:name="_Toc20218156"/>
      <w:bookmarkStart w:id="3616" w:name="_Toc27744041"/>
      <w:bookmarkStart w:id="3617" w:name="_Toc35959613"/>
      <w:bookmarkStart w:id="3618" w:name="_Toc45203046"/>
      <w:bookmarkStart w:id="3619" w:name="_Toc45700422"/>
      <w:bookmarkStart w:id="3620" w:name="_Toc51920158"/>
      <w:bookmarkStart w:id="3621" w:name="_Toc68251218"/>
      <w:bookmarkStart w:id="3622" w:name="_Toc187414133"/>
      <w:r w:rsidRPr="00BC508A">
        <w:rPr>
          <w:lang w:eastAsia="zh-CN"/>
        </w:rPr>
        <w:t>6.6.1.1</w:t>
      </w:r>
      <w:r w:rsidRPr="00BC508A">
        <w:rPr>
          <w:lang w:eastAsia="zh-CN"/>
        </w:rPr>
        <w:tab/>
        <w:t>General</w:t>
      </w:r>
      <w:bookmarkEnd w:id="3615"/>
      <w:bookmarkEnd w:id="3616"/>
      <w:bookmarkEnd w:id="3617"/>
      <w:bookmarkEnd w:id="3618"/>
      <w:bookmarkEnd w:id="3619"/>
      <w:bookmarkEnd w:id="3620"/>
      <w:bookmarkEnd w:id="3621"/>
      <w:bookmarkEnd w:id="3622"/>
    </w:p>
    <w:p w14:paraId="64D655FE" w14:textId="77777777" w:rsidR="00D40C70" w:rsidRPr="00BC508A" w:rsidRDefault="00D40C70" w:rsidP="00D40C70">
      <w:r w:rsidRPr="00BC508A">
        <w:t>The UE and the PDN GW can exchange protocol configuration options via the dedicated ESM information request procedure or via other ESM procedures.</w:t>
      </w:r>
    </w:p>
    <w:p w14:paraId="0DADCCEA" w14:textId="7B457042" w:rsidR="00D40C70" w:rsidRPr="00BC508A" w:rsidRDefault="00D40C70" w:rsidP="00D40C70">
      <w:r w:rsidRPr="00BC508A">
        <w:t xml:space="preserve">If supported by the network and UE end-to-end for a PDN connection, protocol configuration options shall be exchanged via the </w:t>
      </w:r>
      <w:r w:rsidR="00CC6A2F" w:rsidRPr="00BC508A">
        <w:t>E</w:t>
      </w:r>
      <w:r w:rsidRPr="00BC508A">
        <w:t xml:space="preserve">xtended protocol configuration options IE. Otherwise the </w:t>
      </w:r>
      <w:r w:rsidR="00CC6A2F" w:rsidRPr="00BC508A">
        <w:t>P</w:t>
      </w:r>
      <w:r w:rsidRPr="00BC508A">
        <w:t>rotocol configuration options</w:t>
      </w:r>
      <w:r w:rsidRPr="00BC508A" w:rsidDel="00DB1E0E">
        <w:t xml:space="preserve"> </w:t>
      </w:r>
      <w:r w:rsidRPr="00BC508A">
        <w:t>IE is used.</w:t>
      </w:r>
    </w:p>
    <w:p w14:paraId="5F9AE61A" w14:textId="74018B02" w:rsidR="00D40C70" w:rsidRPr="00BC508A" w:rsidRDefault="00D40C70" w:rsidP="00D40C70">
      <w:pPr>
        <w:pStyle w:val="NO"/>
      </w:pPr>
      <w:r w:rsidRPr="00BC508A">
        <w:t>NOTE 1:</w:t>
      </w:r>
      <w:r w:rsidRPr="00BC508A">
        <w:tab/>
        <w:t xml:space="preserve">In this version of the protocol inter-system mobility to and from NB-S1 mode is supported. During inter-system-mobility from NB-S1 mode to WB-S1 mode the end-to-end support of the </w:t>
      </w:r>
      <w:r w:rsidR="00CC6A2F" w:rsidRPr="00BC508A">
        <w:t>E</w:t>
      </w:r>
      <w:r w:rsidRPr="00BC508A">
        <w:t xml:space="preserve">xtended protocol configuration options IE can be lost, e.g. if the new MME does not support the </w:t>
      </w:r>
      <w:r w:rsidR="00CC6A2F" w:rsidRPr="00BC508A">
        <w:t>E</w:t>
      </w:r>
      <w:r w:rsidRPr="00BC508A">
        <w:t>xtended protocol configuration options IE.</w:t>
      </w:r>
    </w:p>
    <w:p w14:paraId="2871CCAF" w14:textId="77777777" w:rsidR="00431B51" w:rsidRPr="00BC508A" w:rsidRDefault="00D40C70" w:rsidP="00D40C70">
      <w:r w:rsidRPr="00BC508A">
        <w:t>For the UE, t</w:t>
      </w:r>
      <w:r w:rsidRPr="00BC508A">
        <w:rPr>
          <w:lang w:eastAsia="ko-KR"/>
        </w:rPr>
        <w:t xml:space="preserve">he </w:t>
      </w:r>
      <w:r w:rsidRPr="00BC508A">
        <w:t>extended protocol configuration options is supported by the network and the UE end-to-end for a PDN connection if</w:t>
      </w:r>
    </w:p>
    <w:p w14:paraId="754F6008" w14:textId="30C60C0C" w:rsidR="00D40C70" w:rsidRPr="00BC508A" w:rsidRDefault="00D40C70" w:rsidP="00D40C70">
      <w:pPr>
        <w:pStyle w:val="B1"/>
      </w:pPr>
      <w:r w:rsidRPr="00BC508A">
        <w:t>-</w:t>
      </w:r>
      <w:r w:rsidRPr="00BC508A">
        <w:tab/>
        <w:t>the UE is in NB-S1 mode;</w:t>
      </w:r>
    </w:p>
    <w:p w14:paraId="74C4DE35" w14:textId="364D3C28" w:rsidR="00C30744" w:rsidRPr="00BC508A" w:rsidRDefault="00C30744" w:rsidP="00D40C70">
      <w:pPr>
        <w:pStyle w:val="B1"/>
      </w:pPr>
      <w:r w:rsidRPr="00BC508A">
        <w:t>-</w:t>
      </w:r>
      <w:r w:rsidRPr="00BC508A">
        <w:tab/>
        <w:t>the APN requested for the PDN connection is for UAS services;</w:t>
      </w:r>
    </w:p>
    <w:p w14:paraId="0123FD3C" w14:textId="602A94C3" w:rsidR="00D40C70" w:rsidRPr="00BC508A" w:rsidRDefault="00D40C70" w:rsidP="00D40C70">
      <w:pPr>
        <w:pStyle w:val="B1"/>
      </w:pPr>
      <w:r w:rsidRPr="00BC508A">
        <w:t>-</w:t>
      </w:r>
      <w:r w:rsidRPr="00BC508A">
        <w:tab/>
        <w:t>the PDN Type requested for the PDN connection is non-IP or Ethernet;</w:t>
      </w:r>
    </w:p>
    <w:p w14:paraId="245BFA03" w14:textId="77777777" w:rsidR="00E7657E" w:rsidRPr="00BC508A" w:rsidRDefault="00D40C70" w:rsidP="00E7657E">
      <w:pPr>
        <w:pStyle w:val="B1"/>
      </w:pPr>
      <w:r w:rsidRPr="00BC508A">
        <w:t>-</w:t>
      </w:r>
      <w:r w:rsidRPr="00BC508A">
        <w:tab/>
        <w:t xml:space="preserve">the network has indicated support of the </w:t>
      </w:r>
      <w:r w:rsidR="00CC6A2F" w:rsidRPr="00BC508A">
        <w:t>E</w:t>
      </w:r>
      <w:r w:rsidRPr="00BC508A">
        <w:t xml:space="preserve">xtended protocol configuration options IE in the last ATTACH ACCEPT or TRACKING AREA UPDATING ACCEPT message and the network has included the </w:t>
      </w:r>
      <w:r w:rsidR="00CC6A2F" w:rsidRPr="00BC508A">
        <w:t>E</w:t>
      </w:r>
      <w:r w:rsidRPr="00BC508A">
        <w:t>xtended protocol configuration options IE in at least one EPS session management message received by the UE for this PDN connection</w:t>
      </w:r>
      <w:r w:rsidR="00E7657E" w:rsidRPr="00BC508A">
        <w:t>; or</w:t>
      </w:r>
    </w:p>
    <w:p w14:paraId="5CB690AE" w14:textId="716894A3" w:rsidR="00D40C70" w:rsidRPr="00BC508A" w:rsidRDefault="00E7657E" w:rsidP="00E7657E">
      <w:pPr>
        <w:pStyle w:val="B1"/>
      </w:pPr>
      <w:r w:rsidRPr="00BC508A">
        <w:t>-</w:t>
      </w:r>
      <w:r w:rsidRPr="00BC508A">
        <w:tab/>
      </w:r>
      <w:r w:rsidR="003A7181">
        <w:t xml:space="preserve">the network has indicated support of the Extended protocol configuration options IE in the last ATTACH ACCEPT or TRACKING AREA UPDATING ACCEPT message, and this PDN connection is transferred from </w:t>
      </w:r>
      <w:r w:rsidRPr="00BC508A">
        <w:t xml:space="preserve">a corresponding PDU session </w:t>
      </w:r>
      <w:r w:rsidR="003A7181">
        <w:t xml:space="preserve">during </w:t>
      </w:r>
      <w:r w:rsidRPr="00BC508A">
        <w:t>inter-system change from N1 mode to S1 mode.</w:t>
      </w:r>
    </w:p>
    <w:p w14:paraId="16C118F8" w14:textId="77777777" w:rsidR="00431B51" w:rsidRPr="00BC508A" w:rsidRDefault="00D40C70" w:rsidP="00D40C70">
      <w:r w:rsidRPr="00BC508A">
        <w:t>For the MME, the extended protocol configuration options is supported by the network and the UE end-to-end for a PDN connection if</w:t>
      </w:r>
    </w:p>
    <w:p w14:paraId="461E754B" w14:textId="08E79413" w:rsidR="00D40C70" w:rsidRPr="00BC508A" w:rsidRDefault="00D40C70" w:rsidP="00D40C70">
      <w:pPr>
        <w:pStyle w:val="B1"/>
      </w:pPr>
      <w:r w:rsidRPr="00BC508A">
        <w:t>-</w:t>
      </w:r>
      <w:r w:rsidRPr="00BC508A">
        <w:tab/>
        <w:t>the UE is in NB-S1 mode;</w:t>
      </w:r>
    </w:p>
    <w:p w14:paraId="287E80E5" w14:textId="1F68B92C" w:rsidR="00C30744" w:rsidRPr="00BC508A" w:rsidRDefault="00C30744" w:rsidP="00D40C70">
      <w:pPr>
        <w:pStyle w:val="B1"/>
      </w:pPr>
      <w:r w:rsidRPr="00BC508A">
        <w:t>-</w:t>
      </w:r>
      <w:r w:rsidRPr="00BC508A">
        <w:tab/>
        <w:t>the APN requested for the PDN connection is for UAS services;</w:t>
      </w:r>
    </w:p>
    <w:p w14:paraId="1986A13B" w14:textId="192330F7" w:rsidR="00D40C70" w:rsidRPr="00BC508A" w:rsidRDefault="00D40C70" w:rsidP="00D40C70">
      <w:pPr>
        <w:pStyle w:val="B1"/>
      </w:pPr>
      <w:r w:rsidRPr="00BC508A">
        <w:t>-</w:t>
      </w:r>
      <w:r w:rsidRPr="00BC508A">
        <w:tab/>
        <w:t>the PDN Type requested for the PDN connection is non-IP or Ethernet;</w:t>
      </w:r>
    </w:p>
    <w:p w14:paraId="1E499877" w14:textId="6BE5A24F" w:rsidR="00E7657E" w:rsidRPr="00BC508A" w:rsidRDefault="00D40C70" w:rsidP="00E7657E">
      <w:pPr>
        <w:pStyle w:val="B1"/>
      </w:pPr>
      <w:r w:rsidRPr="00BC508A">
        <w:t>-</w:t>
      </w:r>
      <w:r w:rsidRPr="00BC508A">
        <w:tab/>
        <w:t xml:space="preserve">the UE has indicated support of the </w:t>
      </w:r>
      <w:r w:rsidR="00CC6A2F" w:rsidRPr="00BC508A">
        <w:t>E</w:t>
      </w:r>
      <w:r w:rsidRPr="00BC508A">
        <w:t xml:space="preserve">xtended protocol configuration options IE in the last ATTACH REQUEST or TRACKING AREA UPDATING REQUEST message, and the MME has received the </w:t>
      </w:r>
      <w:r w:rsidR="00CC6A2F" w:rsidRPr="00BC508A">
        <w:t>E</w:t>
      </w:r>
      <w:r w:rsidRPr="00BC508A">
        <w:t>xtended protocol configuration options IE in at least one message sent by the PDN GW towards the UE for this PDN connection (for details see 3GPP TS 29.274 [16D])</w:t>
      </w:r>
      <w:r w:rsidR="00E7657E" w:rsidRPr="00BC508A">
        <w:t>; or</w:t>
      </w:r>
    </w:p>
    <w:p w14:paraId="5CE405E3" w14:textId="761A3B49" w:rsidR="00D40C70" w:rsidRPr="00BC508A" w:rsidRDefault="00E7657E" w:rsidP="00E7657E">
      <w:pPr>
        <w:pStyle w:val="B1"/>
      </w:pPr>
      <w:r w:rsidRPr="00BC508A">
        <w:t>-</w:t>
      </w:r>
      <w:r w:rsidRPr="00BC508A">
        <w:tab/>
        <w:t xml:space="preserve">a corresponding PDU session was transferred </w:t>
      </w:r>
      <w:r w:rsidRPr="00BC508A">
        <w:rPr>
          <w:lang w:eastAsia="ko-KR"/>
        </w:rPr>
        <w:t xml:space="preserve">after </w:t>
      </w:r>
      <w:r w:rsidRPr="00BC508A">
        <w:t>inter-system change from N1 mode to S1 mode.</w:t>
      </w:r>
    </w:p>
    <w:p w14:paraId="32C2AACF" w14:textId="77777777" w:rsidR="00D40C70" w:rsidRPr="00BC508A" w:rsidRDefault="00D40C70" w:rsidP="00D40C70">
      <w:pPr>
        <w:pStyle w:val="NO"/>
      </w:pPr>
      <w:r w:rsidRPr="00BC508A">
        <w:t>NOTE 2:</w:t>
      </w:r>
      <w:r w:rsidRPr="00BC508A">
        <w:tab/>
        <w:t>For the PDN GW, the extended protocol configuration options is supported by the network and the UE end-to-end for a PDN connection if the last support indication received from the MME or S-GW indicates that extended protocol configuration options is supported for this PDN connection (for details see 3GPP TS 29.</w:t>
      </w:r>
      <w:r w:rsidRPr="00BC508A">
        <w:rPr>
          <w:lang w:eastAsia="zh-CN"/>
        </w:rPr>
        <w:t>274 [16D])</w:t>
      </w:r>
      <w:r w:rsidRPr="00BC508A">
        <w:t>.</w:t>
      </w:r>
    </w:p>
    <w:p w14:paraId="711F9CC4" w14:textId="77777777" w:rsidR="00D40C70" w:rsidRPr="00BC508A" w:rsidRDefault="00D40C70" w:rsidP="00295835">
      <w:pPr>
        <w:pStyle w:val="Heading4"/>
        <w:rPr>
          <w:lang w:eastAsia="zh-CN"/>
        </w:rPr>
      </w:pPr>
      <w:bookmarkStart w:id="3623" w:name="_Toc20218157"/>
      <w:bookmarkStart w:id="3624" w:name="_Toc27744042"/>
      <w:bookmarkStart w:id="3625" w:name="_Toc35959614"/>
      <w:bookmarkStart w:id="3626" w:name="_Toc45203047"/>
      <w:bookmarkStart w:id="3627" w:name="_Toc45700423"/>
      <w:bookmarkStart w:id="3628" w:name="_Toc51920159"/>
      <w:bookmarkStart w:id="3629" w:name="_Toc68251219"/>
      <w:bookmarkStart w:id="3630" w:name="_Toc187414134"/>
      <w:r w:rsidRPr="00BC508A">
        <w:rPr>
          <w:lang w:eastAsia="zh-CN"/>
        </w:rPr>
        <w:t>6.6.1.2</w:t>
      </w:r>
      <w:r w:rsidRPr="00BC508A">
        <w:rPr>
          <w:lang w:eastAsia="zh-CN"/>
        </w:rPr>
        <w:tab/>
      </w:r>
      <w:r w:rsidRPr="00BC508A">
        <w:t>ESM information</w:t>
      </w:r>
      <w:r w:rsidRPr="00BC508A">
        <w:rPr>
          <w:lang w:eastAsia="zh-CN"/>
        </w:rPr>
        <w:t xml:space="preserve"> request procedure</w:t>
      </w:r>
      <w:bookmarkEnd w:id="3623"/>
      <w:bookmarkEnd w:id="3624"/>
      <w:bookmarkEnd w:id="3625"/>
      <w:bookmarkEnd w:id="3626"/>
      <w:bookmarkEnd w:id="3627"/>
      <w:bookmarkEnd w:id="3628"/>
      <w:bookmarkEnd w:id="3629"/>
      <w:bookmarkEnd w:id="3630"/>
    </w:p>
    <w:p w14:paraId="64CDF5AD" w14:textId="77777777" w:rsidR="00D40C70" w:rsidRPr="00BC508A" w:rsidRDefault="00D40C70" w:rsidP="00295835">
      <w:pPr>
        <w:pStyle w:val="Heading5"/>
        <w:rPr>
          <w:lang w:eastAsia="zh-CN"/>
        </w:rPr>
      </w:pPr>
      <w:bookmarkStart w:id="3631" w:name="_Toc20218158"/>
      <w:bookmarkStart w:id="3632" w:name="_Toc27744043"/>
      <w:bookmarkStart w:id="3633" w:name="_Toc35959615"/>
      <w:bookmarkStart w:id="3634" w:name="_Toc45203048"/>
      <w:bookmarkStart w:id="3635" w:name="_Toc45700424"/>
      <w:bookmarkStart w:id="3636" w:name="_Toc51920160"/>
      <w:bookmarkStart w:id="3637" w:name="_Toc68251220"/>
      <w:bookmarkStart w:id="3638" w:name="_Toc187414135"/>
      <w:r w:rsidRPr="00BC508A">
        <w:rPr>
          <w:lang w:eastAsia="zh-CN"/>
        </w:rPr>
        <w:t>6.6.1.2.1</w:t>
      </w:r>
      <w:r w:rsidRPr="00BC508A">
        <w:rPr>
          <w:lang w:eastAsia="zh-CN"/>
        </w:rPr>
        <w:tab/>
        <w:t>General</w:t>
      </w:r>
      <w:bookmarkEnd w:id="3631"/>
      <w:bookmarkEnd w:id="3632"/>
      <w:bookmarkEnd w:id="3633"/>
      <w:bookmarkEnd w:id="3634"/>
      <w:bookmarkEnd w:id="3635"/>
      <w:bookmarkEnd w:id="3636"/>
      <w:bookmarkEnd w:id="3637"/>
      <w:bookmarkEnd w:id="3638"/>
    </w:p>
    <w:p w14:paraId="4C56CC08" w14:textId="77777777" w:rsidR="00D40C70" w:rsidRPr="00BC508A" w:rsidRDefault="00D40C70" w:rsidP="00D40C70">
      <w:pPr>
        <w:rPr>
          <w:lang w:eastAsia="zh-CN"/>
        </w:rPr>
      </w:pPr>
      <w:r w:rsidRPr="00BC508A">
        <w:rPr>
          <w:lang w:eastAsia="zh-CN"/>
        </w:rPr>
        <w:t>The ESM information request procedure is used by the network to retrieve ESM information, i.e. protocol configuration options, APN, or both from the UE during the attach procedure if the UE indicated in the PDN CONNECTIVITY REQUEST message that it has ESM information that needs to be sent security protected. The purpose of this procedure is to provide privacy for the ESM information if ciphering is enabled in the network.</w:t>
      </w:r>
    </w:p>
    <w:p w14:paraId="38DE351C" w14:textId="77777777" w:rsidR="00D40C70" w:rsidRPr="00BC508A" w:rsidRDefault="00D40C70" w:rsidP="00295835">
      <w:pPr>
        <w:pStyle w:val="Heading5"/>
        <w:rPr>
          <w:lang w:eastAsia="zh-CN"/>
        </w:rPr>
      </w:pPr>
      <w:bookmarkStart w:id="3639" w:name="_Toc20218159"/>
      <w:bookmarkStart w:id="3640" w:name="_Toc27744044"/>
      <w:bookmarkStart w:id="3641" w:name="_Toc35959616"/>
      <w:bookmarkStart w:id="3642" w:name="_Toc45203049"/>
      <w:bookmarkStart w:id="3643" w:name="_Toc45700425"/>
      <w:bookmarkStart w:id="3644" w:name="_Toc51920161"/>
      <w:bookmarkStart w:id="3645" w:name="_Toc68251221"/>
      <w:bookmarkStart w:id="3646" w:name="_Toc187414136"/>
      <w:r w:rsidRPr="00BC508A">
        <w:rPr>
          <w:lang w:eastAsia="zh-CN"/>
        </w:rPr>
        <w:t>6.6.1.2.2</w:t>
      </w:r>
      <w:r w:rsidRPr="00BC508A">
        <w:rPr>
          <w:lang w:eastAsia="zh-CN"/>
        </w:rPr>
        <w:tab/>
        <w:t>ESM information request initiated by the network</w:t>
      </w:r>
      <w:bookmarkEnd w:id="3639"/>
      <w:bookmarkEnd w:id="3640"/>
      <w:bookmarkEnd w:id="3641"/>
      <w:bookmarkEnd w:id="3642"/>
      <w:bookmarkEnd w:id="3643"/>
      <w:bookmarkEnd w:id="3644"/>
      <w:bookmarkEnd w:id="3645"/>
      <w:bookmarkEnd w:id="3646"/>
    </w:p>
    <w:p w14:paraId="3FA843B8" w14:textId="1E1BEDFB" w:rsidR="00D40C70" w:rsidRPr="00BC508A" w:rsidRDefault="00D40C70" w:rsidP="00D40C70">
      <w:pPr>
        <w:rPr>
          <w:lang w:eastAsia="zh-CN"/>
        </w:rPr>
      </w:pPr>
      <w:r w:rsidRPr="00BC508A">
        <w:rPr>
          <w:lang w:eastAsia="zh-CN"/>
        </w:rPr>
        <w:t>The network in</w:t>
      </w:r>
      <w:r w:rsidR="00217C20" w:rsidRPr="00BC508A">
        <w:rPr>
          <w:lang w:eastAsia="zh-CN"/>
        </w:rPr>
        <w:t>i</w:t>
      </w:r>
      <w:r w:rsidRPr="00BC508A">
        <w:rPr>
          <w:lang w:eastAsia="zh-CN"/>
        </w:rPr>
        <w:t xml:space="preserve">tiates the ESM information request procedure by sending an ESM INFORMATION REQUEST message to the UE, starting timer T3489 and entering the state PROCEDURE TRANSACTION PENDING (see </w:t>
      </w:r>
      <w:r w:rsidRPr="00BC508A">
        <w:t xml:space="preserve">example in </w:t>
      </w:r>
      <w:r w:rsidRPr="00BC508A">
        <w:rPr>
          <w:lang w:eastAsia="zh-CN"/>
        </w:rPr>
        <w:t>figure 6.6.1.2.2.1). This message shall be sent only after the security context has been setup, and if the ESM information transfer flag has been set in the PDN CONNECTIVITY REQUEST message.</w:t>
      </w:r>
      <w:r w:rsidRPr="00BC508A">
        <w:rPr>
          <w:lang w:eastAsia="ko-KR"/>
        </w:rPr>
        <w:t xml:space="preserve"> The MME shall </w:t>
      </w:r>
      <w:r w:rsidRPr="00BC508A">
        <w:t xml:space="preserve">set the EPS bearer identity of the ESM INFORMATION REQUEST message to the value "no EPS bearer identity assigned" </w:t>
      </w:r>
      <w:r w:rsidRPr="00BC508A">
        <w:rPr>
          <w:lang w:eastAsia="ko-KR"/>
        </w:rPr>
        <w:t>and include t</w:t>
      </w:r>
      <w:r w:rsidRPr="00BC508A">
        <w:t>he PTI from the associated PDN CONNECTIVITY REQUEST message.</w:t>
      </w:r>
    </w:p>
    <w:p w14:paraId="353ACDCD" w14:textId="77777777" w:rsidR="00D40C70" w:rsidRPr="00BC508A" w:rsidRDefault="00D40C70" w:rsidP="00D40C70">
      <w:pPr>
        <w:pStyle w:val="TH"/>
        <w:rPr>
          <w:lang w:eastAsia="zh-CN"/>
        </w:rPr>
      </w:pPr>
      <w:r w:rsidRPr="00BC508A">
        <w:object w:dxaOrig="9768" w:dyaOrig="3249" w14:anchorId="382C67F5">
          <v:shape id="_x0000_i1065" type="#_x0000_t75" style="width:417.6pt;height:139.6pt" o:ole="">
            <v:imagedata r:id="rId92" o:title=""/>
          </v:shape>
          <o:OLEObject Type="Embed" ProgID="Visio.Drawing.11" ShapeID="_x0000_i1065" DrawAspect="Content" ObjectID="_1798030551" r:id="rId93"/>
        </w:object>
      </w:r>
    </w:p>
    <w:p w14:paraId="2BF5F0CA" w14:textId="77777777" w:rsidR="00D40C70" w:rsidRPr="00BC508A" w:rsidRDefault="00D40C70" w:rsidP="00D40C70">
      <w:pPr>
        <w:pStyle w:val="TF"/>
      </w:pPr>
      <w:bookmarkStart w:id="3647" w:name="_CRFigure6_6_1_2_2_1"/>
      <w:r w:rsidRPr="00BC508A">
        <w:t xml:space="preserve">Figure </w:t>
      </w:r>
      <w:bookmarkEnd w:id="3647"/>
      <w:r w:rsidRPr="00BC508A">
        <w:t xml:space="preserve">6.6.1.2.2.1: </w:t>
      </w:r>
      <w:r w:rsidRPr="00BC508A">
        <w:rPr>
          <w:lang w:eastAsia="zh-CN"/>
        </w:rPr>
        <w:t>ESM information</w:t>
      </w:r>
      <w:r w:rsidRPr="00BC508A">
        <w:t xml:space="preserve"> request procedure</w:t>
      </w:r>
    </w:p>
    <w:p w14:paraId="15233B85" w14:textId="77777777" w:rsidR="00D40C70" w:rsidRPr="00BC508A" w:rsidRDefault="00D40C70" w:rsidP="00295835">
      <w:pPr>
        <w:pStyle w:val="Heading5"/>
        <w:rPr>
          <w:lang w:eastAsia="zh-CN"/>
        </w:rPr>
      </w:pPr>
      <w:bookmarkStart w:id="3648" w:name="_Toc20218160"/>
      <w:bookmarkStart w:id="3649" w:name="_Toc27744045"/>
      <w:bookmarkStart w:id="3650" w:name="_Toc35959617"/>
      <w:bookmarkStart w:id="3651" w:name="_Toc45203050"/>
      <w:bookmarkStart w:id="3652" w:name="_Toc45700426"/>
      <w:bookmarkStart w:id="3653" w:name="_Toc51920162"/>
      <w:bookmarkStart w:id="3654" w:name="_Toc68251222"/>
      <w:bookmarkStart w:id="3655" w:name="_Toc187414137"/>
      <w:r w:rsidRPr="00BC508A">
        <w:rPr>
          <w:lang w:eastAsia="zh-CN"/>
        </w:rPr>
        <w:t>6.6.1.2.3</w:t>
      </w:r>
      <w:r w:rsidRPr="00BC508A">
        <w:rPr>
          <w:lang w:eastAsia="zh-CN"/>
        </w:rPr>
        <w:tab/>
        <w:t>ESM information request completion by the UE</w:t>
      </w:r>
      <w:bookmarkEnd w:id="3648"/>
      <w:bookmarkEnd w:id="3649"/>
      <w:bookmarkEnd w:id="3650"/>
      <w:bookmarkEnd w:id="3651"/>
      <w:bookmarkEnd w:id="3652"/>
      <w:bookmarkEnd w:id="3653"/>
      <w:bookmarkEnd w:id="3654"/>
      <w:bookmarkEnd w:id="3655"/>
    </w:p>
    <w:p w14:paraId="03AF1165" w14:textId="77777777" w:rsidR="00D40C70" w:rsidRPr="00BC508A" w:rsidRDefault="00D40C70" w:rsidP="00D40C70">
      <w:pPr>
        <w:rPr>
          <w:lang w:eastAsia="zh-CN"/>
        </w:rPr>
      </w:pPr>
      <w:r w:rsidRPr="00BC508A">
        <w:rPr>
          <w:lang w:eastAsia="zh-CN"/>
        </w:rPr>
        <w:t>Upon receipt of the ESM INFORMATION REQUEST message, the UE shall send an ESM INFORMATION RESPONSE message to the network. The UE shall include all the protocol configuration options that need to be transferred security protected, and APN if required, to the network in the ESM INFORMATION RESPONSE message.</w:t>
      </w:r>
      <w:r w:rsidRPr="00BC508A">
        <w:rPr>
          <w:lang w:eastAsia="ko-KR"/>
        </w:rPr>
        <w:t xml:space="preserve"> The UE shall </w:t>
      </w:r>
      <w:r w:rsidRPr="00BC508A">
        <w:t xml:space="preserve">set the EPS bearer identity of the ESM INFORMATION RESPONSE message to the value "no EPS bearer identity assigned" and include </w:t>
      </w:r>
      <w:r w:rsidRPr="00BC508A">
        <w:rPr>
          <w:lang w:eastAsia="ko-KR"/>
        </w:rPr>
        <w:t xml:space="preserve">the PTI from the ESM INFORMATION </w:t>
      </w:r>
      <w:r w:rsidRPr="00BC508A">
        <w:t>REQUEST</w:t>
      </w:r>
      <w:r w:rsidRPr="00BC508A">
        <w:rPr>
          <w:lang w:eastAsia="ko-KR"/>
        </w:rPr>
        <w:t xml:space="preserve"> message</w:t>
      </w:r>
      <w:r w:rsidRPr="00BC508A">
        <w:t>.</w:t>
      </w:r>
    </w:p>
    <w:p w14:paraId="6E3B0C61" w14:textId="77777777" w:rsidR="00D40C70" w:rsidRPr="00BC508A" w:rsidRDefault="00D40C70" w:rsidP="00295835">
      <w:pPr>
        <w:pStyle w:val="Heading5"/>
        <w:rPr>
          <w:lang w:eastAsia="zh-CN"/>
        </w:rPr>
      </w:pPr>
      <w:bookmarkStart w:id="3656" w:name="_Toc20218161"/>
      <w:bookmarkStart w:id="3657" w:name="_Toc27744046"/>
      <w:bookmarkStart w:id="3658" w:name="_Toc35959618"/>
      <w:bookmarkStart w:id="3659" w:name="_Toc45203051"/>
      <w:bookmarkStart w:id="3660" w:name="_Toc45700427"/>
      <w:bookmarkStart w:id="3661" w:name="_Toc51920163"/>
      <w:bookmarkStart w:id="3662" w:name="_Toc68251223"/>
      <w:bookmarkStart w:id="3663" w:name="_Toc187414138"/>
      <w:r w:rsidRPr="00BC508A">
        <w:rPr>
          <w:lang w:eastAsia="zh-CN"/>
        </w:rPr>
        <w:t>6.6.1.2.4</w:t>
      </w:r>
      <w:r w:rsidRPr="00BC508A">
        <w:rPr>
          <w:lang w:eastAsia="zh-CN"/>
        </w:rPr>
        <w:tab/>
        <w:t>ESM information request completion by the network</w:t>
      </w:r>
      <w:bookmarkEnd w:id="3656"/>
      <w:bookmarkEnd w:id="3657"/>
      <w:bookmarkEnd w:id="3658"/>
      <w:bookmarkEnd w:id="3659"/>
      <w:bookmarkEnd w:id="3660"/>
      <w:bookmarkEnd w:id="3661"/>
      <w:bookmarkEnd w:id="3662"/>
      <w:bookmarkEnd w:id="3663"/>
    </w:p>
    <w:p w14:paraId="6A56EA62" w14:textId="10126B4D" w:rsidR="00D40C70" w:rsidRPr="00BC508A" w:rsidRDefault="00D40C70" w:rsidP="00D40C70">
      <w:pPr>
        <w:rPr>
          <w:lang w:eastAsia="zh-CN"/>
        </w:rPr>
      </w:pPr>
      <w:r w:rsidRPr="00BC508A">
        <w:rPr>
          <w:lang w:eastAsia="zh-CN"/>
        </w:rPr>
        <w:t xml:space="preserve">Upon receipt of the ESM INFORMATION RESPONSE message, the network shall stop timer T3489 and enter the state PROCEDURE TRANSACTION INACTIVE. A </w:t>
      </w:r>
      <w:r w:rsidR="00CC6A2F" w:rsidRPr="00BC508A">
        <w:t>P</w:t>
      </w:r>
      <w:r w:rsidRPr="00BC508A">
        <w:t>rotocol configuration options</w:t>
      </w:r>
      <w:r w:rsidRPr="00BC508A" w:rsidDel="00DB1E0E">
        <w:t xml:space="preserve"> </w:t>
      </w:r>
      <w:r w:rsidRPr="00BC508A">
        <w:t xml:space="preserve">IE or </w:t>
      </w:r>
      <w:r w:rsidR="00CC6A2F" w:rsidRPr="00BC508A">
        <w:t>E</w:t>
      </w:r>
      <w:r w:rsidRPr="00BC508A">
        <w:t xml:space="preserve">xtended protocol configuration options IE included in the ESM INFORMATION RESPONSE message replaces any </w:t>
      </w:r>
      <w:r w:rsidR="00CC6A2F" w:rsidRPr="00BC508A">
        <w:t>P</w:t>
      </w:r>
      <w:r w:rsidRPr="00BC508A">
        <w:t>rotocol configuration options</w:t>
      </w:r>
      <w:r w:rsidRPr="00BC508A" w:rsidDel="00DB1E0E">
        <w:t xml:space="preserve"> </w:t>
      </w:r>
      <w:r w:rsidRPr="00BC508A">
        <w:t xml:space="preserve">IE or </w:t>
      </w:r>
      <w:r w:rsidR="00CC6A2F" w:rsidRPr="00BC508A">
        <w:t>E</w:t>
      </w:r>
      <w:r w:rsidRPr="00BC508A">
        <w:t>xtended protocol configuration options IE that the network previously may have received during the attach procedure execution.</w:t>
      </w:r>
    </w:p>
    <w:p w14:paraId="236AA944" w14:textId="77777777" w:rsidR="00D40C70" w:rsidRPr="00BC508A" w:rsidRDefault="00D40C70" w:rsidP="00295835">
      <w:pPr>
        <w:pStyle w:val="Heading5"/>
      </w:pPr>
      <w:bookmarkStart w:id="3664" w:name="_Toc20218162"/>
      <w:bookmarkStart w:id="3665" w:name="_Toc27744047"/>
      <w:bookmarkStart w:id="3666" w:name="_Toc35959619"/>
      <w:bookmarkStart w:id="3667" w:name="_Toc45203052"/>
      <w:bookmarkStart w:id="3668" w:name="_Toc45700428"/>
      <w:bookmarkStart w:id="3669" w:name="_Toc51920164"/>
      <w:bookmarkStart w:id="3670" w:name="_Toc68251224"/>
      <w:bookmarkStart w:id="3671" w:name="_Toc187414139"/>
      <w:r w:rsidRPr="00BC508A">
        <w:rPr>
          <w:lang w:eastAsia="zh-CN"/>
        </w:rPr>
        <w:t>6.6.1.2.5</w:t>
      </w:r>
      <w:r w:rsidRPr="00BC508A">
        <w:rPr>
          <w:lang w:eastAsia="zh-CN"/>
        </w:rPr>
        <w:tab/>
      </w:r>
      <w:r w:rsidRPr="00BC508A">
        <w:t>Abnormal cases in the UE</w:t>
      </w:r>
      <w:bookmarkEnd w:id="3664"/>
      <w:bookmarkEnd w:id="3665"/>
      <w:bookmarkEnd w:id="3666"/>
      <w:bookmarkEnd w:id="3667"/>
      <w:bookmarkEnd w:id="3668"/>
      <w:bookmarkEnd w:id="3669"/>
      <w:bookmarkEnd w:id="3670"/>
      <w:bookmarkEnd w:id="3671"/>
    </w:p>
    <w:p w14:paraId="4DEC4C40" w14:textId="64A9B35E" w:rsidR="00D40C70" w:rsidRPr="00BC508A" w:rsidRDefault="00D40C70" w:rsidP="00D40C70">
      <w:r w:rsidRPr="00BC508A">
        <w:rPr>
          <w:lang w:eastAsia="ko-KR"/>
        </w:rPr>
        <w:t xml:space="preserve">Apart from the case described in </w:t>
      </w:r>
      <w:r w:rsidR="00FB1684" w:rsidRPr="00BC508A">
        <w:rPr>
          <w:lang w:eastAsia="ko-KR"/>
        </w:rPr>
        <w:t>clause</w:t>
      </w:r>
      <w:r w:rsidRPr="00BC508A">
        <w:rPr>
          <w:lang w:eastAsia="ko-KR"/>
        </w:rPr>
        <w:t> 6.3.3, n</w:t>
      </w:r>
      <w:r w:rsidRPr="00BC508A">
        <w:t>o abnormal cases have been identified.</w:t>
      </w:r>
    </w:p>
    <w:p w14:paraId="7D361614" w14:textId="77777777" w:rsidR="00D40C70" w:rsidRPr="00BC508A" w:rsidRDefault="00D40C70" w:rsidP="00295835">
      <w:pPr>
        <w:pStyle w:val="Heading5"/>
      </w:pPr>
      <w:bookmarkStart w:id="3672" w:name="_Toc20218163"/>
      <w:bookmarkStart w:id="3673" w:name="_Toc27744048"/>
      <w:bookmarkStart w:id="3674" w:name="_Toc35959620"/>
      <w:bookmarkStart w:id="3675" w:name="_Toc45203053"/>
      <w:bookmarkStart w:id="3676" w:name="_Toc45700429"/>
      <w:bookmarkStart w:id="3677" w:name="_Toc51920165"/>
      <w:bookmarkStart w:id="3678" w:name="_Toc68251225"/>
      <w:bookmarkStart w:id="3679" w:name="_Toc187414140"/>
      <w:r w:rsidRPr="00BC508A">
        <w:t>6.6.1.2.6</w:t>
      </w:r>
      <w:r w:rsidRPr="00BC508A">
        <w:tab/>
        <w:t>Abnormal cases on the network side</w:t>
      </w:r>
      <w:bookmarkEnd w:id="3672"/>
      <w:bookmarkEnd w:id="3673"/>
      <w:bookmarkEnd w:id="3674"/>
      <w:bookmarkEnd w:id="3675"/>
      <w:bookmarkEnd w:id="3676"/>
      <w:bookmarkEnd w:id="3677"/>
      <w:bookmarkEnd w:id="3678"/>
      <w:bookmarkEnd w:id="3679"/>
    </w:p>
    <w:p w14:paraId="1EF9ED83" w14:textId="77777777" w:rsidR="00D40C70" w:rsidRPr="00BC508A" w:rsidRDefault="00D40C70" w:rsidP="00D40C70">
      <w:r w:rsidRPr="00BC508A">
        <w:t>The following abnormal cases can be identified:</w:t>
      </w:r>
    </w:p>
    <w:p w14:paraId="751971F5" w14:textId="77777777" w:rsidR="00D40C70" w:rsidRPr="00BC508A" w:rsidRDefault="00D40C70" w:rsidP="00D40C70">
      <w:pPr>
        <w:pStyle w:val="B1"/>
        <w:rPr>
          <w:lang w:eastAsia="ko-KR"/>
        </w:rPr>
      </w:pPr>
      <w:r w:rsidRPr="00BC508A">
        <w:rPr>
          <w:lang w:eastAsia="ko-KR"/>
        </w:rPr>
        <w:t>a)</w:t>
      </w:r>
      <w:r w:rsidRPr="00BC508A">
        <w:rPr>
          <w:lang w:eastAsia="ko-KR"/>
        </w:rPr>
        <w:tab/>
        <w:t>Expiry of timer T3489:</w:t>
      </w:r>
    </w:p>
    <w:p w14:paraId="6C35CD1F" w14:textId="77777777" w:rsidR="00D40C70" w:rsidRPr="00BC508A" w:rsidRDefault="00D40C70" w:rsidP="00D40C70">
      <w:pPr>
        <w:pStyle w:val="B1"/>
      </w:pPr>
      <w:r w:rsidRPr="00BC508A">
        <w:rPr>
          <w:lang w:eastAsia="ko-KR"/>
        </w:rPr>
        <w:tab/>
        <w:t xml:space="preserve">On the first expiry of the timer T3489, the MME shall resend the ESM INFORMATION REQUEST message and shall reset and restart timer T3489. This retransmission is repeated two times, i.e. on the third expiry of timer T3489, the MME shall abort the procedure, release any resources for this procedure and reject the associated PDN connectivity procedure including the ESM cause #53 </w:t>
      </w:r>
      <w:r w:rsidRPr="00BC508A">
        <w:t>"ESM information not received"</w:t>
      </w:r>
      <w:r w:rsidRPr="00BC508A">
        <w:rPr>
          <w:lang w:eastAsia="ko-KR"/>
        </w:rPr>
        <w:t>,</w:t>
      </w:r>
      <w:r w:rsidRPr="00BC508A">
        <w:t xml:space="preserve"> in the PDN CONNECTIVITY REJECT message.</w:t>
      </w:r>
    </w:p>
    <w:p w14:paraId="670B07AF" w14:textId="77777777" w:rsidR="00D40C70" w:rsidRPr="00BC508A" w:rsidRDefault="00D40C70" w:rsidP="00295835">
      <w:pPr>
        <w:pStyle w:val="Heading4"/>
      </w:pPr>
      <w:bookmarkStart w:id="3680" w:name="_Toc20218164"/>
      <w:bookmarkStart w:id="3681" w:name="_Toc27744049"/>
      <w:bookmarkStart w:id="3682" w:name="_Toc35959621"/>
      <w:bookmarkStart w:id="3683" w:name="_Toc45203054"/>
      <w:bookmarkStart w:id="3684" w:name="_Toc45700430"/>
      <w:bookmarkStart w:id="3685" w:name="_Toc51920166"/>
      <w:bookmarkStart w:id="3686" w:name="_Toc68251226"/>
      <w:bookmarkStart w:id="3687" w:name="_Toc187414141"/>
      <w:r w:rsidRPr="00BC508A">
        <w:t>6.6.1.3</w:t>
      </w:r>
      <w:r w:rsidRPr="00BC508A">
        <w:tab/>
        <w:t>Exchange of p</w:t>
      </w:r>
      <w:r w:rsidRPr="00BC508A">
        <w:rPr>
          <w:lang w:eastAsia="zh-CN"/>
        </w:rPr>
        <w:t xml:space="preserve">rotocol configuration options </w:t>
      </w:r>
      <w:r w:rsidRPr="00BC508A">
        <w:t>in other messages</w:t>
      </w:r>
      <w:bookmarkEnd w:id="3680"/>
      <w:bookmarkEnd w:id="3681"/>
      <w:bookmarkEnd w:id="3682"/>
      <w:bookmarkEnd w:id="3683"/>
      <w:bookmarkEnd w:id="3684"/>
      <w:bookmarkEnd w:id="3685"/>
      <w:bookmarkEnd w:id="3686"/>
      <w:bookmarkEnd w:id="3687"/>
    </w:p>
    <w:p w14:paraId="2D32B44B" w14:textId="192CF0EB" w:rsidR="00D40C70" w:rsidRPr="00BC508A" w:rsidRDefault="00D40C70" w:rsidP="00D40C70">
      <w:r w:rsidRPr="00BC508A">
        <w:t xml:space="preserve">The UE may include a </w:t>
      </w:r>
      <w:r w:rsidR="00CC6A2F" w:rsidRPr="00BC508A">
        <w:t>P</w:t>
      </w:r>
      <w:r w:rsidRPr="00BC508A">
        <w:t xml:space="preserve">rotocol configuration options IE or </w:t>
      </w:r>
      <w:r w:rsidR="00CC6A2F" w:rsidRPr="00BC508A">
        <w:t>E</w:t>
      </w:r>
      <w:r w:rsidRPr="00BC508A">
        <w:t xml:space="preserve">xtended protocol configuration options IE on EPS bearer context activation, EPS bearer context deactivation, EPS bearer context modification, PDN connectivity request, PDN disconnect request, bearer resource </w:t>
      </w:r>
      <w:r w:rsidRPr="00BC508A">
        <w:rPr>
          <w:lang w:eastAsia="ko-KR"/>
        </w:rPr>
        <w:t>allocation</w:t>
      </w:r>
      <w:r w:rsidRPr="00BC508A">
        <w:t xml:space="preserve"> request and bearer resource modification request if the UE wishes to transmit (protocol) data (e.g. configuration parameters, error codes or messages/events) to the PDN GW or the SCEF. In particular, the UE may use this procedure on EPS bearer context activation to perform the MSISDN notification procedure as specified in 3GPP TS 24.008 [13], </w:t>
      </w:r>
      <w:r w:rsidR="00FB1684" w:rsidRPr="00BC508A">
        <w:t>clause</w:t>
      </w:r>
      <w:r w:rsidRPr="00BC508A">
        <w:t> 6.4.</w:t>
      </w:r>
    </w:p>
    <w:p w14:paraId="0D3B746C" w14:textId="19344F3B" w:rsidR="00D40C70" w:rsidRPr="00BC508A" w:rsidRDefault="00D40C70" w:rsidP="00D40C70">
      <w:r w:rsidRPr="00BC508A">
        <w:t xml:space="preserve">The PDN GW or the SCEF may include a </w:t>
      </w:r>
      <w:r w:rsidR="00CC6A2F" w:rsidRPr="00BC508A">
        <w:t>P</w:t>
      </w:r>
      <w:r w:rsidRPr="00BC508A">
        <w:t xml:space="preserve">rotocol configuration options IE or </w:t>
      </w:r>
      <w:r w:rsidR="00CC6A2F" w:rsidRPr="00BC508A">
        <w:t>E</w:t>
      </w:r>
      <w:r w:rsidRPr="00BC508A">
        <w:t xml:space="preserve">xtended protocol configuration options IE on EPS bearer context activation, EPS bearer context deactivation, EPS bearer context modification, PDN connectivity reject, PDN disconnect reject, bearer resource </w:t>
      </w:r>
      <w:r w:rsidRPr="00BC508A">
        <w:rPr>
          <w:lang w:eastAsia="ko-KR"/>
        </w:rPr>
        <w:t>allocation</w:t>
      </w:r>
      <w:r w:rsidRPr="00BC508A">
        <w:t xml:space="preserve"> re</w:t>
      </w:r>
      <w:r w:rsidRPr="00BC508A">
        <w:rPr>
          <w:lang w:eastAsia="ko-KR"/>
        </w:rPr>
        <w:t>ject</w:t>
      </w:r>
      <w:r w:rsidRPr="00BC508A">
        <w:t xml:space="preserve"> and bearer resource modification reject if the PDN GW or the SCEF wishes to transmit (protocol) data (e.g. configuration parameters, error codes or messages/events) to the UE. In particular, the PDN GW may use this procedure on EPS bearer context activation to perform the MSISDN notification procedure as specified in 3GPP TS 24.008 [13], </w:t>
      </w:r>
      <w:r w:rsidR="00FB1684" w:rsidRPr="00BC508A">
        <w:t>clause</w:t>
      </w:r>
      <w:r w:rsidRPr="00BC508A">
        <w:t> 6.4.</w:t>
      </w:r>
    </w:p>
    <w:p w14:paraId="3CEDF82D" w14:textId="77777777" w:rsidR="00D40C70" w:rsidRPr="00BC508A" w:rsidRDefault="00D40C70" w:rsidP="00295835">
      <w:pPr>
        <w:pStyle w:val="Heading3"/>
      </w:pPr>
      <w:bookmarkStart w:id="3688" w:name="_Toc20218165"/>
      <w:bookmarkStart w:id="3689" w:name="_Toc27744050"/>
      <w:bookmarkStart w:id="3690" w:name="_Toc35959622"/>
      <w:bookmarkStart w:id="3691" w:name="_Toc45203055"/>
      <w:bookmarkStart w:id="3692" w:name="_Toc45700431"/>
      <w:bookmarkStart w:id="3693" w:name="_Toc51920167"/>
      <w:bookmarkStart w:id="3694" w:name="_Toc68251227"/>
      <w:bookmarkStart w:id="3695" w:name="_Toc187414142"/>
      <w:r w:rsidRPr="00BC508A">
        <w:t>6.6.2</w:t>
      </w:r>
      <w:r w:rsidRPr="00BC508A">
        <w:tab/>
        <w:t>Notification procedure</w:t>
      </w:r>
      <w:bookmarkEnd w:id="3688"/>
      <w:bookmarkEnd w:id="3689"/>
      <w:bookmarkEnd w:id="3690"/>
      <w:bookmarkEnd w:id="3691"/>
      <w:bookmarkEnd w:id="3692"/>
      <w:bookmarkEnd w:id="3693"/>
      <w:bookmarkEnd w:id="3694"/>
      <w:bookmarkEnd w:id="3695"/>
    </w:p>
    <w:p w14:paraId="10569EE2" w14:textId="77777777" w:rsidR="00D40C70" w:rsidRPr="00BC508A" w:rsidRDefault="00D40C70" w:rsidP="00295835">
      <w:pPr>
        <w:pStyle w:val="Heading4"/>
        <w:rPr>
          <w:lang w:eastAsia="zh-CN"/>
        </w:rPr>
      </w:pPr>
      <w:bookmarkStart w:id="3696" w:name="_Toc20218166"/>
      <w:bookmarkStart w:id="3697" w:name="_Toc27744051"/>
      <w:bookmarkStart w:id="3698" w:name="_Toc35959623"/>
      <w:bookmarkStart w:id="3699" w:name="_Toc45203056"/>
      <w:bookmarkStart w:id="3700" w:name="_Toc45700432"/>
      <w:bookmarkStart w:id="3701" w:name="_Toc51920168"/>
      <w:bookmarkStart w:id="3702" w:name="_Toc68251228"/>
      <w:bookmarkStart w:id="3703" w:name="_Toc187414143"/>
      <w:r w:rsidRPr="00BC508A">
        <w:rPr>
          <w:lang w:eastAsia="zh-CN"/>
        </w:rPr>
        <w:t>6.6.2.1</w:t>
      </w:r>
      <w:r w:rsidRPr="00BC508A">
        <w:rPr>
          <w:lang w:eastAsia="zh-CN"/>
        </w:rPr>
        <w:tab/>
        <w:t>General</w:t>
      </w:r>
      <w:bookmarkEnd w:id="3696"/>
      <w:bookmarkEnd w:id="3697"/>
      <w:bookmarkEnd w:id="3698"/>
      <w:bookmarkEnd w:id="3699"/>
      <w:bookmarkEnd w:id="3700"/>
      <w:bookmarkEnd w:id="3701"/>
      <w:bookmarkEnd w:id="3702"/>
      <w:bookmarkEnd w:id="3703"/>
    </w:p>
    <w:p w14:paraId="6619F0FB" w14:textId="77777777" w:rsidR="00D40C70" w:rsidRPr="00BC508A" w:rsidRDefault="00D40C70" w:rsidP="00D40C70">
      <w:r w:rsidRPr="00BC508A">
        <w:t>The network can use the notification procedure to inform the UE about events which are relevant for the upper layer which is using an EPS bearer context or has requested a procedure transaction.</w:t>
      </w:r>
    </w:p>
    <w:p w14:paraId="0C3EC5D2" w14:textId="77777777" w:rsidR="00D40C70" w:rsidRPr="00BC508A" w:rsidRDefault="00D40C70" w:rsidP="00D40C70">
      <w:r w:rsidRPr="00BC508A">
        <w:t>If the UE has indicated that it supports the notification procedure, the network may initiate the procedure at any time while a PDN connection exists or a procedure transaction is ongoing.</w:t>
      </w:r>
    </w:p>
    <w:p w14:paraId="5F37CDB2" w14:textId="77777777" w:rsidR="00D40C70" w:rsidRPr="00BC508A" w:rsidRDefault="00D40C70" w:rsidP="00295835">
      <w:pPr>
        <w:pStyle w:val="Heading4"/>
        <w:rPr>
          <w:lang w:eastAsia="zh-CN"/>
        </w:rPr>
      </w:pPr>
      <w:bookmarkStart w:id="3704" w:name="_Toc20218167"/>
      <w:bookmarkStart w:id="3705" w:name="_Toc27744052"/>
      <w:bookmarkStart w:id="3706" w:name="_Toc35959624"/>
      <w:bookmarkStart w:id="3707" w:name="_Toc45203057"/>
      <w:bookmarkStart w:id="3708" w:name="_Toc45700433"/>
      <w:bookmarkStart w:id="3709" w:name="_Toc51920169"/>
      <w:bookmarkStart w:id="3710" w:name="_Toc68251229"/>
      <w:bookmarkStart w:id="3711" w:name="_Toc187414144"/>
      <w:r w:rsidRPr="00BC508A">
        <w:rPr>
          <w:lang w:eastAsia="zh-CN"/>
        </w:rPr>
        <w:t>6.6.2.2</w:t>
      </w:r>
      <w:r w:rsidRPr="00BC508A">
        <w:rPr>
          <w:lang w:eastAsia="zh-CN"/>
        </w:rPr>
        <w:tab/>
        <w:t>N</w:t>
      </w:r>
      <w:r w:rsidRPr="00BC508A">
        <w:t>otification procedure</w:t>
      </w:r>
      <w:r w:rsidRPr="00BC508A">
        <w:rPr>
          <w:lang w:eastAsia="zh-CN"/>
        </w:rPr>
        <w:t xml:space="preserve"> </w:t>
      </w:r>
      <w:r w:rsidRPr="00BC508A">
        <w:t>initiation by the network</w:t>
      </w:r>
      <w:bookmarkEnd w:id="3704"/>
      <w:bookmarkEnd w:id="3705"/>
      <w:bookmarkEnd w:id="3706"/>
      <w:bookmarkEnd w:id="3707"/>
      <w:bookmarkEnd w:id="3708"/>
      <w:bookmarkEnd w:id="3709"/>
      <w:bookmarkEnd w:id="3710"/>
      <w:bookmarkEnd w:id="3711"/>
    </w:p>
    <w:p w14:paraId="7ADB1FA5" w14:textId="77777777" w:rsidR="00D40C70" w:rsidRPr="00BC508A" w:rsidRDefault="00D40C70" w:rsidP="00D40C70">
      <w:pPr>
        <w:rPr>
          <w:lang w:eastAsia="zh-CN"/>
        </w:rPr>
      </w:pPr>
      <w:r w:rsidRPr="00BC508A">
        <w:rPr>
          <w:lang w:eastAsia="zh-CN"/>
        </w:rPr>
        <w:t>The network initiates the notification procedure by sending a NOTIFICATION message to the UE</w:t>
      </w:r>
      <w:r w:rsidRPr="00BC508A">
        <w:t xml:space="preserve"> (see example in figure 6.6.2.2.1).</w:t>
      </w:r>
    </w:p>
    <w:p w14:paraId="4359F20E" w14:textId="77777777" w:rsidR="00D40C70" w:rsidRPr="00BC508A" w:rsidRDefault="00D40C70" w:rsidP="00D40C70">
      <w:pPr>
        <w:pStyle w:val="TH"/>
        <w:rPr>
          <w:lang w:eastAsia="zh-CN"/>
        </w:rPr>
      </w:pPr>
      <w:r w:rsidRPr="00BC508A">
        <w:object w:dxaOrig="9372" w:dyaOrig="1599" w14:anchorId="1A9CE691">
          <v:shape id="_x0000_i1066" type="#_x0000_t75" style="width:401.3pt;height:68.25pt" o:ole="">
            <v:imagedata r:id="rId94" o:title=""/>
          </v:shape>
          <o:OLEObject Type="Embed" ProgID="Visio.Drawing.11" ShapeID="_x0000_i1066" DrawAspect="Content" ObjectID="_1798030552" r:id="rId95"/>
        </w:object>
      </w:r>
    </w:p>
    <w:p w14:paraId="6CA7D953" w14:textId="77777777" w:rsidR="00D40C70" w:rsidRPr="00BC508A" w:rsidRDefault="00D40C70" w:rsidP="00D40C70">
      <w:pPr>
        <w:pStyle w:val="TF"/>
        <w:rPr>
          <w:lang w:eastAsia="zh-CN"/>
        </w:rPr>
      </w:pPr>
      <w:bookmarkStart w:id="3712" w:name="_CRFigure6_6_2_2_1"/>
      <w:r w:rsidRPr="00BC508A">
        <w:t xml:space="preserve">Figure </w:t>
      </w:r>
      <w:bookmarkEnd w:id="3712"/>
      <w:r w:rsidRPr="00BC508A">
        <w:t>6.6.2.2.1: Notification procedu</w:t>
      </w:r>
      <w:r w:rsidRPr="00BC508A">
        <w:rPr>
          <w:lang w:eastAsia="zh-CN"/>
        </w:rPr>
        <w:t>re</w:t>
      </w:r>
    </w:p>
    <w:p w14:paraId="7E4947F9" w14:textId="77777777" w:rsidR="00D40C70" w:rsidRPr="00BC508A" w:rsidRDefault="00D40C70" w:rsidP="00295835">
      <w:pPr>
        <w:pStyle w:val="Heading4"/>
      </w:pPr>
      <w:bookmarkStart w:id="3713" w:name="_Toc20218168"/>
      <w:bookmarkStart w:id="3714" w:name="_Toc27744053"/>
      <w:bookmarkStart w:id="3715" w:name="_Toc35959625"/>
      <w:bookmarkStart w:id="3716" w:name="_Toc45203058"/>
      <w:bookmarkStart w:id="3717" w:name="_Toc45700434"/>
      <w:bookmarkStart w:id="3718" w:name="_Toc51920170"/>
      <w:bookmarkStart w:id="3719" w:name="_Toc68251230"/>
      <w:bookmarkStart w:id="3720" w:name="_Toc187414145"/>
      <w:r w:rsidRPr="00BC508A">
        <w:t>6.6.2.3</w:t>
      </w:r>
      <w:r w:rsidRPr="00BC508A">
        <w:tab/>
        <w:t>Notification procedure</w:t>
      </w:r>
      <w:r w:rsidRPr="00BC508A">
        <w:rPr>
          <w:lang w:eastAsia="zh-CN"/>
        </w:rPr>
        <w:t xml:space="preserve"> </w:t>
      </w:r>
      <w:r w:rsidRPr="00BC508A">
        <w:t>in the UE</w:t>
      </w:r>
      <w:bookmarkEnd w:id="3713"/>
      <w:bookmarkEnd w:id="3714"/>
      <w:bookmarkEnd w:id="3715"/>
      <w:bookmarkEnd w:id="3716"/>
      <w:bookmarkEnd w:id="3717"/>
      <w:bookmarkEnd w:id="3718"/>
      <w:bookmarkEnd w:id="3719"/>
      <w:bookmarkEnd w:id="3720"/>
    </w:p>
    <w:p w14:paraId="5C5B215A" w14:textId="77777777" w:rsidR="00D40C70" w:rsidRPr="00BC508A" w:rsidRDefault="00D40C70" w:rsidP="00D40C70">
      <w:r w:rsidRPr="00BC508A">
        <w:t>When the UE receives a NOTIFICATION message, the ESM protocol entity in the UE shall provide the notification indicator to the upper layer.</w:t>
      </w:r>
    </w:p>
    <w:p w14:paraId="2F1B6A50" w14:textId="77777777" w:rsidR="00D40C70" w:rsidRPr="00BC508A" w:rsidRDefault="00D40C70" w:rsidP="00D40C70">
      <w:r w:rsidRPr="00BC508A">
        <w:t>The notification indicator can have the following value:</w:t>
      </w:r>
    </w:p>
    <w:p w14:paraId="49CA5920" w14:textId="77777777" w:rsidR="00D40C70" w:rsidRPr="00BC508A" w:rsidRDefault="00D40C70" w:rsidP="00D40C70">
      <w:pPr>
        <w:pStyle w:val="B1"/>
      </w:pPr>
      <w:r w:rsidRPr="00BC508A">
        <w:t>#1:</w:t>
      </w:r>
      <w:r w:rsidRPr="00BC508A">
        <w:tab/>
        <w:t>SRVCC handover cancelled, IMS session re-establishment required.</w:t>
      </w:r>
    </w:p>
    <w:p w14:paraId="72CA0733" w14:textId="77777777" w:rsidR="00D40C70" w:rsidRPr="00BC508A" w:rsidRDefault="00D40C70" w:rsidP="00295835">
      <w:pPr>
        <w:pStyle w:val="Heading4"/>
      </w:pPr>
      <w:bookmarkStart w:id="3721" w:name="_Toc20218169"/>
      <w:bookmarkStart w:id="3722" w:name="_Toc27744054"/>
      <w:bookmarkStart w:id="3723" w:name="_Toc35959626"/>
      <w:bookmarkStart w:id="3724" w:name="_Toc45203059"/>
      <w:bookmarkStart w:id="3725" w:name="_Toc45700435"/>
      <w:bookmarkStart w:id="3726" w:name="_Toc51920171"/>
      <w:bookmarkStart w:id="3727" w:name="_Toc68251231"/>
      <w:bookmarkStart w:id="3728" w:name="_Toc187414146"/>
      <w:r w:rsidRPr="00BC508A">
        <w:t>6.6.2.4</w:t>
      </w:r>
      <w:r w:rsidRPr="00BC508A">
        <w:tab/>
        <w:t>Abnormal cases on the network side</w:t>
      </w:r>
      <w:bookmarkEnd w:id="3721"/>
      <w:bookmarkEnd w:id="3722"/>
      <w:bookmarkEnd w:id="3723"/>
      <w:bookmarkEnd w:id="3724"/>
      <w:bookmarkEnd w:id="3725"/>
      <w:bookmarkEnd w:id="3726"/>
      <w:bookmarkEnd w:id="3727"/>
      <w:bookmarkEnd w:id="3728"/>
    </w:p>
    <w:p w14:paraId="4B8322EB" w14:textId="77777777" w:rsidR="00D40C70" w:rsidRPr="00BC508A" w:rsidRDefault="00D40C70" w:rsidP="00D40C70">
      <w:r w:rsidRPr="00BC508A">
        <w:t>The following abnormal case can be identified:</w:t>
      </w:r>
    </w:p>
    <w:p w14:paraId="00DF60B9" w14:textId="77777777" w:rsidR="00D40C70" w:rsidRPr="00BC508A" w:rsidRDefault="00D40C70" w:rsidP="00D40C70">
      <w:pPr>
        <w:pStyle w:val="B1"/>
      </w:pPr>
      <w:r w:rsidRPr="00BC508A">
        <w:t>a)</w:t>
      </w:r>
      <w:r w:rsidRPr="00BC508A">
        <w:tab/>
        <w:t>Lower layer indication of non-delivered NAS PDU due to handover</w:t>
      </w:r>
    </w:p>
    <w:p w14:paraId="148E5A66" w14:textId="77777777" w:rsidR="00D40C70" w:rsidRPr="00BC508A" w:rsidRDefault="00D40C70" w:rsidP="00D40C70">
      <w:pPr>
        <w:pStyle w:val="B1"/>
      </w:pPr>
      <w:r w:rsidRPr="00BC508A">
        <w:tab/>
        <w:t>If the NOTIFICATION message could not be delivered due to an intra MME handover, then upon successful completion of the intra MME handover the MME shall retransmit the NOTIFICATION message. If a failure of the handover procedure is reported by the lower layer and the S1 signalling connection exists, the MME shall retransmit the NOTIFICATION message.</w:t>
      </w:r>
    </w:p>
    <w:p w14:paraId="342EAF95" w14:textId="77777777" w:rsidR="00D40C70" w:rsidRPr="00BC508A" w:rsidRDefault="00D40C70" w:rsidP="00295835">
      <w:pPr>
        <w:pStyle w:val="Heading3"/>
      </w:pPr>
      <w:bookmarkStart w:id="3729" w:name="_Toc20218170"/>
      <w:bookmarkStart w:id="3730" w:name="_Toc27744055"/>
      <w:bookmarkStart w:id="3731" w:name="_Toc35959627"/>
      <w:bookmarkStart w:id="3732" w:name="_Toc45203060"/>
      <w:bookmarkStart w:id="3733" w:name="_Toc45700436"/>
      <w:bookmarkStart w:id="3734" w:name="_Toc51920172"/>
      <w:bookmarkStart w:id="3735" w:name="_Toc68251232"/>
      <w:bookmarkStart w:id="3736" w:name="_Toc187414147"/>
      <w:r w:rsidRPr="00BC508A">
        <w:t>6.6.3</w:t>
      </w:r>
      <w:r w:rsidRPr="00BC508A">
        <w:tab/>
        <w:t>Remote UE Report procedure</w:t>
      </w:r>
      <w:bookmarkEnd w:id="3729"/>
      <w:bookmarkEnd w:id="3730"/>
      <w:bookmarkEnd w:id="3731"/>
      <w:bookmarkEnd w:id="3732"/>
      <w:bookmarkEnd w:id="3733"/>
      <w:bookmarkEnd w:id="3734"/>
      <w:bookmarkEnd w:id="3735"/>
      <w:bookmarkEnd w:id="3736"/>
    </w:p>
    <w:p w14:paraId="7E12B2C4" w14:textId="77777777" w:rsidR="00D40C70" w:rsidRPr="00BC508A" w:rsidRDefault="00D40C70" w:rsidP="00295835">
      <w:pPr>
        <w:pStyle w:val="Heading4"/>
        <w:rPr>
          <w:lang w:eastAsia="zh-CN"/>
        </w:rPr>
      </w:pPr>
      <w:bookmarkStart w:id="3737" w:name="_Toc20218171"/>
      <w:bookmarkStart w:id="3738" w:name="_Toc27744056"/>
      <w:bookmarkStart w:id="3739" w:name="_Toc35959628"/>
      <w:bookmarkStart w:id="3740" w:name="_Toc45203061"/>
      <w:bookmarkStart w:id="3741" w:name="_Toc45700437"/>
      <w:bookmarkStart w:id="3742" w:name="_Toc51920173"/>
      <w:bookmarkStart w:id="3743" w:name="_Toc68251233"/>
      <w:bookmarkStart w:id="3744" w:name="_Toc187414148"/>
      <w:r w:rsidRPr="00BC508A">
        <w:rPr>
          <w:lang w:eastAsia="zh-CN"/>
        </w:rPr>
        <w:t>6.6.3.1</w:t>
      </w:r>
      <w:r w:rsidRPr="00BC508A">
        <w:rPr>
          <w:lang w:eastAsia="zh-CN"/>
        </w:rPr>
        <w:tab/>
        <w:t>General</w:t>
      </w:r>
      <w:bookmarkEnd w:id="3737"/>
      <w:bookmarkEnd w:id="3738"/>
      <w:bookmarkEnd w:id="3739"/>
      <w:bookmarkEnd w:id="3740"/>
      <w:bookmarkEnd w:id="3741"/>
      <w:bookmarkEnd w:id="3742"/>
      <w:bookmarkEnd w:id="3743"/>
      <w:bookmarkEnd w:id="3744"/>
    </w:p>
    <w:p w14:paraId="2E610446" w14:textId="77777777" w:rsidR="00D40C70" w:rsidRPr="00BC508A" w:rsidRDefault="00D40C70" w:rsidP="00D40C70">
      <w:r w:rsidRPr="00BC508A">
        <w:t>The purpose of the Remote UE Report procedure is for a UE acting as ProSe UE-to-network relay to notify the network that a remote UE is connected to the ProSe UE-to-</w:t>
      </w:r>
      <w:r w:rsidRPr="00BC508A">
        <w:rPr>
          <w:lang w:eastAsia="ko-KR"/>
        </w:rPr>
        <w:t>n</w:t>
      </w:r>
      <w:r w:rsidRPr="00BC508A">
        <w:t>etwork relay or disconnected from the ProSe UE-to-network relay as specified in 3GPP TS 23.303 [31].</w:t>
      </w:r>
    </w:p>
    <w:p w14:paraId="46B4CA47" w14:textId="0743792B" w:rsidR="00B66820" w:rsidRPr="00BC508A" w:rsidRDefault="00B66820" w:rsidP="00D40C70">
      <w:pPr>
        <w:rPr>
          <w:lang w:eastAsia="ko-KR"/>
        </w:rPr>
      </w:pPr>
      <w:r w:rsidRPr="00BC508A">
        <w:rPr>
          <w:lang w:eastAsia="ko-KR"/>
        </w:rPr>
        <w:t xml:space="preserve">The UE does not initiate the </w:t>
      </w:r>
      <w:r w:rsidRPr="00BC508A">
        <w:t>remote UE report procedure</w:t>
      </w:r>
      <w:r w:rsidRPr="00BC508A">
        <w:rPr>
          <w:lang w:eastAsia="ko-KR"/>
        </w:rPr>
        <w:t xml:space="preserve"> if the timer T3396 is running.</w:t>
      </w:r>
    </w:p>
    <w:p w14:paraId="5AEDC56C" w14:textId="77777777" w:rsidR="00D40C70" w:rsidRPr="00BC508A" w:rsidRDefault="00D40C70" w:rsidP="00295835">
      <w:pPr>
        <w:pStyle w:val="Heading4"/>
      </w:pPr>
      <w:bookmarkStart w:id="3745" w:name="_Toc20218172"/>
      <w:bookmarkStart w:id="3746" w:name="_Toc27744057"/>
      <w:bookmarkStart w:id="3747" w:name="_Toc35959629"/>
      <w:bookmarkStart w:id="3748" w:name="_Toc45203062"/>
      <w:bookmarkStart w:id="3749" w:name="_Toc45700438"/>
      <w:bookmarkStart w:id="3750" w:name="_Toc51920174"/>
      <w:bookmarkStart w:id="3751" w:name="_Toc68251234"/>
      <w:bookmarkStart w:id="3752" w:name="_Toc187414149"/>
      <w:r w:rsidRPr="00BC508A">
        <w:t>6.6.3.2</w:t>
      </w:r>
      <w:r w:rsidRPr="00BC508A">
        <w:tab/>
        <w:t>Remote UE Report initiated by the UE</w:t>
      </w:r>
      <w:bookmarkEnd w:id="3745"/>
      <w:bookmarkEnd w:id="3746"/>
      <w:bookmarkEnd w:id="3747"/>
      <w:bookmarkEnd w:id="3748"/>
      <w:bookmarkEnd w:id="3749"/>
      <w:bookmarkEnd w:id="3750"/>
      <w:bookmarkEnd w:id="3751"/>
      <w:bookmarkEnd w:id="3752"/>
    </w:p>
    <w:p w14:paraId="6EBBB1D3" w14:textId="0F27063C" w:rsidR="00D40C70" w:rsidRPr="00BC508A" w:rsidRDefault="00D40C70" w:rsidP="00D40C70">
      <w:pPr>
        <w:rPr>
          <w:lang w:eastAsia="ko-KR"/>
        </w:rPr>
      </w:pPr>
      <w:r w:rsidRPr="00BC508A">
        <w:rPr>
          <w:lang w:eastAsia="zh-CN"/>
        </w:rPr>
        <w:t>The UE in</w:t>
      </w:r>
      <w:r w:rsidRPr="00BC508A">
        <w:rPr>
          <w:lang w:eastAsia="ko-KR"/>
        </w:rPr>
        <w:t>i</w:t>
      </w:r>
      <w:r w:rsidRPr="00BC508A">
        <w:rPr>
          <w:lang w:eastAsia="zh-CN"/>
        </w:rPr>
        <w:t xml:space="preserve">tiates the Remote UE Report procedure by sending a REMOTE UE REPORT message to the network, starting timer T3493 and entering the state PROCEDURE TRANSACTION PENDING (see </w:t>
      </w:r>
      <w:r w:rsidRPr="00BC508A">
        <w:t xml:space="preserve">example in </w:t>
      </w:r>
      <w:r w:rsidRPr="00BC508A">
        <w:rPr>
          <w:lang w:eastAsia="zh-CN"/>
        </w:rPr>
        <w:t>figure 6.6.3.2.1)</w:t>
      </w:r>
      <w:r w:rsidRPr="00BC508A">
        <w:t>.</w:t>
      </w:r>
      <w:r w:rsidRPr="00BC508A">
        <w:rPr>
          <w:lang w:eastAsia="zh-CN"/>
        </w:rPr>
        <w:t xml:space="preserve"> The UE shall include </w:t>
      </w:r>
      <w:r w:rsidRPr="00BC508A">
        <w:t>information of newly connected or disconnected r</w:t>
      </w:r>
      <w:r w:rsidRPr="00BC508A">
        <w:rPr>
          <w:lang w:eastAsia="zh-CN"/>
        </w:rPr>
        <w:t>emote UEs to the network in the REMOTE UE REPORT message.</w:t>
      </w:r>
      <w:r w:rsidRPr="00BC508A">
        <w:t xml:space="preserve"> If any encrypted IMSI remote UE identity is included in the </w:t>
      </w:r>
      <w:r w:rsidRPr="00BC508A">
        <w:rPr>
          <w:lang w:eastAsia="zh-CN"/>
        </w:rPr>
        <w:t xml:space="preserve">REMOTE UE REPORT message, the UE shall include the corresponding </w:t>
      </w:r>
      <w:r w:rsidRPr="00BC508A">
        <w:t>ProSe Key Management Function address. The UE shall include the default EPS bearer identity of the PDN connection associated with the remote UE connected to the ProSe UE-to-</w:t>
      </w:r>
      <w:r w:rsidRPr="00BC508A">
        <w:rPr>
          <w:lang w:eastAsia="ko-KR"/>
        </w:rPr>
        <w:t>n</w:t>
      </w:r>
      <w:r w:rsidRPr="00BC508A">
        <w:t>etwork relay or disconnected from the ProSe UE-to-network relay</w:t>
      </w:r>
      <w:r w:rsidRPr="00BC508A">
        <w:rPr>
          <w:lang w:eastAsia="ko-KR"/>
        </w:rPr>
        <w:t>.</w:t>
      </w:r>
      <w:r w:rsidR="00FE31ED" w:rsidRPr="00BC508A">
        <w:rPr>
          <w:lang w:eastAsia="ko-KR"/>
        </w:rPr>
        <w:t xml:space="preserve"> If </w:t>
      </w:r>
      <w:r w:rsidR="00FE31ED" w:rsidRPr="00BC508A">
        <w:rPr>
          <w:rFonts w:eastAsia="SimSun"/>
        </w:rPr>
        <w:t xml:space="preserve">the UE allocated an IPv4 address to </w:t>
      </w:r>
      <w:r w:rsidR="00FE31ED" w:rsidRPr="00BC508A">
        <w:rPr>
          <w:rFonts w:eastAsia="SimSun"/>
          <w:lang w:eastAsia="zh-CN"/>
        </w:rPr>
        <w:t xml:space="preserve">a </w:t>
      </w:r>
      <w:r w:rsidR="00FE31ED" w:rsidRPr="00BC508A">
        <w:t>r</w:t>
      </w:r>
      <w:r w:rsidR="00FE31ED" w:rsidRPr="00BC508A">
        <w:rPr>
          <w:lang w:eastAsia="zh-CN"/>
        </w:rPr>
        <w:t>emote UE</w:t>
      </w:r>
      <w:r w:rsidR="00FE31ED" w:rsidRPr="00BC508A">
        <w:rPr>
          <w:rFonts w:eastAsia="SimSun"/>
          <w:lang w:eastAsia="zh-CN"/>
        </w:rPr>
        <w:t xml:space="preserve"> </w:t>
      </w:r>
      <w:r w:rsidR="00FE31ED" w:rsidRPr="00BC508A">
        <w:rPr>
          <w:lang w:eastAsia="zh-CN"/>
        </w:rPr>
        <w:t xml:space="preserve">and </w:t>
      </w:r>
      <w:r w:rsidR="00FE31ED" w:rsidRPr="00BC508A">
        <w:rPr>
          <w:rFonts w:eastAsia="SimSun"/>
          <w:lang w:eastAsia="zh-CN"/>
        </w:rPr>
        <w:t xml:space="preserve">enabled UDP </w:t>
      </w:r>
      <w:r w:rsidR="00FE31ED" w:rsidRPr="00BC508A">
        <w:rPr>
          <w:lang w:eastAsia="zh-CN"/>
        </w:rPr>
        <w:t>usage to the remote UE</w:t>
      </w:r>
      <w:r w:rsidR="00FE31ED" w:rsidRPr="00BC508A">
        <w:rPr>
          <w:rFonts w:eastAsia="SimSun"/>
          <w:lang w:eastAsia="zh-CN"/>
        </w:rPr>
        <w:t>, the UE shall include i</w:t>
      </w:r>
      <w:r w:rsidR="00FE31ED" w:rsidRPr="00BC508A">
        <w:rPr>
          <w:lang w:eastAsia="zh-CN"/>
        </w:rPr>
        <w:t xml:space="preserve">n the REMOTE UE REPORT message </w:t>
      </w:r>
      <w:r w:rsidR="00FE31ED" w:rsidRPr="00BC508A">
        <w:rPr>
          <w:rFonts w:eastAsia="SimSun"/>
          <w:lang w:eastAsia="zh-CN"/>
        </w:rPr>
        <w:t xml:space="preserve">the UDP port range assigned </w:t>
      </w:r>
      <w:r w:rsidR="00FE31ED" w:rsidRPr="00BC508A">
        <w:rPr>
          <w:rFonts w:eastAsia="SimSun"/>
        </w:rPr>
        <w:t>to</w:t>
      </w:r>
      <w:r w:rsidR="00FE31ED" w:rsidRPr="00BC508A">
        <w:rPr>
          <w:rFonts w:eastAsia="SimSun"/>
          <w:lang w:eastAsia="zh-CN"/>
        </w:rPr>
        <w:t xml:space="preserve"> the remote UE in the NAT function of ProSe layer-3 UE-to-network </w:t>
      </w:r>
      <w:r w:rsidR="00FE31ED" w:rsidRPr="00BC508A">
        <w:rPr>
          <w:rFonts w:eastAsia="SimSun"/>
        </w:rPr>
        <w:t>relay</w:t>
      </w:r>
      <w:r w:rsidR="00FE31ED" w:rsidRPr="00BC508A">
        <w:rPr>
          <w:lang w:eastAsia="zh-CN"/>
        </w:rPr>
        <w:t xml:space="preserve">. </w:t>
      </w:r>
      <w:r w:rsidR="00FE31ED" w:rsidRPr="00BC508A">
        <w:rPr>
          <w:lang w:eastAsia="ko-KR"/>
        </w:rPr>
        <w:t xml:space="preserve">If </w:t>
      </w:r>
      <w:r w:rsidR="00FE31ED" w:rsidRPr="00BC508A">
        <w:rPr>
          <w:rFonts w:eastAsia="SimSun"/>
        </w:rPr>
        <w:t xml:space="preserve">the UE allocated an IPv4 address to </w:t>
      </w:r>
      <w:r w:rsidR="00FE31ED" w:rsidRPr="00BC508A">
        <w:rPr>
          <w:rFonts w:eastAsia="SimSun"/>
          <w:lang w:eastAsia="zh-CN"/>
        </w:rPr>
        <w:t xml:space="preserve">a </w:t>
      </w:r>
      <w:r w:rsidR="00FE31ED" w:rsidRPr="00BC508A">
        <w:t>r</w:t>
      </w:r>
      <w:r w:rsidR="00FE31ED" w:rsidRPr="00BC508A">
        <w:rPr>
          <w:lang w:eastAsia="zh-CN"/>
        </w:rPr>
        <w:t>emote UE</w:t>
      </w:r>
      <w:r w:rsidR="00FE31ED" w:rsidRPr="00BC508A">
        <w:rPr>
          <w:rFonts w:eastAsia="SimSun"/>
          <w:lang w:eastAsia="zh-CN"/>
        </w:rPr>
        <w:t xml:space="preserve"> </w:t>
      </w:r>
      <w:r w:rsidR="00FE31ED" w:rsidRPr="00BC508A">
        <w:rPr>
          <w:lang w:eastAsia="zh-CN"/>
        </w:rPr>
        <w:t xml:space="preserve">and </w:t>
      </w:r>
      <w:r w:rsidR="00FE31ED" w:rsidRPr="00BC508A">
        <w:rPr>
          <w:rFonts w:eastAsia="SimSun"/>
          <w:lang w:eastAsia="zh-CN"/>
        </w:rPr>
        <w:t xml:space="preserve">enabled TCP </w:t>
      </w:r>
      <w:r w:rsidR="00FE31ED" w:rsidRPr="00BC508A">
        <w:rPr>
          <w:lang w:eastAsia="zh-CN"/>
        </w:rPr>
        <w:t>usage to the remote UE</w:t>
      </w:r>
      <w:r w:rsidR="00FE31ED" w:rsidRPr="00BC508A">
        <w:rPr>
          <w:rFonts w:eastAsia="SimSun"/>
          <w:lang w:eastAsia="zh-CN"/>
        </w:rPr>
        <w:t xml:space="preserve">, the UE shall include </w:t>
      </w:r>
      <w:r w:rsidR="00FE31ED" w:rsidRPr="00BC508A">
        <w:rPr>
          <w:lang w:eastAsia="zh-CN"/>
        </w:rPr>
        <w:t xml:space="preserve">in the REMOTE UE REPORT message </w:t>
      </w:r>
      <w:r w:rsidR="00FE31ED" w:rsidRPr="00BC508A">
        <w:rPr>
          <w:rFonts w:eastAsia="SimSun"/>
          <w:lang w:eastAsia="zh-CN"/>
        </w:rPr>
        <w:t xml:space="preserve">the TCP port range assigned </w:t>
      </w:r>
      <w:r w:rsidR="00FE31ED" w:rsidRPr="00BC508A">
        <w:rPr>
          <w:rFonts w:eastAsia="SimSun"/>
        </w:rPr>
        <w:t>to</w:t>
      </w:r>
      <w:r w:rsidR="00FE31ED" w:rsidRPr="00BC508A">
        <w:rPr>
          <w:rFonts w:eastAsia="SimSun"/>
          <w:lang w:eastAsia="zh-CN"/>
        </w:rPr>
        <w:t xml:space="preserve"> the remote UE in the NAT function of ProSe layer-3 UE-to-network </w:t>
      </w:r>
      <w:r w:rsidR="00FE31ED" w:rsidRPr="00BC508A">
        <w:rPr>
          <w:rFonts w:eastAsia="SimSun"/>
        </w:rPr>
        <w:t>relay</w:t>
      </w:r>
      <w:r w:rsidR="00FE31ED" w:rsidRPr="00BC508A">
        <w:rPr>
          <w:lang w:eastAsia="zh-CN"/>
        </w:rPr>
        <w:t>.</w:t>
      </w:r>
    </w:p>
    <w:p w14:paraId="31A1D394" w14:textId="77777777" w:rsidR="00D40C70" w:rsidRPr="00BC508A" w:rsidRDefault="00D40C70" w:rsidP="00D40C70">
      <w:pPr>
        <w:pStyle w:val="NO"/>
      </w:pPr>
      <w:r w:rsidRPr="00BC508A">
        <w:rPr>
          <w:lang w:eastAsia="ko-KR"/>
        </w:rPr>
        <w:t>NOTE:</w:t>
      </w:r>
      <w:r w:rsidRPr="00BC508A">
        <w:rPr>
          <w:lang w:eastAsia="ko-KR"/>
        </w:rPr>
        <w:tab/>
        <w:t xml:space="preserve">Encrypted IMSI remote UE identities corresponding to different ProSe Key Management Function addresses need to be reported using separate </w:t>
      </w:r>
      <w:r w:rsidRPr="00BC508A">
        <w:rPr>
          <w:lang w:eastAsia="zh-CN"/>
        </w:rPr>
        <w:t>REMOTE UE REPORT messages.</w:t>
      </w:r>
    </w:p>
    <w:p w14:paraId="283EAC35" w14:textId="77777777" w:rsidR="00D40C70" w:rsidRPr="00BC508A" w:rsidRDefault="00D40C70" w:rsidP="00D40C70">
      <w:pPr>
        <w:pStyle w:val="TH"/>
      </w:pPr>
    </w:p>
    <w:p w14:paraId="0761461F" w14:textId="77777777" w:rsidR="00D40C70" w:rsidRPr="00BC508A" w:rsidRDefault="00D40C70" w:rsidP="00D40C70">
      <w:pPr>
        <w:pStyle w:val="TH"/>
        <w:rPr>
          <w:lang w:eastAsia="zh-CN"/>
        </w:rPr>
      </w:pPr>
      <w:r w:rsidRPr="00BC508A">
        <w:object w:dxaOrig="9751" w:dyaOrig="3226" w14:anchorId="104603DF">
          <v:shape id="_x0000_i1067" type="#_x0000_t75" style="width:416.95pt;height:137.75pt" o:ole="">
            <v:imagedata r:id="rId96" o:title=""/>
          </v:shape>
          <o:OLEObject Type="Embed" ProgID="Visio.Drawing.11" ShapeID="_x0000_i1067" DrawAspect="Content" ObjectID="_1798030553" r:id="rId97"/>
        </w:object>
      </w:r>
    </w:p>
    <w:p w14:paraId="39CBD713" w14:textId="77777777" w:rsidR="00D40C70" w:rsidRPr="00BC508A" w:rsidRDefault="00D40C70" w:rsidP="00D40C70">
      <w:pPr>
        <w:pStyle w:val="TF"/>
      </w:pPr>
      <w:bookmarkStart w:id="3753" w:name="_CRFigure6_6_3_2_1"/>
      <w:r w:rsidRPr="00BC508A">
        <w:t xml:space="preserve">Figure </w:t>
      </w:r>
      <w:bookmarkEnd w:id="3753"/>
      <w:r w:rsidRPr="00BC508A">
        <w:t>6.6.3.2.1: Remote UE Report procedure</w:t>
      </w:r>
    </w:p>
    <w:p w14:paraId="5C06B623" w14:textId="77777777" w:rsidR="00D40C70" w:rsidRPr="00BC508A" w:rsidRDefault="00D40C70" w:rsidP="00295835">
      <w:pPr>
        <w:pStyle w:val="Heading4"/>
      </w:pPr>
      <w:bookmarkStart w:id="3754" w:name="_Toc20218173"/>
      <w:bookmarkStart w:id="3755" w:name="_Toc27744058"/>
      <w:bookmarkStart w:id="3756" w:name="_Toc35959630"/>
      <w:bookmarkStart w:id="3757" w:name="_Toc45203063"/>
      <w:bookmarkStart w:id="3758" w:name="_Toc45700439"/>
      <w:bookmarkStart w:id="3759" w:name="_Toc51920175"/>
      <w:bookmarkStart w:id="3760" w:name="_Toc68251235"/>
      <w:bookmarkStart w:id="3761" w:name="_Toc187414150"/>
      <w:r w:rsidRPr="00BC508A">
        <w:t>6.6.3.3</w:t>
      </w:r>
      <w:r w:rsidRPr="00BC508A">
        <w:tab/>
        <w:t>Remote UE Report completion by the network</w:t>
      </w:r>
      <w:bookmarkEnd w:id="3754"/>
      <w:bookmarkEnd w:id="3755"/>
      <w:bookmarkEnd w:id="3756"/>
      <w:bookmarkEnd w:id="3757"/>
      <w:bookmarkEnd w:id="3758"/>
      <w:bookmarkEnd w:id="3759"/>
      <w:bookmarkEnd w:id="3760"/>
      <w:bookmarkEnd w:id="3761"/>
    </w:p>
    <w:p w14:paraId="08864C70" w14:textId="77777777" w:rsidR="00D40C70" w:rsidRPr="00BC508A" w:rsidRDefault="00D40C70" w:rsidP="00D40C70">
      <w:r w:rsidRPr="00BC508A">
        <w:rPr>
          <w:lang w:eastAsia="zh-CN"/>
        </w:rPr>
        <w:t xml:space="preserve">Upon receipt of the REMOTE UE REPORT message, the MME shall send a REMOTE UE REPORT </w:t>
      </w:r>
      <w:r w:rsidRPr="00BC508A">
        <w:t>RESPONSE</w:t>
      </w:r>
      <w:r w:rsidRPr="00BC508A">
        <w:rPr>
          <w:lang w:eastAsia="zh-CN"/>
        </w:rPr>
        <w:t xml:space="preserve"> message to the UE.</w:t>
      </w:r>
      <w:r w:rsidRPr="00BC508A">
        <w:rPr>
          <w:lang w:eastAsia="ko-KR"/>
        </w:rPr>
        <w:t xml:space="preserve"> The MME shall </w:t>
      </w:r>
      <w:r w:rsidRPr="00BC508A">
        <w:t xml:space="preserve">include </w:t>
      </w:r>
      <w:r w:rsidRPr="00BC508A">
        <w:rPr>
          <w:lang w:eastAsia="ko-KR"/>
        </w:rPr>
        <w:t>the PTI from the REMOTE UE REPORT message</w:t>
      </w:r>
      <w:r w:rsidRPr="00BC508A">
        <w:t>.</w:t>
      </w:r>
    </w:p>
    <w:p w14:paraId="232F117F" w14:textId="77777777" w:rsidR="00D40C70" w:rsidRPr="00BC508A" w:rsidRDefault="00D40C70" w:rsidP="00295835">
      <w:pPr>
        <w:pStyle w:val="Heading4"/>
      </w:pPr>
      <w:bookmarkStart w:id="3762" w:name="_Toc20218174"/>
      <w:bookmarkStart w:id="3763" w:name="_Toc27744059"/>
      <w:bookmarkStart w:id="3764" w:name="_Toc35959631"/>
      <w:bookmarkStart w:id="3765" w:name="_Toc45203064"/>
      <w:bookmarkStart w:id="3766" w:name="_Toc45700440"/>
      <w:bookmarkStart w:id="3767" w:name="_Toc51920176"/>
      <w:bookmarkStart w:id="3768" w:name="_Toc68251236"/>
      <w:bookmarkStart w:id="3769" w:name="_Toc187414151"/>
      <w:r w:rsidRPr="00BC508A">
        <w:t>6.6.3.4</w:t>
      </w:r>
      <w:r w:rsidRPr="00BC508A">
        <w:tab/>
        <w:t>Remote UE Report completion by the UE</w:t>
      </w:r>
      <w:bookmarkEnd w:id="3762"/>
      <w:bookmarkEnd w:id="3763"/>
      <w:bookmarkEnd w:id="3764"/>
      <w:bookmarkEnd w:id="3765"/>
      <w:bookmarkEnd w:id="3766"/>
      <w:bookmarkEnd w:id="3767"/>
      <w:bookmarkEnd w:id="3768"/>
      <w:bookmarkEnd w:id="3769"/>
    </w:p>
    <w:p w14:paraId="4CECF365" w14:textId="77777777" w:rsidR="00431B51" w:rsidRPr="00BC508A" w:rsidRDefault="00D40C70" w:rsidP="00D40C70">
      <w:pPr>
        <w:rPr>
          <w:lang w:eastAsia="zh-CN"/>
        </w:rPr>
      </w:pPr>
      <w:r w:rsidRPr="00BC508A">
        <w:rPr>
          <w:lang w:eastAsia="zh-CN"/>
        </w:rPr>
        <w:t xml:space="preserve">Upon receipt of the REMOTE UE REPORT </w:t>
      </w:r>
      <w:r w:rsidRPr="00BC508A">
        <w:t>RESPONSE</w:t>
      </w:r>
      <w:r w:rsidRPr="00BC508A">
        <w:rPr>
          <w:lang w:eastAsia="zh-CN"/>
        </w:rPr>
        <w:t xml:space="preserve"> message, the UE shall stop timer T3493 and enter the state PROCEDURE TRANSACTION INACTIVE.</w:t>
      </w:r>
      <w:bookmarkStart w:id="3770" w:name="_Toc20218175"/>
      <w:bookmarkStart w:id="3771" w:name="_Toc27744060"/>
      <w:bookmarkStart w:id="3772" w:name="_Toc35959632"/>
      <w:bookmarkStart w:id="3773" w:name="_Toc45203065"/>
      <w:bookmarkStart w:id="3774" w:name="_Toc45700441"/>
      <w:bookmarkStart w:id="3775" w:name="_Toc51920177"/>
      <w:bookmarkStart w:id="3776" w:name="_Toc68251237"/>
    </w:p>
    <w:p w14:paraId="3D80B795" w14:textId="39425584" w:rsidR="00D40C70" w:rsidRPr="00BC508A" w:rsidRDefault="00D40C70" w:rsidP="00295835">
      <w:pPr>
        <w:pStyle w:val="Heading4"/>
      </w:pPr>
      <w:bookmarkStart w:id="3777" w:name="_Toc187414152"/>
      <w:r w:rsidRPr="00BC508A">
        <w:rPr>
          <w:lang w:eastAsia="zh-CN"/>
        </w:rPr>
        <w:t>6.6.3.5</w:t>
      </w:r>
      <w:r w:rsidRPr="00BC508A">
        <w:rPr>
          <w:lang w:eastAsia="zh-CN"/>
        </w:rPr>
        <w:tab/>
      </w:r>
      <w:r w:rsidRPr="00BC508A">
        <w:t>Abnormal cases in the UE</w:t>
      </w:r>
      <w:bookmarkEnd w:id="3770"/>
      <w:bookmarkEnd w:id="3771"/>
      <w:bookmarkEnd w:id="3772"/>
      <w:bookmarkEnd w:id="3773"/>
      <w:bookmarkEnd w:id="3774"/>
      <w:bookmarkEnd w:id="3775"/>
      <w:bookmarkEnd w:id="3776"/>
      <w:bookmarkEnd w:id="3777"/>
    </w:p>
    <w:p w14:paraId="0E0FA261" w14:textId="77777777" w:rsidR="00D40C70" w:rsidRPr="00BC508A" w:rsidRDefault="00D40C70" w:rsidP="00D40C70">
      <w:r w:rsidRPr="00BC508A">
        <w:t>The following abnormal cases can be identified:</w:t>
      </w:r>
    </w:p>
    <w:p w14:paraId="08D50F26" w14:textId="77777777" w:rsidR="00D40C70" w:rsidRPr="00BC508A" w:rsidRDefault="00D40C70" w:rsidP="00D40C70">
      <w:pPr>
        <w:pStyle w:val="B1"/>
        <w:rPr>
          <w:lang w:eastAsia="ko-KR"/>
        </w:rPr>
      </w:pPr>
      <w:r w:rsidRPr="00BC508A">
        <w:rPr>
          <w:lang w:eastAsia="ko-KR"/>
        </w:rPr>
        <w:t>a)</w:t>
      </w:r>
      <w:r w:rsidRPr="00BC508A">
        <w:rPr>
          <w:lang w:eastAsia="ko-KR"/>
        </w:rPr>
        <w:tab/>
        <w:t>Expiry of timer T3493:</w:t>
      </w:r>
    </w:p>
    <w:p w14:paraId="70B2E936" w14:textId="77777777" w:rsidR="00D40C70" w:rsidRPr="00BC508A" w:rsidRDefault="00D40C70" w:rsidP="00D40C70">
      <w:pPr>
        <w:pStyle w:val="B1"/>
      </w:pPr>
      <w:r w:rsidRPr="00BC508A">
        <w:rPr>
          <w:lang w:eastAsia="ko-KR"/>
        </w:rPr>
        <w:tab/>
        <w:t>On the first expiry of the timer T3493, the UE shall resend the REMOTE UE REPORT message and shall reset and restart timer T3493. This retransmission is repeated two times, i.e. on the third expiry of timer T3493, the UE shall abort the procedure and release any resources for this procedure</w:t>
      </w:r>
      <w:r w:rsidRPr="00BC508A">
        <w:t>.</w:t>
      </w:r>
    </w:p>
    <w:p w14:paraId="1AA9B69A" w14:textId="77777777" w:rsidR="00D40C70" w:rsidRPr="00BC508A" w:rsidRDefault="00D40C70" w:rsidP="00D40C70">
      <w:pPr>
        <w:pStyle w:val="NO"/>
        <w:rPr>
          <w:lang w:eastAsia="ko-KR"/>
        </w:rPr>
      </w:pPr>
      <w:r w:rsidRPr="00BC508A">
        <w:t>NOTE:</w:t>
      </w:r>
      <w:r w:rsidRPr="00BC508A">
        <w:tab/>
      </w:r>
      <w:r w:rsidRPr="00BC508A">
        <w:rPr>
          <w:lang w:eastAsia="ko-KR"/>
        </w:rPr>
        <w:t>After the abortion of the Remote UE Report procedure, the Remote UE Report procedure for the remote UE(s) can be restarted and how to restart the procedure is left to UE implementation.</w:t>
      </w:r>
    </w:p>
    <w:p w14:paraId="7422A59F" w14:textId="6BE4352B" w:rsidR="00DB0073" w:rsidRPr="00BC508A" w:rsidRDefault="00D40C70" w:rsidP="00B21115">
      <w:pPr>
        <w:pStyle w:val="Heading4"/>
      </w:pPr>
      <w:bookmarkStart w:id="3778" w:name="_Toc20218176"/>
      <w:bookmarkStart w:id="3779" w:name="_Toc27744061"/>
      <w:bookmarkStart w:id="3780" w:name="_Toc35959633"/>
      <w:bookmarkStart w:id="3781" w:name="_Toc45203066"/>
      <w:bookmarkStart w:id="3782" w:name="_Toc45700442"/>
      <w:bookmarkStart w:id="3783" w:name="_Toc51920178"/>
      <w:bookmarkStart w:id="3784" w:name="_Toc68251238"/>
      <w:bookmarkStart w:id="3785" w:name="_Toc187414153"/>
      <w:r w:rsidRPr="00BC508A">
        <w:t>6.6.3.6</w:t>
      </w:r>
      <w:r w:rsidRPr="00BC508A">
        <w:tab/>
        <w:t>Abnormal cases on the network side</w:t>
      </w:r>
      <w:bookmarkEnd w:id="3778"/>
      <w:bookmarkEnd w:id="3779"/>
      <w:bookmarkEnd w:id="3780"/>
      <w:bookmarkEnd w:id="3781"/>
      <w:bookmarkEnd w:id="3782"/>
      <w:bookmarkEnd w:id="3783"/>
      <w:bookmarkEnd w:id="3784"/>
      <w:bookmarkEnd w:id="3785"/>
    </w:p>
    <w:p w14:paraId="56DD28CE" w14:textId="79B6C7F9" w:rsidR="00F93B55" w:rsidRPr="00BC508A" w:rsidRDefault="00F93B55" w:rsidP="00F93B55">
      <w:r w:rsidRPr="00BC508A">
        <w:t>The following abnormal cases can be identified:</w:t>
      </w:r>
    </w:p>
    <w:p w14:paraId="7D734578" w14:textId="77777777" w:rsidR="00F93B55" w:rsidRPr="00BC508A" w:rsidRDefault="00F93B55" w:rsidP="00F93B55">
      <w:pPr>
        <w:pStyle w:val="B1"/>
      </w:pPr>
      <w:r w:rsidRPr="00BC508A">
        <w:t>a)</w:t>
      </w:r>
      <w:r w:rsidRPr="00BC508A">
        <w:tab/>
        <w:t>Unknown EPS bearer context:</w:t>
      </w:r>
    </w:p>
    <w:p w14:paraId="6E02481A" w14:textId="2CD8A9A5" w:rsidR="00F93B55" w:rsidRPr="00BC508A" w:rsidRDefault="00F93B55" w:rsidP="00FF573B">
      <w:pPr>
        <w:pStyle w:val="B1"/>
      </w:pPr>
      <w:r w:rsidRPr="00BC508A">
        <w:tab/>
        <w:t xml:space="preserve">If the EPS bearer identity provided in the </w:t>
      </w:r>
      <w:r w:rsidRPr="00BC508A">
        <w:rPr>
          <w:lang w:eastAsia="zh-CN"/>
        </w:rPr>
        <w:t xml:space="preserve">REMOTE UE REPORT </w:t>
      </w:r>
      <w:r w:rsidRPr="00BC508A">
        <w:t xml:space="preserve">message indicates an EPS bearer identity value which does not belong to any already activated EPS bearer context, the MME shall reply with the </w:t>
      </w:r>
      <w:r w:rsidRPr="00BC508A">
        <w:rPr>
          <w:lang w:eastAsia="ko-KR"/>
        </w:rPr>
        <w:t xml:space="preserve">ESM STATUS message </w:t>
      </w:r>
      <w:r w:rsidRPr="00BC508A">
        <w:t>with ESM cause #43 "invalid EPS bearer identity".</w:t>
      </w:r>
    </w:p>
    <w:p w14:paraId="5E59FB05" w14:textId="77777777" w:rsidR="00D40C70" w:rsidRPr="00BC508A" w:rsidRDefault="00D40C70" w:rsidP="00295835">
      <w:pPr>
        <w:pStyle w:val="Heading3"/>
      </w:pPr>
      <w:bookmarkStart w:id="3786" w:name="_Toc20218177"/>
      <w:bookmarkStart w:id="3787" w:name="_Toc27744062"/>
      <w:bookmarkStart w:id="3788" w:name="_Toc35959634"/>
      <w:bookmarkStart w:id="3789" w:name="_Toc45203067"/>
      <w:bookmarkStart w:id="3790" w:name="_Toc45700443"/>
      <w:bookmarkStart w:id="3791" w:name="_Toc51920179"/>
      <w:bookmarkStart w:id="3792" w:name="_Toc68251239"/>
      <w:bookmarkStart w:id="3793" w:name="_Toc187414154"/>
      <w:r w:rsidRPr="00BC508A">
        <w:t>6.6.4</w:t>
      </w:r>
      <w:r w:rsidRPr="00BC508A">
        <w:tab/>
        <w:t>Transport of user data via the control plane procedure</w:t>
      </w:r>
      <w:bookmarkEnd w:id="3786"/>
      <w:bookmarkEnd w:id="3787"/>
      <w:bookmarkEnd w:id="3788"/>
      <w:bookmarkEnd w:id="3789"/>
      <w:bookmarkEnd w:id="3790"/>
      <w:bookmarkEnd w:id="3791"/>
      <w:bookmarkEnd w:id="3792"/>
      <w:bookmarkEnd w:id="3793"/>
    </w:p>
    <w:p w14:paraId="3CFFE042" w14:textId="77777777" w:rsidR="00D40C70" w:rsidRPr="00BC508A" w:rsidRDefault="00D40C70" w:rsidP="00295835">
      <w:pPr>
        <w:pStyle w:val="Heading4"/>
      </w:pPr>
      <w:bookmarkStart w:id="3794" w:name="_Toc20218178"/>
      <w:bookmarkStart w:id="3795" w:name="_Toc27744063"/>
      <w:bookmarkStart w:id="3796" w:name="_Toc35959635"/>
      <w:bookmarkStart w:id="3797" w:name="_Toc45203068"/>
      <w:bookmarkStart w:id="3798" w:name="_Toc45700444"/>
      <w:bookmarkStart w:id="3799" w:name="_Toc51920180"/>
      <w:bookmarkStart w:id="3800" w:name="_Toc68251240"/>
      <w:bookmarkStart w:id="3801" w:name="_Toc187414155"/>
      <w:r w:rsidRPr="00BC508A">
        <w:t>6.6.4.1</w:t>
      </w:r>
      <w:r w:rsidRPr="00BC508A">
        <w:tab/>
        <w:t>General</w:t>
      </w:r>
      <w:bookmarkEnd w:id="3794"/>
      <w:bookmarkEnd w:id="3795"/>
      <w:bookmarkEnd w:id="3796"/>
      <w:bookmarkEnd w:id="3797"/>
      <w:bookmarkEnd w:id="3798"/>
      <w:bookmarkEnd w:id="3799"/>
      <w:bookmarkEnd w:id="3800"/>
      <w:bookmarkEnd w:id="3801"/>
    </w:p>
    <w:p w14:paraId="69E8CD1B" w14:textId="77777777" w:rsidR="00431B51" w:rsidRPr="00BC508A" w:rsidRDefault="00D40C70" w:rsidP="00D40C70">
      <w:pPr>
        <w:rPr>
          <w:lang w:eastAsia="ja-JP"/>
        </w:rPr>
      </w:pPr>
      <w:r w:rsidRPr="00BC508A">
        <w:rPr>
          <w:lang w:eastAsia="ko-KR"/>
        </w:rPr>
        <w:t xml:space="preserve">The purpose of the transport of user </w:t>
      </w:r>
      <w:r w:rsidRPr="00BC508A">
        <w:t xml:space="preserve">data via the control plane </w:t>
      </w:r>
      <w:r w:rsidRPr="00BC508A">
        <w:rPr>
          <w:lang w:eastAsia="ko-KR"/>
        </w:rPr>
        <w:t>procedure is to transfer user data via the control plane in an encapsulated form between the UE and the MME</w:t>
      </w:r>
      <w:r w:rsidRPr="00BC508A">
        <w:rPr>
          <w:lang w:eastAsia="ja-JP"/>
        </w:rPr>
        <w:t>.</w:t>
      </w:r>
    </w:p>
    <w:p w14:paraId="3FC96C57" w14:textId="23116C70" w:rsidR="00D40C70" w:rsidRPr="00BC508A" w:rsidRDefault="00D40C70" w:rsidP="00D40C70">
      <w:r w:rsidRPr="00BC508A">
        <w:rPr>
          <w:lang w:eastAsia="ja-JP"/>
        </w:rPr>
        <w:t>The procedure may be initiated by the UE or the network when the UE is in EMM-CONNECTED mode.</w:t>
      </w:r>
    </w:p>
    <w:p w14:paraId="2D4E16C1" w14:textId="77777777" w:rsidR="00D40C70" w:rsidRPr="00BC508A" w:rsidRDefault="00D40C70" w:rsidP="00D40C70">
      <w:r w:rsidRPr="00BC508A">
        <w:rPr>
          <w:lang w:eastAsia="ja-JP"/>
        </w:rPr>
        <w:t>The procedure may also be initiated by the UE in EMM-IDLE mode</w:t>
      </w:r>
      <w:r w:rsidRPr="00BC508A">
        <w:t xml:space="preserve"> </w:t>
      </w:r>
      <w:r w:rsidRPr="00BC508A">
        <w:rPr>
          <w:lang w:eastAsia="ja-JP"/>
        </w:rPr>
        <w:t xml:space="preserve">by including the ESM DATA TRANSPORT message in a </w:t>
      </w:r>
      <w:r w:rsidRPr="00BC508A">
        <w:t>CONTROL PLANE</w:t>
      </w:r>
      <w:r w:rsidRPr="00BC508A">
        <w:rPr>
          <w:lang w:eastAsia="ja-JP"/>
        </w:rPr>
        <w:t xml:space="preserve"> SERVICE REQUEST message.</w:t>
      </w:r>
    </w:p>
    <w:p w14:paraId="27CBB917" w14:textId="77777777" w:rsidR="00D40C70" w:rsidRPr="00BC508A" w:rsidRDefault="00D40C70" w:rsidP="00295835">
      <w:pPr>
        <w:pStyle w:val="Heading4"/>
        <w:rPr>
          <w:lang w:eastAsia="ja-JP"/>
        </w:rPr>
      </w:pPr>
      <w:bookmarkStart w:id="3802" w:name="_Toc20218179"/>
      <w:bookmarkStart w:id="3803" w:name="_Toc27744064"/>
      <w:bookmarkStart w:id="3804" w:name="_Toc35959636"/>
      <w:bookmarkStart w:id="3805" w:name="_Toc45203069"/>
      <w:bookmarkStart w:id="3806" w:name="_Toc45700445"/>
      <w:bookmarkStart w:id="3807" w:name="_Toc51920181"/>
      <w:bookmarkStart w:id="3808" w:name="_Toc68251241"/>
      <w:bookmarkStart w:id="3809" w:name="_Toc187414156"/>
      <w:r w:rsidRPr="00BC508A">
        <w:t>6.6.4.2</w:t>
      </w:r>
      <w:r w:rsidRPr="00BC508A">
        <w:tab/>
        <w:t>UE initiated transport of user data via the control plane</w:t>
      </w:r>
      <w:bookmarkEnd w:id="3802"/>
      <w:bookmarkEnd w:id="3803"/>
      <w:bookmarkEnd w:id="3804"/>
      <w:bookmarkEnd w:id="3805"/>
      <w:bookmarkEnd w:id="3806"/>
      <w:bookmarkEnd w:id="3807"/>
      <w:bookmarkEnd w:id="3808"/>
      <w:bookmarkEnd w:id="3809"/>
    </w:p>
    <w:p w14:paraId="4D886C10" w14:textId="77777777" w:rsidR="00D40C70" w:rsidRPr="00BC508A" w:rsidRDefault="00D40C70" w:rsidP="00D40C70">
      <w:pPr>
        <w:rPr>
          <w:lang w:eastAsia="ja-JP"/>
        </w:rPr>
      </w:pPr>
      <w:r w:rsidRPr="00BC508A">
        <w:t>Upon receipt of a request to transfer user data via the control plane, if the UE is in EMM-CONNECTED mode, the UE initiates the procedure by sending the ESM DATA TRANSPORT message including the user data to be sent in the User data container IE (see example in figure 6.6.4.2.1).</w:t>
      </w:r>
      <w:r w:rsidRPr="00BC508A">
        <w:rPr>
          <w:lang w:eastAsia="ja-JP"/>
        </w:rPr>
        <w:t xml:space="preserve"> The length of the value part of the User data container IE should not exceed the link MTU size for the respective type of user data (IPv4, IPv6 or Non-IP). If the user data in the value part of the User data container IE is an Ethernet frame, then the length of the </w:t>
      </w:r>
      <w:r w:rsidRPr="00BC508A">
        <w:rPr>
          <w:lang w:eastAsia="ko-KR"/>
        </w:rPr>
        <w:t xml:space="preserve">Ethernet frame payload </w:t>
      </w:r>
      <w:r w:rsidRPr="00BC508A">
        <w:rPr>
          <w:lang w:eastAsia="ja-JP"/>
        </w:rPr>
        <w:t xml:space="preserve">should not exceed the </w:t>
      </w:r>
      <w:r w:rsidRPr="00BC508A">
        <w:rPr>
          <w:lang w:eastAsia="ko-KR"/>
        </w:rPr>
        <w:t>Ethernet frame payload MTU</w:t>
      </w:r>
      <w:r w:rsidRPr="00BC508A">
        <w:rPr>
          <w:lang w:eastAsia="ja-JP"/>
        </w:rPr>
        <w:t xml:space="preserve"> size.</w:t>
      </w:r>
    </w:p>
    <w:p w14:paraId="05A6914F" w14:textId="77777777" w:rsidR="00D40C70" w:rsidRPr="00BC508A" w:rsidRDefault="00D40C70" w:rsidP="00D40C70">
      <w:pPr>
        <w:pStyle w:val="NO"/>
      </w:pPr>
      <w:r w:rsidRPr="00BC508A">
        <w:t>NOTE:</w:t>
      </w:r>
      <w:r w:rsidRPr="00BC508A">
        <w:tab/>
        <w:t>The recommended maximum size for link MTU is 1358 octets to prevent fragmentation in the backbone network (see 3GPP TS 23.060 [74]). Depending on the network configuration, setting link MTU size to a value larger than 1358 octets could lead to inefficient core network implementation due to fragmentation.</w:t>
      </w:r>
    </w:p>
    <w:p w14:paraId="622141F6" w14:textId="77777777" w:rsidR="00D40C70" w:rsidRPr="00BC508A" w:rsidRDefault="00D40C70" w:rsidP="00D40C70">
      <w:r w:rsidRPr="00BC508A">
        <w:t>If the UE is in EMM-IDLE mode, the UE initiates the procedure by sending the ESM DATA TRANSPORT message included in a CONTROL PLANE SERVICE REQUEST message.</w:t>
      </w:r>
    </w:p>
    <w:p w14:paraId="30EC7866" w14:textId="77777777" w:rsidR="00D40C70" w:rsidRPr="00BC508A" w:rsidRDefault="00D40C70" w:rsidP="00D40C70">
      <w:r w:rsidRPr="00BC508A">
        <w:t>Based on information provided by the upper layers, the UE may include a Release assistance indication IE in the ESM DATA TRANSPORT message to inform the network that</w:t>
      </w:r>
    </w:p>
    <w:p w14:paraId="7AD3A875" w14:textId="77777777" w:rsidR="00D40C70" w:rsidRPr="00BC508A" w:rsidRDefault="00D40C70" w:rsidP="00D40C70">
      <w:pPr>
        <w:pStyle w:val="B1"/>
      </w:pPr>
      <w:r w:rsidRPr="00BC508A">
        <w:t>1)</w:t>
      </w:r>
      <w:r w:rsidRPr="00BC508A">
        <w:tab/>
        <w:t>subsequent to the current uplink data transmission no further uplink or downlink data transmission (e.g. an acknowledgement or response) is expected; i.e. the upper layers indicated that data exchanges have completed with the current UL data transfer; or</w:t>
      </w:r>
    </w:p>
    <w:p w14:paraId="24F294AE" w14:textId="77777777" w:rsidR="00D40C70" w:rsidRPr="00BC508A" w:rsidRDefault="00D40C70" w:rsidP="00D40C70">
      <w:pPr>
        <w:pStyle w:val="B1"/>
      </w:pPr>
      <w:r w:rsidRPr="00BC508A">
        <w:t>2)</w:t>
      </w:r>
      <w:r w:rsidRPr="00BC508A">
        <w:tab/>
        <w:t>subsequent to the current uplink data transmission only a single downlink data transmission and no further uplink data transmission is expected; i.e. the upper layers indicated that data exchanges will have completed with the next downlink data transmission.</w:t>
      </w:r>
    </w:p>
    <w:p w14:paraId="093E9A93" w14:textId="77777777" w:rsidR="00D40C70" w:rsidRPr="00BC508A" w:rsidRDefault="00D40C70" w:rsidP="00D40C70">
      <w:r w:rsidRPr="00BC508A">
        <w:t>When receiving the ESM DATA TRANSPORT message, the MME shall identify the PDN connection to the SCEF or to the PDN GW, based on the EPS bearer identity included in message, and forward the contents of the User data container IE accordingly. If the ESM DATA TRANSPORT message includes a Release assistance indication IE, then ESM layer</w:t>
      </w:r>
      <w:r w:rsidRPr="00BC508A" w:rsidDel="00BD174B">
        <w:t xml:space="preserve"> </w:t>
      </w:r>
      <w:r w:rsidRPr="00BC508A">
        <w:t>indicates to the EMM layer to initiate release of the NAS signalling connection,</w:t>
      </w:r>
    </w:p>
    <w:p w14:paraId="41BCB831" w14:textId="77777777" w:rsidR="00D40C70" w:rsidRPr="00BC508A" w:rsidRDefault="00D40C70" w:rsidP="00D40C70">
      <w:pPr>
        <w:pStyle w:val="B1"/>
      </w:pPr>
      <w:r w:rsidRPr="00BC508A">
        <w:t>1)</w:t>
      </w:r>
      <w:r w:rsidRPr="00BC508A">
        <w:tab/>
        <w:t>if the release assistance indication indicates that no further uplink and no further downlink data transmission subsequent to the uplink data transmission is expected; or</w:t>
      </w:r>
    </w:p>
    <w:p w14:paraId="2B01DC07" w14:textId="53EA1DB8" w:rsidR="00D40C70" w:rsidRPr="00BC508A" w:rsidRDefault="00D40C70" w:rsidP="00FF573B">
      <w:pPr>
        <w:pStyle w:val="B1"/>
      </w:pPr>
      <w:r w:rsidRPr="00BC508A">
        <w:t>2)</w:t>
      </w:r>
      <w:r w:rsidRPr="00BC508A">
        <w:tab/>
        <w:t>upon subsequent delivery of the next received downlink data transmission to the UE if the release assistance indication indicates that only a single downlink data transmission and no further uplink data transmission subsequent to the uplink data transmission is expected.</w:t>
      </w:r>
    </w:p>
    <w:p w14:paraId="0162B29E" w14:textId="77777777" w:rsidR="00D40C70" w:rsidRPr="00BC508A" w:rsidRDefault="00D40C70" w:rsidP="00FB1684">
      <w:pPr>
        <w:pStyle w:val="TH"/>
        <w:rPr>
          <w:lang w:eastAsia="zh-CN"/>
        </w:rPr>
      </w:pPr>
      <w:r w:rsidRPr="00BC508A">
        <w:object w:dxaOrig="9499" w:dyaOrig="2260" w14:anchorId="690F4884">
          <v:shape id="_x0000_i1068" type="#_x0000_t75" style="width:406.95pt;height:96.4pt" o:ole="">
            <v:imagedata r:id="rId98" o:title=""/>
          </v:shape>
          <o:OLEObject Type="Embed" ProgID="Visio.Drawing.11" ShapeID="_x0000_i1068" DrawAspect="Content" ObjectID="_1798030554" r:id="rId99"/>
        </w:object>
      </w:r>
    </w:p>
    <w:p w14:paraId="426B021C" w14:textId="77777777" w:rsidR="00D40C70" w:rsidRPr="00BC508A" w:rsidRDefault="00D40C70" w:rsidP="00D40C70">
      <w:pPr>
        <w:pStyle w:val="TF"/>
        <w:rPr>
          <w:lang w:eastAsia="zh-CN"/>
        </w:rPr>
      </w:pPr>
      <w:bookmarkStart w:id="3810" w:name="_CRFigure6_6_4_2_1"/>
      <w:r w:rsidRPr="00BC508A">
        <w:t xml:space="preserve">Figure </w:t>
      </w:r>
      <w:bookmarkEnd w:id="3810"/>
      <w:r w:rsidRPr="00BC508A">
        <w:t>6.6.4.2.1: UE initiated transport of user data via the control plane procedu</w:t>
      </w:r>
      <w:r w:rsidRPr="00BC508A">
        <w:rPr>
          <w:lang w:eastAsia="zh-CN"/>
        </w:rPr>
        <w:t>re</w:t>
      </w:r>
    </w:p>
    <w:p w14:paraId="1E3CB42E" w14:textId="77777777" w:rsidR="00D40C70" w:rsidRPr="00BC508A" w:rsidRDefault="00D40C70" w:rsidP="00295835">
      <w:pPr>
        <w:pStyle w:val="Heading4"/>
        <w:rPr>
          <w:lang w:eastAsia="ja-JP"/>
        </w:rPr>
      </w:pPr>
      <w:bookmarkStart w:id="3811" w:name="_Toc20218180"/>
      <w:bookmarkStart w:id="3812" w:name="_Toc27744065"/>
      <w:bookmarkStart w:id="3813" w:name="_Toc35959637"/>
      <w:bookmarkStart w:id="3814" w:name="_Toc45203070"/>
      <w:bookmarkStart w:id="3815" w:name="_Toc45700446"/>
      <w:bookmarkStart w:id="3816" w:name="_Toc51920182"/>
      <w:bookmarkStart w:id="3817" w:name="_Toc68251242"/>
      <w:bookmarkStart w:id="3818" w:name="_Toc187414157"/>
      <w:r w:rsidRPr="00BC508A">
        <w:t>6.6.4.3</w:t>
      </w:r>
      <w:r w:rsidRPr="00BC508A">
        <w:tab/>
        <w:t>Network initiated transport of user data via the control plane</w:t>
      </w:r>
      <w:bookmarkEnd w:id="3811"/>
      <w:bookmarkEnd w:id="3812"/>
      <w:bookmarkEnd w:id="3813"/>
      <w:bookmarkEnd w:id="3814"/>
      <w:bookmarkEnd w:id="3815"/>
      <w:bookmarkEnd w:id="3816"/>
      <w:bookmarkEnd w:id="3817"/>
      <w:bookmarkEnd w:id="3818"/>
    </w:p>
    <w:p w14:paraId="19D91D02" w14:textId="77777777" w:rsidR="00D40C70" w:rsidRPr="00BC508A" w:rsidRDefault="00D40C70" w:rsidP="00D40C70">
      <w:r w:rsidRPr="00BC508A">
        <w:t>The network initiates the procedure by sending the ESM DATA TRANSPORT message (see example in figure 6.6.4.3.1). Upon receiving the ESM DATA TRANSPORT message, the UE shall:</w:t>
      </w:r>
    </w:p>
    <w:p w14:paraId="393A9677" w14:textId="1A81508E" w:rsidR="00D40C70" w:rsidRDefault="00D40C70" w:rsidP="00D40C70">
      <w:pPr>
        <w:pStyle w:val="B1"/>
      </w:pPr>
      <w:r w:rsidRPr="00BC508A">
        <w:t>-</w:t>
      </w:r>
      <w:r w:rsidRPr="00BC508A">
        <w:tab/>
        <w:t>forward the contents of the User data container IE to the upper layers</w:t>
      </w:r>
      <w:r w:rsidR="009620AD">
        <w:t>;</w:t>
      </w:r>
    </w:p>
    <w:p w14:paraId="09D04E28" w14:textId="77777777" w:rsidR="009620AD" w:rsidRDefault="009620AD" w:rsidP="009620AD">
      <w:pPr>
        <w:pStyle w:val="B1"/>
      </w:pPr>
      <w:r>
        <w:t>-</w:t>
      </w:r>
      <w:r>
        <w:tab/>
        <w:t>stop timer T3396 if it is running for the APN provided by the UE, if the UE provided an APN for the establishment of the PDN connection; and</w:t>
      </w:r>
    </w:p>
    <w:p w14:paraId="788F02FB" w14:textId="175319FE" w:rsidR="009620AD" w:rsidRPr="00BC508A" w:rsidRDefault="009620AD" w:rsidP="009620AD">
      <w:pPr>
        <w:pStyle w:val="B1"/>
      </w:pPr>
      <w:r>
        <w:t>-</w:t>
      </w:r>
      <w:r>
        <w:tab/>
        <w:t>stop the timer T3396 associated with no APN if it is running, if the UE did not provide an APN for the establishment of the PDN connection and the request type was different from "emergency" and from "handover of emergency bearer services".</w:t>
      </w:r>
    </w:p>
    <w:p w14:paraId="17AB2AAD" w14:textId="77777777" w:rsidR="00D40C70" w:rsidRPr="00BC508A" w:rsidRDefault="00D40C70" w:rsidP="00D40C70">
      <w:pPr>
        <w:pStyle w:val="TH"/>
        <w:rPr>
          <w:lang w:eastAsia="zh-CN"/>
        </w:rPr>
      </w:pPr>
      <w:r w:rsidRPr="00BC508A">
        <w:object w:dxaOrig="9562" w:dyaOrig="2436" w14:anchorId="0A5DED3D">
          <v:shape id="_x0000_i1069" type="#_x0000_t75" style="width:409.45pt;height:103.95pt" o:ole="">
            <v:imagedata r:id="rId100" o:title=""/>
          </v:shape>
          <o:OLEObject Type="Embed" ProgID="Visio.Drawing.11" ShapeID="_x0000_i1069" DrawAspect="Content" ObjectID="_1798030555" r:id="rId101"/>
        </w:object>
      </w:r>
    </w:p>
    <w:p w14:paraId="1C90E15A" w14:textId="77777777" w:rsidR="00D40C70" w:rsidRPr="00BC508A" w:rsidRDefault="00D40C70" w:rsidP="00D40C70">
      <w:pPr>
        <w:pStyle w:val="TF"/>
        <w:rPr>
          <w:lang w:eastAsia="zh-CN"/>
        </w:rPr>
      </w:pPr>
      <w:bookmarkStart w:id="3819" w:name="_CRFigure6_6_4_3_1"/>
      <w:r w:rsidRPr="00BC508A">
        <w:t xml:space="preserve">Figure </w:t>
      </w:r>
      <w:bookmarkEnd w:id="3819"/>
      <w:r w:rsidRPr="00BC508A">
        <w:t>6.6.4.3.1: Network initiated transport of user data via the control plane procedu</w:t>
      </w:r>
      <w:r w:rsidRPr="00BC508A">
        <w:rPr>
          <w:lang w:eastAsia="zh-CN"/>
        </w:rPr>
        <w:t>re</w:t>
      </w:r>
    </w:p>
    <w:p w14:paraId="7D21FD81" w14:textId="77777777" w:rsidR="00D40C70" w:rsidRPr="00BC508A" w:rsidRDefault="00D40C70" w:rsidP="00295835">
      <w:pPr>
        <w:pStyle w:val="Heading4"/>
      </w:pPr>
      <w:bookmarkStart w:id="3820" w:name="_Toc20218181"/>
      <w:bookmarkStart w:id="3821" w:name="_Toc27744066"/>
      <w:bookmarkStart w:id="3822" w:name="_Toc35959638"/>
      <w:bookmarkStart w:id="3823" w:name="_Toc45203071"/>
      <w:bookmarkStart w:id="3824" w:name="_Toc45700447"/>
      <w:bookmarkStart w:id="3825" w:name="_Toc51920183"/>
      <w:bookmarkStart w:id="3826" w:name="_Toc68251243"/>
      <w:bookmarkStart w:id="3827" w:name="_Toc187414158"/>
      <w:r w:rsidRPr="00BC508A">
        <w:t>6.6.4.4</w:t>
      </w:r>
      <w:r w:rsidRPr="00BC508A">
        <w:tab/>
        <w:t>Abnormal cases in the UE</w:t>
      </w:r>
      <w:bookmarkEnd w:id="3820"/>
      <w:bookmarkEnd w:id="3821"/>
      <w:bookmarkEnd w:id="3822"/>
      <w:bookmarkEnd w:id="3823"/>
      <w:bookmarkEnd w:id="3824"/>
      <w:bookmarkEnd w:id="3825"/>
      <w:bookmarkEnd w:id="3826"/>
      <w:bookmarkEnd w:id="3827"/>
    </w:p>
    <w:p w14:paraId="1C072677" w14:textId="77777777" w:rsidR="00D40C70" w:rsidRPr="00BC508A" w:rsidRDefault="00D40C70" w:rsidP="00D40C70">
      <w:pPr>
        <w:rPr>
          <w:lang w:eastAsia="zh-CN"/>
        </w:rPr>
      </w:pPr>
      <w:r w:rsidRPr="00BC508A">
        <w:t>The following abnormal case can be identified:</w:t>
      </w:r>
    </w:p>
    <w:p w14:paraId="595B6C96" w14:textId="77777777" w:rsidR="00D40C70" w:rsidRPr="00BC508A" w:rsidRDefault="00D40C70" w:rsidP="00D40C70">
      <w:pPr>
        <w:pStyle w:val="B1"/>
        <w:rPr>
          <w:lang w:eastAsia="zh-CN"/>
        </w:rPr>
      </w:pPr>
      <w:r w:rsidRPr="00BC508A">
        <w:rPr>
          <w:lang w:eastAsia="zh-CN"/>
        </w:rPr>
        <w:t>a</w:t>
      </w:r>
      <w:r w:rsidRPr="00BC508A">
        <w:t>)</w:t>
      </w:r>
      <w:r w:rsidRPr="00BC508A">
        <w:tab/>
      </w:r>
      <w:r w:rsidRPr="00BC508A">
        <w:rPr>
          <w:lang w:eastAsia="zh-CN"/>
        </w:rPr>
        <w:t>T3396 is running</w:t>
      </w:r>
    </w:p>
    <w:p w14:paraId="236189AA" w14:textId="77777777" w:rsidR="00D40C70" w:rsidRPr="00BC508A" w:rsidRDefault="00D40C70" w:rsidP="00D40C70">
      <w:pPr>
        <w:pStyle w:val="B1"/>
        <w:rPr>
          <w:lang w:eastAsia="zh-CN"/>
        </w:rPr>
      </w:pPr>
      <w:r w:rsidRPr="00BC508A">
        <w:rPr>
          <w:lang w:eastAsia="zh-CN"/>
        </w:rPr>
        <w:tab/>
        <w:t xml:space="preserve">The UE shall not </w:t>
      </w:r>
      <w:r w:rsidRPr="00BC508A">
        <w:t xml:space="preserve">send an </w:t>
      </w:r>
      <w:r w:rsidRPr="00BC508A">
        <w:rPr>
          <w:lang w:eastAsia="zh-CN"/>
        </w:rPr>
        <w:t>ESM DATA</w:t>
      </w:r>
      <w:r w:rsidRPr="00BC508A">
        <w:t xml:space="preserve"> TRANSPORT message unless</w:t>
      </w:r>
    </w:p>
    <w:p w14:paraId="6FEB0A0F" w14:textId="77777777" w:rsidR="00D40C70" w:rsidRPr="00BC508A" w:rsidRDefault="00D40C70" w:rsidP="00D40C70">
      <w:pPr>
        <w:pStyle w:val="B2"/>
        <w:rPr>
          <w:lang w:eastAsia="zh-CN"/>
        </w:rPr>
      </w:pPr>
      <w:r w:rsidRPr="00BC508A">
        <w:t>-</w:t>
      </w:r>
      <w:r w:rsidRPr="00BC508A">
        <w:tab/>
      </w:r>
      <w:r w:rsidRPr="00BC508A">
        <w:rPr>
          <w:lang w:eastAsia="zh-TW"/>
        </w:rPr>
        <w:t>the UE is a UE configured to use AC11 – 15 in selected PLMN</w:t>
      </w:r>
      <w:r w:rsidRPr="00BC508A">
        <w:rPr>
          <w:lang w:eastAsia="zh-CN"/>
        </w:rPr>
        <w:t>; or</w:t>
      </w:r>
    </w:p>
    <w:p w14:paraId="26EDD058" w14:textId="77777777" w:rsidR="00D40C70" w:rsidRPr="00BC508A" w:rsidRDefault="00D40C70" w:rsidP="00D40C70">
      <w:pPr>
        <w:pStyle w:val="B2"/>
        <w:rPr>
          <w:lang w:eastAsia="zh-CN"/>
        </w:rPr>
      </w:pPr>
      <w:r w:rsidRPr="00BC508A">
        <w:t>-</w:t>
      </w:r>
      <w:r w:rsidRPr="00BC508A">
        <w:tab/>
      </w:r>
      <w:r w:rsidRPr="00BC508A">
        <w:rPr>
          <w:lang w:eastAsia="zh-CN"/>
        </w:rPr>
        <w:t>the ESM DATA</w:t>
      </w:r>
      <w:r w:rsidRPr="00BC508A">
        <w:t xml:space="preserve"> TRANSPORT message</w:t>
      </w:r>
      <w:r w:rsidRPr="00BC508A">
        <w:rPr>
          <w:lang w:eastAsia="zh-CN"/>
        </w:rPr>
        <w:t xml:space="preserve"> is used for </w:t>
      </w:r>
      <w:r w:rsidRPr="00BC508A">
        <w:t xml:space="preserve">an exception </w:t>
      </w:r>
      <w:r w:rsidRPr="00BC508A">
        <w:rPr>
          <w:lang w:eastAsia="zh-CN"/>
        </w:rPr>
        <w:t>data reporting and</w:t>
      </w:r>
      <w:r w:rsidRPr="00BC508A">
        <w:t xml:space="preserve"> the UE is </w:t>
      </w:r>
      <w:r w:rsidRPr="00BC508A">
        <w:rPr>
          <w:snapToGrid w:val="0"/>
        </w:rPr>
        <w:t xml:space="preserve">allowed to use exception data reporting (see the ExceptionDataReportingAllowed leaf of the NAS configuration MO in </w:t>
      </w:r>
      <w:r w:rsidRPr="00BC508A">
        <w:t>3GPP TS 24.368 [15A] or the USIM file EF</w:t>
      </w:r>
      <w:r w:rsidRPr="00BC508A">
        <w:rPr>
          <w:vertAlign w:val="subscript"/>
        </w:rPr>
        <w:t>NASCONFIG</w:t>
      </w:r>
      <w:r w:rsidRPr="00BC508A">
        <w:t xml:space="preserve"> in </w:t>
      </w:r>
      <w:r w:rsidRPr="00BC508A">
        <w:rPr>
          <w:snapToGrid w:val="0"/>
        </w:rPr>
        <w:t>3GPP TS 31.102 [17]</w:t>
      </w:r>
      <w:r w:rsidRPr="00BC508A">
        <w:t>)</w:t>
      </w:r>
      <w:r w:rsidRPr="00BC508A">
        <w:rPr>
          <w:lang w:eastAsia="zh-CN"/>
        </w:rPr>
        <w:t>.</w:t>
      </w:r>
    </w:p>
    <w:p w14:paraId="0C5E9338" w14:textId="77777777" w:rsidR="00D40C70" w:rsidRPr="00BC508A" w:rsidRDefault="00D40C70" w:rsidP="00D40C70">
      <w:pPr>
        <w:pStyle w:val="B1"/>
        <w:rPr>
          <w:lang w:eastAsia="zh-CN"/>
        </w:rPr>
      </w:pPr>
      <w:r w:rsidRPr="00BC508A">
        <w:rPr>
          <w:lang w:eastAsia="zh-CN"/>
        </w:rPr>
        <w:tab/>
        <w:t>The ESM DATA TRANSPORT message can be sent, if still necessary, when timer T3396 expires or is stopped.</w:t>
      </w:r>
    </w:p>
    <w:p w14:paraId="23427741" w14:textId="77777777" w:rsidR="00D40C70" w:rsidRPr="00BC508A" w:rsidRDefault="00D40C70" w:rsidP="00D40C70">
      <w:pPr>
        <w:pStyle w:val="B1"/>
      </w:pPr>
      <w:r w:rsidRPr="00BC508A">
        <w:t>b)</w:t>
      </w:r>
      <w:r w:rsidRPr="00BC508A">
        <w:tab/>
        <w:t xml:space="preserve">Transmission failure of the </w:t>
      </w:r>
      <w:r w:rsidRPr="00BC508A">
        <w:rPr>
          <w:lang w:eastAsia="zh-CN"/>
        </w:rPr>
        <w:t>ESM DATA TRANSPORT</w:t>
      </w:r>
      <w:r w:rsidRPr="00BC508A">
        <w:t xml:space="preserve"> message indication from lower layers</w:t>
      </w:r>
    </w:p>
    <w:p w14:paraId="47E5BD06" w14:textId="77777777" w:rsidR="00D40C70" w:rsidRPr="00BC508A" w:rsidRDefault="00D40C70" w:rsidP="00D40C70">
      <w:pPr>
        <w:pStyle w:val="B1"/>
      </w:pPr>
      <w:r w:rsidRPr="00BC508A">
        <w:tab/>
        <w:t xml:space="preserve">If lower layers indicate a TAI change and the current TAI is not in the TAI list, the </w:t>
      </w:r>
      <w:r w:rsidRPr="00BC508A">
        <w:rPr>
          <w:lang w:eastAsia="ko-KR"/>
        </w:rPr>
        <w:t xml:space="preserve">transport of user </w:t>
      </w:r>
      <w:r w:rsidRPr="00BC508A">
        <w:t xml:space="preserve">data via the control plane </w:t>
      </w:r>
      <w:r w:rsidRPr="00BC508A">
        <w:rPr>
          <w:lang w:eastAsia="ko-KR"/>
        </w:rPr>
        <w:t>procedure</w:t>
      </w:r>
      <w:r w:rsidRPr="00BC508A">
        <w:t xml:space="preserve"> shall be aborted and re-initiated after successfully performing a tracking area updating procedure if the control plane CIoT EPS optimisation is still used and the user data exists. The "signalling active" flag shall be set in the TRACKING AREA UPDATE REQUEST message.</w:t>
      </w:r>
    </w:p>
    <w:p w14:paraId="539162CC" w14:textId="77777777" w:rsidR="00D40C70" w:rsidRPr="00BC508A" w:rsidRDefault="00D40C70" w:rsidP="00D40C70">
      <w:pPr>
        <w:pStyle w:val="B1"/>
      </w:pPr>
      <w:r w:rsidRPr="00BC508A">
        <w:tab/>
        <w:t xml:space="preserve">If lower layers indicate a TAI change, but the current TAI is still part of the TAI list, or the TAI has not changed, the </w:t>
      </w:r>
      <w:r w:rsidRPr="00BC508A">
        <w:rPr>
          <w:lang w:eastAsia="ko-KR"/>
        </w:rPr>
        <w:t xml:space="preserve">transport of user </w:t>
      </w:r>
      <w:r w:rsidRPr="00BC508A">
        <w:t xml:space="preserve">data via the control plane </w:t>
      </w:r>
      <w:r w:rsidRPr="00BC508A">
        <w:rPr>
          <w:lang w:eastAsia="ko-KR"/>
        </w:rPr>
        <w:t>procedure</w:t>
      </w:r>
      <w:r w:rsidRPr="00BC508A">
        <w:t xml:space="preserve"> shall be re-initiated immediately if the user data still exists by</w:t>
      </w:r>
      <w:r w:rsidRPr="00BC508A">
        <w:rPr>
          <w:lang w:eastAsia="ja-JP"/>
        </w:rPr>
        <w:t xml:space="preserve"> including the ESM DATA TRANSPORT message in a </w:t>
      </w:r>
      <w:r w:rsidRPr="00BC508A">
        <w:t>CONTROL PLANE</w:t>
      </w:r>
      <w:r w:rsidRPr="00BC508A">
        <w:rPr>
          <w:lang w:eastAsia="ja-JP"/>
        </w:rPr>
        <w:t xml:space="preserve"> SERVICE REQUEST message</w:t>
      </w:r>
      <w:r w:rsidRPr="00BC508A">
        <w:t>.</w:t>
      </w:r>
    </w:p>
    <w:p w14:paraId="0B88213A" w14:textId="77777777" w:rsidR="00D40C70" w:rsidRPr="00BC508A" w:rsidRDefault="00D40C70" w:rsidP="00D40C70">
      <w:pPr>
        <w:pStyle w:val="NO"/>
      </w:pPr>
      <w:r w:rsidRPr="00BC508A">
        <w:t>NOTE:</w:t>
      </w:r>
      <w:r w:rsidRPr="00BC508A">
        <w:tab/>
        <w:t xml:space="preserve">How the ESM sublayer handles the retransmission </w:t>
      </w:r>
      <w:r w:rsidRPr="00BC508A">
        <w:rPr>
          <w:lang w:eastAsia="ko-KR"/>
        </w:rPr>
        <w:t xml:space="preserve">of user </w:t>
      </w:r>
      <w:r w:rsidRPr="00BC508A">
        <w:t>data via the control plane is up to the UE implementation.</w:t>
      </w:r>
    </w:p>
    <w:p w14:paraId="006F5DE1" w14:textId="77777777" w:rsidR="00D40C70" w:rsidRPr="00BC508A" w:rsidRDefault="00D40C70" w:rsidP="00D40C70">
      <w:pPr>
        <w:pStyle w:val="B1"/>
      </w:pPr>
      <w:r w:rsidRPr="00BC508A">
        <w:t>c)</w:t>
      </w:r>
      <w:r w:rsidRPr="00BC508A">
        <w:tab/>
        <w:t>NAS MAC calculation indication from lower layers</w:t>
      </w:r>
    </w:p>
    <w:p w14:paraId="4B712FDE" w14:textId="77777777" w:rsidR="00D40C70" w:rsidRPr="00BC508A" w:rsidRDefault="00D40C70" w:rsidP="00D40C70">
      <w:pPr>
        <w:pStyle w:val="B1"/>
      </w:pPr>
      <w:r w:rsidRPr="00BC508A">
        <w:tab/>
        <w:t xml:space="preserve">If lower layers indicate to calculate an NAS MAC, the UE shall calculate an NAS MAC as specified in </w:t>
      </w:r>
      <w:r w:rsidRPr="00BC508A">
        <w:rPr>
          <w:snapToGrid w:val="0"/>
        </w:rPr>
        <w:t xml:space="preserve">3GPP TS 33.401 [19] and then provide the </w:t>
      </w:r>
      <w:r w:rsidRPr="00BC508A">
        <w:t>calculated NAS MAC</w:t>
      </w:r>
      <w:r w:rsidRPr="00BC508A">
        <w:rPr>
          <w:snapToGrid w:val="0"/>
        </w:rPr>
        <w:t xml:space="preserve"> and 5</w:t>
      </w:r>
      <w:r w:rsidRPr="00BC508A">
        <w:t xml:space="preserve"> least significant bits of the </w:t>
      </w:r>
      <w:r w:rsidRPr="00BC508A">
        <w:rPr>
          <w:lang w:eastAsia="ja-JP"/>
        </w:rPr>
        <w:t xml:space="preserve">uplink NAS COUNT used to calculate the NAS MAC </w:t>
      </w:r>
      <w:r w:rsidRPr="00BC508A">
        <w:rPr>
          <w:snapToGrid w:val="0"/>
        </w:rPr>
        <w:t xml:space="preserve">to </w:t>
      </w:r>
      <w:r w:rsidRPr="00BC508A">
        <w:t>lower layers</w:t>
      </w:r>
      <w:r w:rsidRPr="00BC508A">
        <w:rPr>
          <w:snapToGrid w:val="0"/>
        </w:rPr>
        <w:t xml:space="preserve"> (see 3GPP TS 36.331 [22])</w:t>
      </w:r>
      <w:r w:rsidRPr="00BC508A">
        <w:t>. The UE shall increase the uplink NAS COUNT</w:t>
      </w:r>
      <w:r w:rsidRPr="00BC508A">
        <w:rPr>
          <w:lang w:eastAsia="ja-JP"/>
        </w:rPr>
        <w:t xml:space="preserve"> by one after the calculation of the NAS MAC</w:t>
      </w:r>
      <w:r w:rsidRPr="00BC508A">
        <w:t>.</w:t>
      </w:r>
    </w:p>
    <w:p w14:paraId="50463B27" w14:textId="77777777" w:rsidR="00D40C70" w:rsidRPr="00BC508A" w:rsidRDefault="00D40C70" w:rsidP="00295835">
      <w:pPr>
        <w:pStyle w:val="Heading4"/>
      </w:pPr>
      <w:bookmarkStart w:id="3828" w:name="_Toc20218182"/>
      <w:bookmarkStart w:id="3829" w:name="_Toc27744067"/>
      <w:bookmarkStart w:id="3830" w:name="_Toc35959639"/>
      <w:bookmarkStart w:id="3831" w:name="_Toc45203072"/>
      <w:bookmarkStart w:id="3832" w:name="_Toc45700448"/>
      <w:bookmarkStart w:id="3833" w:name="_Toc51920184"/>
      <w:bookmarkStart w:id="3834" w:name="_Toc68251244"/>
      <w:bookmarkStart w:id="3835" w:name="_Toc187414159"/>
      <w:r w:rsidRPr="00BC508A">
        <w:t>6.6.4.5</w:t>
      </w:r>
      <w:r w:rsidRPr="00BC508A">
        <w:tab/>
        <w:t>Abnormal cases on the network side</w:t>
      </w:r>
      <w:bookmarkEnd w:id="3828"/>
      <w:bookmarkEnd w:id="3829"/>
      <w:bookmarkEnd w:id="3830"/>
      <w:bookmarkEnd w:id="3831"/>
      <w:bookmarkEnd w:id="3832"/>
      <w:bookmarkEnd w:id="3833"/>
      <w:bookmarkEnd w:id="3834"/>
      <w:bookmarkEnd w:id="3835"/>
    </w:p>
    <w:p w14:paraId="42B08837" w14:textId="77777777" w:rsidR="00993828" w:rsidRPr="00BC508A" w:rsidRDefault="00993828" w:rsidP="00993828">
      <w:pPr>
        <w:pStyle w:val="B1"/>
      </w:pPr>
      <w:r w:rsidRPr="00BC508A">
        <w:t>a)</w:t>
      </w:r>
      <w:r w:rsidRPr="00BC508A">
        <w:tab/>
      </w:r>
      <w:r w:rsidRPr="00BC508A">
        <w:rPr>
          <w:lang w:eastAsia="zh-CN"/>
        </w:rPr>
        <w:t>ESM DATA TRANSPORT message</w:t>
      </w:r>
      <w:r w:rsidRPr="00BC508A">
        <w:t xml:space="preserve"> received from a UE which is in a location where the PLMN is not allowed to operate</w:t>
      </w:r>
    </w:p>
    <w:p w14:paraId="09666CF1" w14:textId="77777777" w:rsidR="00993828" w:rsidRPr="00BC508A" w:rsidRDefault="00993828" w:rsidP="00993828">
      <w:pPr>
        <w:pStyle w:val="B1"/>
        <w:rPr>
          <w:rFonts w:eastAsia="Batang"/>
          <w:lang w:eastAsia="ko-KR"/>
        </w:rPr>
      </w:pPr>
      <w:r w:rsidRPr="00BC508A">
        <w:tab/>
        <w:t>If the MME determines that the UE is in a location where the PLMN is not allowed to operate, the MME discards the message.</w:t>
      </w:r>
    </w:p>
    <w:p w14:paraId="1FF0D921" w14:textId="77777777" w:rsidR="00D40C70" w:rsidRPr="00BC508A" w:rsidRDefault="00D40C70" w:rsidP="00295835">
      <w:pPr>
        <w:pStyle w:val="Heading2"/>
      </w:pPr>
      <w:bookmarkStart w:id="3836" w:name="_Toc20218183"/>
      <w:bookmarkStart w:id="3837" w:name="_Toc27744068"/>
      <w:bookmarkStart w:id="3838" w:name="_Toc35959640"/>
      <w:bookmarkStart w:id="3839" w:name="_Toc45203073"/>
      <w:bookmarkStart w:id="3840" w:name="_Toc45700449"/>
      <w:bookmarkStart w:id="3841" w:name="_Toc51920185"/>
      <w:bookmarkStart w:id="3842" w:name="_Toc68251245"/>
      <w:bookmarkStart w:id="3843" w:name="_Toc187414160"/>
      <w:r w:rsidRPr="00BC508A">
        <w:t>6.7</w:t>
      </w:r>
      <w:r w:rsidRPr="00BC508A">
        <w:tab/>
        <w:t>Reception of an ESM STATUS message by an ESM entity</w:t>
      </w:r>
      <w:bookmarkEnd w:id="3836"/>
      <w:bookmarkEnd w:id="3837"/>
      <w:bookmarkEnd w:id="3838"/>
      <w:bookmarkEnd w:id="3839"/>
      <w:bookmarkEnd w:id="3840"/>
      <w:bookmarkEnd w:id="3841"/>
      <w:bookmarkEnd w:id="3842"/>
      <w:bookmarkEnd w:id="3843"/>
    </w:p>
    <w:p w14:paraId="75C68E78" w14:textId="77777777" w:rsidR="00D40C70" w:rsidRPr="00BC508A" w:rsidRDefault="00D40C70" w:rsidP="00D40C70">
      <w:r w:rsidRPr="00BC508A">
        <w:t>The purpose of the sending of the E</w:t>
      </w:r>
      <w:r w:rsidRPr="00BC508A">
        <w:rPr>
          <w:lang w:eastAsia="ko-KR"/>
        </w:rPr>
        <w:t>S</w:t>
      </w:r>
      <w:r w:rsidRPr="00BC508A">
        <w:t>M STATUS message is to report at any time certain error conditions detected upon receipt of E</w:t>
      </w:r>
      <w:r w:rsidRPr="00BC508A">
        <w:rPr>
          <w:lang w:eastAsia="ko-KR"/>
        </w:rPr>
        <w:t>S</w:t>
      </w:r>
      <w:r w:rsidRPr="00BC508A">
        <w:t>M protocol data. The E</w:t>
      </w:r>
      <w:r w:rsidRPr="00BC508A">
        <w:rPr>
          <w:lang w:eastAsia="ko-KR"/>
        </w:rPr>
        <w:t>S</w:t>
      </w:r>
      <w:r w:rsidRPr="00BC508A">
        <w:t>M STATUS message can be sent by both the MME and the UE</w:t>
      </w:r>
      <w:r w:rsidRPr="00BC508A">
        <w:rPr>
          <w:lang w:eastAsia="ko-KR"/>
        </w:rPr>
        <w:t xml:space="preserve"> (see example in figure 6.7.1)</w:t>
      </w:r>
      <w:r w:rsidRPr="00BC508A">
        <w:t>.</w:t>
      </w:r>
    </w:p>
    <w:p w14:paraId="5D54765F" w14:textId="77777777" w:rsidR="00D40C70" w:rsidRPr="00BC508A" w:rsidRDefault="00D40C70" w:rsidP="00D40C70">
      <w:r w:rsidRPr="00BC508A">
        <w:rPr>
          <w:lang w:eastAsia="ko-KR"/>
        </w:rPr>
        <w:t>If the ESM entity of the UE receives an ESM STATUS message t</w:t>
      </w:r>
      <w:r w:rsidRPr="00BC508A">
        <w:t>he UE shall take different actions depending on the received ESM cause value:</w:t>
      </w:r>
    </w:p>
    <w:p w14:paraId="0C4E0031" w14:textId="77777777" w:rsidR="00D40C70" w:rsidRPr="00BC508A" w:rsidRDefault="00D40C70" w:rsidP="00D40C70">
      <w:pPr>
        <w:pStyle w:val="B1"/>
      </w:pPr>
      <w:r w:rsidRPr="00BC508A">
        <w:t>#43</w:t>
      </w:r>
      <w:r w:rsidRPr="00BC508A">
        <w:tab/>
        <w:t>(Invalid EPS bearer identity);</w:t>
      </w:r>
    </w:p>
    <w:p w14:paraId="276A1DEF" w14:textId="77777777" w:rsidR="00D40C70" w:rsidRPr="00BC508A" w:rsidRDefault="00D40C70" w:rsidP="00D40C70">
      <w:pPr>
        <w:pStyle w:val="B1"/>
      </w:pPr>
      <w:r w:rsidRPr="00BC508A">
        <w:tab/>
        <w:t>The UE shall abort any ongoing ESM procedure related to the received EPS bearer identity, stop any related timer, and deactivate the corresponding EPS bearer context locally (without peer to peer signalling between the UE and the MME).</w:t>
      </w:r>
    </w:p>
    <w:p w14:paraId="2D0B3444" w14:textId="77777777" w:rsidR="00D40C70" w:rsidRPr="00BC508A" w:rsidRDefault="00D40C70" w:rsidP="00D40C70">
      <w:pPr>
        <w:pStyle w:val="B1"/>
      </w:pPr>
      <w:r w:rsidRPr="00BC508A">
        <w:t>#81</w:t>
      </w:r>
      <w:r w:rsidRPr="00BC508A">
        <w:tab/>
        <w:t>(Invalid PTI value);</w:t>
      </w:r>
    </w:p>
    <w:p w14:paraId="21E0D166" w14:textId="77777777" w:rsidR="00D40C70" w:rsidRPr="00BC508A" w:rsidRDefault="00D40C70" w:rsidP="00D40C70">
      <w:pPr>
        <w:pStyle w:val="B1"/>
      </w:pPr>
      <w:r w:rsidRPr="00BC508A">
        <w:tab/>
        <w:t>The UE shall abort any ongoing ESM procedure related to the received PTI value and stop any related timer.</w:t>
      </w:r>
    </w:p>
    <w:p w14:paraId="48CDEE7A" w14:textId="77777777" w:rsidR="00D40C70" w:rsidRPr="00BC508A" w:rsidRDefault="00D40C70" w:rsidP="00D40C70">
      <w:pPr>
        <w:pStyle w:val="B1"/>
        <w:rPr>
          <w:lang w:eastAsia="ko-KR"/>
        </w:rPr>
      </w:pPr>
      <w:r w:rsidRPr="00BC508A">
        <w:t>#</w:t>
      </w:r>
      <w:r w:rsidRPr="00BC508A">
        <w:rPr>
          <w:lang w:eastAsia="ko-KR"/>
        </w:rPr>
        <w:t>97</w:t>
      </w:r>
      <w:r w:rsidRPr="00BC508A">
        <w:tab/>
        <w:t>(</w:t>
      </w:r>
      <w:r w:rsidRPr="00BC508A">
        <w:rPr>
          <w:lang w:eastAsia="ko-KR"/>
        </w:rPr>
        <w:t>Message type non-existent or not implemented</w:t>
      </w:r>
      <w:r w:rsidRPr="00BC508A">
        <w:t>)</w:t>
      </w:r>
      <w:r w:rsidRPr="00BC508A">
        <w:rPr>
          <w:lang w:eastAsia="ko-KR"/>
        </w:rPr>
        <w:t>;</w:t>
      </w:r>
    </w:p>
    <w:p w14:paraId="1F428F8B" w14:textId="77777777" w:rsidR="00D40C70" w:rsidRPr="00BC508A" w:rsidRDefault="00D40C70" w:rsidP="00D40C70">
      <w:pPr>
        <w:pStyle w:val="B1"/>
        <w:rPr>
          <w:lang w:eastAsia="ko-KR"/>
        </w:rPr>
      </w:pPr>
      <w:r w:rsidRPr="00BC508A">
        <w:tab/>
        <w:t xml:space="preserve">The </w:t>
      </w:r>
      <w:r w:rsidRPr="00BC508A">
        <w:rPr>
          <w:lang w:eastAsia="ko-KR"/>
        </w:rPr>
        <w:t>UE shall abort any ongoing ESM procedure related to the PTI or EPS bearer identity and stop any related timer.</w:t>
      </w:r>
    </w:p>
    <w:p w14:paraId="41216A3A" w14:textId="77777777" w:rsidR="00431B51" w:rsidRPr="00BC508A" w:rsidRDefault="00D40C70" w:rsidP="00D40C70">
      <w:pPr>
        <w:rPr>
          <w:lang w:eastAsia="ko-KR"/>
        </w:rPr>
      </w:pPr>
      <w:r w:rsidRPr="00BC508A">
        <w:t>On receipt of an E</w:t>
      </w:r>
      <w:r w:rsidRPr="00BC508A">
        <w:rPr>
          <w:lang w:eastAsia="ko-KR"/>
        </w:rPr>
        <w:t>S</w:t>
      </w:r>
      <w:r w:rsidRPr="00BC508A">
        <w:t xml:space="preserve">M STATUS message </w:t>
      </w:r>
      <w:r w:rsidRPr="00BC508A">
        <w:rPr>
          <w:lang w:eastAsia="ko-KR"/>
        </w:rPr>
        <w:t xml:space="preserve">with any other ESM cause value </w:t>
      </w:r>
      <w:r w:rsidRPr="00BC508A">
        <w:t>no state transition and no specific action shall be taken as seen from the radio interface, i.e. local actions are possible.</w:t>
      </w:r>
    </w:p>
    <w:p w14:paraId="5569B8A3" w14:textId="39F509FD" w:rsidR="00D40C70" w:rsidRPr="00BC508A" w:rsidRDefault="00D40C70" w:rsidP="00D40C70">
      <w:pPr>
        <w:rPr>
          <w:lang w:eastAsia="ko-KR"/>
        </w:rPr>
      </w:pPr>
      <w:r w:rsidRPr="00BC508A">
        <w:rPr>
          <w:lang w:eastAsia="ko-KR"/>
        </w:rPr>
        <w:t>If the ESM entity of the MME receives an ESM STATUS message t</w:t>
      </w:r>
      <w:r w:rsidRPr="00BC508A">
        <w:t>he MME shall take different actions depending on the received ESM cause value:</w:t>
      </w:r>
    </w:p>
    <w:p w14:paraId="53DD3515" w14:textId="77777777" w:rsidR="00D40C70" w:rsidRPr="00BC508A" w:rsidRDefault="00D40C70" w:rsidP="00D40C70">
      <w:pPr>
        <w:pStyle w:val="B1"/>
      </w:pPr>
      <w:r w:rsidRPr="00BC508A">
        <w:t>#43</w:t>
      </w:r>
      <w:r w:rsidRPr="00BC508A">
        <w:tab/>
        <w:t>(Invalid EPS bearer identity);</w:t>
      </w:r>
    </w:p>
    <w:p w14:paraId="684A47BC" w14:textId="77777777" w:rsidR="00D40C70" w:rsidRPr="00BC508A" w:rsidRDefault="00D40C70" w:rsidP="00D40C70">
      <w:pPr>
        <w:pStyle w:val="B1"/>
      </w:pPr>
      <w:r w:rsidRPr="00BC508A">
        <w:tab/>
        <w:t>The MME shall abort any ongoing ESM procedure related to the received EPS bearer identity, stop any related timer, and deactivate the corresponding EPS bearer context locally (without peer to peer signalling between the MME and the UE).</w:t>
      </w:r>
    </w:p>
    <w:p w14:paraId="04AEE0BA" w14:textId="77777777" w:rsidR="00D40C70" w:rsidRPr="00BC508A" w:rsidRDefault="00D40C70" w:rsidP="00D40C70">
      <w:pPr>
        <w:pStyle w:val="B1"/>
      </w:pPr>
      <w:r w:rsidRPr="00BC508A">
        <w:t>#81</w:t>
      </w:r>
      <w:r w:rsidRPr="00BC508A">
        <w:tab/>
        <w:t>(Invalid PTI value);</w:t>
      </w:r>
    </w:p>
    <w:p w14:paraId="43EFE27D" w14:textId="77777777" w:rsidR="00D40C70" w:rsidRPr="00BC508A" w:rsidRDefault="00D40C70" w:rsidP="00D40C70">
      <w:pPr>
        <w:pStyle w:val="B1"/>
      </w:pPr>
      <w:r w:rsidRPr="00BC508A">
        <w:tab/>
        <w:t>The MME shall abort any ongoing ESM procedure related to the received PTI value and stop any related timer.</w:t>
      </w:r>
    </w:p>
    <w:p w14:paraId="64D0A19C" w14:textId="77777777" w:rsidR="00D40C70" w:rsidRPr="00BC508A" w:rsidRDefault="00D40C70" w:rsidP="00D40C70">
      <w:pPr>
        <w:pStyle w:val="B1"/>
        <w:rPr>
          <w:lang w:eastAsia="ko-KR"/>
        </w:rPr>
      </w:pPr>
      <w:r w:rsidRPr="00BC508A">
        <w:t>#</w:t>
      </w:r>
      <w:r w:rsidRPr="00BC508A">
        <w:rPr>
          <w:lang w:eastAsia="ko-KR"/>
        </w:rPr>
        <w:t>97</w:t>
      </w:r>
      <w:r w:rsidRPr="00BC508A">
        <w:tab/>
        <w:t>(</w:t>
      </w:r>
      <w:r w:rsidRPr="00BC508A">
        <w:rPr>
          <w:lang w:eastAsia="ko-KR"/>
        </w:rPr>
        <w:t>Message type non-existent or not implemented</w:t>
      </w:r>
      <w:r w:rsidRPr="00BC508A">
        <w:t>)</w:t>
      </w:r>
      <w:r w:rsidRPr="00BC508A">
        <w:rPr>
          <w:lang w:eastAsia="ko-KR"/>
        </w:rPr>
        <w:t>;</w:t>
      </w:r>
    </w:p>
    <w:p w14:paraId="32D4D376" w14:textId="77777777" w:rsidR="00D40C70" w:rsidRPr="00BC508A" w:rsidRDefault="00D40C70" w:rsidP="00D40C70">
      <w:pPr>
        <w:pStyle w:val="B1"/>
        <w:rPr>
          <w:lang w:eastAsia="ko-KR"/>
        </w:rPr>
      </w:pPr>
      <w:r w:rsidRPr="00BC508A">
        <w:tab/>
        <w:t xml:space="preserve">The </w:t>
      </w:r>
      <w:r w:rsidRPr="00BC508A">
        <w:rPr>
          <w:lang w:eastAsia="ko-KR"/>
        </w:rPr>
        <w:t>MME shall abort any ongoing ESM procedure related to the PTI or EPS bearer identity and stop any related timer.</w:t>
      </w:r>
    </w:p>
    <w:p w14:paraId="29C11E06" w14:textId="77777777" w:rsidR="00D40C70" w:rsidRPr="00BC508A" w:rsidRDefault="00D40C70" w:rsidP="00D40C70">
      <w:pPr>
        <w:rPr>
          <w:lang w:eastAsia="ko-KR"/>
        </w:rPr>
      </w:pPr>
      <w:r w:rsidRPr="00BC508A">
        <w:t>The local actions to be taken by the MME on receipt of an E</w:t>
      </w:r>
      <w:r w:rsidRPr="00BC508A">
        <w:rPr>
          <w:lang w:eastAsia="ko-KR"/>
        </w:rPr>
        <w:t>S</w:t>
      </w:r>
      <w:r w:rsidRPr="00BC508A">
        <w:t xml:space="preserve">M STATUS message </w:t>
      </w:r>
      <w:r w:rsidRPr="00BC508A">
        <w:rPr>
          <w:lang w:eastAsia="ko-KR"/>
        </w:rPr>
        <w:t xml:space="preserve">with any other ESM cause value </w:t>
      </w:r>
      <w:r w:rsidRPr="00BC508A">
        <w:t>are implementation dependent.</w:t>
      </w:r>
    </w:p>
    <w:p w14:paraId="70A9A2F2" w14:textId="77777777" w:rsidR="00D40C70" w:rsidRPr="00BC508A" w:rsidRDefault="00D40C70" w:rsidP="00D40C70">
      <w:pPr>
        <w:pStyle w:val="TH"/>
        <w:rPr>
          <w:lang w:eastAsia="zh-CN"/>
        </w:rPr>
      </w:pPr>
      <w:r w:rsidRPr="00BC508A">
        <w:object w:dxaOrig="9372" w:dyaOrig="3168" w14:anchorId="5062E53F">
          <v:shape id="_x0000_i1070" type="#_x0000_t75" style="width:401.3pt;height:137.1pt" o:ole="">
            <v:imagedata r:id="rId102" o:title=""/>
          </v:shape>
          <o:OLEObject Type="Embed" ProgID="Visio.Drawing.11" ShapeID="_x0000_i1070" DrawAspect="Content" ObjectID="_1798030556" r:id="rId103"/>
        </w:object>
      </w:r>
    </w:p>
    <w:p w14:paraId="36DD04CB" w14:textId="77777777" w:rsidR="00D40C70" w:rsidRPr="00BC508A" w:rsidRDefault="00D40C70" w:rsidP="00D40C70">
      <w:pPr>
        <w:pStyle w:val="TF"/>
        <w:rPr>
          <w:lang w:eastAsia="zh-CN"/>
        </w:rPr>
      </w:pPr>
      <w:bookmarkStart w:id="3844" w:name="_CRFigure6_7_1"/>
      <w:r w:rsidRPr="00BC508A">
        <w:t xml:space="preserve">Figure </w:t>
      </w:r>
      <w:bookmarkEnd w:id="3844"/>
      <w:r w:rsidRPr="00BC508A">
        <w:t>6.7.1: ESM status procedu</w:t>
      </w:r>
      <w:r w:rsidRPr="00BC508A">
        <w:rPr>
          <w:lang w:eastAsia="zh-CN"/>
        </w:rPr>
        <w:t>re</w:t>
      </w:r>
    </w:p>
    <w:p w14:paraId="580DA25B" w14:textId="77777777" w:rsidR="00D40C70" w:rsidRPr="00BC508A" w:rsidRDefault="00D40C70" w:rsidP="00295835">
      <w:pPr>
        <w:pStyle w:val="Heading1"/>
      </w:pPr>
      <w:bookmarkStart w:id="3845" w:name="_Toc20218184"/>
      <w:bookmarkStart w:id="3846" w:name="_Toc27744069"/>
      <w:bookmarkStart w:id="3847" w:name="_Toc35959641"/>
      <w:bookmarkStart w:id="3848" w:name="_Toc45203074"/>
      <w:bookmarkStart w:id="3849" w:name="_Toc45700450"/>
      <w:bookmarkStart w:id="3850" w:name="_Toc51920186"/>
      <w:bookmarkStart w:id="3851" w:name="_Toc68251246"/>
      <w:bookmarkStart w:id="3852" w:name="_Toc187414161"/>
      <w:r w:rsidRPr="00BC508A">
        <w:t>7</w:t>
      </w:r>
      <w:r w:rsidRPr="00BC508A">
        <w:tab/>
        <w:t>Handling of unknown, unforeseen, and erroneous protocol data</w:t>
      </w:r>
      <w:bookmarkEnd w:id="3845"/>
      <w:bookmarkEnd w:id="3846"/>
      <w:bookmarkEnd w:id="3847"/>
      <w:bookmarkEnd w:id="3848"/>
      <w:bookmarkEnd w:id="3849"/>
      <w:bookmarkEnd w:id="3850"/>
      <w:bookmarkEnd w:id="3851"/>
      <w:bookmarkEnd w:id="3852"/>
    </w:p>
    <w:p w14:paraId="1E1A6942" w14:textId="77777777" w:rsidR="00D40C70" w:rsidRPr="00BC508A" w:rsidRDefault="00D40C70" w:rsidP="00295835">
      <w:pPr>
        <w:pStyle w:val="Heading2"/>
      </w:pPr>
      <w:bookmarkStart w:id="3853" w:name="_Toc20218185"/>
      <w:bookmarkStart w:id="3854" w:name="_Toc27744070"/>
      <w:bookmarkStart w:id="3855" w:name="_Toc35959642"/>
      <w:bookmarkStart w:id="3856" w:name="_Toc45203075"/>
      <w:bookmarkStart w:id="3857" w:name="_Toc45700451"/>
      <w:bookmarkStart w:id="3858" w:name="_Toc51920187"/>
      <w:bookmarkStart w:id="3859" w:name="_Toc68251247"/>
      <w:bookmarkStart w:id="3860" w:name="_Toc187414162"/>
      <w:r w:rsidRPr="00BC508A">
        <w:t>7.1</w:t>
      </w:r>
      <w:r w:rsidRPr="00BC508A">
        <w:tab/>
        <w:t>General</w:t>
      </w:r>
      <w:bookmarkEnd w:id="3853"/>
      <w:bookmarkEnd w:id="3854"/>
      <w:bookmarkEnd w:id="3855"/>
      <w:bookmarkEnd w:id="3856"/>
      <w:bookmarkEnd w:id="3857"/>
      <w:bookmarkEnd w:id="3858"/>
      <w:bookmarkEnd w:id="3859"/>
      <w:bookmarkEnd w:id="3860"/>
    </w:p>
    <w:p w14:paraId="7644C78A" w14:textId="452E36DD" w:rsidR="00D40C70" w:rsidRPr="00BC508A" w:rsidRDefault="00D40C70" w:rsidP="00D40C70">
      <w:r w:rsidRPr="00BC508A">
        <w:t xml:space="preserve">The procedures specified in the present document apply to those messages which pass the checks described in this </w:t>
      </w:r>
      <w:r w:rsidR="00FB1684" w:rsidRPr="00BC508A">
        <w:t>clause</w:t>
      </w:r>
      <w:r w:rsidRPr="00BC508A">
        <w:t>.</w:t>
      </w:r>
    </w:p>
    <w:p w14:paraId="47A7ECAC" w14:textId="06819DE3" w:rsidR="00D40C70" w:rsidRPr="00BC508A" w:rsidRDefault="00D40C70" w:rsidP="00D40C70">
      <w:r w:rsidRPr="00BC508A">
        <w:t xml:space="preserve">This </w:t>
      </w:r>
      <w:r w:rsidR="00FB1684" w:rsidRPr="00BC508A">
        <w:t>clause</w:t>
      </w:r>
      <w:r w:rsidRPr="00BC508A">
        <w:t xml:space="preserve"> also specifies procedures for the handling of unknown, unforeseen, and erroneous protocol data by the receiving entity. These procedures are called "error handling procedures", but in addition to providing recovery mechanisms for error situations they define a compatibility mechanism for future extensions of the protocols.</w:t>
      </w:r>
    </w:p>
    <w:p w14:paraId="102F5FEC" w14:textId="5AC9E62B" w:rsidR="00D40C70" w:rsidRPr="00BC508A" w:rsidRDefault="00FB1684" w:rsidP="00D40C70">
      <w:r w:rsidRPr="00BC508A">
        <w:t>Clause</w:t>
      </w:r>
      <w:r w:rsidR="00D40C70" w:rsidRPr="00BC508A">
        <w:t>s 7.1 to 7.8 shall be applied in order of precedence.</w:t>
      </w:r>
    </w:p>
    <w:p w14:paraId="047FA79F" w14:textId="77777777" w:rsidR="00D40C70" w:rsidRPr="00BC508A" w:rsidRDefault="00D40C70" w:rsidP="00D40C70">
      <w:r w:rsidRPr="00BC508A">
        <w:t>Most error handling procedures are mandatory for the UE.</w:t>
      </w:r>
    </w:p>
    <w:p w14:paraId="304E2BCB" w14:textId="42483680" w:rsidR="00D40C70" w:rsidRPr="00BC508A" w:rsidRDefault="00D40C70" w:rsidP="00D40C70">
      <w:r w:rsidRPr="00BC508A">
        <w:t xml:space="preserve">Detailed error handling procedures in the network are implementation dependent and may vary from PLMN to PLMN. However, when extensions of this protocol are developed, networks will be assumed to have the error handling that is indicated in this </w:t>
      </w:r>
      <w:r w:rsidR="00FB1684" w:rsidRPr="00BC508A">
        <w:t>clause</w:t>
      </w:r>
      <w:r w:rsidRPr="00BC508A">
        <w:t xml:space="preserve"> as mandatory ("shall") and that is indicated as strongly recommended ("should").</w:t>
      </w:r>
    </w:p>
    <w:p w14:paraId="41F2EAF4" w14:textId="77777777" w:rsidR="00D40C70" w:rsidRPr="00BC508A" w:rsidRDefault="00D40C70" w:rsidP="00D40C70">
      <w:r w:rsidRPr="00BC508A">
        <w:t>Also, the error handling of the network is only considered as mandatory or strongly recommended when certain thresholds for errors are not reached during a dedicated connection.</w:t>
      </w:r>
    </w:p>
    <w:p w14:paraId="1F2C752C" w14:textId="5CADDB91" w:rsidR="00D40C70" w:rsidRPr="00BC508A" w:rsidRDefault="00D40C70" w:rsidP="00D40C70">
      <w:r w:rsidRPr="00BC508A">
        <w:t xml:space="preserve">For definition of semantical and syntactical errors see 3GPP TS 24.007 [12], </w:t>
      </w:r>
      <w:r w:rsidR="00FB1684" w:rsidRPr="00BC508A">
        <w:t>clause</w:t>
      </w:r>
      <w:r w:rsidRPr="00BC508A">
        <w:t> 11.4.2.</w:t>
      </w:r>
    </w:p>
    <w:p w14:paraId="0797ED5B" w14:textId="77777777" w:rsidR="00D40C70" w:rsidRPr="00BC508A" w:rsidRDefault="00D40C70" w:rsidP="00295835">
      <w:pPr>
        <w:pStyle w:val="Heading2"/>
      </w:pPr>
      <w:bookmarkStart w:id="3861" w:name="_Toc20218186"/>
      <w:bookmarkStart w:id="3862" w:name="_Toc27744071"/>
      <w:bookmarkStart w:id="3863" w:name="_Toc35959643"/>
      <w:bookmarkStart w:id="3864" w:name="_Toc45203076"/>
      <w:bookmarkStart w:id="3865" w:name="_Toc45700452"/>
      <w:bookmarkStart w:id="3866" w:name="_Toc51920188"/>
      <w:bookmarkStart w:id="3867" w:name="_Toc68251248"/>
      <w:bookmarkStart w:id="3868" w:name="_Toc187414163"/>
      <w:r w:rsidRPr="00BC508A">
        <w:t>7.2</w:t>
      </w:r>
      <w:r w:rsidRPr="00BC508A">
        <w:tab/>
        <w:t>Message too short</w:t>
      </w:r>
      <w:bookmarkEnd w:id="3861"/>
      <w:bookmarkEnd w:id="3862"/>
      <w:bookmarkEnd w:id="3863"/>
      <w:bookmarkEnd w:id="3864"/>
      <w:bookmarkEnd w:id="3865"/>
      <w:bookmarkEnd w:id="3866"/>
      <w:bookmarkEnd w:id="3867"/>
      <w:bookmarkEnd w:id="3868"/>
    </w:p>
    <w:p w14:paraId="6A7983C3" w14:textId="77777777" w:rsidR="00D40C70" w:rsidRPr="00BC508A" w:rsidRDefault="00D40C70" w:rsidP="00D40C70">
      <w:r w:rsidRPr="00BC508A">
        <w:t>When a message is received that is too short to contain a complete message type information element, that message shall be ignored, cf. 3GPP TS 24.007 [12].</w:t>
      </w:r>
    </w:p>
    <w:p w14:paraId="52C0C986" w14:textId="77777777" w:rsidR="00D40C70" w:rsidRPr="00BC508A" w:rsidRDefault="00D40C70" w:rsidP="00295835">
      <w:pPr>
        <w:pStyle w:val="Heading2"/>
      </w:pPr>
      <w:bookmarkStart w:id="3869" w:name="_Toc20218187"/>
      <w:bookmarkStart w:id="3870" w:name="_Toc27744072"/>
      <w:bookmarkStart w:id="3871" w:name="_Toc35959644"/>
      <w:bookmarkStart w:id="3872" w:name="_Toc45203077"/>
      <w:bookmarkStart w:id="3873" w:name="_Toc45700453"/>
      <w:bookmarkStart w:id="3874" w:name="_Toc51920189"/>
      <w:bookmarkStart w:id="3875" w:name="_Toc68251249"/>
      <w:bookmarkStart w:id="3876" w:name="_Toc187414164"/>
      <w:r w:rsidRPr="00BC508A">
        <w:t>7.3</w:t>
      </w:r>
      <w:r w:rsidRPr="00BC508A">
        <w:tab/>
        <w:t>Unknown or unforeseen procedure transaction identity or EPS bearer identity</w:t>
      </w:r>
      <w:bookmarkEnd w:id="3869"/>
      <w:bookmarkEnd w:id="3870"/>
      <w:bookmarkEnd w:id="3871"/>
      <w:bookmarkEnd w:id="3872"/>
      <w:bookmarkEnd w:id="3873"/>
      <w:bookmarkEnd w:id="3874"/>
      <w:bookmarkEnd w:id="3875"/>
      <w:bookmarkEnd w:id="3876"/>
    </w:p>
    <w:p w14:paraId="48FFF2EB" w14:textId="77777777" w:rsidR="00D40C70" w:rsidRPr="00BC508A" w:rsidRDefault="00D40C70" w:rsidP="00295835">
      <w:pPr>
        <w:pStyle w:val="Heading3"/>
      </w:pPr>
      <w:bookmarkStart w:id="3877" w:name="_Toc20218188"/>
      <w:bookmarkStart w:id="3878" w:name="_Toc27744073"/>
      <w:bookmarkStart w:id="3879" w:name="_Toc35959645"/>
      <w:bookmarkStart w:id="3880" w:name="_Toc45203078"/>
      <w:bookmarkStart w:id="3881" w:name="_Toc45700454"/>
      <w:bookmarkStart w:id="3882" w:name="_Toc51920190"/>
      <w:bookmarkStart w:id="3883" w:name="_Toc68251250"/>
      <w:bookmarkStart w:id="3884" w:name="_Toc187414165"/>
      <w:r w:rsidRPr="00BC508A">
        <w:t>7.3.1</w:t>
      </w:r>
      <w:r w:rsidRPr="00BC508A">
        <w:tab/>
        <w:t>Procedure transaction identity</w:t>
      </w:r>
      <w:bookmarkEnd w:id="3877"/>
      <w:bookmarkEnd w:id="3878"/>
      <w:bookmarkEnd w:id="3879"/>
      <w:bookmarkEnd w:id="3880"/>
      <w:bookmarkEnd w:id="3881"/>
      <w:bookmarkEnd w:id="3882"/>
      <w:bookmarkEnd w:id="3883"/>
      <w:bookmarkEnd w:id="3884"/>
    </w:p>
    <w:p w14:paraId="1E170806" w14:textId="77777777" w:rsidR="00D40C70" w:rsidRPr="00BC508A" w:rsidRDefault="00D40C70" w:rsidP="00D40C70">
      <w:r w:rsidRPr="00BC508A">
        <w:t>The following network procedures shall apply for handling an unknown, erroneous, or unforeseen PTI received in an ESM message:</w:t>
      </w:r>
    </w:p>
    <w:p w14:paraId="749BA22C" w14:textId="77777777" w:rsidR="00D40C70" w:rsidRPr="00BC508A" w:rsidRDefault="00D40C70" w:rsidP="00D40C70">
      <w:pPr>
        <w:pStyle w:val="B1"/>
      </w:pPr>
      <w:r w:rsidRPr="00BC508A">
        <w:t>a)</w:t>
      </w:r>
      <w:r w:rsidRPr="00BC508A">
        <w:tab/>
        <w:t>If the network receives a PDN CONNECTIVITY REQUEST message with an unassigned or reserved PTI value, the network shall respond with a PDN CONNECTIVITY REJECT message including ESM cause #81 "invalid PTI value".</w:t>
      </w:r>
    </w:p>
    <w:p w14:paraId="11A96394" w14:textId="77777777" w:rsidR="00D40C70" w:rsidRPr="00BC508A" w:rsidRDefault="00D40C70" w:rsidP="00D40C70">
      <w:pPr>
        <w:pStyle w:val="B1"/>
      </w:pPr>
      <w:r w:rsidRPr="00BC508A">
        <w:t>b)</w:t>
      </w:r>
      <w:r w:rsidRPr="00BC508A">
        <w:tab/>
        <w:t>If the network receives a PDN DISCONNECT REQUEST message with an unassigned or reserved PTI value, the network shall respond with a PDN DISCONNECT REJECT message including ESM cause #81 "invalid PTI value".</w:t>
      </w:r>
    </w:p>
    <w:p w14:paraId="2A5DE654" w14:textId="77777777" w:rsidR="00D40C70" w:rsidRPr="00BC508A" w:rsidRDefault="00D40C70" w:rsidP="00D40C70">
      <w:pPr>
        <w:pStyle w:val="B1"/>
      </w:pPr>
      <w:r w:rsidRPr="00BC508A">
        <w:t>c)</w:t>
      </w:r>
      <w:r w:rsidRPr="00BC508A">
        <w:tab/>
        <w:t>If the network receives a BEARER RESOURCE ALLOCATION REQUEST message with an unassigned or reserved PTI value, the network shall respond with a BEARER RESOURCE ALLOCATION REJECT message including ESM cause #81 "invalid PTI value".</w:t>
      </w:r>
    </w:p>
    <w:p w14:paraId="6F59FBE1" w14:textId="77777777" w:rsidR="00D40C70" w:rsidRPr="00BC508A" w:rsidRDefault="00D40C70" w:rsidP="00D40C70">
      <w:pPr>
        <w:pStyle w:val="B1"/>
      </w:pPr>
      <w:r w:rsidRPr="00BC508A">
        <w:t>d)</w:t>
      </w:r>
      <w:r w:rsidRPr="00BC508A">
        <w:tab/>
        <w:t>If the network receives a BEARER RESOURCE MODIFICATION REQUEST message with an unassigned or reserved PTI value, the network shall respond with a BEARER RESOURCE MODIFICATION REJECT message including ESM cause #81 "invalid PTI value".</w:t>
      </w:r>
    </w:p>
    <w:p w14:paraId="6A20DEFF" w14:textId="77777777" w:rsidR="00D40C70" w:rsidRPr="00BC508A" w:rsidRDefault="00D40C70" w:rsidP="00D40C70">
      <w:pPr>
        <w:pStyle w:val="B1"/>
      </w:pPr>
      <w:r w:rsidRPr="00BC508A">
        <w:t>e)</w:t>
      </w:r>
      <w:r w:rsidRPr="00BC508A">
        <w:tab/>
        <w:t>If the network receives an ESM INFORMATION RESPONSE message which includes an unassigned or reserved PTI value, the network shall ignore the message. If the PTI is an assigned value that does not match the PTI in use for any ongoing transaction related procedure, the network shall respond with an ESM STATUS message including ESM cause #81 "invalid PTI value".</w:t>
      </w:r>
    </w:p>
    <w:p w14:paraId="0A17CB02" w14:textId="77777777" w:rsidR="00D40C70" w:rsidRPr="00BC508A" w:rsidRDefault="00D40C70" w:rsidP="00D40C70">
      <w:pPr>
        <w:pStyle w:val="B1"/>
      </w:pPr>
      <w:r w:rsidRPr="00BC508A">
        <w:t>f)</w:t>
      </w:r>
      <w:r w:rsidRPr="00BC508A">
        <w:tab/>
        <w:t>If the network receives an ESM message other than those listed in items a through e above with a reserved PTI value, the network shall ignore the message.</w:t>
      </w:r>
    </w:p>
    <w:p w14:paraId="4DD3D48E" w14:textId="77777777" w:rsidR="00D40C70" w:rsidRPr="00BC508A" w:rsidRDefault="00D40C70" w:rsidP="00D40C70">
      <w:r w:rsidRPr="00BC508A">
        <w:t>The following UE procedures shall apply for handling an unknown, erroneous, or unforeseen PTI received in an ESM message:</w:t>
      </w:r>
    </w:p>
    <w:p w14:paraId="528E3AB4" w14:textId="77777777" w:rsidR="00D40C70" w:rsidRPr="00BC508A" w:rsidRDefault="00D40C70" w:rsidP="00D40C70">
      <w:pPr>
        <w:pStyle w:val="B1"/>
      </w:pPr>
      <w:r w:rsidRPr="00BC508A">
        <w:t>a)</w:t>
      </w:r>
      <w:r w:rsidRPr="00BC508A">
        <w:tab/>
        <w:t>If the UE receives a PDN CONNECTIVITY REJECT message in which the PTI value is an unassigned or reserved value, or an assigned value that does not match any PTI in use, the UE shall ignore the message.</w:t>
      </w:r>
    </w:p>
    <w:p w14:paraId="356EF38B" w14:textId="77777777" w:rsidR="00D40C70" w:rsidRPr="00BC508A" w:rsidRDefault="00D40C70" w:rsidP="00D40C70">
      <w:pPr>
        <w:pStyle w:val="B1"/>
      </w:pPr>
      <w:r w:rsidRPr="00BC508A">
        <w:t>b)</w:t>
      </w:r>
      <w:r w:rsidRPr="00BC508A">
        <w:tab/>
        <w:t>If the UE receives a PDN DISCONNECT REJECT message in which the PTI value is an unassigned or reserved value, or an assigned value that does not match any PTI in use, the UE shall ignore the message.</w:t>
      </w:r>
    </w:p>
    <w:p w14:paraId="7C81E167" w14:textId="77777777" w:rsidR="00D40C70" w:rsidRPr="00BC508A" w:rsidRDefault="00D40C70" w:rsidP="00D40C70">
      <w:pPr>
        <w:pStyle w:val="B1"/>
      </w:pPr>
      <w:r w:rsidRPr="00BC508A">
        <w:t>c)</w:t>
      </w:r>
      <w:r w:rsidRPr="00BC508A">
        <w:tab/>
        <w:t>If the UE receives a BEARER RESOURCE ALLOCATION REJECT message in which the PTI value is an unassigned or reserved value, or an assigned value that does not match any PTI in use, the UE shall ignore the message.</w:t>
      </w:r>
    </w:p>
    <w:p w14:paraId="1DB11851" w14:textId="77777777" w:rsidR="00D40C70" w:rsidRPr="00BC508A" w:rsidRDefault="00D40C70" w:rsidP="00D40C70">
      <w:pPr>
        <w:pStyle w:val="B1"/>
      </w:pPr>
      <w:r w:rsidRPr="00BC508A">
        <w:t>d)</w:t>
      </w:r>
      <w:r w:rsidRPr="00BC508A">
        <w:tab/>
        <w:t>If the UE receives a BEARER RESOURCE MODIFICATION REJECT message in which the PTI value is an unassigned or reserved value, or an assigned value that does not match any PTI in use, the UE shall ignore the message.</w:t>
      </w:r>
    </w:p>
    <w:p w14:paraId="2DFEA47B" w14:textId="77777777" w:rsidR="00D40C70" w:rsidRPr="00BC508A" w:rsidRDefault="00D40C70" w:rsidP="00D40C70">
      <w:pPr>
        <w:pStyle w:val="B1"/>
      </w:pPr>
      <w:r w:rsidRPr="00BC508A">
        <w:rPr>
          <w:rFonts w:eastAsia="MS Mincho"/>
        </w:rPr>
        <w:t>e)</w:t>
      </w:r>
      <w:r w:rsidRPr="00BC508A">
        <w:rPr>
          <w:rFonts w:eastAsia="MS Mincho"/>
        </w:rPr>
        <w:tab/>
        <w:t>If the UE receives an ESM INFORMATION</w:t>
      </w:r>
      <w:r w:rsidRPr="00BC508A">
        <w:t xml:space="preserve"> REQUEST message in which the PTI value is an unassigned or reserved value, the UE shall ignore the message. If the PTI is an assigned value that does not match a PTI in use for a pending UE requested PDN connectivity procedure for which the ESM information</w:t>
      </w:r>
      <w:r w:rsidRPr="00BC508A">
        <w:rPr>
          <w:lang w:eastAsia="zh-CN"/>
        </w:rPr>
        <w:t xml:space="preserve"> transfer flag was set in the PDN CONNECTIVITY REQUEST message</w:t>
      </w:r>
      <w:r w:rsidRPr="00BC508A">
        <w:t>, the UE shall respond with an ESM STATUS message including ESM cause #47 "PTI mismatch".</w:t>
      </w:r>
    </w:p>
    <w:p w14:paraId="1CF8E059" w14:textId="204DA8CB" w:rsidR="00D40C70" w:rsidRPr="00BC508A" w:rsidRDefault="00D40C70" w:rsidP="00D40C70">
      <w:pPr>
        <w:pStyle w:val="B1"/>
      </w:pPr>
      <w:r w:rsidRPr="00BC508A">
        <w:rPr>
          <w:rFonts w:eastAsia="MS Mincho"/>
        </w:rPr>
        <w:t>f)</w:t>
      </w:r>
      <w:r w:rsidRPr="00BC508A">
        <w:rPr>
          <w:rFonts w:eastAsia="MS Mincho"/>
        </w:rPr>
        <w:tab/>
        <w:t xml:space="preserve">If the UE receives a NOTIFICATION </w:t>
      </w:r>
      <w:r w:rsidRPr="00BC508A">
        <w:t xml:space="preserve">message in which the PTI value is an unassigned value, the UE shall proceed as specified in </w:t>
      </w:r>
      <w:r w:rsidR="00FB1684" w:rsidRPr="00BC508A">
        <w:t>clause</w:t>
      </w:r>
      <w:r w:rsidRPr="00BC508A">
        <w:t> 7.3.2. If the PTI is a reserved value, the UE shall respond with an ESM STATUS message including ESM cause #81 "invalid PTI value". If the PTI is an assigned value that does not match any PTI in use, the UE shall respond with an ESM STATUS message including ESM cause #47 "PTI mismatch".</w:t>
      </w:r>
    </w:p>
    <w:p w14:paraId="12C36BC2" w14:textId="6F8A8BA1" w:rsidR="00D40C70" w:rsidRPr="00BC508A" w:rsidRDefault="00D40C70" w:rsidP="00D40C70">
      <w:pPr>
        <w:pStyle w:val="B1"/>
      </w:pPr>
      <w:r w:rsidRPr="00BC508A">
        <w:t>g)</w:t>
      </w:r>
      <w:r w:rsidRPr="00BC508A">
        <w:tab/>
        <w:t xml:space="preserve">If the UE receives an ACTIVATE DEFAULT EPS BEARER CONTEXT REQUEST message in which the PTI value is an assigned value that does not match any PTI in use, if the UE detects that this request is a network retransmission of an already accepted request (see </w:t>
      </w:r>
      <w:r w:rsidR="00FB1684" w:rsidRPr="00BC508A">
        <w:t>clause</w:t>
      </w:r>
      <w:r w:rsidRPr="00BC508A">
        <w:t> 6.5.1.3) the UE shall respond with an ACTIVATE DEFAULT EPS BEARER CONTEXT ACCEPT message. Otherwise, the UE shall respond with an ACTIVATE DEFAULT EPS BEARER CONTEXT REJECT message including ESM cause #47 "PTI mismatch".</w:t>
      </w:r>
    </w:p>
    <w:p w14:paraId="6E09B882" w14:textId="77777777" w:rsidR="00D40C70" w:rsidRPr="00BC508A" w:rsidRDefault="00D40C70" w:rsidP="00D40C70">
      <w:pPr>
        <w:pStyle w:val="B1"/>
      </w:pPr>
      <w:r w:rsidRPr="00BC508A">
        <w:t>h)</w:t>
      </w:r>
      <w:r w:rsidRPr="00BC508A">
        <w:tab/>
        <w:t>If the UE receives an ACTIVATE DEFAULT EPS BEARER CONTEXT REQUEST message which contains a reserved or unassigned PTI value, the UE shall respond with an ACTIVATE DEFAULT EPS BEARER CONTEXT REJECT message including ESM cause #81 "invalid PTI value".</w:t>
      </w:r>
    </w:p>
    <w:p w14:paraId="05F83490" w14:textId="081B4578" w:rsidR="00D40C70" w:rsidRPr="00BC508A" w:rsidRDefault="00D40C70" w:rsidP="00D40C70">
      <w:pPr>
        <w:pStyle w:val="B1"/>
      </w:pPr>
      <w:r w:rsidRPr="00BC508A">
        <w:t>i)</w:t>
      </w:r>
      <w:r w:rsidRPr="00BC508A">
        <w:tab/>
        <w:t xml:space="preserve">If the UE receives an ACTIVATE DEDICATED EPS BEARER CONTEXT REQUEST message in which the PTI value is an assigned value that does not match any PTI in use, if the UE detects that this request is a network retransmission of an already accepted request (see </w:t>
      </w:r>
      <w:r w:rsidR="00FB1684" w:rsidRPr="00BC508A">
        <w:t>clause</w:t>
      </w:r>
      <w:r w:rsidRPr="00BC508A">
        <w:t>s 6.5.3.3 and 6.5.4.3) the UE shall respond with an ACTIVATE DEDICATED EPS BEARER CONTEXT ACCEPT message. Otherwise, the UE shall respond with an ACTIVATE DEDICATED EPS BEARER CONTEXT REJECT message including ESM cause #47 "PTI mismatch".</w:t>
      </w:r>
    </w:p>
    <w:p w14:paraId="1E0529FE" w14:textId="77777777" w:rsidR="00D40C70" w:rsidRPr="00BC508A" w:rsidRDefault="00D40C70" w:rsidP="00D40C70">
      <w:pPr>
        <w:pStyle w:val="B1"/>
      </w:pPr>
      <w:r w:rsidRPr="00BC508A">
        <w:t>j)</w:t>
      </w:r>
      <w:r w:rsidRPr="00BC508A">
        <w:tab/>
        <w:t>If the UE receives an ACTIVATE DEDICATED EPS BEARER CONTEXT REQUEST message which contains a reserved PTI value, the UE shall respond with an ACTIVATE DEDICATED EPS BEARER CONTEXT REJECT message including ESM cause #81 "invalid PTI value".</w:t>
      </w:r>
    </w:p>
    <w:p w14:paraId="4728B929" w14:textId="7FDC4970" w:rsidR="00D40C70" w:rsidRPr="00BC508A" w:rsidRDefault="00D40C70" w:rsidP="00D40C70">
      <w:pPr>
        <w:pStyle w:val="B1"/>
      </w:pPr>
      <w:r w:rsidRPr="00BC508A">
        <w:t>k)</w:t>
      </w:r>
      <w:r w:rsidRPr="00BC508A">
        <w:tab/>
        <w:t xml:space="preserve">If the UE receives a MODIFY EPS BEARER CONTEXT REQUEST message in which the PTI value is an assigned value that does not match any PTI in use, if the UE detects that this request is a network retransmission of an already accepted request (see </w:t>
      </w:r>
      <w:r w:rsidR="00FB1684" w:rsidRPr="00BC508A">
        <w:t>clause</w:t>
      </w:r>
      <w:r w:rsidRPr="00BC508A">
        <w:t>s 6.5.3.3 and 6.5.4.3) the UE shall respond with a MODIFY EPS BEARER CONTEXT ACCEPT message. Otherwise, the UE shall respond with a MODIFY EPS BEARER CONTEXT REJECT message including ESM cause #47 "PTI mismatch".</w:t>
      </w:r>
    </w:p>
    <w:p w14:paraId="0054231B" w14:textId="77777777" w:rsidR="00D40C70" w:rsidRPr="00BC508A" w:rsidRDefault="00D40C70" w:rsidP="00D40C70">
      <w:pPr>
        <w:pStyle w:val="B1"/>
      </w:pPr>
      <w:r w:rsidRPr="00BC508A">
        <w:t>l)</w:t>
      </w:r>
      <w:r w:rsidRPr="00BC508A">
        <w:tab/>
        <w:t>If the UE receives a MODIFY EPS BEARER CONTEXT REQUEST message which contains a reserved PTI value, the UE shall respond with a MODIFY EPS BEARER CONTEXT REJECT message including ESM cause #81 "invalid PTI value".</w:t>
      </w:r>
    </w:p>
    <w:p w14:paraId="36D361AE" w14:textId="39DC418F" w:rsidR="00D40C70" w:rsidRPr="00BC508A" w:rsidRDefault="004D04D7" w:rsidP="00D40C70">
      <w:pPr>
        <w:pStyle w:val="B1"/>
      </w:pPr>
      <w:r w:rsidRPr="00BC508A">
        <w:t>m)</w:t>
      </w:r>
      <w:r w:rsidRPr="00BC508A">
        <w:tab/>
        <w:t>If the UE receives a DEACTIVATE EPS BEARER CONTEXT REQUEST message in which the PTI value is a reserved value or an assigned value that does not match any PTI in use,</w:t>
      </w:r>
      <w:r>
        <w:t xml:space="preserve"> </w:t>
      </w:r>
      <w:r w:rsidRPr="00BC508A">
        <w:t>if the UE detects that this request is a network retransmission of an already accepted request (see clauses 6.5.</w:t>
      </w:r>
      <w:r>
        <w:t>2.3</w:t>
      </w:r>
      <w:r w:rsidRPr="00BC508A">
        <w:t xml:space="preserve">) the UE shall respond with an </w:t>
      </w:r>
      <w:r>
        <w:t>DE</w:t>
      </w:r>
      <w:r w:rsidRPr="00BC508A">
        <w:t>ACTIVATE EPS BEARER CONTEXT ACCEPT message</w:t>
      </w:r>
      <w:r>
        <w:t>. Otherwise,</w:t>
      </w:r>
      <w:r w:rsidRPr="00BC508A">
        <w:t xml:space="preserve"> the UE shall respond with an ESM STATUS message including ESM cause #47 "PTI mismatch".</w:t>
      </w:r>
    </w:p>
    <w:p w14:paraId="665723C1" w14:textId="77777777" w:rsidR="00D40C70" w:rsidRPr="00BC508A" w:rsidRDefault="00D40C70" w:rsidP="00D40C70">
      <w:pPr>
        <w:pStyle w:val="B1"/>
      </w:pPr>
      <w:r w:rsidRPr="00BC508A">
        <w:t>n)</w:t>
      </w:r>
      <w:r w:rsidRPr="00BC508A">
        <w:tab/>
        <w:t>If the UE receives an ESM message other than those listed in items a through m with a reserved PTI value or an assigned value that does not match any PTI in use, the UE shall ignore the message.</w:t>
      </w:r>
    </w:p>
    <w:p w14:paraId="38039FA5" w14:textId="77777777" w:rsidR="00D40C70" w:rsidRPr="00BC508A" w:rsidRDefault="00D40C70" w:rsidP="00295835">
      <w:pPr>
        <w:pStyle w:val="Heading3"/>
      </w:pPr>
      <w:bookmarkStart w:id="3885" w:name="_Toc20218189"/>
      <w:bookmarkStart w:id="3886" w:name="_Toc27744074"/>
      <w:bookmarkStart w:id="3887" w:name="_Toc35959646"/>
      <w:bookmarkStart w:id="3888" w:name="_Toc45203079"/>
      <w:bookmarkStart w:id="3889" w:name="_Toc45700455"/>
      <w:bookmarkStart w:id="3890" w:name="_Toc51920191"/>
      <w:bookmarkStart w:id="3891" w:name="_Toc68251251"/>
      <w:bookmarkStart w:id="3892" w:name="_Toc187414166"/>
      <w:r w:rsidRPr="00BC508A">
        <w:t>7.3.2</w:t>
      </w:r>
      <w:r w:rsidRPr="00BC508A">
        <w:tab/>
        <w:t>EPS bearer identity</w:t>
      </w:r>
      <w:bookmarkEnd w:id="3885"/>
      <w:bookmarkEnd w:id="3886"/>
      <w:bookmarkEnd w:id="3887"/>
      <w:bookmarkEnd w:id="3888"/>
      <w:bookmarkEnd w:id="3889"/>
      <w:bookmarkEnd w:id="3890"/>
      <w:bookmarkEnd w:id="3891"/>
      <w:bookmarkEnd w:id="3892"/>
    </w:p>
    <w:p w14:paraId="7E10526E" w14:textId="77777777" w:rsidR="00D40C70" w:rsidRPr="00BC508A" w:rsidRDefault="00D40C70" w:rsidP="00D40C70">
      <w:r w:rsidRPr="00BC508A">
        <w:t>The following network procedures shall apply for handling an unknown, erroneous, or unforeseen EPS bearer identity received in the header of an ESM message (specified as the header of a standard L3 message, see 3GPP TS 24.007 [12]):</w:t>
      </w:r>
    </w:p>
    <w:p w14:paraId="53374FD4" w14:textId="77777777" w:rsidR="00D40C70" w:rsidRPr="00BC508A" w:rsidRDefault="00D40C70" w:rsidP="00D40C70">
      <w:pPr>
        <w:pStyle w:val="B1"/>
      </w:pPr>
      <w:r w:rsidRPr="00BC508A">
        <w:t>a)</w:t>
      </w:r>
      <w:r w:rsidRPr="00BC508A">
        <w:tab/>
        <w:t>If the network receives a PDN CONNECTIVITY REQUEST message which includes an assigned or reserved EPS bearer identity value, the network shall respond with a PDN CONNECTIVITY REJECT message including ESM cause #43 "invalid EPS bearer identity".</w:t>
      </w:r>
    </w:p>
    <w:p w14:paraId="0BFE5A40" w14:textId="77777777" w:rsidR="00D40C70" w:rsidRPr="00BC508A" w:rsidRDefault="00D40C70" w:rsidP="00D40C70">
      <w:pPr>
        <w:pStyle w:val="B1"/>
      </w:pPr>
      <w:r w:rsidRPr="00BC508A">
        <w:t>b)</w:t>
      </w:r>
      <w:r w:rsidRPr="00BC508A">
        <w:tab/>
        <w:t>If the network receives a PDN DISCONNECT REQUEST message which includes an assigned or reserved EPS bearer identity value, the network shall respond with a PDN DISCONNECT REJECT message including ESM cause #43 "invalid EPS bearer identity".</w:t>
      </w:r>
    </w:p>
    <w:p w14:paraId="37D901BF" w14:textId="77777777" w:rsidR="00D40C70" w:rsidRPr="00BC508A" w:rsidRDefault="00D40C70" w:rsidP="00D40C70">
      <w:pPr>
        <w:pStyle w:val="B1"/>
      </w:pPr>
      <w:r w:rsidRPr="00BC508A">
        <w:t>c)</w:t>
      </w:r>
      <w:r w:rsidRPr="00BC508A">
        <w:tab/>
        <w:t>If the network receives a BEARER RESOURCE ALLOCATION REQUEST message which includes an assigned or reserved EPS bearer identity value, the network shall respond with a BEARER RESOURCE ALLOCATION REJECT message including ESM cause #43 "invalid EPS bearer identity".</w:t>
      </w:r>
    </w:p>
    <w:p w14:paraId="1B24D494" w14:textId="77777777" w:rsidR="00D40C70" w:rsidRPr="00BC508A" w:rsidRDefault="00D40C70" w:rsidP="00D40C70">
      <w:pPr>
        <w:pStyle w:val="B1"/>
      </w:pPr>
      <w:r w:rsidRPr="00BC508A">
        <w:t>d)</w:t>
      </w:r>
      <w:r w:rsidRPr="00BC508A">
        <w:tab/>
        <w:t>If the network receives a BEARER RESOURCE MODIFICATION REQUEST message which includes an assigned or reserved EPS bearer identity value, the network shall respond with a BEARER RESOURCE MODIFICATION REJECT message including ESM cause #43 "invalid EPS bearer identity".</w:t>
      </w:r>
    </w:p>
    <w:p w14:paraId="6EFC0396" w14:textId="77777777" w:rsidR="00D40C70" w:rsidRPr="00BC508A" w:rsidRDefault="00D40C70" w:rsidP="00D40C70">
      <w:pPr>
        <w:pStyle w:val="B1"/>
      </w:pPr>
      <w:r w:rsidRPr="00BC508A">
        <w:t>e)</w:t>
      </w:r>
      <w:r w:rsidRPr="00BC508A">
        <w:tab/>
        <w:t>If the network receives an ESM INFORMATION RESPONSE message which includes an assigned or reserved EPS bearer identity value, the network shall ignore the message.</w:t>
      </w:r>
    </w:p>
    <w:p w14:paraId="552278D1" w14:textId="77777777" w:rsidR="00D40C70" w:rsidRPr="00BC508A" w:rsidRDefault="00D40C70" w:rsidP="00D40C70">
      <w:pPr>
        <w:pStyle w:val="B1"/>
      </w:pPr>
      <w:r w:rsidRPr="00BC508A">
        <w:t>f)</w:t>
      </w:r>
      <w:r w:rsidRPr="00BC508A">
        <w:tab/>
        <w:t>If the network receives an ESM DATA TRANSPORT message which includes a reserved EPS bearer identity value or an assigned value that does not match an existing EPS bearer context, the network shall respond with an ESM STATUS message including ESM cause #43 "invalid EPS bearer identity".</w:t>
      </w:r>
    </w:p>
    <w:p w14:paraId="2681D659" w14:textId="51CBDBF2" w:rsidR="00D40C70" w:rsidRPr="00BC508A" w:rsidRDefault="00D40C70" w:rsidP="00D40C70">
      <w:pPr>
        <w:pStyle w:val="B1"/>
      </w:pPr>
      <w:r w:rsidRPr="00BC508A">
        <w:t>g)</w:t>
      </w:r>
      <w:r w:rsidRPr="00BC508A">
        <w:tab/>
        <w:t xml:space="preserve">If the network receives an ESM message other than those listed in items a through </w:t>
      </w:r>
      <w:r w:rsidR="00EB2438">
        <w:t>f</w:t>
      </w:r>
      <w:r w:rsidRPr="00BC508A">
        <w:t xml:space="preserve"> above in which the message includes a reserved EPS bearer identity value or an assigned value that does not match an existing EPS bearer context, the network shall ignore the message.</w:t>
      </w:r>
    </w:p>
    <w:p w14:paraId="5E08E7CD" w14:textId="77777777" w:rsidR="00D40C70" w:rsidRPr="00BC508A" w:rsidRDefault="00D40C70" w:rsidP="00D40C70">
      <w:r w:rsidRPr="00BC508A">
        <w:t>The following UE procedures shall apply for handling an unknown, erroneous, or unforeseen EPS bearer identity received in the header of an ESM message:</w:t>
      </w:r>
    </w:p>
    <w:p w14:paraId="16B18AA7" w14:textId="77777777" w:rsidR="00D40C70" w:rsidRPr="00BC508A" w:rsidRDefault="00D40C70" w:rsidP="00D40C70">
      <w:pPr>
        <w:pStyle w:val="B1"/>
      </w:pPr>
      <w:r w:rsidRPr="00BC508A">
        <w:t>a)</w:t>
      </w:r>
      <w:r w:rsidRPr="00BC508A">
        <w:tab/>
        <w:t>If the UE receives a PDN CONNECTIVITY REJECT message which includes an assigned or reserved EPS bearer identity value, the UE shall ignore the message.</w:t>
      </w:r>
    </w:p>
    <w:p w14:paraId="3420E0B7" w14:textId="77777777" w:rsidR="00D40C70" w:rsidRPr="00BC508A" w:rsidRDefault="00D40C70" w:rsidP="00D40C70">
      <w:pPr>
        <w:pStyle w:val="B1"/>
      </w:pPr>
      <w:r w:rsidRPr="00BC508A">
        <w:t>b)</w:t>
      </w:r>
      <w:r w:rsidRPr="00BC508A">
        <w:tab/>
        <w:t>If the UE receives a PDN DISCONNECT REJECT message which includes an assigned or reserved EPS bearer identity value, the UE shall ignore the message.</w:t>
      </w:r>
    </w:p>
    <w:p w14:paraId="6C59A139" w14:textId="77777777" w:rsidR="00D40C70" w:rsidRPr="00BC508A" w:rsidRDefault="00D40C70" w:rsidP="00D40C70">
      <w:pPr>
        <w:pStyle w:val="B1"/>
      </w:pPr>
      <w:r w:rsidRPr="00BC508A">
        <w:t>c)</w:t>
      </w:r>
      <w:r w:rsidRPr="00BC508A">
        <w:tab/>
        <w:t>If the UE receives a BEARER RESOURCE ALLOCATION REJECT message which includes an assigned or reserved EPS bearer identity value, the UE shall ignore the message.</w:t>
      </w:r>
    </w:p>
    <w:p w14:paraId="458AF241" w14:textId="77777777" w:rsidR="00D40C70" w:rsidRPr="00BC508A" w:rsidRDefault="00D40C70" w:rsidP="00D40C70">
      <w:pPr>
        <w:pStyle w:val="B1"/>
      </w:pPr>
      <w:r w:rsidRPr="00BC508A">
        <w:t>d)</w:t>
      </w:r>
      <w:r w:rsidRPr="00BC508A">
        <w:tab/>
        <w:t>If the UE receives a BEARER RESOURCE MODIFICATION REJECT message which includes an assigned or reserved EPS bearer identity value, the UE shall ignore the message.</w:t>
      </w:r>
    </w:p>
    <w:p w14:paraId="7E7C8CD7" w14:textId="77777777" w:rsidR="00D40C70" w:rsidRPr="00BC508A" w:rsidRDefault="00D40C70" w:rsidP="00D40C70">
      <w:pPr>
        <w:pStyle w:val="B1"/>
      </w:pPr>
      <w:r w:rsidRPr="00BC508A">
        <w:t>e)</w:t>
      </w:r>
      <w:r w:rsidRPr="00BC508A">
        <w:tab/>
        <w:t>If the UE receives an ESM INFORMATION REQUEST message which includes an assigned or reserved EPS bearer identity value, the UE shall respond with an ESM STATUS message including ESM cause #43 "invalid EPS bearer identity".</w:t>
      </w:r>
    </w:p>
    <w:p w14:paraId="0B33FD29" w14:textId="77777777" w:rsidR="00D40C70" w:rsidRPr="00BC508A" w:rsidRDefault="00D40C70" w:rsidP="00D40C70">
      <w:pPr>
        <w:pStyle w:val="B1"/>
      </w:pPr>
      <w:r w:rsidRPr="00BC508A">
        <w:rPr>
          <w:rFonts w:eastAsia="MS Mincho"/>
        </w:rPr>
        <w:t>f)</w:t>
      </w:r>
      <w:r w:rsidRPr="00BC508A">
        <w:rPr>
          <w:rFonts w:eastAsia="MS Mincho"/>
        </w:rPr>
        <w:tab/>
        <w:t xml:space="preserve">If the UE receives a NOTIFICATION </w:t>
      </w:r>
      <w:r w:rsidRPr="00BC508A">
        <w:t>message which includes a reserved EPS bearer identity value, an assigned EPS bearer identity value that does not match an existing EPS bearer context, or the combination of an unassigned PTI value and an unassigned EPS bearer identity value, the UE shall respond with an ESM STATUS message including ESM cause #43 "invalid EPS bearer identity".</w:t>
      </w:r>
    </w:p>
    <w:p w14:paraId="6483B47B" w14:textId="77777777" w:rsidR="00D40C70" w:rsidRPr="00BC508A" w:rsidRDefault="00D40C70" w:rsidP="00D40C70">
      <w:pPr>
        <w:pStyle w:val="B1"/>
      </w:pPr>
      <w:r w:rsidRPr="00BC508A">
        <w:t>g)</w:t>
      </w:r>
      <w:r w:rsidRPr="00BC508A">
        <w:tab/>
        <w:t>If the UE receives an ACTIVATE DEFAULT EPS BEARER CONTEXT REQUEST message which includes an unassigned or reserved EPS bearer identity value, the UE shall respond with an ACTIVATE DEFAULT EPS BEARER CONTEXT REJECT message including ESM cause #43 "invalid EPS bearer identity".</w:t>
      </w:r>
    </w:p>
    <w:p w14:paraId="2BAFC16E" w14:textId="77777777" w:rsidR="00D40C70" w:rsidRPr="00BC508A" w:rsidRDefault="00D40C70" w:rsidP="00D40C70">
      <w:pPr>
        <w:pStyle w:val="B1"/>
      </w:pPr>
      <w:r w:rsidRPr="00BC508A">
        <w:t>h)</w:t>
      </w:r>
      <w:r w:rsidRPr="00BC508A">
        <w:tab/>
        <w:t>If the UE receives an ACTIVATE DEDICATED EPS BEARER CONTEXT REQUEST message which includes an unassigned or reserved EPS bearer identity value, the UE shall respond with an ACTIVATE DEDICATED EPS BEARER CONTEXT REJECT message including ESM cause #43 "invalid EPS bearer identity".</w:t>
      </w:r>
    </w:p>
    <w:p w14:paraId="109C5E46" w14:textId="77777777" w:rsidR="00D40C70" w:rsidRPr="00BC508A" w:rsidRDefault="00D40C70" w:rsidP="00D40C70">
      <w:pPr>
        <w:pStyle w:val="B1"/>
      </w:pPr>
      <w:r w:rsidRPr="00BC508A">
        <w:t>i)</w:t>
      </w:r>
      <w:r w:rsidRPr="00BC508A">
        <w:tab/>
        <w:t>If the UE receives a MODIFY EPS BEARER CONTEXT REQUEST message which includes an unassigned or reserved EPS bearer identity value or an assigned EPS bearer identity value that does not match an existing EPS bearer context, the UE shall respond with a MODIFY EPS BEARER CONTEXT REJECT message including ESM cause #43 "invalid EPS bearer identity".</w:t>
      </w:r>
    </w:p>
    <w:p w14:paraId="59D95794" w14:textId="77777777" w:rsidR="00D40C70" w:rsidRPr="00BC508A" w:rsidRDefault="00D40C70" w:rsidP="00D40C70">
      <w:pPr>
        <w:pStyle w:val="B1"/>
        <w:rPr>
          <w:lang w:eastAsia="zh-CN"/>
        </w:rPr>
      </w:pPr>
      <w:r w:rsidRPr="00BC508A">
        <w:rPr>
          <w:lang w:eastAsia="zh-CN"/>
        </w:rPr>
        <w:t>j)</w:t>
      </w:r>
      <w:r w:rsidRPr="00BC508A">
        <w:rPr>
          <w:lang w:eastAsia="zh-CN"/>
        </w:rPr>
        <w:tab/>
      </w:r>
      <w:r w:rsidRPr="00BC508A">
        <w:t>If the UE receives a DEACTIVATE EPS BEARER CONTEXT REQUEST message which includes</w:t>
      </w:r>
      <w:r w:rsidRPr="00BC508A">
        <w:rPr>
          <w:lang w:eastAsia="zh-CN"/>
        </w:rPr>
        <w:t xml:space="preserve"> </w:t>
      </w:r>
      <w:r w:rsidRPr="00BC508A">
        <w:t xml:space="preserve">an unassigned or reserved EPS bearer identity value or </w:t>
      </w:r>
      <w:r w:rsidRPr="00BC508A">
        <w:rPr>
          <w:lang w:eastAsia="zh-CN"/>
        </w:rPr>
        <w:t>an assigned EPS bearer identity value that does not match an</w:t>
      </w:r>
      <w:r w:rsidRPr="00BC508A">
        <w:t xml:space="preserve"> existing</w:t>
      </w:r>
      <w:r w:rsidRPr="00BC508A">
        <w:rPr>
          <w:lang w:eastAsia="zh-CN"/>
        </w:rPr>
        <w:t xml:space="preserve"> EPS bearer context, the UE </w:t>
      </w:r>
      <w:r w:rsidRPr="00BC508A">
        <w:t>shall respond with a DEACTIVATE EPS BEARER CONTEXT ACCEPT message with the EPS bearer identity set to the received EPS bearer identity</w:t>
      </w:r>
      <w:r w:rsidRPr="00BC508A">
        <w:rPr>
          <w:lang w:eastAsia="zh-CN"/>
        </w:rPr>
        <w:t>.</w:t>
      </w:r>
    </w:p>
    <w:p w14:paraId="0201B2CB" w14:textId="77777777" w:rsidR="00D40C70" w:rsidRPr="00BC508A" w:rsidRDefault="00D40C70" w:rsidP="00D40C70">
      <w:pPr>
        <w:pStyle w:val="B1"/>
      </w:pPr>
      <w:r w:rsidRPr="00BC508A">
        <w:t>k)</w:t>
      </w:r>
      <w:r w:rsidRPr="00BC508A">
        <w:tab/>
        <w:t>If the UE receives an ESM DATA TRANSPORT message which includes a reserved EPS bearer identity value or an assigned value that does not match an existing EPS bearer context, the UE shall respond with an ESM STATUS message including ESM cause #43 "invalid EPS bearer identity".</w:t>
      </w:r>
    </w:p>
    <w:p w14:paraId="1634CA0D" w14:textId="14C1BA51" w:rsidR="00D40C70" w:rsidRPr="00BC508A" w:rsidRDefault="00D40C70" w:rsidP="00D40C70">
      <w:pPr>
        <w:pStyle w:val="B1"/>
      </w:pPr>
      <w:r w:rsidRPr="00BC508A">
        <w:t>l)</w:t>
      </w:r>
      <w:r w:rsidRPr="00BC508A">
        <w:tab/>
        <w:t xml:space="preserve">If the UE receives an ESM message other than those listed in items a through </w:t>
      </w:r>
      <w:r w:rsidR="00EB2438">
        <w:t>k</w:t>
      </w:r>
      <w:r w:rsidRPr="00BC508A">
        <w:t xml:space="preserve"> in which the message includes an unassigned or reserved EPS bearer identity value or a value that does not match an EPS bearer context of an established PDN connection, the UE shall ignore the message.</w:t>
      </w:r>
    </w:p>
    <w:p w14:paraId="0237FFF6" w14:textId="77777777" w:rsidR="00D40C70" w:rsidRPr="00BC508A" w:rsidRDefault="00D40C70" w:rsidP="00295835">
      <w:pPr>
        <w:pStyle w:val="Heading2"/>
      </w:pPr>
      <w:bookmarkStart w:id="3893" w:name="_Toc20218190"/>
      <w:bookmarkStart w:id="3894" w:name="_Toc27744075"/>
      <w:bookmarkStart w:id="3895" w:name="_Toc35959647"/>
      <w:bookmarkStart w:id="3896" w:name="_Toc45203080"/>
      <w:bookmarkStart w:id="3897" w:name="_Toc45700456"/>
      <w:bookmarkStart w:id="3898" w:name="_Toc51920192"/>
      <w:bookmarkStart w:id="3899" w:name="_Toc68251252"/>
      <w:bookmarkStart w:id="3900" w:name="_Toc187414167"/>
      <w:r w:rsidRPr="00BC508A">
        <w:t>7.4</w:t>
      </w:r>
      <w:r w:rsidRPr="00BC508A">
        <w:tab/>
        <w:t>Unknown or unforeseen message type</w:t>
      </w:r>
      <w:bookmarkEnd w:id="3893"/>
      <w:bookmarkEnd w:id="3894"/>
      <w:bookmarkEnd w:id="3895"/>
      <w:bookmarkEnd w:id="3896"/>
      <w:bookmarkEnd w:id="3897"/>
      <w:bookmarkEnd w:id="3898"/>
      <w:bookmarkEnd w:id="3899"/>
      <w:bookmarkEnd w:id="3900"/>
    </w:p>
    <w:p w14:paraId="3963436E" w14:textId="77777777" w:rsidR="00D40C70" w:rsidRPr="00BC508A" w:rsidRDefault="00D40C70" w:rsidP="00D40C70">
      <w:r w:rsidRPr="00BC508A">
        <w:t>If UE receives an EMM message or ESM message with message type not defined for the protocol discriminator (PD) or not implemented by the receiver, it shall return a status message (EMM STATUS or ESM STATUS depending on the PD) with cause #97 "message type non-existent or not implemented".</w:t>
      </w:r>
    </w:p>
    <w:p w14:paraId="301E9C3F" w14:textId="77777777" w:rsidR="00D40C70" w:rsidRPr="00BC508A" w:rsidRDefault="00D40C70" w:rsidP="00D40C70">
      <w:r w:rsidRPr="00BC508A">
        <w:t>If the network receives an EMM or ESM message with message type not defined for the PD or not implemented by the receiver in a protocol state where reception of an unsolicited message with the given PD from the UE is not foreseen in the protocol, the network actions are implementation dependent. Otherwise, if the network receives a message with message type not defined for the PD or not implemented by the receiver, it shall ignore the message except that it should return a status message (EMM STATUS or ESM STATUS depending on the PD) with cause #97 "message type non-existent or not implemented".</w:t>
      </w:r>
    </w:p>
    <w:p w14:paraId="215CD9BB" w14:textId="77777777" w:rsidR="00D40C70" w:rsidRPr="00BC508A" w:rsidRDefault="00D40C70" w:rsidP="00D40C70">
      <w:pPr>
        <w:pStyle w:val="NO"/>
      </w:pPr>
      <w:r w:rsidRPr="00BC508A">
        <w:t>NOTE:</w:t>
      </w:r>
      <w:r w:rsidRPr="00BC508A">
        <w:tab/>
        <w:t>A message type not defined for the PD in the given direction is regarded by the receiver as a message type not defined for the PD, see 3GPP TS 24.007 [12].</w:t>
      </w:r>
    </w:p>
    <w:p w14:paraId="0219A14C" w14:textId="77777777" w:rsidR="00D40C70" w:rsidRPr="00BC508A" w:rsidRDefault="00D40C70" w:rsidP="00D40C70">
      <w:pPr>
        <w:keepLines/>
      </w:pPr>
      <w:r w:rsidRPr="00BC508A">
        <w:t>If the UE receives a message not compatible with the protocol state, the UE shall return a status message (EMM STATUS or ESM STATUS depending on the PD) with cause #98 "message type not compatible with protocol state".</w:t>
      </w:r>
    </w:p>
    <w:p w14:paraId="2C4D833A" w14:textId="77777777" w:rsidR="00D40C70" w:rsidRPr="00BC508A" w:rsidRDefault="00D40C70" w:rsidP="00D40C70">
      <w:r w:rsidRPr="00BC508A">
        <w:t>If the network receives a message not compatible with the protocol state, the network actions are implementation dependent.</w:t>
      </w:r>
    </w:p>
    <w:p w14:paraId="34B01EC4" w14:textId="77777777" w:rsidR="00D40C70" w:rsidRPr="00BC508A" w:rsidRDefault="00D40C70" w:rsidP="00295835">
      <w:pPr>
        <w:pStyle w:val="Heading2"/>
      </w:pPr>
      <w:bookmarkStart w:id="3901" w:name="_Toc20218191"/>
      <w:bookmarkStart w:id="3902" w:name="_Toc27744076"/>
      <w:bookmarkStart w:id="3903" w:name="_Toc35959648"/>
      <w:bookmarkStart w:id="3904" w:name="_Toc45203081"/>
      <w:bookmarkStart w:id="3905" w:name="_Toc45700457"/>
      <w:bookmarkStart w:id="3906" w:name="_Toc51920193"/>
      <w:bookmarkStart w:id="3907" w:name="_Toc68251253"/>
      <w:bookmarkStart w:id="3908" w:name="_Toc187414168"/>
      <w:r w:rsidRPr="00BC508A">
        <w:t>7.5</w:t>
      </w:r>
      <w:r w:rsidRPr="00BC508A">
        <w:tab/>
        <w:t>Non-semantical mandatory information element errors</w:t>
      </w:r>
      <w:bookmarkEnd w:id="3901"/>
      <w:bookmarkEnd w:id="3902"/>
      <w:bookmarkEnd w:id="3903"/>
      <w:bookmarkEnd w:id="3904"/>
      <w:bookmarkEnd w:id="3905"/>
      <w:bookmarkEnd w:id="3906"/>
      <w:bookmarkEnd w:id="3907"/>
      <w:bookmarkEnd w:id="3908"/>
    </w:p>
    <w:p w14:paraId="639915C0" w14:textId="77777777" w:rsidR="00D40C70" w:rsidRPr="00BC508A" w:rsidRDefault="00D40C70" w:rsidP="00295835">
      <w:pPr>
        <w:pStyle w:val="Heading3"/>
      </w:pPr>
      <w:bookmarkStart w:id="3909" w:name="_Toc20218192"/>
      <w:bookmarkStart w:id="3910" w:name="_Toc27744077"/>
      <w:bookmarkStart w:id="3911" w:name="_Toc35959649"/>
      <w:bookmarkStart w:id="3912" w:name="_Toc45203082"/>
      <w:bookmarkStart w:id="3913" w:name="_Toc45700458"/>
      <w:bookmarkStart w:id="3914" w:name="_Toc51920194"/>
      <w:bookmarkStart w:id="3915" w:name="_Toc68251254"/>
      <w:bookmarkStart w:id="3916" w:name="_Toc187414169"/>
      <w:r w:rsidRPr="00BC508A">
        <w:t>7.5.1</w:t>
      </w:r>
      <w:r w:rsidRPr="00BC508A">
        <w:tab/>
        <w:t>Common procedures</w:t>
      </w:r>
      <w:bookmarkEnd w:id="3909"/>
      <w:bookmarkEnd w:id="3910"/>
      <w:bookmarkEnd w:id="3911"/>
      <w:bookmarkEnd w:id="3912"/>
      <w:bookmarkEnd w:id="3913"/>
      <w:bookmarkEnd w:id="3914"/>
      <w:bookmarkEnd w:id="3915"/>
      <w:bookmarkEnd w:id="3916"/>
    </w:p>
    <w:p w14:paraId="02E44AB5" w14:textId="77777777" w:rsidR="00D40C70" w:rsidRPr="00BC508A" w:rsidRDefault="00D40C70" w:rsidP="00D40C70">
      <w:r w:rsidRPr="00BC508A">
        <w:t>When on receipt of a message,</w:t>
      </w:r>
    </w:p>
    <w:p w14:paraId="0B12C112" w14:textId="77777777" w:rsidR="00D40C70" w:rsidRPr="00BC508A" w:rsidRDefault="00D40C70" w:rsidP="00D40C70">
      <w:pPr>
        <w:pStyle w:val="B1"/>
      </w:pPr>
      <w:r w:rsidRPr="00BC508A">
        <w:t>-</w:t>
      </w:r>
      <w:r w:rsidRPr="00BC508A">
        <w:tab/>
        <w:t>an "imperative message part" error; or</w:t>
      </w:r>
    </w:p>
    <w:p w14:paraId="698595AC" w14:textId="77777777" w:rsidR="00D40C70" w:rsidRPr="00BC508A" w:rsidRDefault="00D40C70" w:rsidP="00D40C70">
      <w:pPr>
        <w:pStyle w:val="B1"/>
      </w:pPr>
      <w:r w:rsidRPr="00BC508A">
        <w:t>-</w:t>
      </w:r>
      <w:r w:rsidRPr="00BC508A">
        <w:tab/>
        <w:t>a "missing mandatory IE" error</w:t>
      </w:r>
    </w:p>
    <w:p w14:paraId="44CBD8EB" w14:textId="77777777" w:rsidR="00D40C70" w:rsidRPr="00BC508A" w:rsidRDefault="00D40C70" w:rsidP="00D40C70">
      <w:r w:rsidRPr="00BC508A">
        <w:t>is diagnosed or when a message containing:</w:t>
      </w:r>
    </w:p>
    <w:p w14:paraId="5B4D7A13" w14:textId="77777777" w:rsidR="00D40C70" w:rsidRPr="00BC508A" w:rsidRDefault="00D40C70" w:rsidP="00D40C70">
      <w:pPr>
        <w:pStyle w:val="B1"/>
      </w:pPr>
      <w:r w:rsidRPr="00BC508A">
        <w:t>-</w:t>
      </w:r>
      <w:r w:rsidRPr="00BC508A">
        <w:tab/>
        <w:t>a syntactically incorrect mandatory IE;</w:t>
      </w:r>
    </w:p>
    <w:p w14:paraId="4651086A" w14:textId="77777777" w:rsidR="00D40C70" w:rsidRPr="00BC508A" w:rsidRDefault="00D40C70" w:rsidP="00D40C70">
      <w:pPr>
        <w:pStyle w:val="B1"/>
      </w:pPr>
      <w:r w:rsidRPr="00BC508A">
        <w:t>-</w:t>
      </w:r>
      <w:r w:rsidRPr="00BC508A">
        <w:tab/>
        <w:t>an IE unknown in the message, but encoded as "comprehension required" (see 3GPP TS 24.007 [12]); or</w:t>
      </w:r>
    </w:p>
    <w:p w14:paraId="2DBC985C" w14:textId="77777777" w:rsidR="00D40C70" w:rsidRPr="00BC508A" w:rsidRDefault="00D40C70" w:rsidP="00D40C70">
      <w:pPr>
        <w:pStyle w:val="B1"/>
      </w:pPr>
      <w:r w:rsidRPr="00BC508A">
        <w:t>-</w:t>
      </w:r>
      <w:r w:rsidRPr="00BC508A">
        <w:tab/>
        <w:t>an out of sequence IE encoded as "comprehension required" (see 3GPP TS 24.007 [12]) is received,</w:t>
      </w:r>
    </w:p>
    <w:p w14:paraId="372DD0B2" w14:textId="77777777" w:rsidR="00D40C70" w:rsidRPr="00BC508A" w:rsidRDefault="00D40C70" w:rsidP="00D40C70">
      <w:r w:rsidRPr="00BC508A">
        <w:t>the UE shall proceed as follows:</w:t>
      </w:r>
    </w:p>
    <w:p w14:paraId="73AC1D3E" w14:textId="6E982B73" w:rsidR="00D40C70" w:rsidRPr="00BC508A" w:rsidRDefault="00FF573B" w:rsidP="00D40C70">
      <w:pPr>
        <w:pStyle w:val="B1"/>
      </w:pPr>
      <w:r w:rsidRPr="00BC508A">
        <w:t>-</w:t>
      </w:r>
      <w:r w:rsidR="00D40C70" w:rsidRPr="00BC508A">
        <w:tab/>
        <w:t xml:space="preserve">If the message is not one of the messages listed in </w:t>
      </w:r>
      <w:r w:rsidR="00FB1684" w:rsidRPr="00BC508A">
        <w:t>clause</w:t>
      </w:r>
      <w:r w:rsidR="00D40C70" w:rsidRPr="00BC508A">
        <w:t> 7.5.3, item a, b, c, or d, the UE shall return a status message (EMM STATUS or ESM STATUS depending on the PD) with cause #96 "invalid mandatory information"; and</w:t>
      </w:r>
    </w:p>
    <w:p w14:paraId="2CEAD8E6" w14:textId="77777777" w:rsidR="00D40C70" w:rsidRPr="00BC508A" w:rsidRDefault="00D40C70" w:rsidP="00D40C70">
      <w:r w:rsidRPr="00BC508A">
        <w:t>the network shall proceed as follows:</w:t>
      </w:r>
    </w:p>
    <w:p w14:paraId="488FAF52" w14:textId="7AF0974A" w:rsidR="00D40C70" w:rsidRPr="00BC508A" w:rsidRDefault="00FF573B" w:rsidP="00D40C70">
      <w:pPr>
        <w:pStyle w:val="B1"/>
      </w:pPr>
      <w:r w:rsidRPr="00BC508A">
        <w:t>-</w:t>
      </w:r>
      <w:r w:rsidR="00D40C70" w:rsidRPr="00BC508A">
        <w:tab/>
        <w:t xml:space="preserve">If the message is not one of the messages listed in </w:t>
      </w:r>
      <w:r w:rsidR="00FB1684" w:rsidRPr="00BC508A">
        <w:t>clause</w:t>
      </w:r>
      <w:r w:rsidR="00D40C70" w:rsidRPr="00BC508A">
        <w:t> 7.5.3, item e, f, g or h, the network shall either:</w:t>
      </w:r>
    </w:p>
    <w:p w14:paraId="4B45A65E" w14:textId="77777777" w:rsidR="00D40C70" w:rsidRPr="00BC508A" w:rsidRDefault="00D40C70" w:rsidP="00FF573B">
      <w:pPr>
        <w:pStyle w:val="B2"/>
      </w:pPr>
      <w:r w:rsidRPr="00BC508A">
        <w:t>-</w:t>
      </w:r>
      <w:r w:rsidRPr="00BC508A">
        <w:tab/>
        <w:t>try to treat the message (the exact further actions are implementation dependent); or</w:t>
      </w:r>
    </w:p>
    <w:p w14:paraId="4A0C4C39" w14:textId="77777777" w:rsidR="00D40C70" w:rsidRPr="00BC508A" w:rsidRDefault="00D40C70" w:rsidP="00FF573B">
      <w:pPr>
        <w:pStyle w:val="B2"/>
      </w:pPr>
      <w:r w:rsidRPr="00BC508A">
        <w:t>-</w:t>
      </w:r>
      <w:r w:rsidRPr="00BC508A">
        <w:tab/>
        <w:t>ignore the message except that it should return a status message (EMM STATUS or ESM STATUS depending on the PD) with cause #96 "invalid mandatory information".</w:t>
      </w:r>
    </w:p>
    <w:p w14:paraId="54D50C02" w14:textId="77777777" w:rsidR="00D40C70" w:rsidRPr="00BC508A" w:rsidRDefault="00D40C70" w:rsidP="00295835">
      <w:pPr>
        <w:pStyle w:val="Heading3"/>
      </w:pPr>
      <w:bookmarkStart w:id="3917" w:name="_Toc20218193"/>
      <w:bookmarkStart w:id="3918" w:name="_Toc27744078"/>
      <w:bookmarkStart w:id="3919" w:name="_Toc35959650"/>
      <w:bookmarkStart w:id="3920" w:name="_Toc45203083"/>
      <w:bookmarkStart w:id="3921" w:name="_Toc45700459"/>
      <w:bookmarkStart w:id="3922" w:name="_Toc51920195"/>
      <w:bookmarkStart w:id="3923" w:name="_Toc68251255"/>
      <w:bookmarkStart w:id="3924" w:name="_Toc187414170"/>
      <w:r w:rsidRPr="00BC508A">
        <w:t>7.5.2</w:t>
      </w:r>
      <w:r w:rsidRPr="00BC508A">
        <w:tab/>
        <w:t>EPS mobility management</w:t>
      </w:r>
      <w:bookmarkEnd w:id="3917"/>
      <w:bookmarkEnd w:id="3918"/>
      <w:bookmarkEnd w:id="3919"/>
      <w:bookmarkEnd w:id="3920"/>
      <w:bookmarkEnd w:id="3921"/>
      <w:bookmarkEnd w:id="3922"/>
      <w:bookmarkEnd w:id="3923"/>
      <w:bookmarkEnd w:id="3924"/>
    </w:p>
    <w:p w14:paraId="0C3A98BF" w14:textId="77777777" w:rsidR="00D40C70" w:rsidRPr="00BC508A" w:rsidRDefault="00D40C70" w:rsidP="00D40C70">
      <w:r w:rsidRPr="00BC508A">
        <w:t>No exceptional cases are described for mobility management messages.</w:t>
      </w:r>
    </w:p>
    <w:p w14:paraId="3F02A011" w14:textId="77777777" w:rsidR="00D40C70" w:rsidRPr="00BC508A" w:rsidRDefault="00D40C70" w:rsidP="00D40C70">
      <w:r w:rsidRPr="00BC508A">
        <w:t>No semantical or syntactical diagnosis other than presence and length shall be performed on the ESM message container information element in the ATTACH REQUEST, ATTACH ACCEPT, ATTACH COMPLETE and CONTROL PLANE SERVICE REQUEST messages.</w:t>
      </w:r>
    </w:p>
    <w:p w14:paraId="62C38D5B" w14:textId="77777777" w:rsidR="00D40C70" w:rsidRPr="00BC508A" w:rsidRDefault="00D40C70" w:rsidP="00295835">
      <w:pPr>
        <w:pStyle w:val="Heading3"/>
      </w:pPr>
      <w:bookmarkStart w:id="3925" w:name="_Toc20218194"/>
      <w:bookmarkStart w:id="3926" w:name="_Toc27744079"/>
      <w:bookmarkStart w:id="3927" w:name="_Toc35959651"/>
      <w:bookmarkStart w:id="3928" w:name="_Toc45203084"/>
      <w:bookmarkStart w:id="3929" w:name="_Toc45700460"/>
      <w:bookmarkStart w:id="3930" w:name="_Toc51920196"/>
      <w:bookmarkStart w:id="3931" w:name="_Toc68251256"/>
      <w:bookmarkStart w:id="3932" w:name="_Toc187414171"/>
      <w:r w:rsidRPr="00BC508A">
        <w:t>7.5.3</w:t>
      </w:r>
      <w:r w:rsidRPr="00BC508A">
        <w:tab/>
        <w:t>EPS session management</w:t>
      </w:r>
      <w:bookmarkEnd w:id="3925"/>
      <w:bookmarkEnd w:id="3926"/>
      <w:bookmarkEnd w:id="3927"/>
      <w:bookmarkEnd w:id="3928"/>
      <w:bookmarkEnd w:id="3929"/>
      <w:bookmarkEnd w:id="3930"/>
      <w:bookmarkEnd w:id="3931"/>
      <w:bookmarkEnd w:id="3932"/>
    </w:p>
    <w:p w14:paraId="0312CC74" w14:textId="77777777" w:rsidR="00D40C70" w:rsidRPr="00BC508A" w:rsidRDefault="00D40C70" w:rsidP="00D40C70">
      <w:r w:rsidRPr="00BC508A">
        <w:t>The following UE procedures shall apply for handling an error encountered with a mandatory information element in an ESM message:</w:t>
      </w:r>
    </w:p>
    <w:p w14:paraId="033A434E" w14:textId="77777777" w:rsidR="00D40C70" w:rsidRPr="00BC508A" w:rsidRDefault="00D40C70" w:rsidP="00D40C70">
      <w:pPr>
        <w:pStyle w:val="B1"/>
      </w:pPr>
      <w:r w:rsidRPr="00BC508A">
        <w:t>a)</w:t>
      </w:r>
      <w:r w:rsidRPr="00BC508A">
        <w:tab/>
        <w:t>If the message is an ACTIVATE</w:t>
      </w:r>
      <w:r w:rsidRPr="00BC508A">
        <w:rPr>
          <w:lang w:eastAsia="ko-KR"/>
        </w:rPr>
        <w:t xml:space="preserve"> DEFAULT</w:t>
      </w:r>
      <w:r w:rsidRPr="00BC508A">
        <w:t xml:space="preserve"> EPS BEARER CONTEXT REQUEST, an ACTIVATE</w:t>
      </w:r>
      <w:r w:rsidRPr="00BC508A">
        <w:rPr>
          <w:lang w:eastAsia="ko-KR"/>
        </w:rPr>
        <w:t xml:space="preserve"> DEFAULT</w:t>
      </w:r>
      <w:r w:rsidRPr="00BC508A">
        <w:t xml:space="preserve"> EPS BEARER CONTEXT REJECT message with ESM cause #96 "invalid mandatory information", shall be returned.</w:t>
      </w:r>
    </w:p>
    <w:p w14:paraId="6D34AD8D" w14:textId="77777777" w:rsidR="00D40C70" w:rsidRPr="00BC508A" w:rsidRDefault="00D40C70" w:rsidP="00D40C70">
      <w:pPr>
        <w:pStyle w:val="B1"/>
      </w:pPr>
      <w:r w:rsidRPr="00BC508A">
        <w:t>b)</w:t>
      </w:r>
      <w:r w:rsidRPr="00BC508A">
        <w:tab/>
        <w:t>If the message is an ACTIVATE</w:t>
      </w:r>
      <w:r w:rsidRPr="00BC508A">
        <w:rPr>
          <w:lang w:eastAsia="ko-KR"/>
        </w:rPr>
        <w:t xml:space="preserve"> DEDICATED</w:t>
      </w:r>
      <w:r w:rsidRPr="00BC508A">
        <w:t xml:space="preserve"> EPS BEARER CONTEXT REQUEST, an ACTIVATE</w:t>
      </w:r>
      <w:r w:rsidRPr="00BC508A">
        <w:rPr>
          <w:lang w:eastAsia="ko-KR"/>
        </w:rPr>
        <w:t xml:space="preserve"> DEDICATED</w:t>
      </w:r>
      <w:r w:rsidRPr="00BC508A">
        <w:t xml:space="preserve"> EPS BEARER CONTEXT REJECT message with ESM cause #96 "invalid mandatory information", shall be returned.</w:t>
      </w:r>
    </w:p>
    <w:p w14:paraId="18F2DD20" w14:textId="77777777" w:rsidR="00D40C70" w:rsidRPr="00BC508A" w:rsidRDefault="00D40C70" w:rsidP="00D40C70">
      <w:pPr>
        <w:pStyle w:val="B1"/>
      </w:pPr>
      <w:r w:rsidRPr="00BC508A">
        <w:t>c)</w:t>
      </w:r>
      <w:r w:rsidRPr="00BC508A">
        <w:tab/>
        <w:t>If the message is a MODIFY EPS BEARER CONTEXT REQUEST, a MODIFY EPS BEARER CONTEXT REJECT message with ESM cause #96 "invalid mandatory information", shall be returned.</w:t>
      </w:r>
    </w:p>
    <w:p w14:paraId="3819DDFB" w14:textId="77777777" w:rsidR="00D40C70" w:rsidRPr="00BC508A" w:rsidRDefault="00D40C70" w:rsidP="00D40C70">
      <w:pPr>
        <w:pStyle w:val="B1"/>
      </w:pPr>
      <w:r w:rsidRPr="00BC508A">
        <w:t>d)</w:t>
      </w:r>
      <w:r w:rsidRPr="00BC508A">
        <w:tab/>
        <w:t>If the message is a DEACTIVATE EPS BEARER CONTEXT REQUEST, a DEACTIVATE EPS BEARER CONTEXT ACCEPT message shall be returned. All resources associated with that EPS bearer shall be released.</w:t>
      </w:r>
    </w:p>
    <w:p w14:paraId="5365B95A" w14:textId="77777777" w:rsidR="00D40C70" w:rsidRPr="00BC508A" w:rsidRDefault="00D40C70" w:rsidP="00D40C70">
      <w:r w:rsidRPr="00BC508A">
        <w:t>The following network procedures shall apply for handling an error encountered with a mandatory information element in an ESM message:</w:t>
      </w:r>
    </w:p>
    <w:p w14:paraId="0084A35E" w14:textId="5782EEA3" w:rsidR="00D40C70" w:rsidRPr="00BC508A" w:rsidRDefault="00FF573B" w:rsidP="00D40C70">
      <w:pPr>
        <w:pStyle w:val="B1"/>
      </w:pPr>
      <w:r w:rsidRPr="00BC508A">
        <w:t>a</w:t>
      </w:r>
      <w:r w:rsidR="00D40C70" w:rsidRPr="00BC508A">
        <w:t>)</w:t>
      </w:r>
      <w:r w:rsidR="00D40C70" w:rsidRPr="00BC508A">
        <w:tab/>
        <w:t>If the message is a PDN CONNECTIVITY REQUEST, a PDN CONNECTIVITY REJECT message with ESM cause #96 "invalid mandatory information", shall be returned.</w:t>
      </w:r>
    </w:p>
    <w:p w14:paraId="7B7BEF50" w14:textId="5509D867" w:rsidR="00D40C70" w:rsidRPr="00BC508A" w:rsidRDefault="00FF573B" w:rsidP="00D40C70">
      <w:pPr>
        <w:pStyle w:val="B1"/>
      </w:pPr>
      <w:r w:rsidRPr="00BC508A">
        <w:t>b</w:t>
      </w:r>
      <w:r w:rsidR="00D40C70" w:rsidRPr="00BC508A">
        <w:t>)</w:t>
      </w:r>
      <w:r w:rsidR="00D40C70" w:rsidRPr="00BC508A">
        <w:tab/>
        <w:t>If the message is a PDN DISCONNECT REQUEST, a PDN DISCONNECT REJECT message with ESM cause #96 "invalid mandatory information", shall be returned.</w:t>
      </w:r>
    </w:p>
    <w:p w14:paraId="5C98C9AC" w14:textId="75BFC48D" w:rsidR="00D40C70" w:rsidRPr="00BC508A" w:rsidRDefault="00FF573B" w:rsidP="00D40C70">
      <w:pPr>
        <w:pStyle w:val="B1"/>
      </w:pPr>
      <w:r w:rsidRPr="00BC508A">
        <w:t>c</w:t>
      </w:r>
      <w:r w:rsidR="00D40C70" w:rsidRPr="00BC508A">
        <w:t>)</w:t>
      </w:r>
      <w:r w:rsidR="00D40C70" w:rsidRPr="00BC508A">
        <w:tab/>
        <w:t>If the message is a BEARER RESOURCE ALLOCATION REQUEST, a BEARER RESOURCE ALLOCATION REJECT message with ESM cause #96 "invalid mandatory information", shall be returned.</w:t>
      </w:r>
    </w:p>
    <w:p w14:paraId="6C7DA95E" w14:textId="58E44CF5" w:rsidR="00D40C70" w:rsidRPr="00BC508A" w:rsidRDefault="00FF573B" w:rsidP="00D40C70">
      <w:pPr>
        <w:pStyle w:val="B1"/>
      </w:pPr>
      <w:r w:rsidRPr="00BC508A">
        <w:t>d</w:t>
      </w:r>
      <w:r w:rsidR="00D40C70" w:rsidRPr="00BC508A">
        <w:t>)</w:t>
      </w:r>
      <w:r w:rsidR="00D40C70" w:rsidRPr="00BC508A">
        <w:tab/>
        <w:t>If the message is a BEARER RESOURCE MODIFICATION REQUEST, a BEARER RESOURCE MODIFICATION REJECT message with ESM cause #96 "invalid mandatory information", shall be returned.</w:t>
      </w:r>
    </w:p>
    <w:p w14:paraId="2BD76BD8" w14:textId="77777777" w:rsidR="00D40C70" w:rsidRPr="00BC508A" w:rsidRDefault="00D40C70" w:rsidP="00295835">
      <w:pPr>
        <w:pStyle w:val="Heading2"/>
      </w:pPr>
      <w:bookmarkStart w:id="3933" w:name="_Toc20218195"/>
      <w:bookmarkStart w:id="3934" w:name="_Toc27744080"/>
      <w:bookmarkStart w:id="3935" w:name="_Toc35959652"/>
      <w:bookmarkStart w:id="3936" w:name="_Toc45203085"/>
      <w:bookmarkStart w:id="3937" w:name="_Toc45700461"/>
      <w:bookmarkStart w:id="3938" w:name="_Toc51920197"/>
      <w:bookmarkStart w:id="3939" w:name="_Toc68251257"/>
      <w:bookmarkStart w:id="3940" w:name="_Toc187414172"/>
      <w:r w:rsidRPr="00BC508A">
        <w:t>7.6</w:t>
      </w:r>
      <w:r w:rsidRPr="00BC508A">
        <w:tab/>
        <w:t>Unknown and unforeseen IEs in the non-imperative message part</w:t>
      </w:r>
      <w:bookmarkEnd w:id="3933"/>
      <w:bookmarkEnd w:id="3934"/>
      <w:bookmarkEnd w:id="3935"/>
      <w:bookmarkEnd w:id="3936"/>
      <w:bookmarkEnd w:id="3937"/>
      <w:bookmarkEnd w:id="3938"/>
      <w:bookmarkEnd w:id="3939"/>
      <w:bookmarkEnd w:id="3940"/>
    </w:p>
    <w:p w14:paraId="0250F824" w14:textId="77777777" w:rsidR="00D40C70" w:rsidRPr="00BC508A" w:rsidRDefault="00D40C70" w:rsidP="00295835">
      <w:pPr>
        <w:pStyle w:val="Heading3"/>
      </w:pPr>
      <w:bookmarkStart w:id="3941" w:name="_Toc20218196"/>
      <w:bookmarkStart w:id="3942" w:name="_Toc27744081"/>
      <w:bookmarkStart w:id="3943" w:name="_Toc35959653"/>
      <w:bookmarkStart w:id="3944" w:name="_Toc45203086"/>
      <w:bookmarkStart w:id="3945" w:name="_Toc45700462"/>
      <w:bookmarkStart w:id="3946" w:name="_Toc51920198"/>
      <w:bookmarkStart w:id="3947" w:name="_Toc68251258"/>
      <w:bookmarkStart w:id="3948" w:name="_Toc187414173"/>
      <w:r w:rsidRPr="00BC508A">
        <w:t>7.6.1</w:t>
      </w:r>
      <w:r w:rsidRPr="00BC508A">
        <w:tab/>
        <w:t>IEIs unknown in the message</w:t>
      </w:r>
      <w:bookmarkEnd w:id="3941"/>
      <w:bookmarkEnd w:id="3942"/>
      <w:bookmarkEnd w:id="3943"/>
      <w:bookmarkEnd w:id="3944"/>
      <w:bookmarkEnd w:id="3945"/>
      <w:bookmarkEnd w:id="3946"/>
      <w:bookmarkEnd w:id="3947"/>
      <w:bookmarkEnd w:id="3948"/>
    </w:p>
    <w:p w14:paraId="774C392B" w14:textId="77777777" w:rsidR="00D40C70" w:rsidRPr="00BC508A" w:rsidRDefault="00D40C70" w:rsidP="00D40C70">
      <w:r w:rsidRPr="00BC508A">
        <w:t>The UE shall ignore all IEs unknown in a message which are not encoded as "comprehension required" (see 3GPP TS 24.007 [12]).</w:t>
      </w:r>
    </w:p>
    <w:p w14:paraId="423A1A63" w14:textId="77777777" w:rsidR="00D40C70" w:rsidRPr="00BC508A" w:rsidRDefault="00D40C70" w:rsidP="00D40C70">
      <w:r w:rsidRPr="00BC508A">
        <w:t>The network shall take the same approach.</w:t>
      </w:r>
    </w:p>
    <w:p w14:paraId="4A132ACC" w14:textId="77777777" w:rsidR="00D40C70" w:rsidRPr="00BC508A" w:rsidRDefault="00D40C70" w:rsidP="00295835">
      <w:pPr>
        <w:pStyle w:val="Heading3"/>
      </w:pPr>
      <w:bookmarkStart w:id="3949" w:name="_Toc20218197"/>
      <w:bookmarkStart w:id="3950" w:name="_Toc27744082"/>
      <w:bookmarkStart w:id="3951" w:name="_Toc35959654"/>
      <w:bookmarkStart w:id="3952" w:name="_Toc45203087"/>
      <w:bookmarkStart w:id="3953" w:name="_Toc45700463"/>
      <w:bookmarkStart w:id="3954" w:name="_Toc51920199"/>
      <w:bookmarkStart w:id="3955" w:name="_Toc68251259"/>
      <w:bookmarkStart w:id="3956" w:name="_Toc187414174"/>
      <w:r w:rsidRPr="00BC508A">
        <w:t>7.6.2</w:t>
      </w:r>
      <w:r w:rsidRPr="00BC508A">
        <w:tab/>
        <w:t>Out of sequence IEs</w:t>
      </w:r>
      <w:bookmarkEnd w:id="3949"/>
      <w:bookmarkEnd w:id="3950"/>
      <w:bookmarkEnd w:id="3951"/>
      <w:bookmarkEnd w:id="3952"/>
      <w:bookmarkEnd w:id="3953"/>
      <w:bookmarkEnd w:id="3954"/>
      <w:bookmarkEnd w:id="3955"/>
      <w:bookmarkEnd w:id="3956"/>
    </w:p>
    <w:p w14:paraId="5C5D9DFD" w14:textId="77777777" w:rsidR="00D40C70" w:rsidRPr="00BC508A" w:rsidRDefault="00D40C70" w:rsidP="00D40C70">
      <w:r w:rsidRPr="00BC508A">
        <w:t>The UE shall ignore all out of sequence IEs in a message which are not encoded as "comprehension required" (see 3GPP TS 24.007 [12]).</w:t>
      </w:r>
    </w:p>
    <w:p w14:paraId="0E82D080" w14:textId="77777777" w:rsidR="00D40C70" w:rsidRPr="00BC508A" w:rsidRDefault="00D40C70" w:rsidP="00D40C70">
      <w:r w:rsidRPr="00BC508A">
        <w:t>The network should take the same approach.</w:t>
      </w:r>
    </w:p>
    <w:p w14:paraId="4B856CF5" w14:textId="77777777" w:rsidR="00D40C70" w:rsidRPr="00BC508A" w:rsidRDefault="00D40C70" w:rsidP="00295835">
      <w:pPr>
        <w:pStyle w:val="Heading3"/>
      </w:pPr>
      <w:bookmarkStart w:id="3957" w:name="_Toc20218198"/>
      <w:bookmarkStart w:id="3958" w:name="_Toc27744083"/>
      <w:bookmarkStart w:id="3959" w:name="_Toc35959655"/>
      <w:bookmarkStart w:id="3960" w:name="_Toc45203088"/>
      <w:bookmarkStart w:id="3961" w:name="_Toc45700464"/>
      <w:bookmarkStart w:id="3962" w:name="_Toc51920200"/>
      <w:bookmarkStart w:id="3963" w:name="_Toc68251260"/>
      <w:bookmarkStart w:id="3964" w:name="_Toc187414175"/>
      <w:r w:rsidRPr="00BC508A">
        <w:t>7.6.3</w:t>
      </w:r>
      <w:r w:rsidRPr="00BC508A">
        <w:tab/>
        <w:t>Repeated IEs</w:t>
      </w:r>
      <w:bookmarkEnd w:id="3957"/>
      <w:bookmarkEnd w:id="3958"/>
      <w:bookmarkEnd w:id="3959"/>
      <w:bookmarkEnd w:id="3960"/>
      <w:bookmarkEnd w:id="3961"/>
      <w:bookmarkEnd w:id="3962"/>
      <w:bookmarkEnd w:id="3963"/>
      <w:bookmarkEnd w:id="3964"/>
    </w:p>
    <w:p w14:paraId="58B1BE28" w14:textId="77777777" w:rsidR="00D40C70" w:rsidRPr="00BC508A" w:rsidRDefault="00D40C70" w:rsidP="00D40C70">
      <w:r w:rsidRPr="00BC508A">
        <w:t>If an information element with format T, TV, TLV, or TLV-E is repeated in a message in which repetition of the information element is not specified in clause 8 of the present document, the UE shall handle only the contents of the information element appearing first and shall ignore all subsequent repetitions of the information element. When 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35D8E57D" w14:textId="77777777" w:rsidR="00D40C70" w:rsidRPr="00BC508A" w:rsidRDefault="00D40C70" w:rsidP="00D40C70">
      <w:r w:rsidRPr="00BC508A">
        <w:t>The network should follow the same procedures.</w:t>
      </w:r>
    </w:p>
    <w:p w14:paraId="5CE8C7E5" w14:textId="77777777" w:rsidR="00D40C70" w:rsidRPr="00BC508A" w:rsidRDefault="00D40C70" w:rsidP="00295835">
      <w:pPr>
        <w:pStyle w:val="Heading2"/>
      </w:pPr>
      <w:bookmarkStart w:id="3965" w:name="_Toc20218199"/>
      <w:bookmarkStart w:id="3966" w:name="_Toc27744084"/>
      <w:bookmarkStart w:id="3967" w:name="_Toc35959656"/>
      <w:bookmarkStart w:id="3968" w:name="_Toc45203089"/>
      <w:bookmarkStart w:id="3969" w:name="_Toc45700465"/>
      <w:bookmarkStart w:id="3970" w:name="_Toc51920201"/>
      <w:bookmarkStart w:id="3971" w:name="_Toc68251261"/>
      <w:bookmarkStart w:id="3972" w:name="_Toc187414176"/>
      <w:r w:rsidRPr="00BC508A">
        <w:t>7.7</w:t>
      </w:r>
      <w:r w:rsidRPr="00BC508A">
        <w:tab/>
        <w:t>Non-imperative message part errors</w:t>
      </w:r>
      <w:bookmarkEnd w:id="3965"/>
      <w:bookmarkEnd w:id="3966"/>
      <w:bookmarkEnd w:id="3967"/>
      <w:bookmarkEnd w:id="3968"/>
      <w:bookmarkEnd w:id="3969"/>
      <w:bookmarkEnd w:id="3970"/>
      <w:bookmarkEnd w:id="3971"/>
      <w:bookmarkEnd w:id="3972"/>
    </w:p>
    <w:p w14:paraId="69499413" w14:textId="77777777" w:rsidR="00D40C70" w:rsidRPr="00BC508A" w:rsidRDefault="00D40C70" w:rsidP="00D40C70">
      <w:r w:rsidRPr="00BC508A">
        <w:t>This category includes:</w:t>
      </w:r>
    </w:p>
    <w:p w14:paraId="46C28EB8" w14:textId="77777777" w:rsidR="00D40C70" w:rsidRPr="00BC508A" w:rsidRDefault="00D40C70" w:rsidP="00D40C70">
      <w:pPr>
        <w:pStyle w:val="B1"/>
      </w:pPr>
      <w:r w:rsidRPr="00BC508A">
        <w:t>-</w:t>
      </w:r>
      <w:r w:rsidRPr="00BC508A">
        <w:tab/>
        <w:t>syntactically incorrect optional IEs; and</w:t>
      </w:r>
    </w:p>
    <w:p w14:paraId="30E9FF50" w14:textId="77777777" w:rsidR="00D40C70" w:rsidRPr="00BC508A" w:rsidRDefault="00D40C70" w:rsidP="00D40C70">
      <w:pPr>
        <w:pStyle w:val="B1"/>
      </w:pPr>
      <w:r w:rsidRPr="00BC508A">
        <w:t>-</w:t>
      </w:r>
      <w:r w:rsidRPr="00BC508A">
        <w:tab/>
        <w:t>conditional IE errors.</w:t>
      </w:r>
    </w:p>
    <w:p w14:paraId="1BF46B11" w14:textId="77777777" w:rsidR="00D40C70" w:rsidRPr="00BC508A" w:rsidRDefault="00D40C70" w:rsidP="00295835">
      <w:pPr>
        <w:pStyle w:val="Heading3"/>
      </w:pPr>
      <w:bookmarkStart w:id="3973" w:name="_Toc20218200"/>
      <w:bookmarkStart w:id="3974" w:name="_Toc27744085"/>
      <w:bookmarkStart w:id="3975" w:name="_Toc35959657"/>
      <w:bookmarkStart w:id="3976" w:name="_Toc45203090"/>
      <w:bookmarkStart w:id="3977" w:name="_Toc45700466"/>
      <w:bookmarkStart w:id="3978" w:name="_Toc51920202"/>
      <w:bookmarkStart w:id="3979" w:name="_Toc68251262"/>
      <w:bookmarkStart w:id="3980" w:name="_Toc187414177"/>
      <w:r w:rsidRPr="00BC508A">
        <w:t>7.7.1</w:t>
      </w:r>
      <w:r w:rsidRPr="00BC508A">
        <w:tab/>
        <w:t>Syntactically incorrect optional IEs</w:t>
      </w:r>
      <w:bookmarkEnd w:id="3973"/>
      <w:bookmarkEnd w:id="3974"/>
      <w:bookmarkEnd w:id="3975"/>
      <w:bookmarkEnd w:id="3976"/>
      <w:bookmarkEnd w:id="3977"/>
      <w:bookmarkEnd w:id="3978"/>
      <w:bookmarkEnd w:id="3979"/>
      <w:bookmarkEnd w:id="3980"/>
    </w:p>
    <w:p w14:paraId="0ABC3E33" w14:textId="77777777" w:rsidR="00D40C70" w:rsidRPr="00BC508A" w:rsidRDefault="00D40C70" w:rsidP="00D40C70">
      <w:r w:rsidRPr="00BC508A">
        <w:t>The UE shall treat all optional IEs that are syntactically incorrect in a message as not present in the message.</w:t>
      </w:r>
    </w:p>
    <w:p w14:paraId="72AAE7E4" w14:textId="77777777" w:rsidR="00D40C70" w:rsidRPr="00BC508A" w:rsidRDefault="00D40C70" w:rsidP="00D40C70">
      <w:r w:rsidRPr="00BC508A">
        <w:t>The network shall take the same approach.</w:t>
      </w:r>
    </w:p>
    <w:p w14:paraId="218F0CF7" w14:textId="77777777" w:rsidR="00D40C70" w:rsidRPr="00BC508A" w:rsidRDefault="00D40C70" w:rsidP="00295835">
      <w:pPr>
        <w:pStyle w:val="Heading3"/>
      </w:pPr>
      <w:bookmarkStart w:id="3981" w:name="_Toc20218201"/>
      <w:bookmarkStart w:id="3982" w:name="_Toc27744086"/>
      <w:bookmarkStart w:id="3983" w:name="_Toc35959658"/>
      <w:bookmarkStart w:id="3984" w:name="_Toc45203091"/>
      <w:bookmarkStart w:id="3985" w:name="_Toc45700467"/>
      <w:bookmarkStart w:id="3986" w:name="_Toc51920203"/>
      <w:bookmarkStart w:id="3987" w:name="_Toc68251263"/>
      <w:bookmarkStart w:id="3988" w:name="_Toc187414178"/>
      <w:r w:rsidRPr="00BC508A">
        <w:t>7.7.2</w:t>
      </w:r>
      <w:r w:rsidRPr="00BC508A">
        <w:tab/>
        <w:t>Conditional IE errors</w:t>
      </w:r>
      <w:bookmarkEnd w:id="3981"/>
      <w:bookmarkEnd w:id="3982"/>
      <w:bookmarkEnd w:id="3983"/>
      <w:bookmarkEnd w:id="3984"/>
      <w:bookmarkEnd w:id="3985"/>
      <w:bookmarkEnd w:id="3986"/>
      <w:bookmarkEnd w:id="3987"/>
      <w:bookmarkEnd w:id="3988"/>
    </w:p>
    <w:p w14:paraId="07F13261" w14:textId="77777777" w:rsidR="00D40C70" w:rsidRPr="00BC508A" w:rsidRDefault="00D40C70" w:rsidP="00D40C70">
      <w:r w:rsidRPr="00BC508A">
        <w:t>When upon receipt of a EMM or ESM message the UE diagnoses a "missing conditional IE" error or an "unexpected conditional IE" error, or when it receives a EMM or ESM message containing at least one syntactically incorrect conditional IE, the UE shall ignore the message and shall return a status message (EMM STATUS or ESM STATUS depending on the PD) with cause #100 "conditional IE error".</w:t>
      </w:r>
    </w:p>
    <w:p w14:paraId="4B267420" w14:textId="77777777" w:rsidR="00D40C70" w:rsidRPr="00BC508A" w:rsidRDefault="00D40C70" w:rsidP="00D40C70">
      <w:r w:rsidRPr="00BC508A">
        <w:t>When the network receives a message and diagnoses a "missing conditional IE" error or an "unexpected conditional IE" error or when it receives a message containing at least one syntactically incorrect conditional IE, the network shall either:</w:t>
      </w:r>
    </w:p>
    <w:p w14:paraId="1D41D501" w14:textId="77777777" w:rsidR="00D40C70" w:rsidRPr="00BC508A" w:rsidRDefault="00D40C70" w:rsidP="00D40C70">
      <w:pPr>
        <w:pStyle w:val="B1"/>
      </w:pPr>
      <w:r w:rsidRPr="00BC508A">
        <w:t>-</w:t>
      </w:r>
      <w:r w:rsidRPr="00BC508A">
        <w:tab/>
        <w:t>try to treat the message (the exact further actions are implementation dependent); or</w:t>
      </w:r>
    </w:p>
    <w:p w14:paraId="019557FE" w14:textId="77777777" w:rsidR="00D40C70" w:rsidRPr="00BC508A" w:rsidRDefault="00D40C70" w:rsidP="00D40C70">
      <w:pPr>
        <w:pStyle w:val="B1"/>
      </w:pPr>
      <w:r w:rsidRPr="00BC508A">
        <w:t>-</w:t>
      </w:r>
      <w:r w:rsidRPr="00BC508A">
        <w:tab/>
        <w:t>ignore the message except that it should return a status message (EMM STATUS or ESM STATUS depending on the PD) with cause #100 "conditional IE error".</w:t>
      </w:r>
    </w:p>
    <w:p w14:paraId="595D4978" w14:textId="77777777" w:rsidR="00D40C70" w:rsidRPr="00BC508A" w:rsidRDefault="00D40C70" w:rsidP="00295835">
      <w:pPr>
        <w:pStyle w:val="Heading2"/>
      </w:pPr>
      <w:bookmarkStart w:id="3989" w:name="_Toc20218202"/>
      <w:bookmarkStart w:id="3990" w:name="_Toc27744087"/>
      <w:bookmarkStart w:id="3991" w:name="_Toc35959659"/>
      <w:bookmarkStart w:id="3992" w:name="_Toc45203092"/>
      <w:bookmarkStart w:id="3993" w:name="_Toc45700468"/>
      <w:bookmarkStart w:id="3994" w:name="_Toc51920204"/>
      <w:bookmarkStart w:id="3995" w:name="_Toc68251264"/>
      <w:bookmarkStart w:id="3996" w:name="_Toc187414179"/>
      <w:r w:rsidRPr="00BC508A">
        <w:t>7.8</w:t>
      </w:r>
      <w:r w:rsidRPr="00BC508A">
        <w:tab/>
        <w:t>Messages with semantically incorrect contents</w:t>
      </w:r>
      <w:bookmarkEnd w:id="3989"/>
      <w:bookmarkEnd w:id="3990"/>
      <w:bookmarkEnd w:id="3991"/>
      <w:bookmarkEnd w:id="3992"/>
      <w:bookmarkEnd w:id="3993"/>
      <w:bookmarkEnd w:id="3994"/>
      <w:bookmarkEnd w:id="3995"/>
      <w:bookmarkEnd w:id="3996"/>
    </w:p>
    <w:p w14:paraId="6AD86226" w14:textId="77777777" w:rsidR="00D40C70" w:rsidRPr="00BC508A" w:rsidRDefault="00D40C70" w:rsidP="00D40C70">
      <w:r w:rsidRPr="00BC508A">
        <w:t>When a message with semantically incorrect contents is received, the UE shall perform the foreseen reactions of the procedural part of the present document (i.e. of clauses 4, 5 and 6). If however no such reactions are specified, the UE shall ignore the message except that it shall return a status message (EMM STATUS or ESM STATUS depending on the PD) with cause #95 "semantically incorrect message".</w:t>
      </w:r>
    </w:p>
    <w:p w14:paraId="0A3A4425" w14:textId="77777777" w:rsidR="00D40C70" w:rsidRPr="00BC508A" w:rsidRDefault="00D40C70" w:rsidP="00D40C70">
      <w:r w:rsidRPr="00BC508A">
        <w:t>The network should follow the same procedure except that a status message is not normally transmitted.</w:t>
      </w:r>
    </w:p>
    <w:p w14:paraId="7854E820" w14:textId="77777777" w:rsidR="00D40C70" w:rsidRPr="00BC508A" w:rsidRDefault="00D40C70" w:rsidP="00295835">
      <w:pPr>
        <w:pStyle w:val="Heading1"/>
      </w:pPr>
      <w:bookmarkStart w:id="3997" w:name="_Toc20218203"/>
      <w:bookmarkStart w:id="3998" w:name="_Toc27744088"/>
      <w:bookmarkStart w:id="3999" w:name="_Toc35959660"/>
      <w:bookmarkStart w:id="4000" w:name="_Toc45203093"/>
      <w:bookmarkStart w:id="4001" w:name="_Toc45700469"/>
      <w:bookmarkStart w:id="4002" w:name="_Toc51920205"/>
      <w:bookmarkStart w:id="4003" w:name="_Toc68251265"/>
      <w:bookmarkStart w:id="4004" w:name="_Toc187414180"/>
      <w:r w:rsidRPr="00BC508A">
        <w:t>8</w:t>
      </w:r>
      <w:r w:rsidRPr="00BC508A">
        <w:tab/>
        <w:t>Message functional definitions and contents</w:t>
      </w:r>
      <w:bookmarkEnd w:id="3997"/>
      <w:bookmarkEnd w:id="3998"/>
      <w:bookmarkEnd w:id="3999"/>
      <w:bookmarkEnd w:id="4000"/>
      <w:bookmarkEnd w:id="4001"/>
      <w:bookmarkEnd w:id="4002"/>
      <w:bookmarkEnd w:id="4003"/>
      <w:bookmarkEnd w:id="4004"/>
    </w:p>
    <w:p w14:paraId="6C5A05AA" w14:textId="77777777" w:rsidR="00D40C70" w:rsidRPr="00BC508A" w:rsidRDefault="00D40C70" w:rsidP="00295835">
      <w:pPr>
        <w:pStyle w:val="Heading2"/>
      </w:pPr>
      <w:bookmarkStart w:id="4005" w:name="_Toc20218204"/>
      <w:bookmarkStart w:id="4006" w:name="_Toc27744089"/>
      <w:bookmarkStart w:id="4007" w:name="_Toc35959661"/>
      <w:bookmarkStart w:id="4008" w:name="_Toc45203094"/>
      <w:bookmarkStart w:id="4009" w:name="_Toc45700470"/>
      <w:bookmarkStart w:id="4010" w:name="_Toc51920206"/>
      <w:bookmarkStart w:id="4011" w:name="_Toc68251266"/>
      <w:bookmarkStart w:id="4012" w:name="_Toc187414181"/>
      <w:r w:rsidRPr="00BC508A">
        <w:t>8.1</w:t>
      </w:r>
      <w:r w:rsidRPr="00BC508A">
        <w:tab/>
        <w:t>Overview</w:t>
      </w:r>
      <w:bookmarkEnd w:id="4005"/>
      <w:bookmarkEnd w:id="4006"/>
      <w:bookmarkEnd w:id="4007"/>
      <w:bookmarkEnd w:id="4008"/>
      <w:bookmarkEnd w:id="4009"/>
      <w:bookmarkEnd w:id="4010"/>
      <w:bookmarkEnd w:id="4011"/>
      <w:bookmarkEnd w:id="4012"/>
    </w:p>
    <w:p w14:paraId="54983647" w14:textId="77777777" w:rsidR="00D40C70" w:rsidRPr="00BC508A" w:rsidRDefault="00D40C70" w:rsidP="00D40C70">
      <w:r w:rsidRPr="00BC508A">
        <w:t>This clause defines the structure of the messages of the Layer 3 (L3) protocols defined in the present document. These are standard L3 messages as defined in 3GPP TS 24.007 [12].</w:t>
      </w:r>
    </w:p>
    <w:p w14:paraId="6E6734CE" w14:textId="77777777" w:rsidR="00D40C70" w:rsidRPr="00BC508A" w:rsidRDefault="00D40C70" w:rsidP="00D40C70">
      <w:r w:rsidRPr="00BC508A">
        <w:t>Each definition given in the present clause includes:</w:t>
      </w:r>
    </w:p>
    <w:p w14:paraId="0861BC13" w14:textId="77777777" w:rsidR="00D40C70" w:rsidRPr="00BC508A" w:rsidRDefault="00D40C70" w:rsidP="00D40C70">
      <w:pPr>
        <w:pStyle w:val="B1"/>
      </w:pPr>
      <w:r w:rsidRPr="00BC508A">
        <w:t>a)</w:t>
      </w:r>
      <w:r w:rsidRPr="00BC508A">
        <w:tab/>
        <w:t>a brief description of the message direction and use, including whether the message has:</w:t>
      </w:r>
    </w:p>
    <w:p w14:paraId="2878D47C" w14:textId="77777777" w:rsidR="00D40C70" w:rsidRPr="00BC508A" w:rsidRDefault="00D40C70" w:rsidP="00D40C70">
      <w:pPr>
        <w:pStyle w:val="B2"/>
      </w:pPr>
      <w:r w:rsidRPr="00BC508A">
        <w:t>1.</w:t>
      </w:r>
      <w:r w:rsidRPr="00BC508A">
        <w:tab/>
        <w:t>Local significance, i.e. relevant only on the originating or terminating access;</w:t>
      </w:r>
    </w:p>
    <w:p w14:paraId="3E7C59A3" w14:textId="77777777" w:rsidR="00D40C70" w:rsidRPr="00BC508A" w:rsidRDefault="00D40C70" w:rsidP="00D40C70">
      <w:pPr>
        <w:pStyle w:val="B2"/>
      </w:pPr>
      <w:r w:rsidRPr="00BC508A">
        <w:t>2.</w:t>
      </w:r>
      <w:r w:rsidRPr="00BC508A">
        <w:tab/>
        <w:t>Access significance, i.e. relevant in the originating and terminating access, but not in the network;</w:t>
      </w:r>
    </w:p>
    <w:p w14:paraId="43878BB8" w14:textId="77777777" w:rsidR="00D40C70" w:rsidRPr="00BC508A" w:rsidRDefault="00D40C70" w:rsidP="00D40C70">
      <w:pPr>
        <w:pStyle w:val="B2"/>
      </w:pPr>
      <w:r w:rsidRPr="00BC508A">
        <w:t>3.</w:t>
      </w:r>
      <w:r w:rsidRPr="00BC508A">
        <w:tab/>
        <w:t>Dual significance, i.e. relevant in either the originating or terminating access and in the network; or</w:t>
      </w:r>
    </w:p>
    <w:p w14:paraId="4207F2F3" w14:textId="77777777" w:rsidR="00D40C70" w:rsidRPr="00BC508A" w:rsidRDefault="00D40C70" w:rsidP="00D40C70">
      <w:pPr>
        <w:pStyle w:val="B2"/>
      </w:pPr>
      <w:r w:rsidRPr="00BC508A">
        <w:t>4.</w:t>
      </w:r>
      <w:r w:rsidRPr="00BC508A">
        <w:tab/>
        <w:t>Global significance, i.e. relevant in the originating and terminating access and in the network.</w:t>
      </w:r>
    </w:p>
    <w:p w14:paraId="79774C3D" w14:textId="77777777" w:rsidR="00431B51" w:rsidRPr="00BC508A" w:rsidRDefault="00D40C70" w:rsidP="00D40C70">
      <w:pPr>
        <w:pStyle w:val="B1"/>
      </w:pPr>
      <w:r w:rsidRPr="00BC508A">
        <w:t>b)</w:t>
      </w:r>
      <w:r w:rsidRPr="00BC508A">
        <w:tab/>
        <w:t>a table listing the Information Elements (IE) known in the message and the order of their appearance in the message. All IEs that may be repeated are explicitly indicated (The V, LV and LV-E formatted IEs, which compose the imperative part of the message, occur before the T, TV, TLV and TLV-E formatted IEs which compose the non-imperative part of the message, see 3GPP TS 24.007 [12]). In a (maximal) sequence of consecutive IEs with half octet length, the first IE with half octet length occupies bits 1 to 4 of octet N, the second IE bits 5 to 8 of octet N, the third IE bits 1 to 4 of octet N+1 etc. Such a sequence always has an even number of elements.</w:t>
      </w:r>
    </w:p>
    <w:p w14:paraId="124BEBAC" w14:textId="70B4C887" w:rsidR="00D40C70" w:rsidRPr="00BC508A" w:rsidRDefault="00D40C70" w:rsidP="00D40C70">
      <w:pPr>
        <w:pStyle w:val="B1"/>
      </w:pPr>
      <w:r w:rsidRPr="00BC508A">
        <w:tab/>
        <w:t>For each information element the table indicates:</w:t>
      </w:r>
    </w:p>
    <w:p w14:paraId="059CF1B1" w14:textId="77777777" w:rsidR="00D40C70" w:rsidRPr="00BC508A" w:rsidRDefault="00D40C70" w:rsidP="00D40C70">
      <w:pPr>
        <w:pStyle w:val="B2"/>
      </w:pPr>
      <w:r w:rsidRPr="00BC508A">
        <w:t>1.</w:t>
      </w:r>
      <w:r w:rsidRPr="00BC508A">
        <w:tab/>
        <w:t>The Information Element Identifier (IEI), in hexadecimal notation, if the IE has format T, TV, TLV or TLV</w:t>
      </w:r>
      <w:r w:rsidRPr="00BC508A">
        <w:noBreakHyphen/>
        <w:t>E. If the IEI has half octet length, it is specified by a notation representing the IEI as a hexadecimal digit followed by a "-" (example: B-).</w:t>
      </w:r>
    </w:p>
    <w:p w14:paraId="70F0BC5C" w14:textId="77777777" w:rsidR="00D40C70" w:rsidRPr="00BC508A" w:rsidRDefault="00D40C70" w:rsidP="00D40C70">
      <w:pPr>
        <w:pStyle w:val="NO"/>
      </w:pPr>
      <w:r w:rsidRPr="00BC508A">
        <w:t>NOTE:</w:t>
      </w:r>
      <w:r w:rsidRPr="00BC508A">
        <w:tab/>
        <w:t>The same IEI can be used for different information element types in different messages of the same protocol.</w:t>
      </w:r>
    </w:p>
    <w:p w14:paraId="5E7703F1" w14:textId="77777777" w:rsidR="00D40C70" w:rsidRPr="00BC508A" w:rsidRDefault="00D40C70" w:rsidP="00D40C70">
      <w:pPr>
        <w:pStyle w:val="B2"/>
      </w:pPr>
      <w:r w:rsidRPr="00BC508A">
        <w:t>2.</w:t>
      </w:r>
      <w:r w:rsidRPr="00BC508A">
        <w:tab/>
        <w:t>The name of the information element (which may give an idea of the semantics of the element). The name of the information element followed by "IE" or "information element" is used in this technical report as reference to the information element within a message.</w:t>
      </w:r>
    </w:p>
    <w:p w14:paraId="16DF0B65" w14:textId="408666F8" w:rsidR="00D40C70" w:rsidRPr="00BC508A" w:rsidRDefault="00D40C70" w:rsidP="00D40C70">
      <w:pPr>
        <w:pStyle w:val="B2"/>
      </w:pPr>
      <w:r w:rsidRPr="00BC508A">
        <w:t>3.</w:t>
      </w:r>
      <w:r w:rsidRPr="00BC508A">
        <w:tab/>
        <w:t xml:space="preserve">The name of the type of the information element (which indicates the coding of the value part of the IE), and generally, the referenced </w:t>
      </w:r>
      <w:r w:rsidR="00FB1684" w:rsidRPr="00BC508A">
        <w:t>clause</w:t>
      </w:r>
      <w:r w:rsidRPr="00BC508A">
        <w:t xml:space="preserve"> of clause 9 of the present document describing the value part of the information element.</w:t>
      </w:r>
    </w:p>
    <w:p w14:paraId="05C4E92D" w14:textId="77777777" w:rsidR="00D40C70" w:rsidRPr="00BC508A" w:rsidRDefault="00D40C70" w:rsidP="00D40C70">
      <w:pPr>
        <w:pStyle w:val="B2"/>
      </w:pPr>
      <w:r w:rsidRPr="00BC508A">
        <w:t>4.</w:t>
      </w:r>
      <w:r w:rsidRPr="00BC508A">
        <w:tab/>
        <w:t>The presence requirement indication (M, C, or O) for the IE as defined in 3GPP TS 24.007 [12].</w:t>
      </w:r>
    </w:p>
    <w:p w14:paraId="6E3221C3" w14:textId="77777777" w:rsidR="00D40C70" w:rsidRPr="00BC508A" w:rsidRDefault="00D40C70" w:rsidP="00D40C70">
      <w:pPr>
        <w:pStyle w:val="B2"/>
      </w:pPr>
      <w:r w:rsidRPr="00BC508A">
        <w:t>5.</w:t>
      </w:r>
      <w:r w:rsidRPr="00BC508A">
        <w:tab/>
        <w:t>The format of the information element (T, V, TV, LV, TLV, LV-E or TLV-E) as defined in 3GPP TS 24.007 [12].</w:t>
      </w:r>
    </w:p>
    <w:p w14:paraId="14461B72" w14:textId="77777777" w:rsidR="00D40C70" w:rsidRPr="00BC508A" w:rsidRDefault="00D40C70" w:rsidP="00D40C70">
      <w:pPr>
        <w:pStyle w:val="B2"/>
      </w:pPr>
      <w:r w:rsidRPr="00BC508A">
        <w:t>6.</w:t>
      </w:r>
      <w:r w:rsidRPr="00BC508A">
        <w:tab/>
        <w:t>The length of the information element (or permissible range of lengths), in octets, in the message, where "?" means that the maximum length of the IE is only constrained by link layer protocol. This indication is non-normative.</w:t>
      </w:r>
    </w:p>
    <w:p w14:paraId="6097A394" w14:textId="642C204E" w:rsidR="00D40C70" w:rsidRPr="00BC508A" w:rsidRDefault="00D40C70" w:rsidP="00D40C70">
      <w:pPr>
        <w:pStyle w:val="B1"/>
      </w:pPr>
      <w:r w:rsidRPr="00BC508A">
        <w:t>c)</w:t>
      </w:r>
      <w:r w:rsidRPr="00BC508A">
        <w:tab/>
      </w:r>
      <w:r w:rsidR="00FB1684" w:rsidRPr="00BC508A">
        <w:t>clause</w:t>
      </w:r>
      <w:r w:rsidRPr="00BC508A">
        <w:t>s specifying, where appropriate, conditions for IEs with presence requirement C or O in the relevant message which together with other conditions specified in the present document define when the information elements shall be included or not, what non-presence of such IEs means, and – for IEs with presence requirement C – the static conditions for presence or non-presence of the IEs or for both cases (see 3GPP TS 24.007 [12]).</w:t>
      </w:r>
    </w:p>
    <w:p w14:paraId="346B4353" w14:textId="77777777" w:rsidR="00D40C70" w:rsidRPr="00BC508A" w:rsidRDefault="00D40C70" w:rsidP="00295835">
      <w:pPr>
        <w:pStyle w:val="Heading2"/>
      </w:pPr>
      <w:bookmarkStart w:id="4013" w:name="_Toc20218205"/>
      <w:bookmarkStart w:id="4014" w:name="_Toc27744090"/>
      <w:bookmarkStart w:id="4015" w:name="_Toc35959662"/>
      <w:bookmarkStart w:id="4016" w:name="_Toc45203095"/>
      <w:bookmarkStart w:id="4017" w:name="_Toc45700471"/>
      <w:bookmarkStart w:id="4018" w:name="_Toc51920207"/>
      <w:bookmarkStart w:id="4019" w:name="_Toc68251267"/>
      <w:bookmarkStart w:id="4020" w:name="_Toc187414182"/>
      <w:r w:rsidRPr="00BC508A">
        <w:t>8.2</w:t>
      </w:r>
      <w:r w:rsidRPr="00BC508A">
        <w:tab/>
        <w:t>EPS mobility management messages</w:t>
      </w:r>
      <w:bookmarkEnd w:id="4013"/>
      <w:bookmarkEnd w:id="4014"/>
      <w:bookmarkEnd w:id="4015"/>
      <w:bookmarkEnd w:id="4016"/>
      <w:bookmarkEnd w:id="4017"/>
      <w:bookmarkEnd w:id="4018"/>
      <w:bookmarkEnd w:id="4019"/>
      <w:bookmarkEnd w:id="4020"/>
    </w:p>
    <w:p w14:paraId="1202A9D6" w14:textId="77777777" w:rsidR="00D40C70" w:rsidRPr="00BC508A" w:rsidRDefault="00D40C70" w:rsidP="00295835">
      <w:pPr>
        <w:pStyle w:val="Heading3"/>
      </w:pPr>
      <w:bookmarkStart w:id="4021" w:name="_Toc20218206"/>
      <w:bookmarkStart w:id="4022" w:name="_Toc27744091"/>
      <w:bookmarkStart w:id="4023" w:name="_Toc35959663"/>
      <w:bookmarkStart w:id="4024" w:name="_Toc45203096"/>
      <w:bookmarkStart w:id="4025" w:name="_Toc45700472"/>
      <w:bookmarkStart w:id="4026" w:name="_Toc51920208"/>
      <w:bookmarkStart w:id="4027" w:name="_Toc68251268"/>
      <w:bookmarkStart w:id="4028" w:name="_Toc187414183"/>
      <w:r w:rsidRPr="00BC508A">
        <w:t>8.2.1</w:t>
      </w:r>
      <w:r w:rsidRPr="00BC508A">
        <w:tab/>
        <w:t>Attach accept</w:t>
      </w:r>
      <w:bookmarkEnd w:id="4021"/>
      <w:bookmarkEnd w:id="4022"/>
      <w:bookmarkEnd w:id="4023"/>
      <w:bookmarkEnd w:id="4024"/>
      <w:bookmarkEnd w:id="4025"/>
      <w:bookmarkEnd w:id="4026"/>
      <w:bookmarkEnd w:id="4027"/>
      <w:bookmarkEnd w:id="4028"/>
    </w:p>
    <w:p w14:paraId="0B3A32B0" w14:textId="77777777" w:rsidR="00D40C70" w:rsidRPr="00BC508A" w:rsidRDefault="00D40C70" w:rsidP="00295835">
      <w:pPr>
        <w:pStyle w:val="Heading4"/>
      </w:pPr>
      <w:bookmarkStart w:id="4029" w:name="_Toc20218207"/>
      <w:bookmarkStart w:id="4030" w:name="_Toc27744092"/>
      <w:bookmarkStart w:id="4031" w:name="_Toc35959664"/>
      <w:bookmarkStart w:id="4032" w:name="_Toc45203097"/>
      <w:bookmarkStart w:id="4033" w:name="_Toc45700473"/>
      <w:bookmarkStart w:id="4034" w:name="_Toc51920209"/>
      <w:bookmarkStart w:id="4035" w:name="_Toc68251269"/>
      <w:bookmarkStart w:id="4036" w:name="_Toc187414184"/>
      <w:r w:rsidRPr="00BC508A">
        <w:t>8.2.1.1</w:t>
      </w:r>
      <w:r w:rsidRPr="00BC508A">
        <w:tab/>
        <w:t>Message definition</w:t>
      </w:r>
      <w:bookmarkEnd w:id="4029"/>
      <w:bookmarkEnd w:id="4030"/>
      <w:bookmarkEnd w:id="4031"/>
      <w:bookmarkEnd w:id="4032"/>
      <w:bookmarkEnd w:id="4033"/>
      <w:bookmarkEnd w:id="4034"/>
      <w:bookmarkEnd w:id="4035"/>
      <w:bookmarkEnd w:id="4036"/>
    </w:p>
    <w:p w14:paraId="52B74967" w14:textId="77777777" w:rsidR="00D40C70" w:rsidRPr="00BC508A" w:rsidRDefault="00D40C70" w:rsidP="00D40C70">
      <w:r w:rsidRPr="00BC508A">
        <w:t>This message is sent by the network to the UE to indicate that the corresponding attach request has been accepted. See table 8.2.1.1.</w:t>
      </w:r>
    </w:p>
    <w:p w14:paraId="5C87C87C" w14:textId="77777777" w:rsidR="00D40C70" w:rsidRPr="00BC508A" w:rsidRDefault="00D40C70" w:rsidP="00D40C70">
      <w:pPr>
        <w:pStyle w:val="B1"/>
      </w:pPr>
      <w:r w:rsidRPr="00BC508A">
        <w:t>Message type:</w:t>
      </w:r>
      <w:r w:rsidRPr="00BC508A">
        <w:tab/>
        <w:t>ATTACH ACCEPT</w:t>
      </w:r>
    </w:p>
    <w:p w14:paraId="6023359B" w14:textId="77777777" w:rsidR="00D40C70" w:rsidRPr="00BC508A" w:rsidRDefault="00D40C70" w:rsidP="00D40C70">
      <w:pPr>
        <w:pStyle w:val="B1"/>
      </w:pPr>
      <w:r w:rsidRPr="00BC508A">
        <w:t>Significance:</w:t>
      </w:r>
      <w:r w:rsidRPr="00BC508A">
        <w:tab/>
        <w:t>dual</w:t>
      </w:r>
    </w:p>
    <w:p w14:paraId="41CC5F1D" w14:textId="77777777" w:rsidR="00D40C70" w:rsidRPr="00BC508A" w:rsidRDefault="00D40C70" w:rsidP="00D40C70">
      <w:pPr>
        <w:pStyle w:val="B1"/>
      </w:pPr>
      <w:r w:rsidRPr="00BC508A">
        <w:t>Direction:</w:t>
      </w:r>
      <w:r w:rsidRPr="00BC508A">
        <w:tab/>
        <w:t>network to UE</w:t>
      </w:r>
    </w:p>
    <w:p w14:paraId="5869B346" w14:textId="77777777" w:rsidR="00D40C70" w:rsidRPr="00BC508A" w:rsidRDefault="00D40C70" w:rsidP="00D40C70">
      <w:pPr>
        <w:pStyle w:val="TH"/>
      </w:pPr>
      <w:bookmarkStart w:id="4037" w:name="_CRTable8_2_1_1"/>
      <w:r w:rsidRPr="00BC508A">
        <w:t xml:space="preserve">Table </w:t>
      </w:r>
      <w:bookmarkEnd w:id="4037"/>
      <w:r w:rsidRPr="00BC508A">
        <w:t>8.2.1.1: ATTACH ACCEPT message content</w:t>
      </w:r>
    </w:p>
    <w:tbl>
      <w:tblPr>
        <w:tblW w:w="0" w:type="auto"/>
        <w:jc w:val="center"/>
        <w:tblLayout w:type="fixed"/>
        <w:tblCellMar>
          <w:left w:w="28" w:type="dxa"/>
          <w:right w:w="56" w:type="dxa"/>
        </w:tblCellMar>
        <w:tblLook w:val="0000" w:firstRow="0" w:lastRow="0" w:firstColumn="0" w:lastColumn="0" w:noHBand="0" w:noVBand="0"/>
      </w:tblPr>
      <w:tblGrid>
        <w:gridCol w:w="625"/>
        <w:gridCol w:w="2835"/>
        <w:gridCol w:w="3119"/>
        <w:gridCol w:w="1134"/>
        <w:gridCol w:w="851"/>
        <w:gridCol w:w="851"/>
      </w:tblGrid>
      <w:tr w:rsidR="00D40C70" w:rsidRPr="00BC508A" w14:paraId="13E3842E"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6A0F792A"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6EA8404F"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7B800CC"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790373BD" w14:textId="77777777" w:rsidR="00D40C70" w:rsidRPr="00BC508A" w:rsidRDefault="00D40C70" w:rsidP="00E6030B">
            <w:pPr>
              <w:pStyle w:val="TAH"/>
            </w:pPr>
            <w:r w:rsidRPr="00BC508A">
              <w:t>Presence</w:t>
            </w:r>
          </w:p>
        </w:tc>
        <w:tc>
          <w:tcPr>
            <w:tcW w:w="851" w:type="dxa"/>
            <w:tcBorders>
              <w:top w:val="single" w:sz="6" w:space="0" w:color="000000"/>
              <w:left w:val="single" w:sz="6" w:space="0" w:color="000000"/>
              <w:bottom w:val="single" w:sz="6" w:space="0" w:color="000000"/>
              <w:right w:val="single" w:sz="6" w:space="0" w:color="000000"/>
            </w:tcBorders>
          </w:tcPr>
          <w:p w14:paraId="147C0D81" w14:textId="77777777" w:rsidR="00D40C70" w:rsidRPr="00BC508A" w:rsidRDefault="00D40C70" w:rsidP="00E6030B">
            <w:pPr>
              <w:pStyle w:val="TAH"/>
            </w:pPr>
            <w:r w:rsidRPr="00BC508A">
              <w:t>Format</w:t>
            </w:r>
          </w:p>
        </w:tc>
        <w:tc>
          <w:tcPr>
            <w:tcW w:w="851" w:type="dxa"/>
            <w:tcBorders>
              <w:top w:val="single" w:sz="6" w:space="0" w:color="000000"/>
              <w:left w:val="single" w:sz="6" w:space="0" w:color="000000"/>
              <w:bottom w:val="single" w:sz="6" w:space="0" w:color="000000"/>
              <w:right w:val="single" w:sz="6" w:space="0" w:color="000000"/>
            </w:tcBorders>
          </w:tcPr>
          <w:p w14:paraId="761EBA71" w14:textId="77777777" w:rsidR="00D40C70" w:rsidRPr="00BC508A" w:rsidRDefault="00D40C70" w:rsidP="00E6030B">
            <w:pPr>
              <w:pStyle w:val="TAH"/>
            </w:pPr>
            <w:r w:rsidRPr="00BC508A">
              <w:t>Length</w:t>
            </w:r>
          </w:p>
        </w:tc>
      </w:tr>
      <w:tr w:rsidR="00D40C70" w:rsidRPr="00BC508A" w14:paraId="06AE19A3"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1A528765"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B20E762"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6859958F" w14:textId="77777777" w:rsidR="00D40C70" w:rsidRPr="00BC508A" w:rsidRDefault="00D40C70" w:rsidP="00E6030B">
            <w:pPr>
              <w:pStyle w:val="TAL"/>
            </w:pPr>
            <w:r w:rsidRPr="00BC508A">
              <w:t>Protocol discriminator</w:t>
            </w:r>
          </w:p>
          <w:p w14:paraId="4FCB6BA3"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49ED1A24"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2810AD53"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22D5FF41" w14:textId="77777777" w:rsidR="00D40C70" w:rsidRPr="00BC508A" w:rsidRDefault="00D40C70" w:rsidP="00E6030B">
            <w:pPr>
              <w:pStyle w:val="TAC"/>
            </w:pPr>
            <w:r w:rsidRPr="00BC508A">
              <w:t>1/2</w:t>
            </w:r>
          </w:p>
        </w:tc>
      </w:tr>
      <w:tr w:rsidR="00D40C70" w:rsidRPr="00BC508A" w14:paraId="52523BED"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601A3E75"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9DAE9D7" w14:textId="77777777" w:rsidR="00D40C70" w:rsidRPr="00BC508A" w:rsidRDefault="00D40C70" w:rsidP="00E6030B">
            <w:pPr>
              <w:pStyle w:val="TAL"/>
            </w:pPr>
            <w:r w:rsidRPr="00BC508A">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E49C70F" w14:textId="77777777" w:rsidR="00D40C70" w:rsidRPr="00BC508A" w:rsidRDefault="00D40C70" w:rsidP="00E6030B">
            <w:pPr>
              <w:pStyle w:val="TAL"/>
            </w:pPr>
            <w:r w:rsidRPr="00BC508A">
              <w:t>Security header type</w:t>
            </w:r>
          </w:p>
          <w:p w14:paraId="3F6637C8" w14:textId="77777777" w:rsidR="00D40C70" w:rsidRPr="00BC508A" w:rsidRDefault="00D40C70" w:rsidP="00E6030B">
            <w:pPr>
              <w:pStyle w:val="TAL"/>
            </w:pPr>
            <w:r w:rsidRPr="00BC508A">
              <w:t>9.3.1</w:t>
            </w:r>
          </w:p>
        </w:tc>
        <w:tc>
          <w:tcPr>
            <w:tcW w:w="1134" w:type="dxa"/>
            <w:tcBorders>
              <w:top w:val="single" w:sz="6" w:space="0" w:color="000000"/>
              <w:left w:val="single" w:sz="6" w:space="0" w:color="000000"/>
              <w:bottom w:val="single" w:sz="6" w:space="0" w:color="000000"/>
              <w:right w:val="single" w:sz="6" w:space="0" w:color="000000"/>
            </w:tcBorders>
          </w:tcPr>
          <w:p w14:paraId="4F76C960"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1B1839ED"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0B72E89B" w14:textId="77777777" w:rsidR="00D40C70" w:rsidRPr="00BC508A" w:rsidRDefault="00D40C70" w:rsidP="00E6030B">
            <w:pPr>
              <w:pStyle w:val="TAC"/>
            </w:pPr>
            <w:r w:rsidRPr="00BC508A">
              <w:t>1/2</w:t>
            </w:r>
          </w:p>
        </w:tc>
      </w:tr>
      <w:tr w:rsidR="00D40C70" w:rsidRPr="00BC508A" w14:paraId="5A558559"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37D1E716"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A9B17BA" w14:textId="77777777" w:rsidR="00D40C70" w:rsidRPr="00BC508A" w:rsidRDefault="00D40C70" w:rsidP="00E6030B">
            <w:pPr>
              <w:pStyle w:val="TAL"/>
            </w:pPr>
            <w:r w:rsidRPr="00BC508A">
              <w:t>Attach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7AEA0126" w14:textId="77777777" w:rsidR="00D40C70" w:rsidRPr="00BC508A" w:rsidRDefault="00D40C70" w:rsidP="00E6030B">
            <w:pPr>
              <w:pStyle w:val="TAL"/>
            </w:pPr>
            <w:r w:rsidRPr="00BC508A">
              <w:t>Message type</w:t>
            </w:r>
          </w:p>
          <w:p w14:paraId="7E3B130D"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3B56CA7E"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0BA3057D"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08164B5B" w14:textId="77777777" w:rsidR="00D40C70" w:rsidRPr="00BC508A" w:rsidRDefault="00D40C70" w:rsidP="00E6030B">
            <w:pPr>
              <w:pStyle w:val="TAC"/>
            </w:pPr>
            <w:r w:rsidRPr="00BC508A">
              <w:t>1</w:t>
            </w:r>
          </w:p>
        </w:tc>
      </w:tr>
      <w:tr w:rsidR="00D40C70" w:rsidRPr="00BC508A" w14:paraId="79488340"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1DE99661"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53AC20F" w14:textId="77777777" w:rsidR="00D40C70" w:rsidRPr="00BC508A" w:rsidRDefault="00D40C70" w:rsidP="00E6030B">
            <w:pPr>
              <w:pStyle w:val="TAL"/>
              <w:rPr>
                <w:lang w:eastAsia="ja-JP"/>
              </w:rPr>
            </w:pPr>
            <w:r w:rsidRPr="00BC508A">
              <w:rPr>
                <w:lang w:eastAsia="ja-JP"/>
              </w:rPr>
              <w:t>EPS attach result</w:t>
            </w:r>
          </w:p>
        </w:tc>
        <w:tc>
          <w:tcPr>
            <w:tcW w:w="3119" w:type="dxa"/>
            <w:tcBorders>
              <w:top w:val="single" w:sz="6" w:space="0" w:color="000000"/>
              <w:left w:val="single" w:sz="6" w:space="0" w:color="000000"/>
              <w:bottom w:val="single" w:sz="6" w:space="0" w:color="000000"/>
              <w:right w:val="single" w:sz="6" w:space="0" w:color="000000"/>
            </w:tcBorders>
          </w:tcPr>
          <w:p w14:paraId="5A33837A" w14:textId="77777777" w:rsidR="00D40C70" w:rsidRPr="00BC508A" w:rsidRDefault="00D40C70" w:rsidP="00E6030B">
            <w:pPr>
              <w:pStyle w:val="TAL"/>
              <w:rPr>
                <w:lang w:eastAsia="ja-JP"/>
              </w:rPr>
            </w:pPr>
            <w:r w:rsidRPr="00BC508A">
              <w:rPr>
                <w:lang w:eastAsia="ja-JP"/>
              </w:rPr>
              <w:t>EPS attach result</w:t>
            </w:r>
          </w:p>
          <w:p w14:paraId="0547CAD9" w14:textId="77777777" w:rsidR="00D40C70" w:rsidRPr="00BC508A" w:rsidRDefault="00D40C70" w:rsidP="00E6030B">
            <w:pPr>
              <w:pStyle w:val="TAL"/>
              <w:rPr>
                <w:lang w:eastAsia="ja-JP"/>
              </w:rPr>
            </w:pPr>
            <w:r w:rsidRPr="00BC508A">
              <w:rPr>
                <w:lang w:eastAsia="ja-JP"/>
              </w:rPr>
              <w:t>9.9.3.10</w:t>
            </w:r>
          </w:p>
        </w:tc>
        <w:tc>
          <w:tcPr>
            <w:tcW w:w="1134" w:type="dxa"/>
            <w:tcBorders>
              <w:top w:val="single" w:sz="6" w:space="0" w:color="000000"/>
              <w:left w:val="single" w:sz="6" w:space="0" w:color="000000"/>
              <w:bottom w:val="single" w:sz="6" w:space="0" w:color="000000"/>
              <w:right w:val="single" w:sz="6" w:space="0" w:color="000000"/>
            </w:tcBorders>
          </w:tcPr>
          <w:p w14:paraId="2E3D8D0C" w14:textId="77777777" w:rsidR="00D40C70" w:rsidRPr="00BC508A" w:rsidRDefault="00D40C70" w:rsidP="00E6030B">
            <w:pPr>
              <w:pStyle w:val="TAC"/>
              <w:rPr>
                <w:lang w:eastAsia="ja-JP"/>
              </w:rPr>
            </w:pPr>
            <w:r w:rsidRPr="00BC508A">
              <w:rPr>
                <w:lang w:eastAsia="ja-JP"/>
              </w:rPr>
              <w:t>M</w:t>
            </w:r>
          </w:p>
        </w:tc>
        <w:tc>
          <w:tcPr>
            <w:tcW w:w="851" w:type="dxa"/>
            <w:tcBorders>
              <w:top w:val="single" w:sz="6" w:space="0" w:color="000000"/>
              <w:left w:val="single" w:sz="6" w:space="0" w:color="000000"/>
              <w:bottom w:val="single" w:sz="6" w:space="0" w:color="000000"/>
              <w:right w:val="single" w:sz="6" w:space="0" w:color="000000"/>
            </w:tcBorders>
          </w:tcPr>
          <w:p w14:paraId="0A58D144" w14:textId="77777777" w:rsidR="00D40C70" w:rsidRPr="00BC508A" w:rsidRDefault="00D40C70" w:rsidP="00E6030B">
            <w:pPr>
              <w:pStyle w:val="TAC"/>
              <w:rPr>
                <w:lang w:eastAsia="ja-JP"/>
              </w:rPr>
            </w:pPr>
            <w:r w:rsidRPr="00BC508A">
              <w:rPr>
                <w:lang w:eastAsia="ja-JP"/>
              </w:rPr>
              <w:t>V</w:t>
            </w:r>
          </w:p>
        </w:tc>
        <w:tc>
          <w:tcPr>
            <w:tcW w:w="851" w:type="dxa"/>
            <w:tcBorders>
              <w:top w:val="single" w:sz="6" w:space="0" w:color="000000"/>
              <w:left w:val="single" w:sz="6" w:space="0" w:color="000000"/>
              <w:bottom w:val="single" w:sz="6" w:space="0" w:color="000000"/>
              <w:right w:val="single" w:sz="6" w:space="0" w:color="000000"/>
            </w:tcBorders>
          </w:tcPr>
          <w:p w14:paraId="0C60D142" w14:textId="77777777" w:rsidR="00D40C70" w:rsidRPr="00BC508A" w:rsidRDefault="00D40C70" w:rsidP="00E6030B">
            <w:pPr>
              <w:pStyle w:val="TAC"/>
              <w:rPr>
                <w:lang w:eastAsia="ja-JP"/>
              </w:rPr>
            </w:pPr>
            <w:r w:rsidRPr="00BC508A">
              <w:rPr>
                <w:lang w:eastAsia="ja-JP"/>
              </w:rPr>
              <w:t>1/2</w:t>
            </w:r>
          </w:p>
        </w:tc>
      </w:tr>
      <w:tr w:rsidR="00D40C70" w:rsidRPr="00BC508A" w14:paraId="23C3C1B8"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6DE029E1"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BB391DA" w14:textId="77777777" w:rsidR="00D40C70" w:rsidRPr="00BC508A" w:rsidRDefault="00D40C70" w:rsidP="00E6030B">
            <w:pPr>
              <w:pStyle w:val="TAL"/>
            </w:pPr>
            <w:r w:rsidRPr="00BC508A">
              <w:t>Spare half octet</w:t>
            </w:r>
          </w:p>
        </w:tc>
        <w:tc>
          <w:tcPr>
            <w:tcW w:w="3119" w:type="dxa"/>
            <w:tcBorders>
              <w:top w:val="single" w:sz="6" w:space="0" w:color="000000"/>
              <w:left w:val="single" w:sz="6" w:space="0" w:color="000000"/>
              <w:bottom w:val="single" w:sz="6" w:space="0" w:color="000000"/>
              <w:right w:val="single" w:sz="6" w:space="0" w:color="000000"/>
            </w:tcBorders>
          </w:tcPr>
          <w:p w14:paraId="42EF2E70" w14:textId="77777777" w:rsidR="00D40C70" w:rsidRPr="00BC508A" w:rsidRDefault="00D40C70" w:rsidP="00E6030B">
            <w:pPr>
              <w:pStyle w:val="TAL"/>
            </w:pPr>
            <w:r w:rsidRPr="00BC508A">
              <w:t>Spare half octet</w:t>
            </w:r>
          </w:p>
          <w:p w14:paraId="6CD55B26" w14:textId="77777777" w:rsidR="00D40C70" w:rsidRPr="00BC508A" w:rsidRDefault="00D40C70" w:rsidP="00E6030B">
            <w:pPr>
              <w:pStyle w:val="TAL"/>
            </w:pPr>
            <w:r w:rsidRPr="00BC508A">
              <w:t>9.9.2.9</w:t>
            </w:r>
          </w:p>
        </w:tc>
        <w:tc>
          <w:tcPr>
            <w:tcW w:w="1134" w:type="dxa"/>
            <w:tcBorders>
              <w:top w:val="single" w:sz="6" w:space="0" w:color="000000"/>
              <w:left w:val="single" w:sz="6" w:space="0" w:color="000000"/>
              <w:bottom w:val="single" w:sz="6" w:space="0" w:color="000000"/>
              <w:right w:val="single" w:sz="6" w:space="0" w:color="000000"/>
            </w:tcBorders>
          </w:tcPr>
          <w:p w14:paraId="5016A030"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0F0C341F"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62384534" w14:textId="77777777" w:rsidR="00D40C70" w:rsidRPr="00BC508A" w:rsidRDefault="00D40C70" w:rsidP="00E6030B">
            <w:pPr>
              <w:pStyle w:val="TAC"/>
            </w:pPr>
            <w:r w:rsidRPr="00BC508A">
              <w:t>1/2</w:t>
            </w:r>
          </w:p>
        </w:tc>
      </w:tr>
      <w:tr w:rsidR="00D40C70" w:rsidRPr="00BC508A" w14:paraId="1A8B568E"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27EB83EA"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1307A35" w14:textId="77777777" w:rsidR="00D40C70" w:rsidRPr="00BC508A" w:rsidRDefault="00D40C70" w:rsidP="00E6030B">
            <w:pPr>
              <w:pStyle w:val="TAL"/>
            </w:pPr>
            <w:r w:rsidRPr="00BC508A">
              <w:t>T3412 value</w:t>
            </w:r>
          </w:p>
        </w:tc>
        <w:tc>
          <w:tcPr>
            <w:tcW w:w="3119" w:type="dxa"/>
            <w:tcBorders>
              <w:top w:val="single" w:sz="6" w:space="0" w:color="000000"/>
              <w:left w:val="single" w:sz="6" w:space="0" w:color="000000"/>
              <w:bottom w:val="single" w:sz="6" w:space="0" w:color="000000"/>
              <w:right w:val="single" w:sz="6" w:space="0" w:color="000000"/>
            </w:tcBorders>
          </w:tcPr>
          <w:p w14:paraId="0BCD00B3" w14:textId="77777777" w:rsidR="00D40C70" w:rsidRPr="00BC508A" w:rsidRDefault="00D40C70" w:rsidP="00E6030B">
            <w:pPr>
              <w:pStyle w:val="TAL"/>
            </w:pPr>
            <w:r w:rsidRPr="00BC508A">
              <w:t>GPRS timer</w:t>
            </w:r>
          </w:p>
          <w:p w14:paraId="52A08467" w14:textId="77777777" w:rsidR="00D40C70" w:rsidRPr="00BC508A" w:rsidRDefault="00D40C70" w:rsidP="00E6030B">
            <w:pPr>
              <w:pStyle w:val="TAL"/>
            </w:pPr>
            <w:r w:rsidRPr="00BC508A">
              <w:t>9.9.3.16</w:t>
            </w:r>
          </w:p>
        </w:tc>
        <w:tc>
          <w:tcPr>
            <w:tcW w:w="1134" w:type="dxa"/>
            <w:tcBorders>
              <w:top w:val="single" w:sz="6" w:space="0" w:color="000000"/>
              <w:left w:val="single" w:sz="6" w:space="0" w:color="000000"/>
              <w:bottom w:val="single" w:sz="6" w:space="0" w:color="000000"/>
              <w:right w:val="single" w:sz="6" w:space="0" w:color="000000"/>
            </w:tcBorders>
          </w:tcPr>
          <w:p w14:paraId="73045827"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08B6D039"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685EDE84" w14:textId="77777777" w:rsidR="00D40C70" w:rsidRPr="00BC508A" w:rsidRDefault="00D40C70" w:rsidP="00E6030B">
            <w:pPr>
              <w:pStyle w:val="TAC"/>
            </w:pPr>
            <w:r w:rsidRPr="00BC508A">
              <w:t>1</w:t>
            </w:r>
          </w:p>
        </w:tc>
      </w:tr>
      <w:tr w:rsidR="00D40C70" w:rsidRPr="00BC508A" w14:paraId="7F128F13"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6E844EF0"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4D546B8" w14:textId="77777777" w:rsidR="00D40C70" w:rsidRPr="00BC508A" w:rsidRDefault="00D40C70" w:rsidP="00E6030B">
            <w:pPr>
              <w:pStyle w:val="TAL"/>
            </w:pPr>
            <w:r w:rsidRPr="00BC508A">
              <w:t>TAI list</w:t>
            </w:r>
          </w:p>
        </w:tc>
        <w:tc>
          <w:tcPr>
            <w:tcW w:w="3119" w:type="dxa"/>
            <w:tcBorders>
              <w:top w:val="single" w:sz="6" w:space="0" w:color="000000"/>
              <w:left w:val="single" w:sz="6" w:space="0" w:color="000000"/>
              <w:bottom w:val="single" w:sz="6" w:space="0" w:color="000000"/>
              <w:right w:val="single" w:sz="6" w:space="0" w:color="000000"/>
            </w:tcBorders>
          </w:tcPr>
          <w:p w14:paraId="6506F2A8" w14:textId="77777777" w:rsidR="00D40C70" w:rsidRPr="00BC508A" w:rsidRDefault="00D40C70" w:rsidP="00E6030B">
            <w:pPr>
              <w:pStyle w:val="TAL"/>
            </w:pPr>
            <w:r w:rsidRPr="00BC508A">
              <w:t>Tracking area identity list</w:t>
            </w:r>
          </w:p>
          <w:p w14:paraId="569813DC" w14:textId="77777777" w:rsidR="00D40C70" w:rsidRPr="00BC508A" w:rsidRDefault="00D40C70" w:rsidP="00E6030B">
            <w:pPr>
              <w:pStyle w:val="TAL"/>
            </w:pPr>
            <w:r w:rsidRPr="00BC508A">
              <w:t>9.9.3.33</w:t>
            </w:r>
          </w:p>
        </w:tc>
        <w:tc>
          <w:tcPr>
            <w:tcW w:w="1134" w:type="dxa"/>
            <w:tcBorders>
              <w:top w:val="single" w:sz="6" w:space="0" w:color="000000"/>
              <w:left w:val="single" w:sz="6" w:space="0" w:color="000000"/>
              <w:bottom w:val="single" w:sz="6" w:space="0" w:color="000000"/>
              <w:right w:val="single" w:sz="6" w:space="0" w:color="000000"/>
            </w:tcBorders>
          </w:tcPr>
          <w:p w14:paraId="233ED04A"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3BC979E7" w14:textId="77777777" w:rsidR="00D40C70" w:rsidRPr="00BC508A" w:rsidRDefault="00D40C70" w:rsidP="00E6030B">
            <w:pPr>
              <w:pStyle w:val="TAC"/>
            </w:pPr>
            <w:r w:rsidRPr="00BC508A">
              <w:t>LV</w:t>
            </w:r>
          </w:p>
        </w:tc>
        <w:tc>
          <w:tcPr>
            <w:tcW w:w="851" w:type="dxa"/>
            <w:tcBorders>
              <w:top w:val="single" w:sz="6" w:space="0" w:color="000000"/>
              <w:left w:val="single" w:sz="6" w:space="0" w:color="000000"/>
              <w:bottom w:val="single" w:sz="6" w:space="0" w:color="000000"/>
              <w:right w:val="single" w:sz="6" w:space="0" w:color="000000"/>
            </w:tcBorders>
          </w:tcPr>
          <w:p w14:paraId="3B5676A6" w14:textId="77777777" w:rsidR="00D40C70" w:rsidRPr="00BC508A" w:rsidRDefault="00D40C70" w:rsidP="00E6030B">
            <w:pPr>
              <w:pStyle w:val="TAC"/>
            </w:pPr>
            <w:r w:rsidRPr="00BC508A">
              <w:t>7-97</w:t>
            </w:r>
          </w:p>
        </w:tc>
      </w:tr>
      <w:tr w:rsidR="00D40C70" w:rsidRPr="00BC508A" w:rsidDel="004B7099" w14:paraId="63711E83"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0607C4C4" w14:textId="77777777" w:rsidR="00D40C70" w:rsidRPr="00BC508A" w:rsidDel="004B7099"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314463A" w14:textId="77777777" w:rsidR="00D40C70" w:rsidRPr="00BC508A" w:rsidDel="004B7099" w:rsidRDefault="00D40C70" w:rsidP="00E6030B">
            <w:pPr>
              <w:pStyle w:val="TAL"/>
            </w:pPr>
            <w:r w:rsidRPr="00BC508A">
              <w:t>ESM message container</w:t>
            </w:r>
          </w:p>
        </w:tc>
        <w:tc>
          <w:tcPr>
            <w:tcW w:w="3119" w:type="dxa"/>
            <w:tcBorders>
              <w:top w:val="single" w:sz="6" w:space="0" w:color="000000"/>
              <w:left w:val="single" w:sz="6" w:space="0" w:color="000000"/>
              <w:bottom w:val="single" w:sz="6" w:space="0" w:color="000000"/>
              <w:right w:val="single" w:sz="6" w:space="0" w:color="000000"/>
            </w:tcBorders>
          </w:tcPr>
          <w:p w14:paraId="6BD713A8" w14:textId="77777777" w:rsidR="00D40C70" w:rsidRPr="00BC508A" w:rsidRDefault="00D40C70" w:rsidP="00E6030B">
            <w:pPr>
              <w:pStyle w:val="TAL"/>
            </w:pPr>
            <w:r w:rsidRPr="00BC508A">
              <w:t>ESM message container</w:t>
            </w:r>
          </w:p>
          <w:p w14:paraId="351A0626" w14:textId="77777777" w:rsidR="00D40C70" w:rsidRPr="00BC508A" w:rsidDel="004B7099" w:rsidRDefault="00D40C70" w:rsidP="00E6030B">
            <w:pPr>
              <w:pStyle w:val="TAL"/>
            </w:pPr>
            <w:r w:rsidRPr="00BC508A">
              <w:t>9.9.3.15</w:t>
            </w:r>
          </w:p>
        </w:tc>
        <w:tc>
          <w:tcPr>
            <w:tcW w:w="1134" w:type="dxa"/>
            <w:tcBorders>
              <w:top w:val="single" w:sz="6" w:space="0" w:color="000000"/>
              <w:left w:val="single" w:sz="6" w:space="0" w:color="000000"/>
              <w:bottom w:val="single" w:sz="6" w:space="0" w:color="000000"/>
              <w:right w:val="single" w:sz="6" w:space="0" w:color="000000"/>
            </w:tcBorders>
          </w:tcPr>
          <w:p w14:paraId="426AABDB" w14:textId="77777777" w:rsidR="00D40C70" w:rsidRPr="00BC508A" w:rsidDel="004B7099"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114FD86A" w14:textId="77777777" w:rsidR="00D40C70" w:rsidRPr="00BC508A" w:rsidDel="004B7099" w:rsidRDefault="00D40C70" w:rsidP="00E6030B">
            <w:pPr>
              <w:pStyle w:val="TAC"/>
            </w:pPr>
            <w:r w:rsidRPr="00BC508A">
              <w:t>LV-E</w:t>
            </w:r>
          </w:p>
        </w:tc>
        <w:tc>
          <w:tcPr>
            <w:tcW w:w="851" w:type="dxa"/>
            <w:tcBorders>
              <w:top w:val="single" w:sz="6" w:space="0" w:color="000000"/>
              <w:left w:val="single" w:sz="6" w:space="0" w:color="000000"/>
              <w:bottom w:val="single" w:sz="6" w:space="0" w:color="000000"/>
              <w:right w:val="single" w:sz="6" w:space="0" w:color="000000"/>
            </w:tcBorders>
          </w:tcPr>
          <w:p w14:paraId="3F2E048B" w14:textId="77777777" w:rsidR="00D40C70" w:rsidRPr="00BC508A" w:rsidDel="004B7099" w:rsidRDefault="00D40C70" w:rsidP="00E6030B">
            <w:pPr>
              <w:pStyle w:val="TAC"/>
            </w:pPr>
            <w:r w:rsidRPr="00BC508A">
              <w:t>5-n</w:t>
            </w:r>
          </w:p>
        </w:tc>
      </w:tr>
      <w:tr w:rsidR="00D40C70" w:rsidRPr="00BC508A" w14:paraId="6C8E24D2"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05AC7583" w14:textId="77777777" w:rsidR="00D40C70" w:rsidRPr="00BC508A" w:rsidRDefault="00D40C70" w:rsidP="00E6030B">
            <w:pPr>
              <w:pStyle w:val="TAL"/>
            </w:pPr>
            <w:r w:rsidRPr="00BC508A">
              <w:t>50</w:t>
            </w:r>
          </w:p>
        </w:tc>
        <w:tc>
          <w:tcPr>
            <w:tcW w:w="2835" w:type="dxa"/>
            <w:tcBorders>
              <w:top w:val="single" w:sz="6" w:space="0" w:color="000000"/>
              <w:left w:val="single" w:sz="6" w:space="0" w:color="000000"/>
              <w:bottom w:val="single" w:sz="6" w:space="0" w:color="000000"/>
              <w:right w:val="single" w:sz="6" w:space="0" w:color="000000"/>
            </w:tcBorders>
          </w:tcPr>
          <w:p w14:paraId="4424E7F9" w14:textId="77777777" w:rsidR="00D40C70" w:rsidRPr="00BC508A" w:rsidRDefault="00D40C70" w:rsidP="00E6030B">
            <w:pPr>
              <w:pStyle w:val="TAL"/>
            </w:pPr>
            <w:r w:rsidRPr="00BC508A">
              <w:t>GUTI</w:t>
            </w:r>
          </w:p>
        </w:tc>
        <w:tc>
          <w:tcPr>
            <w:tcW w:w="3119" w:type="dxa"/>
            <w:tcBorders>
              <w:top w:val="single" w:sz="6" w:space="0" w:color="000000"/>
              <w:left w:val="single" w:sz="6" w:space="0" w:color="000000"/>
              <w:bottom w:val="single" w:sz="6" w:space="0" w:color="000000"/>
              <w:right w:val="single" w:sz="6" w:space="0" w:color="000000"/>
            </w:tcBorders>
          </w:tcPr>
          <w:p w14:paraId="56E41CF0" w14:textId="77777777" w:rsidR="00D40C70" w:rsidRPr="00BC508A" w:rsidRDefault="00D40C70" w:rsidP="00E6030B">
            <w:pPr>
              <w:pStyle w:val="TAL"/>
            </w:pPr>
            <w:r w:rsidRPr="00BC508A">
              <w:t>EPS mobile identity</w:t>
            </w:r>
          </w:p>
          <w:p w14:paraId="08370918" w14:textId="77777777" w:rsidR="00D40C70" w:rsidRPr="00BC508A" w:rsidRDefault="00D40C70" w:rsidP="00E6030B">
            <w:pPr>
              <w:pStyle w:val="TAL"/>
            </w:pPr>
            <w:r w:rsidRPr="00BC508A">
              <w:t>9.9.3.12</w:t>
            </w:r>
          </w:p>
        </w:tc>
        <w:tc>
          <w:tcPr>
            <w:tcW w:w="1134" w:type="dxa"/>
            <w:tcBorders>
              <w:top w:val="single" w:sz="6" w:space="0" w:color="000000"/>
              <w:left w:val="single" w:sz="6" w:space="0" w:color="000000"/>
              <w:bottom w:val="single" w:sz="6" w:space="0" w:color="000000"/>
              <w:right w:val="single" w:sz="6" w:space="0" w:color="000000"/>
            </w:tcBorders>
          </w:tcPr>
          <w:p w14:paraId="42649265"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2750FAC5"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68B11561" w14:textId="77777777" w:rsidR="00D40C70" w:rsidRPr="00BC508A" w:rsidRDefault="00D40C70" w:rsidP="00E6030B">
            <w:pPr>
              <w:pStyle w:val="TAC"/>
            </w:pPr>
            <w:r w:rsidRPr="00BC508A">
              <w:t>13</w:t>
            </w:r>
          </w:p>
        </w:tc>
      </w:tr>
      <w:tr w:rsidR="00D40C70" w:rsidRPr="00BC508A" w14:paraId="6F693ACE"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24276C6D" w14:textId="77777777" w:rsidR="00D40C70" w:rsidRPr="00BC508A" w:rsidRDefault="00D40C70" w:rsidP="00E6030B">
            <w:pPr>
              <w:pStyle w:val="TAL"/>
              <w:rPr>
                <w:lang w:eastAsia="ja-JP"/>
              </w:rPr>
            </w:pPr>
            <w:r w:rsidRPr="00BC508A">
              <w:rPr>
                <w:lang w:eastAsia="ja-JP"/>
              </w:rPr>
              <w:t>13</w:t>
            </w:r>
          </w:p>
        </w:tc>
        <w:tc>
          <w:tcPr>
            <w:tcW w:w="2835" w:type="dxa"/>
            <w:tcBorders>
              <w:top w:val="single" w:sz="6" w:space="0" w:color="000000"/>
              <w:left w:val="single" w:sz="6" w:space="0" w:color="000000"/>
              <w:bottom w:val="single" w:sz="6" w:space="0" w:color="000000"/>
              <w:right w:val="single" w:sz="6" w:space="0" w:color="000000"/>
            </w:tcBorders>
          </w:tcPr>
          <w:p w14:paraId="177746E0" w14:textId="77777777" w:rsidR="00D40C70" w:rsidRPr="00BC508A" w:rsidRDefault="00D40C70" w:rsidP="00E6030B">
            <w:pPr>
              <w:pStyle w:val="TAL"/>
            </w:pPr>
            <w:r w:rsidRPr="00BC508A">
              <w:rPr>
                <w:lang w:eastAsia="ja-JP"/>
              </w:rPr>
              <w:t>Location area identification</w:t>
            </w:r>
          </w:p>
        </w:tc>
        <w:tc>
          <w:tcPr>
            <w:tcW w:w="3119" w:type="dxa"/>
            <w:tcBorders>
              <w:top w:val="single" w:sz="6" w:space="0" w:color="000000"/>
              <w:left w:val="single" w:sz="6" w:space="0" w:color="000000"/>
              <w:bottom w:val="single" w:sz="6" w:space="0" w:color="000000"/>
              <w:right w:val="single" w:sz="6" w:space="0" w:color="000000"/>
            </w:tcBorders>
          </w:tcPr>
          <w:p w14:paraId="55E6B878" w14:textId="77777777" w:rsidR="00D40C70" w:rsidRPr="00BC508A" w:rsidRDefault="00D40C70" w:rsidP="00E6030B">
            <w:pPr>
              <w:pStyle w:val="TAL"/>
              <w:rPr>
                <w:lang w:eastAsia="ja-JP"/>
              </w:rPr>
            </w:pPr>
            <w:r w:rsidRPr="00BC508A">
              <w:rPr>
                <w:lang w:eastAsia="ja-JP"/>
              </w:rPr>
              <w:t>Location area identification</w:t>
            </w:r>
          </w:p>
          <w:p w14:paraId="0F3FBD2C" w14:textId="77777777" w:rsidR="00D40C70" w:rsidRPr="00BC508A" w:rsidRDefault="00D40C70" w:rsidP="00E6030B">
            <w:pPr>
              <w:pStyle w:val="TAL"/>
              <w:rPr>
                <w:lang w:eastAsia="ja-JP"/>
              </w:rPr>
            </w:pPr>
            <w:r w:rsidRPr="00BC508A">
              <w:rPr>
                <w:lang w:eastAsia="ja-JP"/>
              </w:rPr>
              <w:t>9.9.2.2</w:t>
            </w:r>
          </w:p>
        </w:tc>
        <w:tc>
          <w:tcPr>
            <w:tcW w:w="1134" w:type="dxa"/>
            <w:tcBorders>
              <w:top w:val="single" w:sz="6" w:space="0" w:color="000000"/>
              <w:left w:val="single" w:sz="6" w:space="0" w:color="000000"/>
              <w:bottom w:val="single" w:sz="6" w:space="0" w:color="000000"/>
              <w:right w:val="single" w:sz="6" w:space="0" w:color="000000"/>
            </w:tcBorders>
          </w:tcPr>
          <w:p w14:paraId="1B48F1D7" w14:textId="77777777" w:rsidR="00D40C70" w:rsidRPr="00BC508A" w:rsidRDefault="00D40C70" w:rsidP="00E6030B">
            <w:pPr>
              <w:pStyle w:val="TAC"/>
            </w:pPr>
            <w:r w:rsidRPr="00BC508A">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58728910" w14:textId="77777777" w:rsidR="00D40C70" w:rsidRPr="00BC508A" w:rsidRDefault="00D40C70" w:rsidP="00E6030B">
            <w:pPr>
              <w:pStyle w:val="TAC"/>
            </w:pPr>
            <w:r w:rsidRPr="00BC508A">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3D012159" w14:textId="77777777" w:rsidR="00D40C70" w:rsidRPr="00BC508A" w:rsidRDefault="00D40C70" w:rsidP="00E6030B">
            <w:pPr>
              <w:pStyle w:val="TAC"/>
            </w:pPr>
            <w:r w:rsidRPr="00BC508A">
              <w:rPr>
                <w:lang w:eastAsia="ja-JP"/>
              </w:rPr>
              <w:t>6</w:t>
            </w:r>
          </w:p>
        </w:tc>
      </w:tr>
      <w:tr w:rsidR="00D40C70" w:rsidRPr="00BC508A" w14:paraId="3AD807FB"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3301EB1F" w14:textId="77777777" w:rsidR="00D40C70" w:rsidRPr="00BC508A" w:rsidRDefault="00D40C70" w:rsidP="00E6030B">
            <w:pPr>
              <w:pStyle w:val="TAL"/>
            </w:pPr>
            <w:r w:rsidRPr="00BC508A">
              <w:rPr>
                <w:lang w:eastAsia="ja-JP"/>
              </w:rPr>
              <w:t>23</w:t>
            </w:r>
          </w:p>
        </w:tc>
        <w:tc>
          <w:tcPr>
            <w:tcW w:w="2835" w:type="dxa"/>
            <w:tcBorders>
              <w:top w:val="single" w:sz="6" w:space="0" w:color="000000"/>
              <w:left w:val="single" w:sz="6" w:space="0" w:color="000000"/>
              <w:bottom w:val="single" w:sz="6" w:space="0" w:color="000000"/>
              <w:right w:val="single" w:sz="6" w:space="0" w:color="000000"/>
            </w:tcBorders>
          </w:tcPr>
          <w:p w14:paraId="6BA5C885" w14:textId="77777777" w:rsidR="00D40C70" w:rsidRPr="00BC508A" w:rsidRDefault="00D40C70" w:rsidP="00E6030B">
            <w:pPr>
              <w:pStyle w:val="TAL"/>
              <w:rPr>
                <w:lang w:eastAsia="ja-JP"/>
              </w:rPr>
            </w:pPr>
            <w:r w:rsidRPr="00BC508A">
              <w:rPr>
                <w:lang w:eastAsia="ja-JP"/>
              </w:rPr>
              <w:t>MS identity</w:t>
            </w:r>
          </w:p>
          <w:p w14:paraId="520A825D" w14:textId="77777777" w:rsidR="00D40C70" w:rsidRPr="00BC508A" w:rsidRDefault="00D40C70" w:rsidP="00E6030B">
            <w:pPr>
              <w:pStyle w:val="TAL"/>
            </w:pPr>
          </w:p>
        </w:tc>
        <w:tc>
          <w:tcPr>
            <w:tcW w:w="3119" w:type="dxa"/>
            <w:tcBorders>
              <w:top w:val="single" w:sz="6" w:space="0" w:color="000000"/>
              <w:left w:val="single" w:sz="6" w:space="0" w:color="000000"/>
              <w:bottom w:val="single" w:sz="6" w:space="0" w:color="000000"/>
              <w:right w:val="single" w:sz="6" w:space="0" w:color="000000"/>
            </w:tcBorders>
          </w:tcPr>
          <w:p w14:paraId="783800EC" w14:textId="77777777" w:rsidR="00D40C70" w:rsidRPr="00BC508A" w:rsidRDefault="00D40C70" w:rsidP="00E6030B">
            <w:pPr>
              <w:pStyle w:val="TAL"/>
              <w:rPr>
                <w:lang w:eastAsia="ja-JP"/>
              </w:rPr>
            </w:pPr>
            <w:r w:rsidRPr="00BC508A">
              <w:rPr>
                <w:lang w:eastAsia="ja-JP"/>
              </w:rPr>
              <w:t>Mobile identity</w:t>
            </w:r>
          </w:p>
          <w:p w14:paraId="17886775" w14:textId="77777777" w:rsidR="00D40C70" w:rsidRPr="00BC508A" w:rsidRDefault="00D40C70" w:rsidP="00E6030B">
            <w:pPr>
              <w:pStyle w:val="TAL"/>
              <w:rPr>
                <w:lang w:eastAsia="ja-JP"/>
              </w:rPr>
            </w:pPr>
            <w:r w:rsidRPr="00BC508A">
              <w:rPr>
                <w:lang w:eastAsia="ja-JP"/>
              </w:rPr>
              <w:t>9.9.2.3</w:t>
            </w:r>
          </w:p>
        </w:tc>
        <w:tc>
          <w:tcPr>
            <w:tcW w:w="1134" w:type="dxa"/>
            <w:tcBorders>
              <w:top w:val="single" w:sz="6" w:space="0" w:color="000000"/>
              <w:left w:val="single" w:sz="6" w:space="0" w:color="000000"/>
              <w:bottom w:val="single" w:sz="6" w:space="0" w:color="000000"/>
              <w:right w:val="single" w:sz="6" w:space="0" w:color="000000"/>
            </w:tcBorders>
          </w:tcPr>
          <w:p w14:paraId="66F5A195" w14:textId="77777777" w:rsidR="00D40C70" w:rsidRPr="00BC508A" w:rsidRDefault="00D40C70" w:rsidP="00E6030B">
            <w:pPr>
              <w:pStyle w:val="TAC"/>
            </w:pPr>
            <w:r w:rsidRPr="00BC508A">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7844C62A" w14:textId="77777777" w:rsidR="00D40C70" w:rsidRPr="00BC508A" w:rsidRDefault="00D40C70" w:rsidP="00E6030B">
            <w:pPr>
              <w:pStyle w:val="TAC"/>
            </w:pPr>
            <w:r w:rsidRPr="00BC508A">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01732ED3" w14:textId="77777777" w:rsidR="00D40C70" w:rsidRPr="00BC508A" w:rsidRDefault="00D40C70" w:rsidP="00E6030B">
            <w:pPr>
              <w:pStyle w:val="TAC"/>
            </w:pPr>
            <w:r w:rsidRPr="00BC508A">
              <w:rPr>
                <w:lang w:eastAsia="ja-JP"/>
              </w:rPr>
              <w:t>7-10</w:t>
            </w:r>
          </w:p>
        </w:tc>
      </w:tr>
      <w:tr w:rsidR="00D40C70" w:rsidRPr="00BC508A" w:rsidDel="004B7099" w14:paraId="6E8265B1"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0CB6EBEC" w14:textId="77777777" w:rsidR="00D40C70" w:rsidRPr="00BC508A" w:rsidRDefault="00D40C70" w:rsidP="00E6030B">
            <w:pPr>
              <w:pStyle w:val="TAL"/>
            </w:pPr>
            <w:r w:rsidRPr="00BC508A">
              <w:t>53</w:t>
            </w:r>
          </w:p>
        </w:tc>
        <w:tc>
          <w:tcPr>
            <w:tcW w:w="2835" w:type="dxa"/>
            <w:tcBorders>
              <w:top w:val="single" w:sz="6" w:space="0" w:color="000000"/>
              <w:left w:val="single" w:sz="6" w:space="0" w:color="000000"/>
              <w:bottom w:val="single" w:sz="6" w:space="0" w:color="000000"/>
              <w:right w:val="single" w:sz="6" w:space="0" w:color="000000"/>
            </w:tcBorders>
          </w:tcPr>
          <w:p w14:paraId="60858377" w14:textId="77777777" w:rsidR="00D40C70" w:rsidRPr="00BC508A" w:rsidRDefault="00D40C70" w:rsidP="00E6030B">
            <w:pPr>
              <w:pStyle w:val="TAL"/>
            </w:pPr>
            <w:r w:rsidRPr="00BC508A">
              <w:t>EMM cause</w:t>
            </w:r>
          </w:p>
        </w:tc>
        <w:tc>
          <w:tcPr>
            <w:tcW w:w="3119" w:type="dxa"/>
            <w:tcBorders>
              <w:top w:val="single" w:sz="6" w:space="0" w:color="000000"/>
              <w:left w:val="single" w:sz="6" w:space="0" w:color="000000"/>
              <w:bottom w:val="single" w:sz="6" w:space="0" w:color="000000"/>
              <w:right w:val="single" w:sz="6" w:space="0" w:color="000000"/>
            </w:tcBorders>
          </w:tcPr>
          <w:p w14:paraId="7D11580D" w14:textId="77777777" w:rsidR="00D40C70" w:rsidRPr="00BC508A" w:rsidRDefault="00D40C70" w:rsidP="00E6030B">
            <w:pPr>
              <w:pStyle w:val="TAL"/>
            </w:pPr>
            <w:r w:rsidRPr="00BC508A">
              <w:t>EMM cause</w:t>
            </w:r>
          </w:p>
          <w:p w14:paraId="1D6BD32D" w14:textId="77777777" w:rsidR="00D40C70" w:rsidRPr="00BC508A" w:rsidRDefault="00D40C70" w:rsidP="00E6030B">
            <w:pPr>
              <w:pStyle w:val="TAL"/>
            </w:pPr>
            <w:r w:rsidRPr="00BC508A">
              <w:t>9.9.3.9</w:t>
            </w:r>
          </w:p>
        </w:tc>
        <w:tc>
          <w:tcPr>
            <w:tcW w:w="1134" w:type="dxa"/>
            <w:tcBorders>
              <w:top w:val="single" w:sz="6" w:space="0" w:color="000000"/>
              <w:left w:val="single" w:sz="6" w:space="0" w:color="000000"/>
              <w:bottom w:val="single" w:sz="6" w:space="0" w:color="000000"/>
              <w:right w:val="single" w:sz="6" w:space="0" w:color="000000"/>
            </w:tcBorders>
          </w:tcPr>
          <w:p w14:paraId="4C9120EA"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76A89A5B"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3D367DBC" w14:textId="77777777" w:rsidR="00D40C70" w:rsidRPr="00BC508A" w:rsidRDefault="00D40C70" w:rsidP="00E6030B">
            <w:pPr>
              <w:pStyle w:val="TAC"/>
            </w:pPr>
            <w:r w:rsidRPr="00BC508A">
              <w:t>2</w:t>
            </w:r>
          </w:p>
        </w:tc>
      </w:tr>
      <w:tr w:rsidR="00D40C70" w:rsidRPr="00BC508A" w:rsidDel="004B7099" w14:paraId="5E4A170F"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1B8433AF" w14:textId="77777777" w:rsidR="00D40C70" w:rsidRPr="00BC508A" w:rsidRDefault="00D40C70" w:rsidP="00E6030B">
            <w:pPr>
              <w:pStyle w:val="TAL"/>
            </w:pPr>
            <w:r w:rsidRPr="00BC508A">
              <w:t>17</w:t>
            </w:r>
          </w:p>
        </w:tc>
        <w:tc>
          <w:tcPr>
            <w:tcW w:w="2835" w:type="dxa"/>
            <w:tcBorders>
              <w:top w:val="single" w:sz="6" w:space="0" w:color="000000"/>
              <w:left w:val="single" w:sz="6" w:space="0" w:color="000000"/>
              <w:bottom w:val="single" w:sz="6" w:space="0" w:color="000000"/>
              <w:right w:val="single" w:sz="6" w:space="0" w:color="000000"/>
            </w:tcBorders>
          </w:tcPr>
          <w:p w14:paraId="39BF8822" w14:textId="77777777" w:rsidR="00D40C70" w:rsidRPr="00BC508A" w:rsidRDefault="00D40C70" w:rsidP="00E6030B">
            <w:pPr>
              <w:pStyle w:val="TAL"/>
            </w:pPr>
            <w:r w:rsidRPr="00BC508A">
              <w:t>T3402 value</w:t>
            </w:r>
          </w:p>
        </w:tc>
        <w:tc>
          <w:tcPr>
            <w:tcW w:w="3119" w:type="dxa"/>
            <w:tcBorders>
              <w:top w:val="single" w:sz="6" w:space="0" w:color="000000"/>
              <w:left w:val="single" w:sz="6" w:space="0" w:color="000000"/>
              <w:bottom w:val="single" w:sz="6" w:space="0" w:color="000000"/>
              <w:right w:val="single" w:sz="6" w:space="0" w:color="000000"/>
            </w:tcBorders>
          </w:tcPr>
          <w:p w14:paraId="03D645BD" w14:textId="77777777" w:rsidR="00D40C70" w:rsidRPr="00BC508A" w:rsidRDefault="00D40C70" w:rsidP="00E6030B">
            <w:pPr>
              <w:pStyle w:val="TAL"/>
            </w:pPr>
            <w:r w:rsidRPr="00BC508A">
              <w:t>GPRS timer</w:t>
            </w:r>
          </w:p>
          <w:p w14:paraId="4E3E1EC7" w14:textId="77777777" w:rsidR="00D40C70" w:rsidRPr="00BC508A" w:rsidRDefault="00D40C70" w:rsidP="00E6030B">
            <w:pPr>
              <w:pStyle w:val="TAL"/>
            </w:pPr>
            <w:r w:rsidRPr="00BC508A">
              <w:t>9.9.3.16</w:t>
            </w:r>
          </w:p>
        </w:tc>
        <w:tc>
          <w:tcPr>
            <w:tcW w:w="1134" w:type="dxa"/>
            <w:tcBorders>
              <w:top w:val="single" w:sz="6" w:space="0" w:color="000000"/>
              <w:left w:val="single" w:sz="6" w:space="0" w:color="000000"/>
              <w:bottom w:val="single" w:sz="6" w:space="0" w:color="000000"/>
              <w:right w:val="single" w:sz="6" w:space="0" w:color="000000"/>
            </w:tcBorders>
          </w:tcPr>
          <w:p w14:paraId="402F9E32"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7DD4BF33"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65B7FBF7" w14:textId="77777777" w:rsidR="00D40C70" w:rsidRPr="00BC508A" w:rsidRDefault="00D40C70" w:rsidP="00E6030B">
            <w:pPr>
              <w:pStyle w:val="TAC"/>
            </w:pPr>
            <w:r w:rsidRPr="00BC508A">
              <w:t>2</w:t>
            </w:r>
          </w:p>
        </w:tc>
      </w:tr>
      <w:tr w:rsidR="00D40C70" w:rsidRPr="00BC508A" w14:paraId="14C787F2"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5B637C9B" w14:textId="77777777" w:rsidR="00D40C70" w:rsidRPr="00BC508A" w:rsidRDefault="00D40C70" w:rsidP="00E6030B">
            <w:pPr>
              <w:pStyle w:val="TAL"/>
            </w:pPr>
            <w:r w:rsidRPr="00BC508A">
              <w:t>59</w:t>
            </w:r>
          </w:p>
        </w:tc>
        <w:tc>
          <w:tcPr>
            <w:tcW w:w="2835" w:type="dxa"/>
            <w:tcBorders>
              <w:top w:val="single" w:sz="6" w:space="0" w:color="000000"/>
              <w:left w:val="single" w:sz="6" w:space="0" w:color="000000"/>
              <w:bottom w:val="single" w:sz="6" w:space="0" w:color="000000"/>
              <w:right w:val="single" w:sz="6" w:space="0" w:color="000000"/>
            </w:tcBorders>
          </w:tcPr>
          <w:p w14:paraId="12B01E34" w14:textId="77777777" w:rsidR="00D40C70" w:rsidRPr="00BC508A" w:rsidRDefault="00D40C70" w:rsidP="00E6030B">
            <w:pPr>
              <w:pStyle w:val="TAL"/>
            </w:pPr>
            <w:r w:rsidRPr="00BC508A">
              <w:t>T3423 value</w:t>
            </w:r>
          </w:p>
        </w:tc>
        <w:tc>
          <w:tcPr>
            <w:tcW w:w="3119" w:type="dxa"/>
            <w:tcBorders>
              <w:top w:val="single" w:sz="6" w:space="0" w:color="000000"/>
              <w:left w:val="single" w:sz="6" w:space="0" w:color="000000"/>
              <w:bottom w:val="single" w:sz="6" w:space="0" w:color="000000"/>
              <w:right w:val="single" w:sz="6" w:space="0" w:color="000000"/>
            </w:tcBorders>
          </w:tcPr>
          <w:p w14:paraId="098366D8" w14:textId="77777777" w:rsidR="00D40C70" w:rsidRPr="00BC508A" w:rsidRDefault="00D40C70" w:rsidP="00E6030B">
            <w:pPr>
              <w:pStyle w:val="TAL"/>
            </w:pPr>
            <w:r w:rsidRPr="00BC508A">
              <w:t>GPRS timer</w:t>
            </w:r>
          </w:p>
          <w:p w14:paraId="110D178E" w14:textId="77777777" w:rsidR="00D40C70" w:rsidRPr="00BC508A" w:rsidRDefault="00D40C70" w:rsidP="00E6030B">
            <w:pPr>
              <w:pStyle w:val="TAL"/>
            </w:pPr>
            <w:r w:rsidRPr="00BC508A">
              <w:t>9.9.3.16</w:t>
            </w:r>
          </w:p>
        </w:tc>
        <w:tc>
          <w:tcPr>
            <w:tcW w:w="1134" w:type="dxa"/>
            <w:tcBorders>
              <w:top w:val="single" w:sz="6" w:space="0" w:color="000000"/>
              <w:left w:val="single" w:sz="6" w:space="0" w:color="000000"/>
              <w:bottom w:val="single" w:sz="6" w:space="0" w:color="000000"/>
              <w:right w:val="single" w:sz="6" w:space="0" w:color="000000"/>
            </w:tcBorders>
          </w:tcPr>
          <w:p w14:paraId="3E4D6712"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3A77F821"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2776D49E" w14:textId="77777777" w:rsidR="00D40C70" w:rsidRPr="00BC508A" w:rsidRDefault="00D40C70" w:rsidP="00E6030B">
            <w:pPr>
              <w:pStyle w:val="TAC"/>
            </w:pPr>
            <w:r w:rsidRPr="00BC508A">
              <w:t>2</w:t>
            </w:r>
          </w:p>
        </w:tc>
      </w:tr>
      <w:tr w:rsidR="00D40C70" w:rsidRPr="00BC508A" w14:paraId="54CF2277"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45B6FA86" w14:textId="77777777" w:rsidR="00D40C70" w:rsidRPr="00BC508A" w:rsidRDefault="00D40C70" w:rsidP="00E6030B">
            <w:pPr>
              <w:pStyle w:val="TAL"/>
            </w:pPr>
            <w:r w:rsidRPr="00BC508A">
              <w:t>4A</w:t>
            </w:r>
          </w:p>
        </w:tc>
        <w:tc>
          <w:tcPr>
            <w:tcW w:w="2835" w:type="dxa"/>
            <w:tcBorders>
              <w:top w:val="single" w:sz="6" w:space="0" w:color="000000"/>
              <w:left w:val="single" w:sz="6" w:space="0" w:color="000000"/>
              <w:bottom w:val="single" w:sz="6" w:space="0" w:color="000000"/>
              <w:right w:val="single" w:sz="6" w:space="0" w:color="000000"/>
            </w:tcBorders>
          </w:tcPr>
          <w:p w14:paraId="17B5B595" w14:textId="77777777" w:rsidR="00D40C70" w:rsidRPr="00BC508A" w:rsidRDefault="00D40C70" w:rsidP="00E6030B">
            <w:pPr>
              <w:pStyle w:val="TAL"/>
            </w:pPr>
            <w:r w:rsidRPr="00BC508A">
              <w:t>Equivalent PLMNs</w:t>
            </w:r>
          </w:p>
        </w:tc>
        <w:tc>
          <w:tcPr>
            <w:tcW w:w="3119" w:type="dxa"/>
            <w:tcBorders>
              <w:top w:val="single" w:sz="6" w:space="0" w:color="000000"/>
              <w:left w:val="single" w:sz="6" w:space="0" w:color="000000"/>
              <w:bottom w:val="single" w:sz="6" w:space="0" w:color="000000"/>
              <w:right w:val="single" w:sz="6" w:space="0" w:color="000000"/>
            </w:tcBorders>
          </w:tcPr>
          <w:p w14:paraId="3103D2DF" w14:textId="77777777" w:rsidR="00D40C70" w:rsidRPr="00BC508A" w:rsidRDefault="00D40C70" w:rsidP="00E6030B">
            <w:pPr>
              <w:pStyle w:val="TAL"/>
            </w:pPr>
            <w:r w:rsidRPr="00BC508A">
              <w:t>PLMN list</w:t>
            </w:r>
          </w:p>
          <w:p w14:paraId="7ABD8242" w14:textId="77777777" w:rsidR="00D40C70" w:rsidRPr="00BC508A" w:rsidRDefault="00D40C70" w:rsidP="00E6030B">
            <w:pPr>
              <w:pStyle w:val="TAL"/>
            </w:pPr>
            <w:r w:rsidRPr="00BC508A">
              <w:t>9.9.2.8</w:t>
            </w:r>
          </w:p>
        </w:tc>
        <w:tc>
          <w:tcPr>
            <w:tcW w:w="1134" w:type="dxa"/>
            <w:tcBorders>
              <w:top w:val="single" w:sz="6" w:space="0" w:color="000000"/>
              <w:left w:val="single" w:sz="6" w:space="0" w:color="000000"/>
              <w:bottom w:val="single" w:sz="6" w:space="0" w:color="000000"/>
              <w:right w:val="single" w:sz="6" w:space="0" w:color="000000"/>
            </w:tcBorders>
          </w:tcPr>
          <w:p w14:paraId="533B2898"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1F912A8F"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1F1A7389" w14:textId="77777777" w:rsidR="00D40C70" w:rsidRPr="00BC508A" w:rsidRDefault="00D40C70" w:rsidP="00E6030B">
            <w:pPr>
              <w:pStyle w:val="TAC"/>
            </w:pPr>
            <w:r w:rsidRPr="00BC508A">
              <w:t>5-47</w:t>
            </w:r>
          </w:p>
        </w:tc>
      </w:tr>
      <w:tr w:rsidR="00D40C70" w:rsidRPr="00BC508A" w14:paraId="4311531D"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296A04F3" w14:textId="77777777" w:rsidR="00D40C70" w:rsidRPr="00BC508A" w:rsidRDefault="00D40C70" w:rsidP="00E6030B">
            <w:pPr>
              <w:pStyle w:val="TAL"/>
            </w:pPr>
            <w:r w:rsidRPr="00BC508A">
              <w:t>34</w:t>
            </w:r>
          </w:p>
        </w:tc>
        <w:tc>
          <w:tcPr>
            <w:tcW w:w="2835" w:type="dxa"/>
            <w:tcBorders>
              <w:top w:val="single" w:sz="6" w:space="0" w:color="000000"/>
              <w:left w:val="single" w:sz="6" w:space="0" w:color="000000"/>
              <w:bottom w:val="single" w:sz="6" w:space="0" w:color="000000"/>
              <w:right w:val="single" w:sz="6" w:space="0" w:color="000000"/>
            </w:tcBorders>
          </w:tcPr>
          <w:p w14:paraId="634CB052" w14:textId="77777777" w:rsidR="00D40C70" w:rsidRPr="00BC508A" w:rsidRDefault="00D40C70" w:rsidP="00E6030B">
            <w:pPr>
              <w:pStyle w:val="TAL"/>
            </w:pPr>
            <w:r w:rsidRPr="00BC508A">
              <w:t>Emergency number list</w:t>
            </w:r>
          </w:p>
        </w:tc>
        <w:tc>
          <w:tcPr>
            <w:tcW w:w="3119" w:type="dxa"/>
            <w:tcBorders>
              <w:top w:val="single" w:sz="6" w:space="0" w:color="000000"/>
              <w:left w:val="single" w:sz="6" w:space="0" w:color="000000"/>
              <w:bottom w:val="single" w:sz="6" w:space="0" w:color="000000"/>
              <w:right w:val="single" w:sz="6" w:space="0" w:color="000000"/>
            </w:tcBorders>
          </w:tcPr>
          <w:p w14:paraId="10153606" w14:textId="77777777" w:rsidR="00D40C70" w:rsidRPr="00BC508A" w:rsidRDefault="00D40C70" w:rsidP="00E6030B">
            <w:pPr>
              <w:pStyle w:val="TAL"/>
            </w:pPr>
            <w:r w:rsidRPr="00BC508A">
              <w:t>Emergency number list</w:t>
            </w:r>
          </w:p>
          <w:p w14:paraId="18C63DCD" w14:textId="77777777" w:rsidR="00D40C70" w:rsidRPr="00BC508A" w:rsidRDefault="00D40C70" w:rsidP="00E6030B">
            <w:pPr>
              <w:pStyle w:val="TAL"/>
            </w:pPr>
            <w:r w:rsidRPr="00BC508A">
              <w:t>9.9.3.37</w:t>
            </w:r>
          </w:p>
        </w:tc>
        <w:tc>
          <w:tcPr>
            <w:tcW w:w="1134" w:type="dxa"/>
            <w:tcBorders>
              <w:top w:val="single" w:sz="6" w:space="0" w:color="000000"/>
              <w:left w:val="single" w:sz="6" w:space="0" w:color="000000"/>
              <w:bottom w:val="single" w:sz="6" w:space="0" w:color="000000"/>
              <w:right w:val="single" w:sz="6" w:space="0" w:color="000000"/>
            </w:tcBorders>
          </w:tcPr>
          <w:p w14:paraId="083DAF1A"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417332D1"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7B714281" w14:textId="77777777" w:rsidR="00D40C70" w:rsidRPr="00BC508A" w:rsidRDefault="00D40C70" w:rsidP="00E6030B">
            <w:pPr>
              <w:pStyle w:val="TAC"/>
            </w:pPr>
            <w:r w:rsidRPr="00BC508A">
              <w:t>5-50</w:t>
            </w:r>
          </w:p>
        </w:tc>
      </w:tr>
      <w:tr w:rsidR="00D40C70" w:rsidRPr="00BC508A" w14:paraId="3134FC1F"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0AAE49F1" w14:textId="77777777" w:rsidR="00D40C70" w:rsidRPr="00BC508A" w:rsidRDefault="00D40C70" w:rsidP="00E6030B">
            <w:pPr>
              <w:pStyle w:val="TAL"/>
            </w:pPr>
            <w:r w:rsidRPr="00BC508A">
              <w:t>64</w:t>
            </w:r>
          </w:p>
        </w:tc>
        <w:tc>
          <w:tcPr>
            <w:tcW w:w="2835" w:type="dxa"/>
            <w:tcBorders>
              <w:top w:val="single" w:sz="6" w:space="0" w:color="000000"/>
              <w:left w:val="single" w:sz="6" w:space="0" w:color="000000"/>
              <w:bottom w:val="single" w:sz="6" w:space="0" w:color="000000"/>
              <w:right w:val="single" w:sz="6" w:space="0" w:color="000000"/>
            </w:tcBorders>
          </w:tcPr>
          <w:p w14:paraId="5B576430" w14:textId="77777777" w:rsidR="00D40C70" w:rsidRPr="00BC508A" w:rsidRDefault="00D40C70" w:rsidP="00E6030B">
            <w:pPr>
              <w:pStyle w:val="TAL"/>
            </w:pPr>
            <w:r w:rsidRPr="00BC508A">
              <w:t>EPS network feature support</w:t>
            </w:r>
          </w:p>
        </w:tc>
        <w:tc>
          <w:tcPr>
            <w:tcW w:w="3119" w:type="dxa"/>
            <w:tcBorders>
              <w:top w:val="single" w:sz="6" w:space="0" w:color="000000"/>
              <w:left w:val="single" w:sz="6" w:space="0" w:color="000000"/>
              <w:bottom w:val="single" w:sz="6" w:space="0" w:color="000000"/>
              <w:right w:val="single" w:sz="6" w:space="0" w:color="000000"/>
            </w:tcBorders>
          </w:tcPr>
          <w:p w14:paraId="42AB63C6" w14:textId="77777777" w:rsidR="00D40C70" w:rsidRPr="00BC508A" w:rsidRDefault="00D40C70" w:rsidP="00E6030B">
            <w:pPr>
              <w:pStyle w:val="TAL"/>
            </w:pPr>
            <w:r w:rsidRPr="00BC508A">
              <w:t>EPS network feature support</w:t>
            </w:r>
          </w:p>
          <w:p w14:paraId="441F70B5" w14:textId="77777777" w:rsidR="00D40C70" w:rsidRPr="00BC508A" w:rsidRDefault="00D40C70" w:rsidP="00E6030B">
            <w:pPr>
              <w:pStyle w:val="TAL"/>
            </w:pPr>
            <w:r w:rsidRPr="00BC508A">
              <w:t>9.9.3.12A</w:t>
            </w:r>
          </w:p>
        </w:tc>
        <w:tc>
          <w:tcPr>
            <w:tcW w:w="1134" w:type="dxa"/>
            <w:tcBorders>
              <w:top w:val="single" w:sz="6" w:space="0" w:color="000000"/>
              <w:left w:val="single" w:sz="6" w:space="0" w:color="000000"/>
              <w:bottom w:val="single" w:sz="6" w:space="0" w:color="000000"/>
              <w:right w:val="single" w:sz="6" w:space="0" w:color="000000"/>
            </w:tcBorders>
          </w:tcPr>
          <w:p w14:paraId="05339810"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275D5C28"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43A522CD" w14:textId="67158260" w:rsidR="00D40C70" w:rsidRPr="00BC508A" w:rsidRDefault="00D40C70" w:rsidP="00E6030B">
            <w:pPr>
              <w:pStyle w:val="TAC"/>
            </w:pPr>
            <w:r w:rsidRPr="00BC508A">
              <w:t>3-</w:t>
            </w:r>
            <w:r w:rsidR="00757624">
              <w:t>5</w:t>
            </w:r>
          </w:p>
        </w:tc>
      </w:tr>
      <w:tr w:rsidR="00D40C70" w:rsidRPr="00BC508A" w14:paraId="74184A27"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58B90F72" w14:textId="77777777" w:rsidR="00D40C70" w:rsidRPr="00BC508A" w:rsidRDefault="00D40C70" w:rsidP="00E6030B">
            <w:pPr>
              <w:pStyle w:val="TAL"/>
            </w:pPr>
            <w:r w:rsidRPr="00BC508A">
              <w:t>F-</w:t>
            </w:r>
          </w:p>
        </w:tc>
        <w:tc>
          <w:tcPr>
            <w:tcW w:w="2835" w:type="dxa"/>
            <w:tcBorders>
              <w:top w:val="single" w:sz="6" w:space="0" w:color="000000"/>
              <w:left w:val="single" w:sz="6" w:space="0" w:color="000000"/>
              <w:bottom w:val="single" w:sz="6" w:space="0" w:color="000000"/>
              <w:right w:val="single" w:sz="6" w:space="0" w:color="000000"/>
            </w:tcBorders>
          </w:tcPr>
          <w:p w14:paraId="4E926E9E" w14:textId="77777777" w:rsidR="00D40C70" w:rsidRPr="00BC508A" w:rsidRDefault="00D40C70" w:rsidP="00E6030B">
            <w:pPr>
              <w:pStyle w:val="TAL"/>
            </w:pPr>
            <w:r w:rsidRPr="00BC508A">
              <w:t>Additional update result</w:t>
            </w:r>
          </w:p>
        </w:tc>
        <w:tc>
          <w:tcPr>
            <w:tcW w:w="3119" w:type="dxa"/>
            <w:tcBorders>
              <w:top w:val="single" w:sz="6" w:space="0" w:color="000000"/>
              <w:left w:val="single" w:sz="6" w:space="0" w:color="000000"/>
              <w:bottom w:val="single" w:sz="6" w:space="0" w:color="000000"/>
              <w:right w:val="single" w:sz="6" w:space="0" w:color="000000"/>
            </w:tcBorders>
          </w:tcPr>
          <w:p w14:paraId="62AA73F2" w14:textId="77777777" w:rsidR="00D40C70" w:rsidRPr="00BC508A" w:rsidRDefault="00D40C70" w:rsidP="00E6030B">
            <w:pPr>
              <w:pStyle w:val="TAL"/>
            </w:pPr>
            <w:r w:rsidRPr="00BC508A">
              <w:t>Additional update result</w:t>
            </w:r>
          </w:p>
          <w:p w14:paraId="402EEEDE" w14:textId="77777777" w:rsidR="00D40C70" w:rsidRPr="00BC508A" w:rsidRDefault="00D40C70" w:rsidP="00E6030B">
            <w:pPr>
              <w:pStyle w:val="TAL"/>
            </w:pPr>
            <w:r w:rsidRPr="00BC508A">
              <w:t>9.9.3.0A</w:t>
            </w:r>
          </w:p>
        </w:tc>
        <w:tc>
          <w:tcPr>
            <w:tcW w:w="1134" w:type="dxa"/>
            <w:tcBorders>
              <w:top w:val="single" w:sz="6" w:space="0" w:color="000000"/>
              <w:left w:val="single" w:sz="6" w:space="0" w:color="000000"/>
              <w:bottom w:val="single" w:sz="6" w:space="0" w:color="000000"/>
              <w:right w:val="single" w:sz="6" w:space="0" w:color="000000"/>
            </w:tcBorders>
          </w:tcPr>
          <w:p w14:paraId="638EA053"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71A97CA5"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0E1FC6BF" w14:textId="77777777" w:rsidR="00D40C70" w:rsidRPr="00BC508A" w:rsidRDefault="00D40C70" w:rsidP="00E6030B">
            <w:pPr>
              <w:pStyle w:val="TAC"/>
            </w:pPr>
            <w:r w:rsidRPr="00BC508A">
              <w:t>1</w:t>
            </w:r>
          </w:p>
        </w:tc>
      </w:tr>
      <w:tr w:rsidR="00D40C70" w:rsidRPr="00BC508A" w14:paraId="6C99709D"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62E19FEB" w14:textId="77777777" w:rsidR="00D40C70" w:rsidRPr="00BC508A" w:rsidRDefault="00D40C70" w:rsidP="00E6030B">
            <w:pPr>
              <w:pStyle w:val="TAL"/>
            </w:pPr>
            <w:r w:rsidRPr="00BC508A">
              <w:t>5E</w:t>
            </w:r>
          </w:p>
        </w:tc>
        <w:tc>
          <w:tcPr>
            <w:tcW w:w="2835" w:type="dxa"/>
            <w:tcBorders>
              <w:top w:val="single" w:sz="6" w:space="0" w:color="000000"/>
              <w:left w:val="single" w:sz="6" w:space="0" w:color="000000"/>
              <w:bottom w:val="single" w:sz="6" w:space="0" w:color="000000"/>
              <w:right w:val="single" w:sz="6" w:space="0" w:color="000000"/>
            </w:tcBorders>
          </w:tcPr>
          <w:p w14:paraId="04C0EDFD" w14:textId="77777777" w:rsidR="00D40C70" w:rsidRPr="00BC508A" w:rsidRDefault="00D40C70" w:rsidP="00E6030B">
            <w:pPr>
              <w:pStyle w:val="TAL"/>
            </w:pPr>
            <w:r w:rsidRPr="00BC508A">
              <w:t>T3412 extended value</w:t>
            </w:r>
          </w:p>
        </w:tc>
        <w:tc>
          <w:tcPr>
            <w:tcW w:w="3119" w:type="dxa"/>
            <w:tcBorders>
              <w:top w:val="single" w:sz="6" w:space="0" w:color="000000"/>
              <w:left w:val="single" w:sz="6" w:space="0" w:color="000000"/>
              <w:bottom w:val="single" w:sz="6" w:space="0" w:color="000000"/>
              <w:right w:val="single" w:sz="6" w:space="0" w:color="000000"/>
            </w:tcBorders>
          </w:tcPr>
          <w:p w14:paraId="7876C0CC" w14:textId="77777777" w:rsidR="00D40C70" w:rsidRPr="00BC508A" w:rsidRDefault="00D40C70" w:rsidP="00E6030B">
            <w:pPr>
              <w:pStyle w:val="TAL"/>
            </w:pPr>
            <w:r w:rsidRPr="00BC508A">
              <w:t>GPRS timer 3</w:t>
            </w:r>
          </w:p>
          <w:p w14:paraId="7ECF53A8" w14:textId="77777777" w:rsidR="00D40C70" w:rsidRPr="00BC508A" w:rsidRDefault="00D40C70" w:rsidP="00E6030B">
            <w:pPr>
              <w:pStyle w:val="TAL"/>
            </w:pPr>
            <w:r w:rsidRPr="00BC508A">
              <w:t>9.9.3.16B</w:t>
            </w:r>
          </w:p>
        </w:tc>
        <w:tc>
          <w:tcPr>
            <w:tcW w:w="1134" w:type="dxa"/>
            <w:tcBorders>
              <w:top w:val="single" w:sz="6" w:space="0" w:color="000000"/>
              <w:left w:val="single" w:sz="6" w:space="0" w:color="000000"/>
              <w:bottom w:val="single" w:sz="6" w:space="0" w:color="000000"/>
              <w:right w:val="single" w:sz="6" w:space="0" w:color="000000"/>
            </w:tcBorders>
          </w:tcPr>
          <w:p w14:paraId="72C9567B"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31078FAA"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0A1F44A7" w14:textId="77777777" w:rsidR="00D40C70" w:rsidRPr="00BC508A" w:rsidRDefault="00D40C70" w:rsidP="00E6030B">
            <w:pPr>
              <w:pStyle w:val="TAC"/>
            </w:pPr>
            <w:r w:rsidRPr="00BC508A">
              <w:t>3</w:t>
            </w:r>
          </w:p>
        </w:tc>
      </w:tr>
      <w:tr w:rsidR="00D40C70" w:rsidRPr="00BC508A" w14:paraId="21A54FEB"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55822ED8" w14:textId="77777777" w:rsidR="00D40C70" w:rsidRPr="00BC508A" w:rsidRDefault="00D40C70" w:rsidP="00E6030B">
            <w:pPr>
              <w:pStyle w:val="TAL"/>
            </w:pPr>
            <w:r w:rsidRPr="00BC508A">
              <w:t>6A</w:t>
            </w:r>
          </w:p>
        </w:tc>
        <w:tc>
          <w:tcPr>
            <w:tcW w:w="2835" w:type="dxa"/>
            <w:tcBorders>
              <w:top w:val="single" w:sz="6" w:space="0" w:color="000000"/>
              <w:left w:val="single" w:sz="6" w:space="0" w:color="000000"/>
              <w:bottom w:val="single" w:sz="6" w:space="0" w:color="000000"/>
              <w:right w:val="single" w:sz="6" w:space="0" w:color="000000"/>
            </w:tcBorders>
          </w:tcPr>
          <w:p w14:paraId="7E4BFF63" w14:textId="77777777" w:rsidR="00D40C70" w:rsidRPr="00BC508A" w:rsidRDefault="00D40C70" w:rsidP="00E6030B">
            <w:pPr>
              <w:pStyle w:val="TAL"/>
            </w:pPr>
            <w:r w:rsidRPr="00BC508A">
              <w:t>T3324 value</w:t>
            </w:r>
          </w:p>
        </w:tc>
        <w:tc>
          <w:tcPr>
            <w:tcW w:w="3119" w:type="dxa"/>
            <w:tcBorders>
              <w:top w:val="single" w:sz="6" w:space="0" w:color="000000"/>
              <w:left w:val="single" w:sz="6" w:space="0" w:color="000000"/>
              <w:bottom w:val="single" w:sz="6" w:space="0" w:color="000000"/>
              <w:right w:val="single" w:sz="6" w:space="0" w:color="000000"/>
            </w:tcBorders>
          </w:tcPr>
          <w:p w14:paraId="449180E3" w14:textId="77777777" w:rsidR="00D40C70" w:rsidRPr="00BC508A" w:rsidRDefault="00D40C70" w:rsidP="00E6030B">
            <w:pPr>
              <w:pStyle w:val="TAL"/>
            </w:pPr>
            <w:r w:rsidRPr="00BC508A">
              <w:t>GPRS timer 2</w:t>
            </w:r>
          </w:p>
          <w:p w14:paraId="1D0A4B20" w14:textId="77777777" w:rsidR="00D40C70" w:rsidRPr="00BC508A" w:rsidRDefault="00D40C70" w:rsidP="00E6030B">
            <w:pPr>
              <w:pStyle w:val="TAL"/>
            </w:pPr>
            <w:r w:rsidRPr="00BC508A">
              <w:t>9.9.3.16A</w:t>
            </w:r>
          </w:p>
        </w:tc>
        <w:tc>
          <w:tcPr>
            <w:tcW w:w="1134" w:type="dxa"/>
            <w:tcBorders>
              <w:top w:val="single" w:sz="6" w:space="0" w:color="000000"/>
              <w:left w:val="single" w:sz="6" w:space="0" w:color="000000"/>
              <w:bottom w:val="single" w:sz="6" w:space="0" w:color="000000"/>
              <w:right w:val="single" w:sz="6" w:space="0" w:color="000000"/>
            </w:tcBorders>
          </w:tcPr>
          <w:p w14:paraId="2EF0C91E"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66604A1B"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1707CF38" w14:textId="77777777" w:rsidR="00D40C70" w:rsidRPr="00BC508A" w:rsidRDefault="00D40C70" w:rsidP="00E6030B">
            <w:pPr>
              <w:pStyle w:val="TAC"/>
            </w:pPr>
            <w:r w:rsidRPr="00BC508A">
              <w:t>3</w:t>
            </w:r>
          </w:p>
        </w:tc>
      </w:tr>
      <w:tr w:rsidR="00D40C70" w:rsidRPr="00BC508A" w14:paraId="68ABB2F7"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5DF7A32A" w14:textId="77777777" w:rsidR="00D40C70" w:rsidRPr="00BC508A" w:rsidRDefault="00D40C70" w:rsidP="00E6030B">
            <w:pPr>
              <w:pStyle w:val="TAL"/>
            </w:pPr>
            <w:r w:rsidRPr="00BC508A">
              <w:t>6E</w:t>
            </w:r>
          </w:p>
        </w:tc>
        <w:tc>
          <w:tcPr>
            <w:tcW w:w="2835" w:type="dxa"/>
            <w:tcBorders>
              <w:top w:val="single" w:sz="6" w:space="0" w:color="000000"/>
              <w:left w:val="single" w:sz="6" w:space="0" w:color="000000"/>
              <w:bottom w:val="single" w:sz="6" w:space="0" w:color="000000"/>
              <w:right w:val="single" w:sz="6" w:space="0" w:color="000000"/>
            </w:tcBorders>
          </w:tcPr>
          <w:p w14:paraId="003B7653" w14:textId="77777777" w:rsidR="00D40C70" w:rsidRPr="00BC508A" w:rsidRDefault="00D40C70" w:rsidP="00E6030B">
            <w:pPr>
              <w:pStyle w:val="TAL"/>
            </w:pPr>
            <w:r w:rsidRPr="00BC508A">
              <w:t>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04370F7E" w14:textId="77777777" w:rsidR="00D40C70" w:rsidRPr="00BC508A" w:rsidRDefault="00D40C70" w:rsidP="00E6030B">
            <w:pPr>
              <w:pStyle w:val="TAL"/>
            </w:pPr>
            <w:r w:rsidRPr="00BC508A">
              <w:t>Extended DRX parameters</w:t>
            </w:r>
          </w:p>
          <w:p w14:paraId="4F5A173C" w14:textId="77777777" w:rsidR="00D40C70" w:rsidRPr="00BC508A" w:rsidRDefault="00D40C70" w:rsidP="00E6030B">
            <w:pPr>
              <w:pStyle w:val="TAL"/>
            </w:pPr>
            <w:r w:rsidRPr="00BC508A">
              <w:t>9.9.3.46</w:t>
            </w:r>
          </w:p>
        </w:tc>
        <w:tc>
          <w:tcPr>
            <w:tcW w:w="1134" w:type="dxa"/>
            <w:tcBorders>
              <w:top w:val="single" w:sz="6" w:space="0" w:color="000000"/>
              <w:left w:val="single" w:sz="6" w:space="0" w:color="000000"/>
              <w:bottom w:val="single" w:sz="6" w:space="0" w:color="000000"/>
              <w:right w:val="single" w:sz="6" w:space="0" w:color="000000"/>
            </w:tcBorders>
          </w:tcPr>
          <w:p w14:paraId="4E3A456E"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2C865E7C"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39E38680" w14:textId="77777777" w:rsidR="00D40C70" w:rsidRPr="00BC508A" w:rsidRDefault="00D40C70" w:rsidP="00E6030B">
            <w:pPr>
              <w:pStyle w:val="TAC"/>
            </w:pPr>
            <w:r w:rsidRPr="00BC508A">
              <w:t>3</w:t>
            </w:r>
          </w:p>
        </w:tc>
      </w:tr>
      <w:tr w:rsidR="00D40C70" w:rsidRPr="00BC508A" w14:paraId="48CC743D"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1DFD9F19" w14:textId="77777777" w:rsidR="00D40C70" w:rsidRPr="00BC508A" w:rsidRDefault="00D40C70" w:rsidP="00E6030B">
            <w:pPr>
              <w:pStyle w:val="TAL"/>
            </w:pPr>
            <w:r w:rsidRPr="00BC508A">
              <w:rPr>
                <w:lang w:eastAsia="zh-CN"/>
              </w:rPr>
              <w:t>65</w:t>
            </w:r>
          </w:p>
        </w:tc>
        <w:tc>
          <w:tcPr>
            <w:tcW w:w="2835" w:type="dxa"/>
            <w:tcBorders>
              <w:top w:val="single" w:sz="6" w:space="0" w:color="000000"/>
              <w:left w:val="single" w:sz="6" w:space="0" w:color="000000"/>
              <w:bottom w:val="single" w:sz="6" w:space="0" w:color="000000"/>
              <w:right w:val="single" w:sz="6" w:space="0" w:color="000000"/>
            </w:tcBorders>
          </w:tcPr>
          <w:p w14:paraId="25CD551B" w14:textId="77777777" w:rsidR="00D40C70" w:rsidRPr="00BC508A" w:rsidRDefault="00D40C70" w:rsidP="00E6030B">
            <w:pPr>
              <w:pStyle w:val="TAL"/>
            </w:pPr>
            <w:r w:rsidRPr="00BC508A">
              <w:rPr>
                <w:lang w:eastAsia="zh-CN"/>
              </w:rPr>
              <w:t>DCN-ID</w:t>
            </w:r>
          </w:p>
        </w:tc>
        <w:tc>
          <w:tcPr>
            <w:tcW w:w="3119" w:type="dxa"/>
            <w:tcBorders>
              <w:top w:val="single" w:sz="6" w:space="0" w:color="000000"/>
              <w:left w:val="single" w:sz="6" w:space="0" w:color="000000"/>
              <w:bottom w:val="single" w:sz="6" w:space="0" w:color="000000"/>
              <w:right w:val="single" w:sz="6" w:space="0" w:color="000000"/>
            </w:tcBorders>
          </w:tcPr>
          <w:p w14:paraId="5146AA2D" w14:textId="77777777" w:rsidR="00D40C70" w:rsidRPr="00BC508A" w:rsidRDefault="00D40C70" w:rsidP="00E6030B">
            <w:pPr>
              <w:pStyle w:val="TAL"/>
            </w:pPr>
            <w:r w:rsidRPr="00BC508A">
              <w:t>DCN-ID</w:t>
            </w:r>
          </w:p>
          <w:p w14:paraId="1EFB511F" w14:textId="77777777" w:rsidR="00D40C70" w:rsidRPr="00BC508A" w:rsidRDefault="00D40C70" w:rsidP="00E6030B">
            <w:pPr>
              <w:pStyle w:val="TAL"/>
            </w:pPr>
            <w:r w:rsidRPr="00BC508A">
              <w:t>9.9.3.48</w:t>
            </w:r>
          </w:p>
        </w:tc>
        <w:tc>
          <w:tcPr>
            <w:tcW w:w="1134" w:type="dxa"/>
            <w:tcBorders>
              <w:top w:val="single" w:sz="6" w:space="0" w:color="000000"/>
              <w:left w:val="single" w:sz="6" w:space="0" w:color="000000"/>
              <w:bottom w:val="single" w:sz="6" w:space="0" w:color="000000"/>
              <w:right w:val="single" w:sz="6" w:space="0" w:color="000000"/>
            </w:tcBorders>
          </w:tcPr>
          <w:p w14:paraId="2A63E4C2" w14:textId="77777777" w:rsidR="00D40C70" w:rsidRPr="00BC508A" w:rsidRDefault="00D40C70" w:rsidP="00E6030B">
            <w:pPr>
              <w:pStyle w:val="TAC"/>
            </w:pPr>
            <w:r w:rsidRPr="00BC508A">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54BBFCA" w14:textId="77777777" w:rsidR="00D40C70" w:rsidRPr="00BC508A" w:rsidRDefault="00D40C70" w:rsidP="00E6030B">
            <w:pPr>
              <w:pStyle w:val="TAC"/>
            </w:pPr>
            <w:r w:rsidRPr="00BC508A">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56099600" w14:textId="77777777" w:rsidR="00D40C70" w:rsidRPr="00BC508A" w:rsidRDefault="00D40C70" w:rsidP="00E6030B">
            <w:pPr>
              <w:pStyle w:val="TAC"/>
            </w:pPr>
            <w:r w:rsidRPr="00BC508A">
              <w:t>4</w:t>
            </w:r>
          </w:p>
        </w:tc>
      </w:tr>
      <w:tr w:rsidR="00D40C70" w:rsidRPr="00BC508A" w14:paraId="44F2A017"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669413C3" w14:textId="77777777" w:rsidR="00D40C70" w:rsidRPr="00BC508A" w:rsidRDefault="00D40C70" w:rsidP="00E6030B">
            <w:pPr>
              <w:pStyle w:val="TAL"/>
              <w:rPr>
                <w:lang w:eastAsia="zh-CN"/>
              </w:rPr>
            </w:pPr>
            <w:r w:rsidRPr="00BC508A">
              <w:t>E-</w:t>
            </w:r>
          </w:p>
        </w:tc>
        <w:tc>
          <w:tcPr>
            <w:tcW w:w="2835" w:type="dxa"/>
            <w:tcBorders>
              <w:top w:val="single" w:sz="6" w:space="0" w:color="000000"/>
              <w:left w:val="single" w:sz="6" w:space="0" w:color="000000"/>
              <w:bottom w:val="single" w:sz="6" w:space="0" w:color="000000"/>
              <w:right w:val="single" w:sz="6" w:space="0" w:color="000000"/>
            </w:tcBorders>
          </w:tcPr>
          <w:p w14:paraId="59C7043E" w14:textId="77777777" w:rsidR="00D40C70" w:rsidRPr="00BC508A" w:rsidRDefault="00D40C70" w:rsidP="00E6030B">
            <w:pPr>
              <w:pStyle w:val="TAL"/>
              <w:rPr>
                <w:lang w:eastAsia="zh-CN"/>
              </w:rPr>
            </w:pPr>
            <w:r w:rsidRPr="00BC508A">
              <w:t>SMS services status</w:t>
            </w:r>
          </w:p>
        </w:tc>
        <w:tc>
          <w:tcPr>
            <w:tcW w:w="3119" w:type="dxa"/>
            <w:tcBorders>
              <w:top w:val="single" w:sz="6" w:space="0" w:color="000000"/>
              <w:left w:val="single" w:sz="6" w:space="0" w:color="000000"/>
              <w:bottom w:val="single" w:sz="6" w:space="0" w:color="000000"/>
              <w:right w:val="single" w:sz="6" w:space="0" w:color="000000"/>
            </w:tcBorders>
          </w:tcPr>
          <w:p w14:paraId="42FAA7A6" w14:textId="77777777" w:rsidR="00D40C70" w:rsidRPr="00BC508A" w:rsidRDefault="00D40C70" w:rsidP="00E6030B">
            <w:pPr>
              <w:pStyle w:val="TAL"/>
            </w:pPr>
            <w:r w:rsidRPr="00BC508A">
              <w:t>SMS services status</w:t>
            </w:r>
          </w:p>
          <w:p w14:paraId="24FE5F14" w14:textId="77777777" w:rsidR="00D40C70" w:rsidRPr="00BC508A" w:rsidRDefault="00D40C70" w:rsidP="00E6030B">
            <w:pPr>
              <w:pStyle w:val="TAL"/>
            </w:pPr>
            <w:r w:rsidRPr="00BC508A">
              <w:t>9.9.3.4B</w:t>
            </w:r>
          </w:p>
        </w:tc>
        <w:tc>
          <w:tcPr>
            <w:tcW w:w="1134" w:type="dxa"/>
            <w:tcBorders>
              <w:top w:val="single" w:sz="6" w:space="0" w:color="000000"/>
              <w:left w:val="single" w:sz="6" w:space="0" w:color="000000"/>
              <w:bottom w:val="single" w:sz="6" w:space="0" w:color="000000"/>
              <w:right w:val="single" w:sz="6" w:space="0" w:color="000000"/>
            </w:tcBorders>
          </w:tcPr>
          <w:p w14:paraId="4D923897" w14:textId="77777777" w:rsidR="00D40C70" w:rsidRPr="00BC508A" w:rsidRDefault="00D40C70" w:rsidP="00E6030B">
            <w:pPr>
              <w:pStyle w:val="TAC"/>
              <w:rPr>
                <w:lang w:eastAsia="zh-CN"/>
              </w:rPr>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7D91C6C7" w14:textId="77777777" w:rsidR="00D40C70" w:rsidRPr="00BC508A" w:rsidRDefault="00D40C70" w:rsidP="00E6030B">
            <w:pPr>
              <w:pStyle w:val="TAC"/>
              <w:rPr>
                <w:lang w:eastAsia="zh-CN"/>
              </w:rPr>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5C83BCE6" w14:textId="77777777" w:rsidR="00D40C70" w:rsidRPr="00BC508A" w:rsidRDefault="00D40C70" w:rsidP="00E6030B">
            <w:pPr>
              <w:pStyle w:val="TAC"/>
            </w:pPr>
            <w:r w:rsidRPr="00BC508A">
              <w:t>1</w:t>
            </w:r>
          </w:p>
        </w:tc>
      </w:tr>
      <w:tr w:rsidR="00D40C70" w:rsidRPr="00BC508A" w14:paraId="5F9A49AA"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2AF478B6" w14:textId="77777777" w:rsidR="00D40C70" w:rsidRPr="00BC508A" w:rsidRDefault="00D40C70" w:rsidP="00E6030B">
            <w:pPr>
              <w:pStyle w:val="TAL"/>
            </w:pPr>
            <w:r w:rsidRPr="00BC508A">
              <w:t>D-</w:t>
            </w:r>
          </w:p>
        </w:tc>
        <w:tc>
          <w:tcPr>
            <w:tcW w:w="2835" w:type="dxa"/>
            <w:tcBorders>
              <w:top w:val="single" w:sz="6" w:space="0" w:color="000000"/>
              <w:left w:val="single" w:sz="6" w:space="0" w:color="000000"/>
              <w:bottom w:val="single" w:sz="6" w:space="0" w:color="000000"/>
              <w:right w:val="single" w:sz="6" w:space="0" w:color="000000"/>
            </w:tcBorders>
          </w:tcPr>
          <w:p w14:paraId="7FC7963C" w14:textId="77777777" w:rsidR="00D40C70" w:rsidRPr="00BC508A" w:rsidRDefault="00D40C70" w:rsidP="00E6030B">
            <w:pPr>
              <w:pStyle w:val="TAL"/>
            </w:pPr>
            <w:r w:rsidRPr="00BC508A">
              <w:t>Non-3GPP NW provided policies</w:t>
            </w:r>
          </w:p>
        </w:tc>
        <w:tc>
          <w:tcPr>
            <w:tcW w:w="3119" w:type="dxa"/>
            <w:tcBorders>
              <w:top w:val="single" w:sz="6" w:space="0" w:color="000000"/>
              <w:left w:val="single" w:sz="6" w:space="0" w:color="000000"/>
              <w:bottom w:val="single" w:sz="6" w:space="0" w:color="000000"/>
              <w:right w:val="single" w:sz="6" w:space="0" w:color="000000"/>
            </w:tcBorders>
          </w:tcPr>
          <w:p w14:paraId="26DB7DE0" w14:textId="77777777" w:rsidR="00D40C70" w:rsidRPr="00BC508A" w:rsidRDefault="00D40C70" w:rsidP="00E6030B">
            <w:pPr>
              <w:pStyle w:val="TAL"/>
            </w:pPr>
            <w:r w:rsidRPr="00BC508A">
              <w:t>Non-3GPP NW provided policies</w:t>
            </w:r>
          </w:p>
          <w:p w14:paraId="4D78BA70" w14:textId="77777777" w:rsidR="00D40C70" w:rsidRPr="00BC508A" w:rsidRDefault="00D40C70" w:rsidP="00E6030B">
            <w:pPr>
              <w:pStyle w:val="TAL"/>
            </w:pPr>
            <w:r w:rsidRPr="00BC508A">
              <w:t>9.9.3.49</w:t>
            </w:r>
          </w:p>
        </w:tc>
        <w:tc>
          <w:tcPr>
            <w:tcW w:w="1134" w:type="dxa"/>
            <w:tcBorders>
              <w:top w:val="single" w:sz="6" w:space="0" w:color="000000"/>
              <w:left w:val="single" w:sz="6" w:space="0" w:color="000000"/>
              <w:bottom w:val="single" w:sz="6" w:space="0" w:color="000000"/>
              <w:right w:val="single" w:sz="6" w:space="0" w:color="000000"/>
            </w:tcBorders>
          </w:tcPr>
          <w:p w14:paraId="2B954024"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17CA7CAC"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4E1D92EC" w14:textId="77777777" w:rsidR="00D40C70" w:rsidRPr="00BC508A" w:rsidRDefault="00D40C70" w:rsidP="00E6030B">
            <w:pPr>
              <w:pStyle w:val="TAC"/>
            </w:pPr>
            <w:r w:rsidRPr="00BC508A">
              <w:t>1</w:t>
            </w:r>
          </w:p>
        </w:tc>
      </w:tr>
      <w:tr w:rsidR="00D40C70" w:rsidRPr="00BC508A" w14:paraId="15ADFC0B"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3D08E81C" w14:textId="77777777" w:rsidR="00D40C70" w:rsidRPr="00BC508A" w:rsidRDefault="00D40C70" w:rsidP="00E6030B">
            <w:pPr>
              <w:pStyle w:val="TAL"/>
              <w:rPr>
                <w:lang w:eastAsia="zh-CN"/>
              </w:rPr>
            </w:pPr>
            <w:r w:rsidRPr="00BC508A">
              <w:rPr>
                <w:lang w:eastAsia="zh-CN"/>
              </w:rPr>
              <w:t>6B</w:t>
            </w:r>
          </w:p>
        </w:tc>
        <w:tc>
          <w:tcPr>
            <w:tcW w:w="2835" w:type="dxa"/>
            <w:tcBorders>
              <w:top w:val="single" w:sz="6" w:space="0" w:color="000000"/>
              <w:left w:val="single" w:sz="6" w:space="0" w:color="000000"/>
              <w:bottom w:val="single" w:sz="6" w:space="0" w:color="000000"/>
              <w:right w:val="single" w:sz="6" w:space="0" w:color="000000"/>
            </w:tcBorders>
          </w:tcPr>
          <w:p w14:paraId="19BD3C7C" w14:textId="77777777" w:rsidR="00D40C70" w:rsidRPr="00BC508A" w:rsidRDefault="00D40C70" w:rsidP="00E6030B">
            <w:pPr>
              <w:pStyle w:val="TAL"/>
              <w:rPr>
                <w:lang w:eastAsia="zh-CN"/>
              </w:rPr>
            </w:pPr>
            <w:r w:rsidRPr="00BC508A">
              <w:rPr>
                <w:lang w:eastAsia="zh-CN"/>
              </w:rPr>
              <w:t>T3448 value</w:t>
            </w:r>
          </w:p>
        </w:tc>
        <w:tc>
          <w:tcPr>
            <w:tcW w:w="3119" w:type="dxa"/>
            <w:tcBorders>
              <w:top w:val="single" w:sz="6" w:space="0" w:color="000000"/>
              <w:left w:val="single" w:sz="6" w:space="0" w:color="000000"/>
              <w:bottom w:val="single" w:sz="6" w:space="0" w:color="000000"/>
              <w:right w:val="single" w:sz="6" w:space="0" w:color="000000"/>
            </w:tcBorders>
          </w:tcPr>
          <w:p w14:paraId="0BC63160" w14:textId="77777777" w:rsidR="00D40C70" w:rsidRPr="00BC508A" w:rsidRDefault="00D40C70" w:rsidP="00E6030B">
            <w:pPr>
              <w:pStyle w:val="TAL"/>
            </w:pPr>
            <w:r w:rsidRPr="00BC508A">
              <w:t>GPRS timer 2</w:t>
            </w:r>
          </w:p>
          <w:p w14:paraId="4D60D890" w14:textId="77777777" w:rsidR="00D40C70" w:rsidRPr="00BC508A" w:rsidRDefault="00D40C70" w:rsidP="00E6030B">
            <w:pPr>
              <w:pStyle w:val="TAL"/>
            </w:pPr>
            <w:r w:rsidRPr="00BC508A">
              <w:t>9.9.3.16A</w:t>
            </w:r>
          </w:p>
        </w:tc>
        <w:tc>
          <w:tcPr>
            <w:tcW w:w="1134" w:type="dxa"/>
            <w:tcBorders>
              <w:top w:val="single" w:sz="6" w:space="0" w:color="000000"/>
              <w:left w:val="single" w:sz="6" w:space="0" w:color="000000"/>
              <w:bottom w:val="single" w:sz="6" w:space="0" w:color="000000"/>
              <w:right w:val="single" w:sz="6" w:space="0" w:color="000000"/>
            </w:tcBorders>
          </w:tcPr>
          <w:p w14:paraId="1760D7FE" w14:textId="77777777" w:rsidR="00D40C70" w:rsidRPr="00BC508A" w:rsidRDefault="00D40C70" w:rsidP="00E6030B">
            <w:pPr>
              <w:pStyle w:val="TAC"/>
              <w:rPr>
                <w:lang w:eastAsia="zh-CN"/>
              </w:rPr>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794AF047" w14:textId="77777777" w:rsidR="00D40C70" w:rsidRPr="00BC508A" w:rsidRDefault="00D40C70" w:rsidP="00E6030B">
            <w:pPr>
              <w:pStyle w:val="TAC"/>
              <w:rPr>
                <w:lang w:eastAsia="zh-CN"/>
              </w:rPr>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4AF0DF29" w14:textId="77777777" w:rsidR="00D40C70" w:rsidRPr="00BC508A" w:rsidRDefault="00D40C70" w:rsidP="00E6030B">
            <w:pPr>
              <w:pStyle w:val="TAC"/>
            </w:pPr>
            <w:r w:rsidRPr="00BC508A">
              <w:t>3</w:t>
            </w:r>
          </w:p>
        </w:tc>
      </w:tr>
      <w:tr w:rsidR="00D40C70" w:rsidRPr="00BC508A" w14:paraId="0804933B"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4EAAE4CC" w14:textId="77777777" w:rsidR="00D40C70" w:rsidRPr="00BC508A" w:rsidRDefault="00D40C70" w:rsidP="00E6030B">
            <w:pPr>
              <w:pStyle w:val="TAL"/>
              <w:rPr>
                <w:lang w:eastAsia="zh-CN"/>
              </w:rPr>
            </w:pPr>
            <w:r w:rsidRPr="00BC508A">
              <w:rPr>
                <w:lang w:eastAsia="zh-CN"/>
              </w:rPr>
              <w:t>C-</w:t>
            </w:r>
          </w:p>
        </w:tc>
        <w:tc>
          <w:tcPr>
            <w:tcW w:w="2835" w:type="dxa"/>
            <w:tcBorders>
              <w:top w:val="single" w:sz="6" w:space="0" w:color="000000"/>
              <w:left w:val="single" w:sz="6" w:space="0" w:color="000000"/>
              <w:bottom w:val="single" w:sz="6" w:space="0" w:color="000000"/>
              <w:right w:val="single" w:sz="6" w:space="0" w:color="000000"/>
            </w:tcBorders>
          </w:tcPr>
          <w:p w14:paraId="0D1845CC" w14:textId="77777777" w:rsidR="00D40C70" w:rsidRPr="00BC508A" w:rsidRDefault="00D40C70" w:rsidP="00E6030B">
            <w:pPr>
              <w:pStyle w:val="TAL"/>
              <w:rPr>
                <w:lang w:eastAsia="zh-CN"/>
              </w:rPr>
            </w:pPr>
            <w:r w:rsidRPr="00BC508A">
              <w:t>Network policy</w:t>
            </w:r>
          </w:p>
        </w:tc>
        <w:tc>
          <w:tcPr>
            <w:tcW w:w="3119" w:type="dxa"/>
            <w:tcBorders>
              <w:top w:val="single" w:sz="6" w:space="0" w:color="000000"/>
              <w:left w:val="single" w:sz="6" w:space="0" w:color="000000"/>
              <w:bottom w:val="single" w:sz="6" w:space="0" w:color="000000"/>
              <w:right w:val="single" w:sz="6" w:space="0" w:color="000000"/>
            </w:tcBorders>
          </w:tcPr>
          <w:p w14:paraId="773A54DC" w14:textId="77777777" w:rsidR="00D40C70" w:rsidRPr="00BC508A" w:rsidRDefault="00D40C70" w:rsidP="00E6030B">
            <w:pPr>
              <w:pStyle w:val="TAL"/>
            </w:pPr>
            <w:r w:rsidRPr="00BC508A">
              <w:t>Network policy</w:t>
            </w:r>
          </w:p>
          <w:p w14:paraId="13D66D24" w14:textId="77777777" w:rsidR="00D40C70" w:rsidRPr="00BC508A" w:rsidRDefault="00D40C70" w:rsidP="00E6030B">
            <w:pPr>
              <w:pStyle w:val="TAL"/>
            </w:pPr>
            <w:r w:rsidRPr="00BC508A">
              <w:t>9.9.3.52</w:t>
            </w:r>
          </w:p>
        </w:tc>
        <w:tc>
          <w:tcPr>
            <w:tcW w:w="1134" w:type="dxa"/>
            <w:tcBorders>
              <w:top w:val="single" w:sz="6" w:space="0" w:color="000000"/>
              <w:left w:val="single" w:sz="6" w:space="0" w:color="000000"/>
              <w:bottom w:val="single" w:sz="6" w:space="0" w:color="000000"/>
              <w:right w:val="single" w:sz="6" w:space="0" w:color="000000"/>
            </w:tcBorders>
          </w:tcPr>
          <w:p w14:paraId="2425C33D"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57BFC7BC"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735E698F" w14:textId="77777777" w:rsidR="00D40C70" w:rsidRPr="00BC508A" w:rsidRDefault="00D40C70" w:rsidP="00E6030B">
            <w:pPr>
              <w:pStyle w:val="TAC"/>
            </w:pPr>
            <w:r w:rsidRPr="00BC508A">
              <w:t>1</w:t>
            </w:r>
          </w:p>
        </w:tc>
      </w:tr>
      <w:tr w:rsidR="00D40C70" w:rsidRPr="00BC508A" w14:paraId="55A0F51E"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3290F0B6" w14:textId="77777777" w:rsidR="00D40C70" w:rsidRPr="00BC508A" w:rsidRDefault="00D40C70" w:rsidP="00E6030B">
            <w:pPr>
              <w:pStyle w:val="TAL"/>
              <w:rPr>
                <w:lang w:eastAsia="zh-CN"/>
              </w:rPr>
            </w:pPr>
            <w:r w:rsidRPr="00BC508A">
              <w:rPr>
                <w:lang w:eastAsia="zh-CN"/>
              </w:rPr>
              <w:t>6C</w:t>
            </w:r>
          </w:p>
        </w:tc>
        <w:tc>
          <w:tcPr>
            <w:tcW w:w="2835" w:type="dxa"/>
            <w:tcBorders>
              <w:top w:val="single" w:sz="6" w:space="0" w:color="000000"/>
              <w:left w:val="single" w:sz="6" w:space="0" w:color="000000"/>
              <w:bottom w:val="single" w:sz="6" w:space="0" w:color="000000"/>
              <w:right w:val="single" w:sz="6" w:space="0" w:color="000000"/>
            </w:tcBorders>
          </w:tcPr>
          <w:p w14:paraId="7D6F4B62" w14:textId="77777777" w:rsidR="00D40C70" w:rsidRPr="00BC508A" w:rsidRDefault="00D40C70" w:rsidP="00E6030B">
            <w:pPr>
              <w:pStyle w:val="TAL"/>
            </w:pPr>
            <w:r w:rsidRPr="00BC508A">
              <w:t>T3447 value</w:t>
            </w:r>
          </w:p>
        </w:tc>
        <w:tc>
          <w:tcPr>
            <w:tcW w:w="3119" w:type="dxa"/>
            <w:tcBorders>
              <w:top w:val="single" w:sz="6" w:space="0" w:color="000000"/>
              <w:left w:val="single" w:sz="6" w:space="0" w:color="000000"/>
              <w:bottom w:val="single" w:sz="6" w:space="0" w:color="000000"/>
              <w:right w:val="single" w:sz="6" w:space="0" w:color="000000"/>
            </w:tcBorders>
          </w:tcPr>
          <w:p w14:paraId="31ABE391" w14:textId="77777777" w:rsidR="00D40C70" w:rsidRPr="00BC508A" w:rsidRDefault="00D40C70" w:rsidP="00E6030B">
            <w:pPr>
              <w:pStyle w:val="TAL"/>
            </w:pPr>
            <w:r w:rsidRPr="00BC508A">
              <w:t>GPRS timer 3</w:t>
            </w:r>
          </w:p>
          <w:p w14:paraId="2A45F9FC" w14:textId="77777777" w:rsidR="00D40C70" w:rsidRPr="00BC508A" w:rsidRDefault="00D40C70" w:rsidP="00E6030B">
            <w:pPr>
              <w:pStyle w:val="TAL"/>
            </w:pPr>
            <w:r w:rsidRPr="00BC508A">
              <w:t>9.9.3.16B</w:t>
            </w:r>
          </w:p>
        </w:tc>
        <w:tc>
          <w:tcPr>
            <w:tcW w:w="1134" w:type="dxa"/>
            <w:tcBorders>
              <w:top w:val="single" w:sz="6" w:space="0" w:color="000000"/>
              <w:left w:val="single" w:sz="6" w:space="0" w:color="000000"/>
              <w:bottom w:val="single" w:sz="6" w:space="0" w:color="000000"/>
              <w:right w:val="single" w:sz="6" w:space="0" w:color="000000"/>
            </w:tcBorders>
          </w:tcPr>
          <w:p w14:paraId="5993F6E3"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1C73411A"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0C9545BC" w14:textId="77777777" w:rsidR="00D40C70" w:rsidRPr="00BC508A" w:rsidRDefault="00D40C70" w:rsidP="00E6030B">
            <w:pPr>
              <w:pStyle w:val="TAC"/>
            </w:pPr>
            <w:r w:rsidRPr="00BC508A">
              <w:t>3</w:t>
            </w:r>
          </w:p>
        </w:tc>
      </w:tr>
      <w:tr w:rsidR="00D40C70" w:rsidRPr="00BC508A" w14:paraId="474B5139"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1AE8661A" w14:textId="77777777" w:rsidR="00D40C70" w:rsidRPr="00BC508A" w:rsidRDefault="00D40C70" w:rsidP="00E6030B">
            <w:pPr>
              <w:pStyle w:val="TAL"/>
              <w:rPr>
                <w:lang w:eastAsia="zh-CN"/>
              </w:rPr>
            </w:pPr>
            <w:r w:rsidRPr="00BC508A">
              <w:rPr>
                <w:lang w:eastAsia="zh-CN"/>
              </w:rPr>
              <w:t>7A</w:t>
            </w:r>
          </w:p>
        </w:tc>
        <w:tc>
          <w:tcPr>
            <w:tcW w:w="2835" w:type="dxa"/>
            <w:tcBorders>
              <w:top w:val="single" w:sz="6" w:space="0" w:color="000000"/>
              <w:left w:val="single" w:sz="6" w:space="0" w:color="000000"/>
              <w:bottom w:val="single" w:sz="6" w:space="0" w:color="000000"/>
              <w:right w:val="single" w:sz="6" w:space="0" w:color="000000"/>
            </w:tcBorders>
          </w:tcPr>
          <w:p w14:paraId="60A1C3FE" w14:textId="77777777" w:rsidR="00D40C70" w:rsidRPr="00BC508A" w:rsidRDefault="00D40C70" w:rsidP="00E6030B">
            <w:pPr>
              <w:pStyle w:val="TAL"/>
            </w:pPr>
            <w:r w:rsidRPr="00BC508A">
              <w:t>Extended emergency number list</w:t>
            </w:r>
          </w:p>
        </w:tc>
        <w:tc>
          <w:tcPr>
            <w:tcW w:w="3119" w:type="dxa"/>
            <w:tcBorders>
              <w:top w:val="single" w:sz="6" w:space="0" w:color="000000"/>
              <w:left w:val="single" w:sz="6" w:space="0" w:color="000000"/>
              <w:bottom w:val="single" w:sz="6" w:space="0" w:color="000000"/>
              <w:right w:val="single" w:sz="6" w:space="0" w:color="000000"/>
            </w:tcBorders>
          </w:tcPr>
          <w:p w14:paraId="38E8CB3B" w14:textId="77777777" w:rsidR="00D40C70" w:rsidRPr="00BC508A" w:rsidRDefault="00D40C70" w:rsidP="00E6030B">
            <w:pPr>
              <w:pStyle w:val="TAL"/>
            </w:pPr>
            <w:r w:rsidRPr="00BC508A">
              <w:t>Extended emergency number list</w:t>
            </w:r>
          </w:p>
          <w:p w14:paraId="55C955BF" w14:textId="77777777" w:rsidR="00D40C70" w:rsidRPr="00BC508A" w:rsidRDefault="00D40C70" w:rsidP="00E6030B">
            <w:pPr>
              <w:pStyle w:val="TAL"/>
            </w:pPr>
            <w:r w:rsidRPr="00BC508A">
              <w:t>9.9.3.37A</w:t>
            </w:r>
          </w:p>
        </w:tc>
        <w:tc>
          <w:tcPr>
            <w:tcW w:w="1134" w:type="dxa"/>
            <w:tcBorders>
              <w:top w:val="single" w:sz="6" w:space="0" w:color="000000"/>
              <w:left w:val="single" w:sz="6" w:space="0" w:color="000000"/>
              <w:bottom w:val="single" w:sz="6" w:space="0" w:color="000000"/>
              <w:right w:val="single" w:sz="6" w:space="0" w:color="000000"/>
            </w:tcBorders>
          </w:tcPr>
          <w:p w14:paraId="27EB6CE2"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0DBCF48B" w14:textId="77777777" w:rsidR="00D40C70" w:rsidRPr="00BC508A" w:rsidRDefault="00D40C70" w:rsidP="00E6030B">
            <w:pPr>
              <w:pStyle w:val="TAC"/>
            </w:pPr>
            <w:r w:rsidRPr="00BC508A">
              <w:t>TLV-E</w:t>
            </w:r>
          </w:p>
        </w:tc>
        <w:tc>
          <w:tcPr>
            <w:tcW w:w="851" w:type="dxa"/>
            <w:tcBorders>
              <w:top w:val="single" w:sz="6" w:space="0" w:color="000000"/>
              <w:left w:val="single" w:sz="6" w:space="0" w:color="000000"/>
              <w:bottom w:val="single" w:sz="6" w:space="0" w:color="000000"/>
              <w:right w:val="single" w:sz="6" w:space="0" w:color="000000"/>
            </w:tcBorders>
          </w:tcPr>
          <w:p w14:paraId="24FE3531" w14:textId="77777777" w:rsidR="00D40C70" w:rsidRPr="00BC508A" w:rsidRDefault="00D40C70" w:rsidP="00E6030B">
            <w:pPr>
              <w:pStyle w:val="TAC"/>
            </w:pPr>
            <w:r w:rsidRPr="00BC508A">
              <w:t>7-65538</w:t>
            </w:r>
          </w:p>
        </w:tc>
      </w:tr>
      <w:tr w:rsidR="00D40C70" w:rsidRPr="00BC508A" w14:paraId="3263E3BC"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2F77C8EE" w14:textId="77777777" w:rsidR="00D40C70" w:rsidRPr="00BC508A" w:rsidRDefault="00D40C70" w:rsidP="00E6030B">
            <w:pPr>
              <w:pStyle w:val="TAL"/>
              <w:rPr>
                <w:lang w:eastAsia="zh-CN"/>
              </w:rPr>
            </w:pPr>
            <w:r w:rsidRPr="00BC508A">
              <w:rPr>
                <w:lang w:eastAsia="zh-CN"/>
              </w:rPr>
              <w:t>7C</w:t>
            </w:r>
          </w:p>
        </w:tc>
        <w:tc>
          <w:tcPr>
            <w:tcW w:w="2835" w:type="dxa"/>
            <w:tcBorders>
              <w:top w:val="single" w:sz="6" w:space="0" w:color="000000"/>
              <w:left w:val="single" w:sz="6" w:space="0" w:color="000000"/>
              <w:bottom w:val="single" w:sz="6" w:space="0" w:color="000000"/>
              <w:right w:val="single" w:sz="6" w:space="0" w:color="000000"/>
            </w:tcBorders>
          </w:tcPr>
          <w:p w14:paraId="21642868" w14:textId="77777777" w:rsidR="00D40C70" w:rsidRPr="00BC508A" w:rsidRDefault="00D40C70" w:rsidP="00E6030B">
            <w:pPr>
              <w:pStyle w:val="TAL"/>
            </w:pPr>
            <w:r w:rsidRPr="00BC508A">
              <w:t>Ciphering key data</w:t>
            </w:r>
          </w:p>
        </w:tc>
        <w:tc>
          <w:tcPr>
            <w:tcW w:w="3119" w:type="dxa"/>
            <w:tcBorders>
              <w:top w:val="single" w:sz="6" w:space="0" w:color="000000"/>
              <w:left w:val="single" w:sz="6" w:space="0" w:color="000000"/>
              <w:bottom w:val="single" w:sz="6" w:space="0" w:color="000000"/>
              <w:right w:val="single" w:sz="6" w:space="0" w:color="000000"/>
            </w:tcBorders>
          </w:tcPr>
          <w:p w14:paraId="1A6EDE5F" w14:textId="77777777" w:rsidR="00D40C70" w:rsidRPr="00BC508A" w:rsidRDefault="00D40C70" w:rsidP="00E6030B">
            <w:pPr>
              <w:pStyle w:val="TAL"/>
            </w:pPr>
            <w:r w:rsidRPr="00BC508A">
              <w:t>Ciphering key data</w:t>
            </w:r>
          </w:p>
          <w:p w14:paraId="2A55AC05" w14:textId="77777777" w:rsidR="00D40C70" w:rsidRPr="00BC508A" w:rsidRDefault="00D40C70" w:rsidP="00E6030B">
            <w:pPr>
              <w:pStyle w:val="TAL"/>
            </w:pPr>
            <w:r w:rsidRPr="00BC508A">
              <w:t>9.9.3.56</w:t>
            </w:r>
          </w:p>
        </w:tc>
        <w:tc>
          <w:tcPr>
            <w:tcW w:w="1134" w:type="dxa"/>
            <w:tcBorders>
              <w:top w:val="single" w:sz="6" w:space="0" w:color="000000"/>
              <w:left w:val="single" w:sz="6" w:space="0" w:color="000000"/>
              <w:bottom w:val="single" w:sz="6" w:space="0" w:color="000000"/>
              <w:right w:val="single" w:sz="6" w:space="0" w:color="000000"/>
            </w:tcBorders>
          </w:tcPr>
          <w:p w14:paraId="33B4F690"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4063B560" w14:textId="77777777" w:rsidR="00D40C70" w:rsidRPr="00BC508A" w:rsidRDefault="00D40C70" w:rsidP="00E6030B">
            <w:pPr>
              <w:pStyle w:val="TAC"/>
            </w:pPr>
            <w:r w:rsidRPr="00BC508A">
              <w:t>TLV-E</w:t>
            </w:r>
          </w:p>
        </w:tc>
        <w:tc>
          <w:tcPr>
            <w:tcW w:w="851" w:type="dxa"/>
            <w:tcBorders>
              <w:top w:val="single" w:sz="6" w:space="0" w:color="000000"/>
              <w:left w:val="single" w:sz="6" w:space="0" w:color="000000"/>
              <w:bottom w:val="single" w:sz="6" w:space="0" w:color="000000"/>
              <w:right w:val="single" w:sz="6" w:space="0" w:color="000000"/>
            </w:tcBorders>
          </w:tcPr>
          <w:p w14:paraId="4C31ED28" w14:textId="77777777" w:rsidR="00D40C70" w:rsidRPr="00BC508A" w:rsidRDefault="00D40C70" w:rsidP="00E6030B">
            <w:pPr>
              <w:pStyle w:val="TAC"/>
            </w:pPr>
            <w:r w:rsidRPr="00BC508A">
              <w:t>35-2291</w:t>
            </w:r>
          </w:p>
        </w:tc>
      </w:tr>
      <w:tr w:rsidR="00D40C70" w:rsidRPr="00BC508A" w14:paraId="0ED5AA2C"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3D2472B9" w14:textId="77777777" w:rsidR="00D40C70" w:rsidRPr="00BC508A" w:rsidRDefault="00D40C70" w:rsidP="00E6030B">
            <w:pPr>
              <w:pStyle w:val="TAL"/>
              <w:rPr>
                <w:lang w:eastAsia="zh-CN"/>
              </w:rPr>
            </w:pPr>
            <w:r w:rsidRPr="00BC508A">
              <w:rPr>
                <w:lang w:eastAsia="zh-CN"/>
              </w:rPr>
              <w:t>66</w:t>
            </w:r>
          </w:p>
        </w:tc>
        <w:tc>
          <w:tcPr>
            <w:tcW w:w="2835" w:type="dxa"/>
            <w:tcBorders>
              <w:top w:val="single" w:sz="6" w:space="0" w:color="000000"/>
              <w:left w:val="single" w:sz="6" w:space="0" w:color="000000"/>
              <w:bottom w:val="single" w:sz="6" w:space="0" w:color="000000"/>
              <w:right w:val="single" w:sz="6" w:space="0" w:color="000000"/>
            </w:tcBorders>
          </w:tcPr>
          <w:p w14:paraId="3A51EB5D" w14:textId="77777777" w:rsidR="00D40C70" w:rsidRPr="00BC508A" w:rsidRDefault="00D40C70" w:rsidP="00E6030B">
            <w:pPr>
              <w:pStyle w:val="TAL"/>
            </w:pPr>
            <w:r w:rsidRPr="00BC508A">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73BF258D" w14:textId="77777777" w:rsidR="00D40C70" w:rsidRPr="00BC508A" w:rsidRDefault="00D40C70" w:rsidP="00E6030B">
            <w:pPr>
              <w:pStyle w:val="TAL"/>
            </w:pPr>
            <w:r w:rsidRPr="00BC508A">
              <w:t>UE radio capability ID</w:t>
            </w:r>
          </w:p>
          <w:p w14:paraId="0710791A" w14:textId="77777777" w:rsidR="00D40C70" w:rsidRPr="00BC508A" w:rsidRDefault="00D40C70" w:rsidP="00E6030B">
            <w:pPr>
              <w:pStyle w:val="TAL"/>
            </w:pPr>
            <w:r w:rsidRPr="00BC508A">
              <w:t>9.9.3.60</w:t>
            </w:r>
          </w:p>
        </w:tc>
        <w:tc>
          <w:tcPr>
            <w:tcW w:w="1134" w:type="dxa"/>
            <w:tcBorders>
              <w:top w:val="single" w:sz="6" w:space="0" w:color="000000"/>
              <w:left w:val="single" w:sz="6" w:space="0" w:color="000000"/>
              <w:bottom w:val="single" w:sz="6" w:space="0" w:color="000000"/>
              <w:right w:val="single" w:sz="6" w:space="0" w:color="000000"/>
            </w:tcBorders>
          </w:tcPr>
          <w:p w14:paraId="1E029D0F"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65500E48"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4B40C516" w14:textId="77777777" w:rsidR="00D40C70" w:rsidRPr="00BC508A" w:rsidRDefault="00D40C70" w:rsidP="00E6030B">
            <w:pPr>
              <w:pStyle w:val="TAC"/>
            </w:pPr>
            <w:r w:rsidRPr="00BC508A">
              <w:t>3-n</w:t>
            </w:r>
          </w:p>
        </w:tc>
      </w:tr>
      <w:tr w:rsidR="00D40C70" w:rsidRPr="00BC508A" w14:paraId="5A6FC48C"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35EE10E8" w14:textId="77777777" w:rsidR="00D40C70" w:rsidRPr="00BC508A" w:rsidRDefault="00D40C70" w:rsidP="00E6030B">
            <w:pPr>
              <w:pStyle w:val="TAL"/>
              <w:rPr>
                <w:lang w:eastAsia="zh-CN"/>
              </w:rPr>
            </w:pPr>
            <w:r w:rsidRPr="00BC508A">
              <w:rPr>
                <w:lang w:eastAsia="zh-CN"/>
              </w:rPr>
              <w:t>B-</w:t>
            </w:r>
          </w:p>
        </w:tc>
        <w:tc>
          <w:tcPr>
            <w:tcW w:w="2835" w:type="dxa"/>
            <w:tcBorders>
              <w:top w:val="single" w:sz="6" w:space="0" w:color="000000"/>
              <w:left w:val="single" w:sz="6" w:space="0" w:color="000000"/>
              <w:bottom w:val="single" w:sz="6" w:space="0" w:color="000000"/>
              <w:right w:val="single" w:sz="6" w:space="0" w:color="000000"/>
            </w:tcBorders>
          </w:tcPr>
          <w:p w14:paraId="090B7398" w14:textId="77777777" w:rsidR="00D40C70" w:rsidRPr="00BC508A" w:rsidRDefault="00D40C70" w:rsidP="00E6030B">
            <w:pPr>
              <w:pStyle w:val="TAL"/>
            </w:pPr>
            <w:r w:rsidRPr="00BC508A">
              <w:t>UE radio capability ID deletion indication</w:t>
            </w:r>
          </w:p>
        </w:tc>
        <w:tc>
          <w:tcPr>
            <w:tcW w:w="3119" w:type="dxa"/>
            <w:tcBorders>
              <w:top w:val="single" w:sz="6" w:space="0" w:color="000000"/>
              <w:left w:val="single" w:sz="6" w:space="0" w:color="000000"/>
              <w:bottom w:val="single" w:sz="6" w:space="0" w:color="000000"/>
              <w:right w:val="single" w:sz="6" w:space="0" w:color="000000"/>
            </w:tcBorders>
          </w:tcPr>
          <w:p w14:paraId="175E437F" w14:textId="77777777" w:rsidR="00D40C70" w:rsidRPr="00BC508A" w:rsidRDefault="00D40C70" w:rsidP="00E6030B">
            <w:pPr>
              <w:pStyle w:val="TAL"/>
            </w:pPr>
            <w:r w:rsidRPr="00BC508A">
              <w:t>UE radio capability ID deletion indication</w:t>
            </w:r>
          </w:p>
          <w:p w14:paraId="1650183C" w14:textId="77777777" w:rsidR="00D40C70" w:rsidRPr="00BC508A" w:rsidRDefault="00D40C70" w:rsidP="00E6030B">
            <w:pPr>
              <w:pStyle w:val="TAL"/>
            </w:pPr>
            <w:r w:rsidRPr="00BC508A">
              <w:t>9.9.3.61</w:t>
            </w:r>
          </w:p>
        </w:tc>
        <w:tc>
          <w:tcPr>
            <w:tcW w:w="1134" w:type="dxa"/>
            <w:tcBorders>
              <w:top w:val="single" w:sz="6" w:space="0" w:color="000000"/>
              <w:left w:val="single" w:sz="6" w:space="0" w:color="000000"/>
              <w:bottom w:val="single" w:sz="6" w:space="0" w:color="000000"/>
              <w:right w:val="single" w:sz="6" w:space="0" w:color="000000"/>
            </w:tcBorders>
          </w:tcPr>
          <w:p w14:paraId="19BE7903"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3B3518F2"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7F0ABFDF" w14:textId="77777777" w:rsidR="00D40C70" w:rsidRPr="00BC508A" w:rsidRDefault="00D40C70" w:rsidP="00E6030B">
            <w:pPr>
              <w:pStyle w:val="TAC"/>
            </w:pPr>
            <w:r w:rsidRPr="00BC508A">
              <w:t>1</w:t>
            </w:r>
          </w:p>
        </w:tc>
      </w:tr>
      <w:tr w:rsidR="00D40C70" w:rsidRPr="00BC508A" w14:paraId="4DC86AF1"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0CD4167D" w14:textId="77777777" w:rsidR="00D40C70" w:rsidRPr="00BC508A" w:rsidRDefault="00D40C70" w:rsidP="00E6030B">
            <w:pPr>
              <w:pStyle w:val="TAL"/>
              <w:rPr>
                <w:lang w:eastAsia="zh-CN"/>
              </w:rPr>
            </w:pPr>
            <w:r w:rsidRPr="00BC508A">
              <w:rPr>
                <w:lang w:eastAsia="zh-CN"/>
              </w:rPr>
              <w:t>35</w:t>
            </w:r>
          </w:p>
        </w:tc>
        <w:tc>
          <w:tcPr>
            <w:tcW w:w="2835" w:type="dxa"/>
            <w:tcBorders>
              <w:top w:val="single" w:sz="6" w:space="0" w:color="000000"/>
              <w:left w:val="single" w:sz="6" w:space="0" w:color="000000"/>
              <w:bottom w:val="single" w:sz="6" w:space="0" w:color="000000"/>
              <w:right w:val="single" w:sz="6" w:space="0" w:color="000000"/>
            </w:tcBorders>
          </w:tcPr>
          <w:p w14:paraId="3F6F74E7" w14:textId="77777777" w:rsidR="00D40C70" w:rsidRPr="00BC508A" w:rsidRDefault="00D40C70" w:rsidP="00E6030B">
            <w:pPr>
              <w:pStyle w:val="TAL"/>
            </w:pPr>
            <w:r w:rsidRPr="00BC508A">
              <w:t>Negotiated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31E4A44D" w14:textId="77777777" w:rsidR="00D40C70" w:rsidRPr="00BC508A" w:rsidRDefault="00D40C70" w:rsidP="00E6030B">
            <w:pPr>
              <w:pStyle w:val="TAL"/>
            </w:pPr>
            <w:r w:rsidRPr="00BC508A">
              <w:t>WUS assistance information</w:t>
            </w:r>
          </w:p>
          <w:p w14:paraId="2B7FE468" w14:textId="77777777" w:rsidR="00D40C70" w:rsidRPr="00BC508A" w:rsidRDefault="00D40C70" w:rsidP="00E6030B">
            <w:pPr>
              <w:pStyle w:val="TAL"/>
            </w:pPr>
            <w:r w:rsidRPr="00BC508A">
              <w:t>9.9.3.62</w:t>
            </w:r>
          </w:p>
        </w:tc>
        <w:tc>
          <w:tcPr>
            <w:tcW w:w="1134" w:type="dxa"/>
            <w:tcBorders>
              <w:top w:val="single" w:sz="6" w:space="0" w:color="000000"/>
              <w:left w:val="single" w:sz="6" w:space="0" w:color="000000"/>
              <w:bottom w:val="single" w:sz="6" w:space="0" w:color="000000"/>
              <w:right w:val="single" w:sz="6" w:space="0" w:color="000000"/>
            </w:tcBorders>
          </w:tcPr>
          <w:p w14:paraId="646A39BA"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5A358D81"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53826E25" w14:textId="77777777" w:rsidR="00D40C70" w:rsidRPr="00BC508A" w:rsidRDefault="00D40C70" w:rsidP="00E6030B">
            <w:pPr>
              <w:pStyle w:val="TAC"/>
            </w:pPr>
            <w:r w:rsidRPr="00BC508A">
              <w:t>3-n</w:t>
            </w:r>
          </w:p>
        </w:tc>
      </w:tr>
      <w:tr w:rsidR="00D40C70" w:rsidRPr="00BC508A" w14:paraId="2C39D237"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1CBB6FCD" w14:textId="77777777" w:rsidR="00D40C70" w:rsidRPr="00BC508A" w:rsidRDefault="00D40C70" w:rsidP="00E6030B">
            <w:pPr>
              <w:pStyle w:val="TAL"/>
            </w:pPr>
            <w:r w:rsidRPr="00BC508A">
              <w:t>36</w:t>
            </w:r>
          </w:p>
        </w:tc>
        <w:tc>
          <w:tcPr>
            <w:tcW w:w="2835" w:type="dxa"/>
            <w:tcBorders>
              <w:top w:val="single" w:sz="6" w:space="0" w:color="000000"/>
              <w:left w:val="single" w:sz="6" w:space="0" w:color="000000"/>
              <w:bottom w:val="single" w:sz="6" w:space="0" w:color="000000"/>
              <w:right w:val="single" w:sz="6" w:space="0" w:color="000000"/>
            </w:tcBorders>
          </w:tcPr>
          <w:p w14:paraId="5DBCD38D" w14:textId="77777777" w:rsidR="00D40C70" w:rsidRPr="00BC508A" w:rsidRDefault="00D40C70" w:rsidP="00E6030B">
            <w:pPr>
              <w:pStyle w:val="TAL"/>
            </w:pPr>
            <w:r w:rsidRPr="00BC508A">
              <w:t>Negotiated DRX parameter in NB-S1 mode</w:t>
            </w:r>
          </w:p>
        </w:tc>
        <w:tc>
          <w:tcPr>
            <w:tcW w:w="3119" w:type="dxa"/>
            <w:tcBorders>
              <w:top w:val="single" w:sz="6" w:space="0" w:color="000000"/>
              <w:left w:val="single" w:sz="6" w:space="0" w:color="000000"/>
              <w:bottom w:val="single" w:sz="6" w:space="0" w:color="000000"/>
              <w:right w:val="single" w:sz="6" w:space="0" w:color="000000"/>
            </w:tcBorders>
          </w:tcPr>
          <w:p w14:paraId="300CBE63" w14:textId="77777777" w:rsidR="00D40C70" w:rsidRPr="00BC508A" w:rsidRDefault="00D40C70" w:rsidP="00E6030B">
            <w:pPr>
              <w:pStyle w:val="TAL"/>
            </w:pPr>
            <w:r w:rsidRPr="00BC508A">
              <w:t>NB-S1 DRX parameter</w:t>
            </w:r>
          </w:p>
          <w:p w14:paraId="73F0A099" w14:textId="77777777" w:rsidR="00D40C70" w:rsidRPr="00BC508A" w:rsidRDefault="00D40C70" w:rsidP="00E6030B">
            <w:pPr>
              <w:pStyle w:val="TAL"/>
            </w:pPr>
            <w:r w:rsidRPr="00BC508A">
              <w:t>9.9.3.63</w:t>
            </w:r>
          </w:p>
        </w:tc>
        <w:tc>
          <w:tcPr>
            <w:tcW w:w="1134" w:type="dxa"/>
            <w:tcBorders>
              <w:top w:val="single" w:sz="6" w:space="0" w:color="000000"/>
              <w:left w:val="single" w:sz="6" w:space="0" w:color="000000"/>
              <w:bottom w:val="single" w:sz="6" w:space="0" w:color="000000"/>
              <w:right w:val="single" w:sz="6" w:space="0" w:color="000000"/>
            </w:tcBorders>
          </w:tcPr>
          <w:p w14:paraId="714DF61B"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56E752A2"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0359EF31" w14:textId="77777777" w:rsidR="00D40C70" w:rsidRPr="00BC508A" w:rsidRDefault="00D40C70" w:rsidP="00E6030B">
            <w:pPr>
              <w:pStyle w:val="TAC"/>
            </w:pPr>
            <w:r w:rsidRPr="00BC508A">
              <w:t>3</w:t>
            </w:r>
          </w:p>
        </w:tc>
      </w:tr>
      <w:tr w:rsidR="00A247FB" w:rsidRPr="00BC508A" w14:paraId="09B65531"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52506543" w14:textId="6165E997" w:rsidR="00A247FB" w:rsidRPr="00BC508A" w:rsidRDefault="006319DB" w:rsidP="00A247FB">
            <w:pPr>
              <w:pStyle w:val="TAL"/>
            </w:pPr>
            <w:r w:rsidRPr="00BC508A">
              <w:t>38</w:t>
            </w:r>
          </w:p>
        </w:tc>
        <w:tc>
          <w:tcPr>
            <w:tcW w:w="2835" w:type="dxa"/>
            <w:tcBorders>
              <w:top w:val="single" w:sz="6" w:space="0" w:color="000000"/>
              <w:left w:val="single" w:sz="6" w:space="0" w:color="000000"/>
              <w:bottom w:val="single" w:sz="6" w:space="0" w:color="000000"/>
              <w:right w:val="single" w:sz="6" w:space="0" w:color="000000"/>
            </w:tcBorders>
          </w:tcPr>
          <w:p w14:paraId="7149AEA7" w14:textId="67D585E5" w:rsidR="00A247FB" w:rsidRPr="00BC508A" w:rsidRDefault="00A247FB" w:rsidP="00A247FB">
            <w:pPr>
              <w:pStyle w:val="TAL"/>
            </w:pPr>
            <w:r w:rsidRPr="00BC508A">
              <w:t>Negotiated IMSI offset</w:t>
            </w:r>
          </w:p>
        </w:tc>
        <w:tc>
          <w:tcPr>
            <w:tcW w:w="3119" w:type="dxa"/>
            <w:tcBorders>
              <w:top w:val="single" w:sz="6" w:space="0" w:color="000000"/>
              <w:left w:val="single" w:sz="6" w:space="0" w:color="000000"/>
              <w:bottom w:val="single" w:sz="6" w:space="0" w:color="000000"/>
              <w:right w:val="single" w:sz="6" w:space="0" w:color="000000"/>
            </w:tcBorders>
          </w:tcPr>
          <w:p w14:paraId="057E8B8B" w14:textId="77777777" w:rsidR="00A247FB" w:rsidRPr="00BC508A" w:rsidRDefault="00A247FB" w:rsidP="00A247FB">
            <w:pPr>
              <w:pStyle w:val="TAL"/>
            </w:pPr>
            <w:r w:rsidRPr="00BC508A">
              <w:t>IMSI offset</w:t>
            </w:r>
          </w:p>
          <w:p w14:paraId="32BE2B6A" w14:textId="3C6FFAC3" w:rsidR="00A247FB" w:rsidRPr="00BC508A" w:rsidRDefault="00A247FB" w:rsidP="00A247FB">
            <w:pPr>
              <w:pStyle w:val="TAL"/>
            </w:pPr>
            <w:r w:rsidRPr="00BC508A">
              <w:t>9.9.3.64</w:t>
            </w:r>
          </w:p>
        </w:tc>
        <w:tc>
          <w:tcPr>
            <w:tcW w:w="1134" w:type="dxa"/>
            <w:tcBorders>
              <w:top w:val="single" w:sz="6" w:space="0" w:color="000000"/>
              <w:left w:val="single" w:sz="6" w:space="0" w:color="000000"/>
              <w:bottom w:val="single" w:sz="6" w:space="0" w:color="000000"/>
              <w:right w:val="single" w:sz="6" w:space="0" w:color="000000"/>
            </w:tcBorders>
          </w:tcPr>
          <w:p w14:paraId="449446F7" w14:textId="649D7685" w:rsidR="00A247FB" w:rsidRPr="00BC508A" w:rsidRDefault="00A247FB" w:rsidP="00A247F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07735A2F" w14:textId="07D8C1BC" w:rsidR="00A247FB" w:rsidRPr="00BC508A" w:rsidRDefault="00A247FB" w:rsidP="00A247F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6F57787D" w14:textId="218CEE9D" w:rsidR="00A247FB" w:rsidRPr="00BC508A" w:rsidRDefault="00A247FB" w:rsidP="00A247FB">
            <w:pPr>
              <w:pStyle w:val="TAC"/>
            </w:pPr>
            <w:r w:rsidRPr="00BC508A">
              <w:t>4</w:t>
            </w:r>
          </w:p>
        </w:tc>
      </w:tr>
      <w:tr w:rsidR="00D07586" w:rsidRPr="00BC508A" w14:paraId="74D711D8"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72580D70" w14:textId="1762A9E4" w:rsidR="00D07586" w:rsidRPr="00BC508A" w:rsidRDefault="002251A0" w:rsidP="00D07586">
            <w:pPr>
              <w:pStyle w:val="TAL"/>
            </w:pPr>
            <w:r w:rsidRPr="00BC508A">
              <w:t>1D</w:t>
            </w:r>
          </w:p>
        </w:tc>
        <w:tc>
          <w:tcPr>
            <w:tcW w:w="2835" w:type="dxa"/>
            <w:tcBorders>
              <w:top w:val="single" w:sz="6" w:space="0" w:color="000000"/>
              <w:left w:val="single" w:sz="6" w:space="0" w:color="000000"/>
              <w:bottom w:val="single" w:sz="6" w:space="0" w:color="000000"/>
              <w:right w:val="single" w:sz="6" w:space="0" w:color="000000"/>
            </w:tcBorders>
          </w:tcPr>
          <w:p w14:paraId="37086771" w14:textId="2D41E3E3" w:rsidR="00D07586" w:rsidRPr="00BC508A" w:rsidRDefault="00D07586" w:rsidP="00D07586">
            <w:pPr>
              <w:pStyle w:val="TAL"/>
            </w:pPr>
            <w:r w:rsidRPr="00BC508A">
              <w:t>Forbidden TAI(s) for the list of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53D049B0" w14:textId="77777777" w:rsidR="00D07586" w:rsidRPr="00BC508A" w:rsidRDefault="00D07586" w:rsidP="00D07586">
            <w:pPr>
              <w:pStyle w:val="TAL"/>
            </w:pPr>
            <w:r w:rsidRPr="00BC508A">
              <w:t>Tracking area identity list</w:t>
            </w:r>
          </w:p>
          <w:p w14:paraId="5875274D" w14:textId="78A7D70D" w:rsidR="00D07586" w:rsidRPr="00BC508A" w:rsidRDefault="00D07586" w:rsidP="00D07586">
            <w:pPr>
              <w:pStyle w:val="TAL"/>
            </w:pPr>
            <w:r w:rsidRPr="00BC508A">
              <w:t>9.9.3.33</w:t>
            </w:r>
          </w:p>
        </w:tc>
        <w:tc>
          <w:tcPr>
            <w:tcW w:w="1134" w:type="dxa"/>
            <w:tcBorders>
              <w:top w:val="single" w:sz="6" w:space="0" w:color="000000"/>
              <w:left w:val="single" w:sz="6" w:space="0" w:color="000000"/>
              <w:bottom w:val="single" w:sz="6" w:space="0" w:color="000000"/>
              <w:right w:val="single" w:sz="6" w:space="0" w:color="000000"/>
            </w:tcBorders>
          </w:tcPr>
          <w:p w14:paraId="2171993B" w14:textId="59F20010" w:rsidR="00D07586" w:rsidRPr="00BC508A" w:rsidRDefault="00D07586" w:rsidP="00D07586">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1E102143" w14:textId="33F946D8" w:rsidR="00D07586" w:rsidRPr="00BC508A" w:rsidRDefault="00D07586" w:rsidP="00D07586">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6BD8BCFC" w14:textId="7D1FAEEC" w:rsidR="00D07586" w:rsidRPr="00BC508A" w:rsidRDefault="00D07586" w:rsidP="00D07586">
            <w:pPr>
              <w:pStyle w:val="TAC"/>
            </w:pPr>
            <w:r w:rsidRPr="00BC508A">
              <w:t>8-98</w:t>
            </w:r>
          </w:p>
        </w:tc>
      </w:tr>
      <w:tr w:rsidR="00D07586" w:rsidRPr="00BC508A" w14:paraId="6D437C6E"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79D486DF" w14:textId="3F1C40C2" w:rsidR="00D07586" w:rsidRPr="00BC508A" w:rsidRDefault="002251A0" w:rsidP="00D07586">
            <w:pPr>
              <w:pStyle w:val="TAL"/>
            </w:pPr>
            <w:r w:rsidRPr="00BC508A">
              <w:t>1E</w:t>
            </w:r>
          </w:p>
        </w:tc>
        <w:tc>
          <w:tcPr>
            <w:tcW w:w="2835" w:type="dxa"/>
            <w:tcBorders>
              <w:top w:val="single" w:sz="6" w:space="0" w:color="000000"/>
              <w:left w:val="single" w:sz="6" w:space="0" w:color="000000"/>
              <w:bottom w:val="single" w:sz="6" w:space="0" w:color="000000"/>
              <w:right w:val="single" w:sz="6" w:space="0" w:color="000000"/>
            </w:tcBorders>
          </w:tcPr>
          <w:p w14:paraId="69471F81" w14:textId="1B090568" w:rsidR="00D07586" w:rsidRPr="00BC508A" w:rsidRDefault="00D07586" w:rsidP="00D07586">
            <w:pPr>
              <w:pStyle w:val="TAL"/>
            </w:pPr>
            <w:r w:rsidRPr="00BC508A">
              <w:t>Forbidden TAI(s) for the list of "f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44211A55" w14:textId="77777777" w:rsidR="00D07586" w:rsidRPr="00BC508A" w:rsidRDefault="00D07586" w:rsidP="00D07586">
            <w:pPr>
              <w:pStyle w:val="TAL"/>
            </w:pPr>
            <w:r w:rsidRPr="00BC508A">
              <w:t>Tracking area identity list</w:t>
            </w:r>
          </w:p>
          <w:p w14:paraId="689099DD" w14:textId="44FC0785" w:rsidR="00D07586" w:rsidRPr="00BC508A" w:rsidRDefault="00D07586" w:rsidP="00D07586">
            <w:pPr>
              <w:pStyle w:val="TAL"/>
            </w:pPr>
            <w:r w:rsidRPr="00BC508A">
              <w:t>9.9.3.33</w:t>
            </w:r>
          </w:p>
        </w:tc>
        <w:tc>
          <w:tcPr>
            <w:tcW w:w="1134" w:type="dxa"/>
            <w:tcBorders>
              <w:top w:val="single" w:sz="6" w:space="0" w:color="000000"/>
              <w:left w:val="single" w:sz="6" w:space="0" w:color="000000"/>
              <w:bottom w:val="single" w:sz="6" w:space="0" w:color="000000"/>
              <w:right w:val="single" w:sz="6" w:space="0" w:color="000000"/>
            </w:tcBorders>
          </w:tcPr>
          <w:p w14:paraId="0E6B92BF" w14:textId="13B94E96" w:rsidR="00D07586" w:rsidRPr="00BC508A" w:rsidRDefault="00D07586" w:rsidP="00D07586">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4FE96C99" w14:textId="47089F18" w:rsidR="00D07586" w:rsidRPr="00BC508A" w:rsidRDefault="00D07586" w:rsidP="00D07586">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48F800CC" w14:textId="30CC23F3" w:rsidR="00D07586" w:rsidRPr="00BC508A" w:rsidRDefault="00D07586" w:rsidP="00D07586">
            <w:pPr>
              <w:pStyle w:val="TAC"/>
            </w:pPr>
            <w:r w:rsidRPr="00BC508A">
              <w:t>8-98</w:t>
            </w:r>
          </w:p>
        </w:tc>
      </w:tr>
      <w:tr w:rsidR="0051430E" w:rsidRPr="00BC508A" w14:paraId="6D694B17"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7D513034" w14:textId="46591F7C" w:rsidR="0051430E" w:rsidRPr="00BC508A" w:rsidRDefault="00082D0B" w:rsidP="00191F00">
            <w:pPr>
              <w:pStyle w:val="TAL"/>
            </w:pPr>
            <w:r>
              <w:t>1F</w:t>
            </w:r>
          </w:p>
        </w:tc>
        <w:tc>
          <w:tcPr>
            <w:tcW w:w="2835" w:type="dxa"/>
            <w:tcBorders>
              <w:top w:val="single" w:sz="6" w:space="0" w:color="000000"/>
              <w:left w:val="single" w:sz="6" w:space="0" w:color="000000"/>
              <w:bottom w:val="single" w:sz="6" w:space="0" w:color="000000"/>
              <w:right w:val="single" w:sz="6" w:space="0" w:color="000000"/>
            </w:tcBorders>
          </w:tcPr>
          <w:p w14:paraId="2EB33254" w14:textId="77777777" w:rsidR="0051430E" w:rsidRPr="00BC508A" w:rsidRDefault="0051430E" w:rsidP="00191F00">
            <w:pPr>
              <w:pStyle w:val="TAL"/>
            </w:pPr>
            <w:r w:rsidRPr="00BC508A">
              <w:t>Unavailability configuration</w:t>
            </w:r>
          </w:p>
        </w:tc>
        <w:tc>
          <w:tcPr>
            <w:tcW w:w="3119" w:type="dxa"/>
            <w:tcBorders>
              <w:top w:val="single" w:sz="6" w:space="0" w:color="000000"/>
              <w:left w:val="single" w:sz="6" w:space="0" w:color="000000"/>
              <w:bottom w:val="single" w:sz="6" w:space="0" w:color="000000"/>
              <w:right w:val="single" w:sz="6" w:space="0" w:color="000000"/>
            </w:tcBorders>
          </w:tcPr>
          <w:p w14:paraId="2B9E88AC" w14:textId="77777777" w:rsidR="0051430E" w:rsidRPr="00BC508A" w:rsidRDefault="0051430E" w:rsidP="00191F00">
            <w:pPr>
              <w:pStyle w:val="TAL"/>
            </w:pPr>
            <w:r w:rsidRPr="00BC508A">
              <w:t>Unavailability configuration</w:t>
            </w:r>
          </w:p>
          <w:p w14:paraId="7BEE053F" w14:textId="77777777" w:rsidR="0051430E" w:rsidRPr="00BC508A" w:rsidRDefault="0051430E" w:rsidP="00191F00">
            <w:pPr>
              <w:pStyle w:val="TAL"/>
            </w:pPr>
            <w:r w:rsidRPr="00BC508A">
              <w:t>9.9.3.70</w:t>
            </w:r>
          </w:p>
        </w:tc>
        <w:tc>
          <w:tcPr>
            <w:tcW w:w="1134" w:type="dxa"/>
            <w:tcBorders>
              <w:top w:val="single" w:sz="6" w:space="0" w:color="000000"/>
              <w:left w:val="single" w:sz="6" w:space="0" w:color="000000"/>
              <w:bottom w:val="single" w:sz="6" w:space="0" w:color="000000"/>
              <w:right w:val="single" w:sz="6" w:space="0" w:color="000000"/>
            </w:tcBorders>
          </w:tcPr>
          <w:p w14:paraId="754C4F20" w14:textId="77777777" w:rsidR="0051430E" w:rsidRPr="00BC508A" w:rsidRDefault="0051430E" w:rsidP="00191F00">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0B84679A" w14:textId="77777777" w:rsidR="0051430E" w:rsidRPr="00BC508A" w:rsidRDefault="0051430E" w:rsidP="00191F00">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718744DA" w14:textId="3F378B9F" w:rsidR="0051430E" w:rsidRPr="00BC508A" w:rsidRDefault="0051430E" w:rsidP="00191F00">
            <w:pPr>
              <w:pStyle w:val="TAC"/>
            </w:pPr>
            <w:r w:rsidRPr="00BC508A">
              <w:t>3-</w:t>
            </w:r>
            <w:r w:rsidR="00757624">
              <w:t>9</w:t>
            </w:r>
          </w:p>
        </w:tc>
      </w:tr>
      <w:tr w:rsidR="00D67E4E" w:rsidRPr="00BC508A" w14:paraId="3A2F4E42"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2B098B9F" w14:textId="77777777" w:rsidR="00D67E4E" w:rsidRDefault="00D67E4E" w:rsidP="00D15757">
            <w:pPr>
              <w:pStyle w:val="TAL"/>
              <w:rPr>
                <w:lang w:eastAsia="ko-KR"/>
              </w:rPr>
            </w:pPr>
            <w:r>
              <w:rPr>
                <w:rFonts w:hint="eastAsia"/>
                <w:lang w:eastAsia="ko-KR"/>
              </w:rPr>
              <w:t>20</w:t>
            </w:r>
          </w:p>
        </w:tc>
        <w:tc>
          <w:tcPr>
            <w:tcW w:w="2835" w:type="dxa"/>
            <w:tcBorders>
              <w:top w:val="single" w:sz="6" w:space="0" w:color="000000"/>
              <w:left w:val="single" w:sz="6" w:space="0" w:color="000000"/>
              <w:bottom w:val="single" w:sz="6" w:space="0" w:color="000000"/>
              <w:right w:val="single" w:sz="6" w:space="0" w:color="000000"/>
            </w:tcBorders>
          </w:tcPr>
          <w:p w14:paraId="283E2DCD" w14:textId="77777777" w:rsidR="00D67E4E" w:rsidRPr="00BC508A" w:rsidRDefault="00D67E4E" w:rsidP="00D15757">
            <w:pPr>
              <w:pStyle w:val="TAL"/>
            </w:pPr>
            <w:r w:rsidRPr="00DE20F8">
              <w:t xml:space="preserve">RAT </w:t>
            </w:r>
            <w:r>
              <w:t>utilization control</w:t>
            </w:r>
          </w:p>
        </w:tc>
        <w:tc>
          <w:tcPr>
            <w:tcW w:w="3119" w:type="dxa"/>
            <w:tcBorders>
              <w:top w:val="single" w:sz="6" w:space="0" w:color="000000"/>
              <w:left w:val="single" w:sz="6" w:space="0" w:color="000000"/>
              <w:bottom w:val="single" w:sz="6" w:space="0" w:color="000000"/>
              <w:right w:val="single" w:sz="6" w:space="0" w:color="000000"/>
            </w:tcBorders>
          </w:tcPr>
          <w:p w14:paraId="746FDF8C" w14:textId="77777777" w:rsidR="00D67E4E" w:rsidRDefault="00D67E4E" w:rsidP="00D15757">
            <w:pPr>
              <w:pStyle w:val="TAL"/>
            </w:pPr>
            <w:r w:rsidRPr="00DE20F8">
              <w:t xml:space="preserve">RAT </w:t>
            </w:r>
            <w:r>
              <w:t>utilization control</w:t>
            </w:r>
          </w:p>
          <w:p w14:paraId="02DFE20B" w14:textId="77777777" w:rsidR="00D67E4E" w:rsidRPr="00BC508A" w:rsidRDefault="00D67E4E" w:rsidP="00D15757">
            <w:pPr>
              <w:pStyle w:val="TAL"/>
            </w:pPr>
            <w:r w:rsidRPr="006A6394">
              <w:t>9.9.3</w:t>
            </w:r>
            <w:r>
              <w:t>.3A</w:t>
            </w:r>
          </w:p>
        </w:tc>
        <w:tc>
          <w:tcPr>
            <w:tcW w:w="1134" w:type="dxa"/>
            <w:tcBorders>
              <w:top w:val="single" w:sz="6" w:space="0" w:color="000000"/>
              <w:left w:val="single" w:sz="6" w:space="0" w:color="000000"/>
              <w:bottom w:val="single" w:sz="6" w:space="0" w:color="000000"/>
              <w:right w:val="single" w:sz="6" w:space="0" w:color="000000"/>
            </w:tcBorders>
          </w:tcPr>
          <w:p w14:paraId="61EF6DED" w14:textId="77777777" w:rsidR="00D67E4E" w:rsidRPr="00BC508A" w:rsidRDefault="00D67E4E" w:rsidP="00D1575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9590434" w14:textId="77777777" w:rsidR="00D67E4E" w:rsidRPr="00BC508A" w:rsidRDefault="00D67E4E" w:rsidP="00D15757">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270306F9" w14:textId="77777777" w:rsidR="00D67E4E" w:rsidRPr="00BC508A" w:rsidRDefault="00D67E4E" w:rsidP="00D15757">
            <w:pPr>
              <w:pStyle w:val="TAC"/>
            </w:pPr>
            <w:r>
              <w:t>4-n</w:t>
            </w:r>
          </w:p>
        </w:tc>
      </w:tr>
    </w:tbl>
    <w:p w14:paraId="41425049" w14:textId="77777777" w:rsidR="00D40C70" w:rsidRPr="00BC508A" w:rsidRDefault="00D40C70" w:rsidP="00D40C70"/>
    <w:p w14:paraId="280EE53A" w14:textId="77777777" w:rsidR="00D40C70" w:rsidRPr="00BC508A" w:rsidRDefault="00D40C70" w:rsidP="00295835">
      <w:pPr>
        <w:pStyle w:val="Heading4"/>
      </w:pPr>
      <w:bookmarkStart w:id="4038" w:name="_Toc20218208"/>
      <w:bookmarkStart w:id="4039" w:name="_Toc27744093"/>
      <w:bookmarkStart w:id="4040" w:name="_Toc35959665"/>
      <w:bookmarkStart w:id="4041" w:name="_Toc45203098"/>
      <w:bookmarkStart w:id="4042" w:name="_Toc45700474"/>
      <w:bookmarkStart w:id="4043" w:name="_Toc51920210"/>
      <w:bookmarkStart w:id="4044" w:name="_Toc68251270"/>
      <w:bookmarkStart w:id="4045" w:name="_Toc187414185"/>
      <w:r w:rsidRPr="00BC508A">
        <w:t>8.2.1.2</w:t>
      </w:r>
      <w:r w:rsidRPr="00BC508A">
        <w:tab/>
        <w:t>GUTI</w:t>
      </w:r>
      <w:bookmarkEnd w:id="4038"/>
      <w:bookmarkEnd w:id="4039"/>
      <w:bookmarkEnd w:id="4040"/>
      <w:bookmarkEnd w:id="4041"/>
      <w:bookmarkEnd w:id="4042"/>
      <w:bookmarkEnd w:id="4043"/>
      <w:bookmarkEnd w:id="4044"/>
      <w:bookmarkEnd w:id="4045"/>
    </w:p>
    <w:p w14:paraId="5E7C9A57" w14:textId="77777777" w:rsidR="00D40C70" w:rsidRPr="00BC508A" w:rsidRDefault="00D40C70" w:rsidP="00D40C70">
      <w:r w:rsidRPr="00BC508A">
        <w:t>This IE may be included to assign a GUTI to the UE</w:t>
      </w:r>
      <w:r w:rsidRPr="00BC508A">
        <w:rPr>
          <w:rFonts w:eastAsia="SimSun"/>
        </w:rPr>
        <w:t xml:space="preserve"> during attach or combined EPS/IMSI attach</w:t>
      </w:r>
      <w:r w:rsidRPr="00BC508A">
        <w:t>.</w:t>
      </w:r>
    </w:p>
    <w:p w14:paraId="6D39E540" w14:textId="77777777" w:rsidR="00D40C70" w:rsidRPr="00BC508A" w:rsidRDefault="00D40C70" w:rsidP="00295835">
      <w:pPr>
        <w:pStyle w:val="Heading4"/>
        <w:rPr>
          <w:lang w:eastAsia="ja-JP"/>
        </w:rPr>
      </w:pPr>
      <w:bookmarkStart w:id="4046" w:name="_Toc20218209"/>
      <w:bookmarkStart w:id="4047" w:name="_Toc27744094"/>
      <w:bookmarkStart w:id="4048" w:name="_Toc35959666"/>
      <w:bookmarkStart w:id="4049" w:name="_Toc45203099"/>
      <w:bookmarkStart w:id="4050" w:name="_Toc45700475"/>
      <w:bookmarkStart w:id="4051" w:name="_Toc51920211"/>
      <w:bookmarkStart w:id="4052" w:name="_Toc68251271"/>
      <w:bookmarkStart w:id="4053" w:name="_Toc187414186"/>
      <w:r w:rsidRPr="00BC508A">
        <w:t>8.2.</w:t>
      </w:r>
      <w:r w:rsidRPr="00BC508A">
        <w:rPr>
          <w:lang w:eastAsia="ja-JP"/>
        </w:rPr>
        <w:t>1</w:t>
      </w:r>
      <w:r w:rsidRPr="00BC508A">
        <w:t>.3</w:t>
      </w:r>
      <w:r w:rsidRPr="00BC508A">
        <w:tab/>
      </w:r>
      <w:r w:rsidRPr="00BC508A">
        <w:rPr>
          <w:lang w:eastAsia="ja-JP"/>
        </w:rPr>
        <w:t>Location area identification</w:t>
      </w:r>
      <w:bookmarkEnd w:id="4046"/>
      <w:bookmarkEnd w:id="4047"/>
      <w:bookmarkEnd w:id="4048"/>
      <w:bookmarkEnd w:id="4049"/>
      <w:bookmarkEnd w:id="4050"/>
      <w:bookmarkEnd w:id="4051"/>
      <w:bookmarkEnd w:id="4052"/>
      <w:bookmarkEnd w:id="4053"/>
    </w:p>
    <w:p w14:paraId="611CCCCC" w14:textId="77777777" w:rsidR="00D40C70" w:rsidRPr="00BC508A" w:rsidRDefault="00D40C70" w:rsidP="00D40C70">
      <w:pPr>
        <w:rPr>
          <w:lang w:eastAsia="ja-JP"/>
        </w:rPr>
      </w:pPr>
      <w:r w:rsidRPr="00BC508A">
        <w:t>This IE may be included to assign a new l</w:t>
      </w:r>
      <w:r w:rsidRPr="00BC508A">
        <w:rPr>
          <w:lang w:eastAsia="ja-JP"/>
        </w:rPr>
        <w:t>ocation area identification</w:t>
      </w:r>
      <w:r w:rsidRPr="00BC508A">
        <w:t xml:space="preserve"> to a UE during a combined attach.</w:t>
      </w:r>
    </w:p>
    <w:p w14:paraId="28E99463" w14:textId="77777777" w:rsidR="00D40C70" w:rsidRPr="00BC508A" w:rsidRDefault="00D40C70" w:rsidP="00295835">
      <w:pPr>
        <w:pStyle w:val="Heading4"/>
        <w:rPr>
          <w:lang w:eastAsia="ja-JP"/>
        </w:rPr>
      </w:pPr>
      <w:bookmarkStart w:id="4054" w:name="_Toc20218210"/>
      <w:bookmarkStart w:id="4055" w:name="_Toc27744095"/>
      <w:bookmarkStart w:id="4056" w:name="_Toc35959667"/>
      <w:bookmarkStart w:id="4057" w:name="_Toc45203100"/>
      <w:bookmarkStart w:id="4058" w:name="_Toc45700476"/>
      <w:bookmarkStart w:id="4059" w:name="_Toc51920212"/>
      <w:bookmarkStart w:id="4060" w:name="_Toc68251272"/>
      <w:bookmarkStart w:id="4061" w:name="_Toc187414187"/>
      <w:r w:rsidRPr="00BC508A">
        <w:t>8.2.</w:t>
      </w:r>
      <w:r w:rsidRPr="00BC508A">
        <w:rPr>
          <w:lang w:eastAsia="ja-JP"/>
        </w:rPr>
        <w:t>1</w:t>
      </w:r>
      <w:r w:rsidRPr="00BC508A">
        <w:t>.4</w:t>
      </w:r>
      <w:r w:rsidRPr="00BC508A">
        <w:tab/>
      </w:r>
      <w:r w:rsidRPr="00BC508A">
        <w:rPr>
          <w:lang w:eastAsia="ja-JP"/>
        </w:rPr>
        <w:t>MS identity</w:t>
      </w:r>
      <w:bookmarkEnd w:id="4054"/>
      <w:bookmarkEnd w:id="4055"/>
      <w:bookmarkEnd w:id="4056"/>
      <w:bookmarkEnd w:id="4057"/>
      <w:bookmarkEnd w:id="4058"/>
      <w:bookmarkEnd w:id="4059"/>
      <w:bookmarkEnd w:id="4060"/>
      <w:bookmarkEnd w:id="4061"/>
    </w:p>
    <w:p w14:paraId="23EE717C" w14:textId="77777777" w:rsidR="00D40C70" w:rsidRPr="00BC508A" w:rsidRDefault="00D40C70" w:rsidP="00D40C70">
      <w:pPr>
        <w:rPr>
          <w:lang w:eastAsia="ja-JP"/>
        </w:rPr>
      </w:pPr>
      <w:r w:rsidRPr="00BC508A">
        <w:t>This IE may be included to assign or unassign a new TMSI to a UE during a combined attach.</w:t>
      </w:r>
    </w:p>
    <w:p w14:paraId="0D845B85" w14:textId="77777777" w:rsidR="00D40C70" w:rsidRPr="00BC508A" w:rsidRDefault="00D40C70" w:rsidP="00295835">
      <w:pPr>
        <w:pStyle w:val="Heading4"/>
      </w:pPr>
      <w:bookmarkStart w:id="4062" w:name="_Toc20218211"/>
      <w:bookmarkStart w:id="4063" w:name="_Toc27744096"/>
      <w:bookmarkStart w:id="4064" w:name="_Toc35959668"/>
      <w:bookmarkStart w:id="4065" w:name="_Toc45203101"/>
      <w:bookmarkStart w:id="4066" w:name="_Toc45700477"/>
      <w:bookmarkStart w:id="4067" w:name="_Toc51920213"/>
      <w:bookmarkStart w:id="4068" w:name="_Toc68251273"/>
      <w:bookmarkStart w:id="4069" w:name="_Toc187414188"/>
      <w:r w:rsidRPr="00BC508A">
        <w:t>8.2.1.5</w:t>
      </w:r>
      <w:r w:rsidRPr="00BC508A">
        <w:tab/>
        <w:t>EMM cause</w:t>
      </w:r>
      <w:bookmarkEnd w:id="4062"/>
      <w:bookmarkEnd w:id="4063"/>
      <w:bookmarkEnd w:id="4064"/>
      <w:bookmarkEnd w:id="4065"/>
      <w:bookmarkEnd w:id="4066"/>
      <w:bookmarkEnd w:id="4067"/>
      <w:bookmarkEnd w:id="4068"/>
      <w:bookmarkEnd w:id="4069"/>
    </w:p>
    <w:p w14:paraId="29B7BD02" w14:textId="77777777" w:rsidR="00D40C70" w:rsidRPr="00BC508A" w:rsidRDefault="00D40C70" w:rsidP="00D40C70">
      <w:r w:rsidRPr="00BC508A">
        <w:t>This IE shall be included when IMSI attach for non-EPS services is not successful during a combined EPS/IMSI attach procedure.</w:t>
      </w:r>
    </w:p>
    <w:p w14:paraId="08DAB857" w14:textId="77777777" w:rsidR="00D40C70" w:rsidRPr="00BC508A" w:rsidRDefault="00D40C70" w:rsidP="00295835">
      <w:pPr>
        <w:pStyle w:val="Heading4"/>
      </w:pPr>
      <w:bookmarkStart w:id="4070" w:name="_Toc20218212"/>
      <w:bookmarkStart w:id="4071" w:name="_Toc27744097"/>
      <w:bookmarkStart w:id="4072" w:name="_Toc35959669"/>
      <w:bookmarkStart w:id="4073" w:name="_Toc45203102"/>
      <w:bookmarkStart w:id="4074" w:name="_Toc45700478"/>
      <w:bookmarkStart w:id="4075" w:name="_Toc51920214"/>
      <w:bookmarkStart w:id="4076" w:name="_Toc68251274"/>
      <w:bookmarkStart w:id="4077" w:name="_Toc187414189"/>
      <w:r w:rsidRPr="00BC508A">
        <w:t>8.2.1.6</w:t>
      </w:r>
      <w:r w:rsidRPr="00BC508A">
        <w:tab/>
        <w:t>T3402 value</w:t>
      </w:r>
      <w:bookmarkEnd w:id="4070"/>
      <w:bookmarkEnd w:id="4071"/>
      <w:bookmarkEnd w:id="4072"/>
      <w:bookmarkEnd w:id="4073"/>
      <w:bookmarkEnd w:id="4074"/>
      <w:bookmarkEnd w:id="4075"/>
      <w:bookmarkEnd w:id="4076"/>
      <w:bookmarkEnd w:id="4077"/>
    </w:p>
    <w:p w14:paraId="49DEA770" w14:textId="77777777" w:rsidR="00D40C70" w:rsidRPr="00BC508A" w:rsidRDefault="00D40C70" w:rsidP="00D40C70">
      <w:r w:rsidRPr="00BC508A">
        <w:t>This IE may be included to indicate a value for timer T3402.</w:t>
      </w:r>
    </w:p>
    <w:p w14:paraId="7DCA589D" w14:textId="77777777" w:rsidR="00D40C70" w:rsidRPr="00BC508A" w:rsidRDefault="00D40C70" w:rsidP="00295835">
      <w:pPr>
        <w:pStyle w:val="Heading4"/>
      </w:pPr>
      <w:bookmarkStart w:id="4078" w:name="_Toc20218213"/>
      <w:bookmarkStart w:id="4079" w:name="_Toc27744098"/>
      <w:bookmarkStart w:id="4080" w:name="_Toc35959670"/>
      <w:bookmarkStart w:id="4081" w:name="_Toc45203103"/>
      <w:bookmarkStart w:id="4082" w:name="_Toc45700479"/>
      <w:bookmarkStart w:id="4083" w:name="_Toc51920215"/>
      <w:bookmarkStart w:id="4084" w:name="_Toc68251275"/>
      <w:bookmarkStart w:id="4085" w:name="_Toc187414190"/>
      <w:r w:rsidRPr="00BC508A">
        <w:t>8.2.1.7</w:t>
      </w:r>
      <w:r w:rsidRPr="00BC508A">
        <w:tab/>
        <w:t>T3423 value</w:t>
      </w:r>
      <w:bookmarkEnd w:id="4078"/>
      <w:bookmarkEnd w:id="4079"/>
      <w:bookmarkEnd w:id="4080"/>
      <w:bookmarkEnd w:id="4081"/>
      <w:bookmarkEnd w:id="4082"/>
      <w:bookmarkEnd w:id="4083"/>
      <w:bookmarkEnd w:id="4084"/>
      <w:bookmarkEnd w:id="4085"/>
    </w:p>
    <w:p w14:paraId="56B67293" w14:textId="77777777" w:rsidR="00D40C70" w:rsidRPr="00BC508A" w:rsidRDefault="00D40C70" w:rsidP="00D40C70">
      <w:r w:rsidRPr="00BC508A">
        <w:t>This IE may be included to indicate a value for timer T3423.</w:t>
      </w:r>
    </w:p>
    <w:p w14:paraId="30564ED7" w14:textId="77777777" w:rsidR="00D40C70" w:rsidRPr="00BC508A" w:rsidRDefault="00D40C70" w:rsidP="00D40C70">
      <w:r w:rsidRPr="00BC508A">
        <w:t>If this IE is not included, the UE shall use the default value.</w:t>
      </w:r>
    </w:p>
    <w:p w14:paraId="7A1B54FC" w14:textId="77777777" w:rsidR="00D40C70" w:rsidRPr="00BC508A" w:rsidRDefault="00D40C70" w:rsidP="00295835">
      <w:pPr>
        <w:pStyle w:val="Heading4"/>
      </w:pPr>
      <w:bookmarkStart w:id="4086" w:name="_Toc20218214"/>
      <w:bookmarkStart w:id="4087" w:name="_Toc27744099"/>
      <w:bookmarkStart w:id="4088" w:name="_Toc35959671"/>
      <w:bookmarkStart w:id="4089" w:name="_Toc45203104"/>
      <w:bookmarkStart w:id="4090" w:name="_Toc45700480"/>
      <w:bookmarkStart w:id="4091" w:name="_Toc51920216"/>
      <w:bookmarkStart w:id="4092" w:name="_Toc68251276"/>
      <w:bookmarkStart w:id="4093" w:name="_Toc187414191"/>
      <w:r w:rsidRPr="00BC508A">
        <w:t>8.2.1.8</w:t>
      </w:r>
      <w:r w:rsidRPr="00BC508A">
        <w:tab/>
        <w:t>Equivalent PLMNs</w:t>
      </w:r>
      <w:bookmarkEnd w:id="4086"/>
      <w:bookmarkEnd w:id="4087"/>
      <w:bookmarkEnd w:id="4088"/>
      <w:bookmarkEnd w:id="4089"/>
      <w:bookmarkEnd w:id="4090"/>
      <w:bookmarkEnd w:id="4091"/>
      <w:bookmarkEnd w:id="4092"/>
      <w:bookmarkEnd w:id="4093"/>
    </w:p>
    <w:p w14:paraId="0598414F" w14:textId="0B18B3D4" w:rsidR="00D40C70" w:rsidRPr="00BC508A" w:rsidRDefault="00D40C70" w:rsidP="00D40C70">
      <w:r w:rsidRPr="00BC508A">
        <w:t>This IE may be included in order to assign a</w:t>
      </w:r>
      <w:r w:rsidR="00EF3270" w:rsidRPr="00BC508A">
        <w:t>n</w:t>
      </w:r>
      <w:r w:rsidRPr="00BC508A">
        <w:t xml:space="preserve"> equivalent PLMNs list to a UE.</w:t>
      </w:r>
    </w:p>
    <w:p w14:paraId="3D0E2D9F" w14:textId="77777777" w:rsidR="00D40C70" w:rsidRPr="00BC508A" w:rsidRDefault="00D40C70" w:rsidP="00295835">
      <w:pPr>
        <w:pStyle w:val="Heading4"/>
      </w:pPr>
      <w:bookmarkStart w:id="4094" w:name="_Toc20218215"/>
      <w:bookmarkStart w:id="4095" w:name="_Toc27744100"/>
      <w:bookmarkStart w:id="4096" w:name="_Toc35959672"/>
      <w:bookmarkStart w:id="4097" w:name="_Toc45203105"/>
      <w:bookmarkStart w:id="4098" w:name="_Toc45700481"/>
      <w:bookmarkStart w:id="4099" w:name="_Toc51920217"/>
      <w:bookmarkStart w:id="4100" w:name="_Toc68251277"/>
      <w:bookmarkStart w:id="4101" w:name="_Toc187414192"/>
      <w:r w:rsidRPr="00BC508A">
        <w:t>8.2.1.9</w:t>
      </w:r>
      <w:r w:rsidRPr="00BC508A">
        <w:tab/>
        <w:t>Emergency number list</w:t>
      </w:r>
      <w:bookmarkEnd w:id="4094"/>
      <w:bookmarkEnd w:id="4095"/>
      <w:bookmarkEnd w:id="4096"/>
      <w:bookmarkEnd w:id="4097"/>
      <w:bookmarkEnd w:id="4098"/>
      <w:bookmarkEnd w:id="4099"/>
      <w:bookmarkEnd w:id="4100"/>
      <w:bookmarkEnd w:id="4101"/>
    </w:p>
    <w:p w14:paraId="63F8EFE5" w14:textId="77777777" w:rsidR="00D40C70" w:rsidRPr="00BC508A" w:rsidRDefault="00D40C70" w:rsidP="00D40C70">
      <w:r w:rsidRPr="00BC508A">
        <w:t>This IE may be sent by the network. If this IE is sent, the contents of this IE indicates a list of emergency numbers valid within the same country as in the PLMN from which this IE is received.</w:t>
      </w:r>
    </w:p>
    <w:p w14:paraId="60181ACD" w14:textId="77777777" w:rsidR="00D40C70" w:rsidRPr="00BC508A" w:rsidRDefault="00D40C70" w:rsidP="00295835">
      <w:pPr>
        <w:pStyle w:val="Heading4"/>
      </w:pPr>
      <w:bookmarkStart w:id="4102" w:name="_Toc20218216"/>
      <w:bookmarkStart w:id="4103" w:name="_Toc27744101"/>
      <w:bookmarkStart w:id="4104" w:name="_Toc35959673"/>
      <w:bookmarkStart w:id="4105" w:name="_Toc45203106"/>
      <w:bookmarkStart w:id="4106" w:name="_Toc45700482"/>
      <w:bookmarkStart w:id="4107" w:name="_Toc51920218"/>
      <w:bookmarkStart w:id="4108" w:name="_Toc68251278"/>
      <w:bookmarkStart w:id="4109" w:name="_Toc187414193"/>
      <w:r w:rsidRPr="00BC508A">
        <w:t>8.2.1.9A</w:t>
      </w:r>
      <w:r w:rsidRPr="00BC508A">
        <w:tab/>
        <w:t>Extended emergency number list</w:t>
      </w:r>
      <w:bookmarkEnd w:id="4102"/>
      <w:bookmarkEnd w:id="4103"/>
      <w:bookmarkEnd w:id="4104"/>
      <w:bookmarkEnd w:id="4105"/>
      <w:bookmarkEnd w:id="4106"/>
      <w:bookmarkEnd w:id="4107"/>
      <w:bookmarkEnd w:id="4108"/>
      <w:bookmarkEnd w:id="4109"/>
    </w:p>
    <w:p w14:paraId="17C918EB" w14:textId="77777777" w:rsidR="00D40C70" w:rsidRPr="00BC508A" w:rsidRDefault="00D40C70" w:rsidP="00D40C70">
      <w:r w:rsidRPr="00BC508A">
        <w:t>This IE may be sent by the network. If this IE is sent, the contents of this IE indicates a list of emergency numbers (with URN information) valid within the same country as in the PLMN from which this IE is received or valid only in the PLMN from which this IE is received.</w:t>
      </w:r>
    </w:p>
    <w:p w14:paraId="18CDBF2C" w14:textId="77777777" w:rsidR="00D40C70" w:rsidRPr="00BC508A" w:rsidRDefault="00D40C70" w:rsidP="00295835">
      <w:pPr>
        <w:pStyle w:val="Heading4"/>
      </w:pPr>
      <w:bookmarkStart w:id="4110" w:name="_Toc20218217"/>
      <w:bookmarkStart w:id="4111" w:name="_Toc27744102"/>
      <w:bookmarkStart w:id="4112" w:name="_Toc35959674"/>
      <w:bookmarkStart w:id="4113" w:name="_Toc45203107"/>
      <w:bookmarkStart w:id="4114" w:name="_Toc45700483"/>
      <w:bookmarkStart w:id="4115" w:name="_Toc51920219"/>
      <w:bookmarkStart w:id="4116" w:name="_Toc68251279"/>
      <w:bookmarkStart w:id="4117" w:name="_Toc187414194"/>
      <w:r w:rsidRPr="00BC508A">
        <w:t>8.2.1.10</w:t>
      </w:r>
      <w:r w:rsidRPr="00BC508A">
        <w:tab/>
        <w:t>EPS network feature support</w:t>
      </w:r>
      <w:bookmarkEnd w:id="4110"/>
      <w:bookmarkEnd w:id="4111"/>
      <w:bookmarkEnd w:id="4112"/>
      <w:bookmarkEnd w:id="4113"/>
      <w:bookmarkEnd w:id="4114"/>
      <w:bookmarkEnd w:id="4115"/>
      <w:bookmarkEnd w:id="4116"/>
      <w:bookmarkEnd w:id="4117"/>
    </w:p>
    <w:p w14:paraId="282BBF9F" w14:textId="50F41812" w:rsidR="00D40C70" w:rsidRPr="00BC508A" w:rsidRDefault="00D40C70" w:rsidP="00D40C70">
      <w:r w:rsidRPr="00BC508A">
        <w:t xml:space="preserve">The network may include this IE to inform the UE of the support of certain features. If this IE is not included then the </w:t>
      </w:r>
      <w:r w:rsidRPr="00BC508A">
        <w:rPr>
          <w:lang w:eastAsia="ja-JP"/>
        </w:rPr>
        <w:t xml:space="preserve">UE shall interpret this as a receipt of an information element with all bits of the value part coded as zero, </w:t>
      </w:r>
      <w:r w:rsidRPr="00BC508A">
        <w:t>except for the S1-</w:t>
      </w:r>
      <w:r w:rsidR="00546726">
        <w:t>U</w:t>
      </w:r>
      <w:r w:rsidRPr="00BC508A">
        <w:t xml:space="preserve"> data transfer (S1-U data) (octet 4, bit 2).</w:t>
      </w:r>
    </w:p>
    <w:p w14:paraId="75EB574C" w14:textId="3F4C450E" w:rsidR="00FF573B" w:rsidRPr="00BC508A" w:rsidRDefault="00FF573B" w:rsidP="00FF573B">
      <w:pPr>
        <w:pStyle w:val="NO"/>
      </w:pPr>
      <w:r w:rsidRPr="00BC508A">
        <w:t>NOTE:</w:t>
      </w:r>
      <w:r w:rsidRPr="00BC508A">
        <w:tab/>
        <w:t>In this exceptional case, the UE deems that the network supports S1-</w:t>
      </w:r>
      <w:r w:rsidR="00546726">
        <w:t>U</w:t>
      </w:r>
      <w:r w:rsidRPr="00BC508A">
        <w:t xml:space="preserve"> data transfer.</w:t>
      </w:r>
    </w:p>
    <w:p w14:paraId="3CF45E7C" w14:textId="77777777" w:rsidR="00D40C70" w:rsidRPr="00BC508A" w:rsidRDefault="00D40C70" w:rsidP="00295835">
      <w:pPr>
        <w:pStyle w:val="Heading4"/>
      </w:pPr>
      <w:bookmarkStart w:id="4118" w:name="_Toc20218218"/>
      <w:bookmarkStart w:id="4119" w:name="_Toc27744103"/>
      <w:bookmarkStart w:id="4120" w:name="_Toc35959675"/>
      <w:bookmarkStart w:id="4121" w:name="_Toc45203108"/>
      <w:bookmarkStart w:id="4122" w:name="_Toc45700484"/>
      <w:bookmarkStart w:id="4123" w:name="_Toc51920220"/>
      <w:bookmarkStart w:id="4124" w:name="_Toc68251280"/>
      <w:bookmarkStart w:id="4125" w:name="_Toc187414195"/>
      <w:r w:rsidRPr="00BC508A">
        <w:t>8.2.1.11</w:t>
      </w:r>
      <w:r w:rsidRPr="00BC508A">
        <w:tab/>
        <w:t>Additional update result</w:t>
      </w:r>
      <w:bookmarkEnd w:id="4118"/>
      <w:bookmarkEnd w:id="4119"/>
      <w:bookmarkEnd w:id="4120"/>
      <w:bookmarkEnd w:id="4121"/>
      <w:bookmarkEnd w:id="4122"/>
      <w:bookmarkEnd w:id="4123"/>
      <w:bookmarkEnd w:id="4124"/>
      <w:bookmarkEnd w:id="4125"/>
    </w:p>
    <w:p w14:paraId="05D99258" w14:textId="77777777" w:rsidR="00D40C70" w:rsidRPr="00BC508A" w:rsidRDefault="00D40C70" w:rsidP="00D40C70">
      <w:r w:rsidRPr="00BC508A">
        <w:t>The network may include this IE to provide the UE with additional information about the result of:</w:t>
      </w:r>
    </w:p>
    <w:p w14:paraId="06CFDE8A" w14:textId="77777777" w:rsidR="00D40C70" w:rsidRPr="00BC508A" w:rsidRDefault="00D40C70" w:rsidP="00D40C70">
      <w:pPr>
        <w:pStyle w:val="B1"/>
      </w:pPr>
      <w:r w:rsidRPr="00BC508A">
        <w:t>-</w:t>
      </w:r>
      <w:r w:rsidRPr="00BC508A">
        <w:tab/>
        <w:t>a combined attach procedure if the procedure was successful for EPS services and non-EPS services, or for EPS services and "SMS only"; or</w:t>
      </w:r>
    </w:p>
    <w:p w14:paraId="6F98F9D2" w14:textId="77777777" w:rsidR="00D40C70" w:rsidRPr="00BC508A" w:rsidRDefault="00D40C70" w:rsidP="00D40C70">
      <w:pPr>
        <w:pStyle w:val="B1"/>
      </w:pPr>
      <w:r w:rsidRPr="00BC508A">
        <w:t>-</w:t>
      </w:r>
      <w:r w:rsidRPr="00BC508A">
        <w:tab/>
        <w:t>an attach procedure requested for CIoT EPS optimizations if the procedure was successful for EPS services and "SMS only".</w:t>
      </w:r>
    </w:p>
    <w:p w14:paraId="5AB4D523" w14:textId="77777777" w:rsidR="00D40C70" w:rsidRPr="00BC508A" w:rsidRDefault="00D40C70" w:rsidP="00295835">
      <w:pPr>
        <w:pStyle w:val="Heading4"/>
      </w:pPr>
      <w:bookmarkStart w:id="4126" w:name="_Toc20218219"/>
      <w:bookmarkStart w:id="4127" w:name="_Toc27744104"/>
      <w:bookmarkStart w:id="4128" w:name="_Toc35959676"/>
      <w:bookmarkStart w:id="4129" w:name="_Toc45203109"/>
      <w:bookmarkStart w:id="4130" w:name="_Toc45700485"/>
      <w:bookmarkStart w:id="4131" w:name="_Toc51920221"/>
      <w:bookmarkStart w:id="4132" w:name="_Toc68251281"/>
      <w:bookmarkStart w:id="4133" w:name="_Toc187414196"/>
      <w:r w:rsidRPr="00BC508A">
        <w:t>8.2.1.12</w:t>
      </w:r>
      <w:r w:rsidRPr="00BC508A">
        <w:tab/>
        <w:t>T3412 extended value</w:t>
      </w:r>
      <w:bookmarkEnd w:id="4126"/>
      <w:bookmarkEnd w:id="4127"/>
      <w:bookmarkEnd w:id="4128"/>
      <w:bookmarkEnd w:id="4129"/>
      <w:bookmarkEnd w:id="4130"/>
      <w:bookmarkEnd w:id="4131"/>
      <w:bookmarkEnd w:id="4132"/>
      <w:bookmarkEnd w:id="4133"/>
    </w:p>
    <w:p w14:paraId="666196A0" w14:textId="77777777" w:rsidR="00D40C70" w:rsidRPr="00BC508A" w:rsidRDefault="00D40C70" w:rsidP="00D40C70">
      <w:r w:rsidRPr="00BC508A">
        <w:t>The network may include this IE to provide the UE with longer periodic tracking area update timer.</w:t>
      </w:r>
    </w:p>
    <w:p w14:paraId="48DC5C14" w14:textId="77777777" w:rsidR="00D40C70" w:rsidRPr="00BC508A" w:rsidRDefault="00D40C70" w:rsidP="00295835">
      <w:pPr>
        <w:pStyle w:val="Heading4"/>
      </w:pPr>
      <w:bookmarkStart w:id="4134" w:name="_Toc20218220"/>
      <w:bookmarkStart w:id="4135" w:name="_Toc27744105"/>
      <w:bookmarkStart w:id="4136" w:name="_Toc35959677"/>
      <w:bookmarkStart w:id="4137" w:name="_Toc45203110"/>
      <w:bookmarkStart w:id="4138" w:name="_Toc45700486"/>
      <w:bookmarkStart w:id="4139" w:name="_Toc51920222"/>
      <w:bookmarkStart w:id="4140" w:name="_Toc68251282"/>
      <w:bookmarkStart w:id="4141" w:name="_Toc187414197"/>
      <w:r w:rsidRPr="00BC508A">
        <w:t>8.2.1.13</w:t>
      </w:r>
      <w:r w:rsidRPr="00BC508A">
        <w:tab/>
        <w:t>T3324 value</w:t>
      </w:r>
      <w:bookmarkEnd w:id="4134"/>
      <w:bookmarkEnd w:id="4135"/>
      <w:bookmarkEnd w:id="4136"/>
      <w:bookmarkEnd w:id="4137"/>
      <w:bookmarkEnd w:id="4138"/>
      <w:bookmarkEnd w:id="4139"/>
      <w:bookmarkEnd w:id="4140"/>
      <w:bookmarkEnd w:id="4141"/>
    </w:p>
    <w:p w14:paraId="48C550F1" w14:textId="77777777" w:rsidR="00D40C70" w:rsidRPr="00BC508A" w:rsidRDefault="00D40C70" w:rsidP="00D40C70">
      <w:r w:rsidRPr="00BC508A">
        <w:t>The network shall include the T3324 value IE if:</w:t>
      </w:r>
    </w:p>
    <w:p w14:paraId="54BF1A0C" w14:textId="77777777" w:rsidR="00D40C70" w:rsidRPr="00BC508A" w:rsidRDefault="00D40C70" w:rsidP="00D40C70">
      <w:pPr>
        <w:pStyle w:val="B1"/>
      </w:pPr>
      <w:r w:rsidRPr="00BC508A">
        <w:t>-</w:t>
      </w:r>
      <w:r w:rsidRPr="00BC508A">
        <w:tab/>
        <w:t>the UE included the T3324 value IE in the ATTACH REQUEST message; and</w:t>
      </w:r>
    </w:p>
    <w:p w14:paraId="425718CC" w14:textId="77777777" w:rsidR="00D40C70" w:rsidRPr="00BC508A" w:rsidRDefault="00D40C70" w:rsidP="00D40C70">
      <w:pPr>
        <w:pStyle w:val="B1"/>
      </w:pPr>
      <w:r w:rsidRPr="00BC508A">
        <w:t>-</w:t>
      </w:r>
      <w:r w:rsidRPr="00BC508A">
        <w:tab/>
        <w:t>the network supports PSM and accepts the use of PSM.</w:t>
      </w:r>
    </w:p>
    <w:p w14:paraId="225F2D2B" w14:textId="77777777" w:rsidR="00D40C70" w:rsidRPr="00BC508A" w:rsidRDefault="00D40C70" w:rsidP="00295835">
      <w:pPr>
        <w:pStyle w:val="Heading4"/>
      </w:pPr>
      <w:bookmarkStart w:id="4142" w:name="_Toc20218221"/>
      <w:bookmarkStart w:id="4143" w:name="_Toc27744106"/>
      <w:bookmarkStart w:id="4144" w:name="_Toc35959678"/>
      <w:bookmarkStart w:id="4145" w:name="_Toc45203111"/>
      <w:bookmarkStart w:id="4146" w:name="_Toc45700487"/>
      <w:bookmarkStart w:id="4147" w:name="_Toc51920223"/>
      <w:bookmarkStart w:id="4148" w:name="_Toc68251283"/>
      <w:bookmarkStart w:id="4149" w:name="_Toc187414198"/>
      <w:r w:rsidRPr="00BC508A">
        <w:t>8.2.1.14</w:t>
      </w:r>
      <w:r w:rsidRPr="00BC508A">
        <w:tab/>
        <w:t>Extended DRX parameters</w:t>
      </w:r>
      <w:bookmarkEnd w:id="4142"/>
      <w:bookmarkEnd w:id="4143"/>
      <w:bookmarkEnd w:id="4144"/>
      <w:bookmarkEnd w:id="4145"/>
      <w:bookmarkEnd w:id="4146"/>
      <w:bookmarkEnd w:id="4147"/>
      <w:bookmarkEnd w:id="4148"/>
      <w:bookmarkEnd w:id="4149"/>
    </w:p>
    <w:p w14:paraId="3854830B" w14:textId="77777777" w:rsidR="00D40C70" w:rsidRPr="00BC508A" w:rsidRDefault="00D40C70" w:rsidP="00D40C70">
      <w:r w:rsidRPr="00BC508A">
        <w:t>The network shall include the Extended DRX parameters IE if:</w:t>
      </w:r>
    </w:p>
    <w:p w14:paraId="1D340E39" w14:textId="77777777" w:rsidR="00D40C70" w:rsidRPr="00BC508A" w:rsidRDefault="00D40C70" w:rsidP="00D40C70">
      <w:pPr>
        <w:pStyle w:val="B1"/>
      </w:pPr>
      <w:r w:rsidRPr="00BC508A">
        <w:t>-</w:t>
      </w:r>
      <w:r w:rsidRPr="00BC508A">
        <w:tab/>
        <w:t>the UE included the Extended DRX parameters IE in the ATTACH REQUEST message; and</w:t>
      </w:r>
    </w:p>
    <w:p w14:paraId="71125049" w14:textId="77777777" w:rsidR="00D40C70" w:rsidRPr="00BC508A" w:rsidRDefault="00D40C70" w:rsidP="00D40C70">
      <w:pPr>
        <w:pStyle w:val="B1"/>
      </w:pPr>
      <w:r w:rsidRPr="00BC508A">
        <w:t>-</w:t>
      </w:r>
      <w:r w:rsidRPr="00BC508A">
        <w:tab/>
        <w:t>the network supports eDRX and accepts the use of eDRX.</w:t>
      </w:r>
    </w:p>
    <w:p w14:paraId="669EE778" w14:textId="77777777" w:rsidR="00D40C70" w:rsidRPr="00BC508A" w:rsidRDefault="00D40C70" w:rsidP="00295835">
      <w:pPr>
        <w:pStyle w:val="Heading4"/>
      </w:pPr>
      <w:bookmarkStart w:id="4150" w:name="_Toc20218222"/>
      <w:bookmarkStart w:id="4151" w:name="_Toc27744107"/>
      <w:bookmarkStart w:id="4152" w:name="_Toc35959679"/>
      <w:bookmarkStart w:id="4153" w:name="_Toc45203112"/>
      <w:bookmarkStart w:id="4154" w:name="_Toc45700488"/>
      <w:bookmarkStart w:id="4155" w:name="_Toc51920224"/>
      <w:bookmarkStart w:id="4156" w:name="_Toc68251284"/>
      <w:bookmarkStart w:id="4157" w:name="_Toc187414199"/>
      <w:r w:rsidRPr="00BC508A">
        <w:t>8.2.1.15</w:t>
      </w:r>
      <w:r w:rsidRPr="00BC508A">
        <w:tab/>
        <w:t>DCN-ID</w:t>
      </w:r>
      <w:bookmarkEnd w:id="4150"/>
      <w:bookmarkEnd w:id="4151"/>
      <w:bookmarkEnd w:id="4152"/>
      <w:bookmarkEnd w:id="4153"/>
      <w:bookmarkEnd w:id="4154"/>
      <w:bookmarkEnd w:id="4155"/>
      <w:bookmarkEnd w:id="4156"/>
      <w:bookmarkEnd w:id="4157"/>
    </w:p>
    <w:p w14:paraId="7922D69C" w14:textId="77777777" w:rsidR="00D40C70" w:rsidRPr="00BC508A" w:rsidRDefault="00D40C70" w:rsidP="00D40C70">
      <w:r w:rsidRPr="00BC508A">
        <w:t>This IE is included in the message when the network wishes to provide a DCN-ID to the UE.</w:t>
      </w:r>
    </w:p>
    <w:p w14:paraId="48900DB7" w14:textId="77777777" w:rsidR="00D40C70" w:rsidRPr="00BC508A" w:rsidRDefault="00D40C70" w:rsidP="00295835">
      <w:pPr>
        <w:pStyle w:val="Heading4"/>
      </w:pPr>
      <w:bookmarkStart w:id="4158" w:name="_Toc20218223"/>
      <w:bookmarkStart w:id="4159" w:name="_Toc27744108"/>
      <w:bookmarkStart w:id="4160" w:name="_Toc35959680"/>
      <w:bookmarkStart w:id="4161" w:name="_Toc45203113"/>
      <w:bookmarkStart w:id="4162" w:name="_Toc45700489"/>
      <w:bookmarkStart w:id="4163" w:name="_Toc51920225"/>
      <w:bookmarkStart w:id="4164" w:name="_Toc68251285"/>
      <w:bookmarkStart w:id="4165" w:name="_Toc187414200"/>
      <w:r w:rsidRPr="00BC508A">
        <w:t>8.2.1.16</w:t>
      </w:r>
      <w:r w:rsidRPr="00BC508A">
        <w:tab/>
        <w:t>SMS services status</w:t>
      </w:r>
      <w:bookmarkEnd w:id="4158"/>
      <w:bookmarkEnd w:id="4159"/>
      <w:bookmarkEnd w:id="4160"/>
      <w:bookmarkEnd w:id="4161"/>
      <w:bookmarkEnd w:id="4162"/>
      <w:bookmarkEnd w:id="4163"/>
      <w:bookmarkEnd w:id="4164"/>
      <w:bookmarkEnd w:id="4165"/>
    </w:p>
    <w:p w14:paraId="596B06D0" w14:textId="77777777" w:rsidR="00D40C70" w:rsidRPr="00BC508A" w:rsidRDefault="00D40C70" w:rsidP="00D40C70">
      <w:r w:rsidRPr="00BC508A">
        <w:t>This IE may be included when a normal attach procedure for EPS services and "SMS only" was successful for EPS services only.</w:t>
      </w:r>
    </w:p>
    <w:p w14:paraId="79F13186" w14:textId="77777777" w:rsidR="00D40C70" w:rsidRPr="00BC508A" w:rsidRDefault="00D40C70" w:rsidP="00295835">
      <w:pPr>
        <w:pStyle w:val="Heading4"/>
      </w:pPr>
      <w:bookmarkStart w:id="4166" w:name="_Toc20218224"/>
      <w:bookmarkStart w:id="4167" w:name="_Toc27744109"/>
      <w:bookmarkStart w:id="4168" w:name="_Toc35959681"/>
      <w:bookmarkStart w:id="4169" w:name="_Toc45203114"/>
      <w:bookmarkStart w:id="4170" w:name="_Toc45700490"/>
      <w:bookmarkStart w:id="4171" w:name="_Toc51920226"/>
      <w:bookmarkStart w:id="4172" w:name="_Toc68251286"/>
      <w:bookmarkStart w:id="4173" w:name="_Toc187414201"/>
      <w:r w:rsidRPr="00BC508A">
        <w:t>8.2.1.17</w:t>
      </w:r>
      <w:r w:rsidRPr="00BC508A">
        <w:tab/>
        <w:t>Non-3GPP NW provided policies</w:t>
      </w:r>
      <w:bookmarkEnd w:id="4166"/>
      <w:bookmarkEnd w:id="4167"/>
      <w:bookmarkEnd w:id="4168"/>
      <w:bookmarkEnd w:id="4169"/>
      <w:bookmarkEnd w:id="4170"/>
      <w:bookmarkEnd w:id="4171"/>
      <w:bookmarkEnd w:id="4172"/>
      <w:bookmarkEnd w:id="4173"/>
    </w:p>
    <w:p w14:paraId="3505EB53" w14:textId="77777777" w:rsidR="00D40C70" w:rsidRPr="00BC508A" w:rsidRDefault="00D40C70" w:rsidP="00D40C70">
      <w:r w:rsidRPr="00BC508A">
        <w:t>This IE is included if the network needs to indicate whether emergency numbers provided via non-3GPP access can be used to initiate UE detected emergency calls (see 3GPP TS 24.302 [48]). If this IE is not included then the UE shall interpret this as a receipt of an information element with all bits of the value part coded as zero.</w:t>
      </w:r>
    </w:p>
    <w:p w14:paraId="3F219C8E" w14:textId="77777777" w:rsidR="00D40C70" w:rsidRPr="00BC508A" w:rsidRDefault="00D40C70" w:rsidP="00295835">
      <w:pPr>
        <w:pStyle w:val="Heading4"/>
      </w:pPr>
      <w:bookmarkStart w:id="4174" w:name="_Toc20218225"/>
      <w:bookmarkStart w:id="4175" w:name="_Toc27744110"/>
      <w:bookmarkStart w:id="4176" w:name="_Toc35959682"/>
      <w:bookmarkStart w:id="4177" w:name="_Toc45203115"/>
      <w:bookmarkStart w:id="4178" w:name="_Toc45700491"/>
      <w:bookmarkStart w:id="4179" w:name="_Toc51920227"/>
      <w:bookmarkStart w:id="4180" w:name="_Toc68251287"/>
      <w:bookmarkStart w:id="4181" w:name="_Toc187414202"/>
      <w:r w:rsidRPr="00BC508A">
        <w:t>8.2.</w:t>
      </w:r>
      <w:r w:rsidRPr="00BC508A">
        <w:rPr>
          <w:lang w:eastAsia="zh-CN"/>
        </w:rPr>
        <w:t>1</w:t>
      </w:r>
      <w:r w:rsidRPr="00BC508A">
        <w:t>.</w:t>
      </w:r>
      <w:r w:rsidRPr="00BC508A">
        <w:rPr>
          <w:lang w:eastAsia="zh-CN"/>
        </w:rPr>
        <w:t>18</w:t>
      </w:r>
      <w:r w:rsidRPr="00BC508A">
        <w:tab/>
      </w:r>
      <w:r w:rsidRPr="00BC508A">
        <w:rPr>
          <w:lang w:eastAsia="zh-CN"/>
        </w:rPr>
        <w:t>T3448 value</w:t>
      </w:r>
      <w:bookmarkEnd w:id="4174"/>
      <w:bookmarkEnd w:id="4175"/>
      <w:bookmarkEnd w:id="4176"/>
      <w:bookmarkEnd w:id="4177"/>
      <w:bookmarkEnd w:id="4178"/>
      <w:bookmarkEnd w:id="4179"/>
      <w:bookmarkEnd w:id="4180"/>
      <w:bookmarkEnd w:id="4181"/>
    </w:p>
    <w:p w14:paraId="077FBF6B" w14:textId="77777777" w:rsidR="00D40C70" w:rsidRPr="00BC508A" w:rsidRDefault="00D40C70" w:rsidP="00D40C70">
      <w:pPr>
        <w:rPr>
          <w:lang w:eastAsia="zh-CN"/>
        </w:rPr>
      </w:pPr>
      <w:r w:rsidRPr="00BC508A">
        <w:t xml:space="preserve">The network </w:t>
      </w:r>
      <w:r w:rsidRPr="00BC508A">
        <w:rPr>
          <w:lang w:eastAsia="zh-CN"/>
        </w:rPr>
        <w:t>may</w:t>
      </w:r>
      <w:r w:rsidRPr="00BC508A">
        <w:t xml:space="preserve"> include this IE </w:t>
      </w:r>
      <w:r w:rsidRPr="00BC508A">
        <w:rPr>
          <w:rFonts w:eastAsia="SimSun"/>
          <w:lang w:eastAsia="zh-CN"/>
        </w:rPr>
        <w:t>if</w:t>
      </w:r>
      <w:r w:rsidRPr="00BC508A">
        <w:t xml:space="preserve"> </w:t>
      </w:r>
      <w:r w:rsidRPr="00BC508A">
        <w:rPr>
          <w:lang w:eastAsia="zh-CN"/>
        </w:rPr>
        <w:t xml:space="preserve">the </w:t>
      </w:r>
      <w:r w:rsidRPr="00BC508A">
        <w:rPr>
          <w:lang w:eastAsia="ja-JP"/>
        </w:rPr>
        <w:t>congestion control for transport of user data via the control plane</w:t>
      </w:r>
      <w:r w:rsidRPr="00BC508A">
        <w:rPr>
          <w:lang w:eastAsia="zh-CN"/>
        </w:rPr>
        <w:t xml:space="preserve"> is active and the UE supports timer T3448</w:t>
      </w:r>
      <w:r w:rsidRPr="00BC508A">
        <w:t>.</w:t>
      </w:r>
    </w:p>
    <w:p w14:paraId="4ADF1874" w14:textId="77777777" w:rsidR="00D40C70" w:rsidRPr="00BC508A" w:rsidRDefault="00D40C70" w:rsidP="00295835">
      <w:pPr>
        <w:pStyle w:val="Heading4"/>
      </w:pPr>
      <w:bookmarkStart w:id="4182" w:name="_Toc20218226"/>
      <w:bookmarkStart w:id="4183" w:name="_Toc27744111"/>
      <w:bookmarkStart w:id="4184" w:name="_Toc35959683"/>
      <w:bookmarkStart w:id="4185" w:name="_Toc45203116"/>
      <w:bookmarkStart w:id="4186" w:name="_Toc45700492"/>
      <w:bookmarkStart w:id="4187" w:name="_Toc51920228"/>
      <w:bookmarkStart w:id="4188" w:name="_Toc68251288"/>
      <w:bookmarkStart w:id="4189" w:name="_Toc187414203"/>
      <w:r w:rsidRPr="00BC508A">
        <w:t>8.2.1.19</w:t>
      </w:r>
      <w:r w:rsidRPr="00BC508A">
        <w:tab/>
        <w:t>Network policy</w:t>
      </w:r>
      <w:bookmarkEnd w:id="4182"/>
      <w:bookmarkEnd w:id="4183"/>
      <w:bookmarkEnd w:id="4184"/>
      <w:bookmarkEnd w:id="4185"/>
      <w:bookmarkEnd w:id="4186"/>
      <w:bookmarkEnd w:id="4187"/>
      <w:bookmarkEnd w:id="4188"/>
      <w:bookmarkEnd w:id="4189"/>
    </w:p>
    <w:p w14:paraId="6BB9F6E6" w14:textId="7BD0528D" w:rsidR="00D40C70" w:rsidRPr="00BC508A" w:rsidRDefault="00D40C70" w:rsidP="00D40C70">
      <w:r w:rsidRPr="00BC508A">
        <w:t>This IE is included to indicate network policy information to the UE.</w:t>
      </w:r>
    </w:p>
    <w:p w14:paraId="5841D0D0" w14:textId="77777777" w:rsidR="00D40C70" w:rsidRPr="00BC508A" w:rsidRDefault="00D40C70" w:rsidP="00295835">
      <w:pPr>
        <w:pStyle w:val="Heading4"/>
      </w:pPr>
      <w:bookmarkStart w:id="4190" w:name="_Toc20218227"/>
      <w:bookmarkStart w:id="4191" w:name="_Toc27744112"/>
      <w:bookmarkStart w:id="4192" w:name="_Toc35959684"/>
      <w:bookmarkStart w:id="4193" w:name="_Toc45203117"/>
      <w:bookmarkStart w:id="4194" w:name="_Toc45700493"/>
      <w:bookmarkStart w:id="4195" w:name="_Toc51920229"/>
      <w:bookmarkStart w:id="4196" w:name="_Toc68251289"/>
      <w:bookmarkStart w:id="4197" w:name="_Toc187414204"/>
      <w:r w:rsidRPr="00BC508A">
        <w:t>8.2.1.20</w:t>
      </w:r>
      <w:r w:rsidRPr="00BC508A">
        <w:tab/>
        <w:t>T3447 value</w:t>
      </w:r>
      <w:bookmarkEnd w:id="4190"/>
      <w:bookmarkEnd w:id="4191"/>
      <w:bookmarkEnd w:id="4192"/>
      <w:bookmarkEnd w:id="4193"/>
      <w:bookmarkEnd w:id="4194"/>
      <w:bookmarkEnd w:id="4195"/>
      <w:bookmarkEnd w:id="4196"/>
      <w:bookmarkEnd w:id="4197"/>
    </w:p>
    <w:p w14:paraId="6FF48DC2" w14:textId="77777777" w:rsidR="00D40C70" w:rsidRPr="00BC508A" w:rsidRDefault="00D40C70" w:rsidP="00D40C70">
      <w:r w:rsidRPr="00BC508A">
        <w:t>The network may include T3447 value IE if:</w:t>
      </w:r>
    </w:p>
    <w:p w14:paraId="13EF2F49" w14:textId="77777777" w:rsidR="00D40C70" w:rsidRPr="00BC508A" w:rsidRDefault="00D40C70" w:rsidP="00D40C70">
      <w:pPr>
        <w:pStyle w:val="B1"/>
      </w:pPr>
      <w:r w:rsidRPr="00BC508A">
        <w:t>-</w:t>
      </w:r>
      <w:r w:rsidRPr="00BC508A">
        <w:tab/>
        <w:t>the UE has indicated support for service gap control in the ATTACH REQUEST message; and</w:t>
      </w:r>
    </w:p>
    <w:p w14:paraId="59F5B4E5" w14:textId="77777777" w:rsidR="00D40C70" w:rsidRPr="00BC508A" w:rsidRDefault="00D40C70" w:rsidP="00D40C70">
      <w:pPr>
        <w:pStyle w:val="B1"/>
      </w:pPr>
      <w:r w:rsidRPr="00BC508A">
        <w:t>-</w:t>
      </w:r>
      <w:r w:rsidRPr="00BC508A">
        <w:tab/>
        <w:t>the EMM context contains a service gap time value.</w:t>
      </w:r>
    </w:p>
    <w:p w14:paraId="4229A9EE" w14:textId="77777777" w:rsidR="00D40C70" w:rsidRPr="00BC508A" w:rsidRDefault="00D40C70" w:rsidP="00295835">
      <w:pPr>
        <w:pStyle w:val="Heading4"/>
      </w:pPr>
      <w:bookmarkStart w:id="4198" w:name="_Toc20218228"/>
      <w:bookmarkStart w:id="4199" w:name="_Toc27744113"/>
      <w:bookmarkStart w:id="4200" w:name="_Toc35959685"/>
      <w:bookmarkStart w:id="4201" w:name="_Toc45203118"/>
      <w:bookmarkStart w:id="4202" w:name="_Toc45700494"/>
      <w:bookmarkStart w:id="4203" w:name="_Toc51920230"/>
      <w:bookmarkStart w:id="4204" w:name="_Toc68251290"/>
      <w:bookmarkStart w:id="4205" w:name="_Toc187414205"/>
      <w:r w:rsidRPr="00BC508A">
        <w:t>8.2.1.21</w:t>
      </w:r>
      <w:r w:rsidRPr="00BC508A">
        <w:tab/>
        <w:t>Ciphering key data</w:t>
      </w:r>
      <w:bookmarkEnd w:id="4198"/>
      <w:bookmarkEnd w:id="4199"/>
      <w:bookmarkEnd w:id="4200"/>
      <w:bookmarkEnd w:id="4201"/>
      <w:bookmarkEnd w:id="4202"/>
      <w:bookmarkEnd w:id="4203"/>
      <w:bookmarkEnd w:id="4204"/>
      <w:bookmarkEnd w:id="4205"/>
    </w:p>
    <w:p w14:paraId="5368E926" w14:textId="77777777" w:rsidR="00D40C70" w:rsidRPr="00BC508A" w:rsidRDefault="00D40C70" w:rsidP="00D40C70">
      <w:r w:rsidRPr="00BC508A">
        <w:t>This IE is included if the network needs to send ciphering key data to the UE for ciphered broadcast assistance data.</w:t>
      </w:r>
    </w:p>
    <w:p w14:paraId="7AC540E6" w14:textId="77777777" w:rsidR="00D40C70" w:rsidRPr="00BC508A" w:rsidRDefault="00D40C70" w:rsidP="00295835">
      <w:pPr>
        <w:pStyle w:val="Heading4"/>
      </w:pPr>
      <w:bookmarkStart w:id="4206" w:name="_Toc20218229"/>
      <w:bookmarkStart w:id="4207" w:name="_Toc27744114"/>
      <w:bookmarkStart w:id="4208" w:name="_Toc35959686"/>
      <w:bookmarkStart w:id="4209" w:name="_Toc45203119"/>
      <w:bookmarkStart w:id="4210" w:name="_Toc45700495"/>
      <w:bookmarkStart w:id="4211" w:name="_Toc51920231"/>
      <w:bookmarkStart w:id="4212" w:name="_Toc68251291"/>
      <w:bookmarkStart w:id="4213" w:name="_Toc187414206"/>
      <w:r w:rsidRPr="00BC508A">
        <w:t>8.2.1.22</w:t>
      </w:r>
      <w:r w:rsidRPr="00BC508A">
        <w:tab/>
        <w:t>UE radio capability ID</w:t>
      </w:r>
      <w:bookmarkEnd w:id="4206"/>
      <w:bookmarkEnd w:id="4207"/>
      <w:bookmarkEnd w:id="4208"/>
      <w:bookmarkEnd w:id="4209"/>
      <w:bookmarkEnd w:id="4210"/>
      <w:bookmarkEnd w:id="4211"/>
      <w:bookmarkEnd w:id="4212"/>
      <w:bookmarkEnd w:id="4213"/>
    </w:p>
    <w:p w14:paraId="7C57BF8C" w14:textId="77777777" w:rsidR="00D40C70" w:rsidRPr="00BC508A" w:rsidRDefault="00D40C70" w:rsidP="00D40C70">
      <w:r w:rsidRPr="00BC508A">
        <w:t>This IE may be included in WB-S1 mode if both the UE and the network supports RACS and the network needs to assign a network-assigned UE radio capability ID to the UE.</w:t>
      </w:r>
    </w:p>
    <w:p w14:paraId="4D5C51C6" w14:textId="77777777" w:rsidR="00D40C70" w:rsidRPr="00BC508A" w:rsidRDefault="00D40C70" w:rsidP="00295835">
      <w:pPr>
        <w:pStyle w:val="Heading4"/>
      </w:pPr>
      <w:bookmarkStart w:id="4214" w:name="_Toc20218230"/>
      <w:bookmarkStart w:id="4215" w:name="_Toc27744115"/>
      <w:bookmarkStart w:id="4216" w:name="_Toc35959687"/>
      <w:bookmarkStart w:id="4217" w:name="_Toc45203120"/>
      <w:bookmarkStart w:id="4218" w:name="_Toc45700496"/>
      <w:bookmarkStart w:id="4219" w:name="_Toc51920232"/>
      <w:bookmarkStart w:id="4220" w:name="_Toc68251292"/>
      <w:bookmarkStart w:id="4221" w:name="_Toc187414207"/>
      <w:r w:rsidRPr="00BC508A">
        <w:t>8.2.1.23</w:t>
      </w:r>
      <w:r w:rsidRPr="00BC508A">
        <w:tab/>
        <w:t>UE radio capability ID deletion indication</w:t>
      </w:r>
      <w:bookmarkEnd w:id="4214"/>
      <w:bookmarkEnd w:id="4215"/>
      <w:bookmarkEnd w:id="4216"/>
      <w:bookmarkEnd w:id="4217"/>
      <w:bookmarkEnd w:id="4218"/>
      <w:bookmarkEnd w:id="4219"/>
      <w:bookmarkEnd w:id="4220"/>
      <w:bookmarkEnd w:id="4221"/>
    </w:p>
    <w:p w14:paraId="69B9F2C4" w14:textId="77777777" w:rsidR="00D40C70" w:rsidRPr="00BC508A" w:rsidRDefault="00D40C70" w:rsidP="00D40C70">
      <w:r w:rsidRPr="00BC508A">
        <w:t>This IE may be included in WB-S1 mode if both the UE and the network supports RACS and the network needs to trigger the UE to delete all network-assigned UE radio capability IDs stored at the UE</w:t>
      </w:r>
      <w:r w:rsidRPr="00BC508A">
        <w:rPr>
          <w:rFonts w:eastAsia="SimSun"/>
        </w:rPr>
        <w:t xml:space="preserve"> for the serving PLMN</w:t>
      </w:r>
      <w:r w:rsidRPr="00BC508A">
        <w:t>.</w:t>
      </w:r>
    </w:p>
    <w:p w14:paraId="1DA3413E" w14:textId="77777777" w:rsidR="00D40C70" w:rsidRPr="00BC508A" w:rsidRDefault="00D40C70" w:rsidP="00295835">
      <w:pPr>
        <w:pStyle w:val="Heading4"/>
      </w:pPr>
      <w:bookmarkStart w:id="4222" w:name="_Toc27744116"/>
      <w:bookmarkStart w:id="4223" w:name="_Toc35959688"/>
      <w:bookmarkStart w:id="4224" w:name="_Toc45203121"/>
      <w:bookmarkStart w:id="4225" w:name="_Toc45700497"/>
      <w:bookmarkStart w:id="4226" w:name="_Toc51920233"/>
      <w:bookmarkStart w:id="4227" w:name="_Toc68251293"/>
      <w:bookmarkStart w:id="4228" w:name="_Toc20218231"/>
      <w:bookmarkStart w:id="4229" w:name="_Toc187414208"/>
      <w:r w:rsidRPr="00BC508A">
        <w:t>8.2.1.24</w:t>
      </w:r>
      <w:r w:rsidRPr="00BC508A">
        <w:tab/>
        <w:t>Negotiated WUS assistance information</w:t>
      </w:r>
      <w:bookmarkEnd w:id="4222"/>
      <w:bookmarkEnd w:id="4223"/>
      <w:bookmarkEnd w:id="4224"/>
      <w:bookmarkEnd w:id="4225"/>
      <w:bookmarkEnd w:id="4226"/>
      <w:bookmarkEnd w:id="4227"/>
      <w:bookmarkEnd w:id="4229"/>
    </w:p>
    <w:p w14:paraId="1B0A9A8D" w14:textId="77777777" w:rsidR="00D40C70" w:rsidRPr="00BC508A" w:rsidRDefault="00D40C70" w:rsidP="00D40C70">
      <w:r w:rsidRPr="00BC508A">
        <w:t>The network shall include the Negotiated WUS assistance information IE if:</w:t>
      </w:r>
    </w:p>
    <w:p w14:paraId="00D7E174" w14:textId="77777777" w:rsidR="00D40C70" w:rsidRPr="00BC508A" w:rsidRDefault="00D40C70" w:rsidP="00D40C70">
      <w:pPr>
        <w:pStyle w:val="B1"/>
      </w:pPr>
      <w:r w:rsidRPr="00BC508A">
        <w:t>-</w:t>
      </w:r>
      <w:r w:rsidRPr="00BC508A">
        <w:tab/>
        <w:t>the UE supports WUS assistance;</w:t>
      </w:r>
    </w:p>
    <w:p w14:paraId="74F0C487" w14:textId="77777777" w:rsidR="00D40C70" w:rsidRPr="00BC508A" w:rsidRDefault="00D40C70" w:rsidP="00D40C70">
      <w:pPr>
        <w:pStyle w:val="B1"/>
      </w:pPr>
      <w:r w:rsidRPr="00BC508A">
        <w:t>-</w:t>
      </w:r>
      <w:r w:rsidRPr="00BC508A">
        <w:tab/>
        <w:t>the MME supports and accepts the use of WUS assistance; and</w:t>
      </w:r>
    </w:p>
    <w:p w14:paraId="53B06162" w14:textId="77777777" w:rsidR="00D40C70" w:rsidRPr="00BC508A" w:rsidRDefault="00D40C70" w:rsidP="00D40C70">
      <w:pPr>
        <w:pStyle w:val="B1"/>
      </w:pPr>
      <w:r w:rsidRPr="00BC508A">
        <w:t>-</w:t>
      </w:r>
      <w:r w:rsidRPr="00BC508A">
        <w:tab/>
        <w:t xml:space="preserve">the </w:t>
      </w:r>
      <w:r w:rsidRPr="00BC508A">
        <w:rPr>
          <w:lang w:eastAsia="zh-CN"/>
        </w:rPr>
        <w:t>UE</w:t>
      </w:r>
      <w:r w:rsidRPr="00BC508A">
        <w:t xml:space="preserve"> is not attaching for emergency bearer services.</w:t>
      </w:r>
    </w:p>
    <w:p w14:paraId="3094D906" w14:textId="77777777" w:rsidR="00D40C70" w:rsidRPr="00BC508A" w:rsidRDefault="00D40C70" w:rsidP="00295835">
      <w:pPr>
        <w:pStyle w:val="Heading4"/>
      </w:pPr>
      <w:bookmarkStart w:id="4230" w:name="_Toc45203122"/>
      <w:bookmarkStart w:id="4231" w:name="_Toc45700498"/>
      <w:bookmarkStart w:id="4232" w:name="_Toc51920234"/>
      <w:bookmarkStart w:id="4233" w:name="_Toc68251294"/>
      <w:bookmarkStart w:id="4234" w:name="_Toc187414209"/>
      <w:r w:rsidRPr="00BC508A">
        <w:t>8.2.1.25</w:t>
      </w:r>
      <w:r w:rsidRPr="00BC508A">
        <w:tab/>
        <w:t>Negotiated DRX parameter in NB-S1 mode</w:t>
      </w:r>
      <w:bookmarkEnd w:id="4230"/>
      <w:bookmarkEnd w:id="4231"/>
      <w:bookmarkEnd w:id="4232"/>
      <w:bookmarkEnd w:id="4233"/>
      <w:bookmarkEnd w:id="4234"/>
    </w:p>
    <w:p w14:paraId="59568EA6" w14:textId="57EF3E7C" w:rsidR="00D40C70" w:rsidRPr="00BC508A" w:rsidRDefault="00D40C70" w:rsidP="00D40C70">
      <w:r w:rsidRPr="00BC508A">
        <w:t>The network shall include the Negotiated DRX parameter in NB-S1 mode IE if the UE has included the DRX parameter in NB-S1 mode IE in the ATTACH REQUEST message.</w:t>
      </w:r>
    </w:p>
    <w:p w14:paraId="56821F1B" w14:textId="42141D62" w:rsidR="00A247FB" w:rsidRPr="00BC508A" w:rsidRDefault="00A247FB" w:rsidP="00295835">
      <w:pPr>
        <w:pStyle w:val="Heading4"/>
      </w:pPr>
      <w:bookmarkStart w:id="4235" w:name="_Toc187414210"/>
      <w:r w:rsidRPr="00BC508A">
        <w:t>8.2.1.26</w:t>
      </w:r>
      <w:r w:rsidRPr="00BC508A">
        <w:tab/>
        <w:t>Negotiated IMSI offset</w:t>
      </w:r>
      <w:bookmarkEnd w:id="4235"/>
    </w:p>
    <w:p w14:paraId="58F0396E" w14:textId="16334AAD" w:rsidR="00A247FB" w:rsidRPr="00BC508A" w:rsidRDefault="00A247FB" w:rsidP="00A247FB">
      <w:r w:rsidRPr="00BC508A">
        <w:t>The network shall include the Negotiated IMSI offset IE if the network supports paging timing collision control and the MUSIM UE has included the Requested IMSI offset IE in the ATTACH REQUEST message.</w:t>
      </w:r>
    </w:p>
    <w:p w14:paraId="0B6B369F" w14:textId="727EFC32" w:rsidR="00D07586" w:rsidRPr="00BC508A" w:rsidRDefault="00D07586" w:rsidP="00D07586">
      <w:pPr>
        <w:pStyle w:val="Heading4"/>
      </w:pPr>
      <w:bookmarkStart w:id="4236" w:name="_Toc187414211"/>
      <w:r w:rsidRPr="00BC508A">
        <w:t>8.2.</w:t>
      </w:r>
      <w:r w:rsidRPr="00BC508A">
        <w:rPr>
          <w:lang w:eastAsia="ja-JP"/>
        </w:rPr>
        <w:t>1</w:t>
      </w:r>
      <w:r w:rsidRPr="00BC508A">
        <w:t>.27</w:t>
      </w:r>
      <w:r w:rsidRPr="00BC508A">
        <w:tab/>
        <w:t>Forbidden TAI(s) for the list of "forbidden tracking areas for roaming"</w:t>
      </w:r>
      <w:bookmarkEnd w:id="4236"/>
    </w:p>
    <w:p w14:paraId="2B1B20E5" w14:textId="19E89017" w:rsidR="00D07586" w:rsidRPr="00BC508A" w:rsidRDefault="00D07586" w:rsidP="00D07586">
      <w:r w:rsidRPr="00BC508A">
        <w:t>This IE is included to indicate the forbidden TAI(s) to be stored in the list of "forbidden tracking areas for roaming". This IE is included only if the message is sent via satellite E-UTRAN access.</w:t>
      </w:r>
    </w:p>
    <w:p w14:paraId="4AC9AE55" w14:textId="4F5E2C65" w:rsidR="00D07586" w:rsidRPr="00BC508A" w:rsidRDefault="00D07586" w:rsidP="00D07586">
      <w:pPr>
        <w:pStyle w:val="Heading4"/>
      </w:pPr>
      <w:bookmarkStart w:id="4237" w:name="_Toc187414212"/>
      <w:r w:rsidRPr="00BC508A">
        <w:t>8.2.</w:t>
      </w:r>
      <w:r w:rsidRPr="00BC508A">
        <w:rPr>
          <w:lang w:eastAsia="ja-JP"/>
        </w:rPr>
        <w:t>1</w:t>
      </w:r>
      <w:r w:rsidRPr="00BC508A">
        <w:t>.28</w:t>
      </w:r>
      <w:r w:rsidRPr="00BC508A">
        <w:tab/>
        <w:t>Forbidden TAI(s) for the list of "forbidden tracking areas for regional provision of service"</w:t>
      </w:r>
      <w:bookmarkEnd w:id="4237"/>
    </w:p>
    <w:p w14:paraId="48C48FF6" w14:textId="1A2111E8" w:rsidR="00D07586" w:rsidRPr="00BC508A" w:rsidRDefault="00D07586" w:rsidP="00A247FB">
      <w:r w:rsidRPr="00BC508A">
        <w:t>This IE is included to indicate the forbidden TAI(s) to be stored in the list of "forbidden tracking areas for regional provision of service". This IE is included only if the message is sent via satellite E-UTRAN access.</w:t>
      </w:r>
    </w:p>
    <w:p w14:paraId="07E90055" w14:textId="77CA50A4" w:rsidR="0051430E" w:rsidRPr="00BC508A" w:rsidRDefault="0051430E" w:rsidP="0051430E">
      <w:pPr>
        <w:pStyle w:val="Heading4"/>
      </w:pPr>
      <w:bookmarkStart w:id="4238" w:name="_Toc187414213"/>
      <w:r w:rsidRPr="00BC508A">
        <w:t>8.2.1.29</w:t>
      </w:r>
      <w:r w:rsidRPr="00BC508A">
        <w:tab/>
        <w:t>Unavailability configuration</w:t>
      </w:r>
      <w:bookmarkEnd w:id="4238"/>
    </w:p>
    <w:p w14:paraId="14ADCB55" w14:textId="10BE7108" w:rsidR="0051430E" w:rsidRDefault="0051430E" w:rsidP="0051430E">
      <w:r w:rsidRPr="00BC508A">
        <w:t>The network should include this IE if the network needs to provide parameters related to enhanced discontinuous coverage to the UE.</w:t>
      </w:r>
    </w:p>
    <w:p w14:paraId="05C7AF55" w14:textId="5CCB08C3" w:rsidR="00E15DFA" w:rsidRPr="00C41D59" w:rsidRDefault="00E15DFA" w:rsidP="00E15DFA">
      <w:pPr>
        <w:pStyle w:val="Heading4"/>
      </w:pPr>
      <w:bookmarkStart w:id="4239" w:name="_Toc155127886"/>
      <w:bookmarkStart w:id="4240" w:name="_Toc187414214"/>
      <w:r w:rsidRPr="006A6394">
        <w:t>8.2.</w:t>
      </w:r>
      <w:r w:rsidRPr="006A6394">
        <w:rPr>
          <w:lang w:eastAsia="ja-JP"/>
        </w:rPr>
        <w:t>1</w:t>
      </w:r>
      <w:r w:rsidRPr="006A6394">
        <w:t>.</w:t>
      </w:r>
      <w:r>
        <w:t>30</w:t>
      </w:r>
      <w:r w:rsidRPr="00C41D59">
        <w:tab/>
      </w:r>
      <w:r w:rsidRPr="00DE20F8">
        <w:t xml:space="preserve">RAT </w:t>
      </w:r>
      <w:bookmarkEnd w:id="4239"/>
      <w:r>
        <w:t>utilization control</w:t>
      </w:r>
      <w:bookmarkEnd w:id="4240"/>
    </w:p>
    <w:p w14:paraId="4C892789" w14:textId="589DFA70" w:rsidR="00E15DFA" w:rsidRPr="00BC508A" w:rsidRDefault="00E15DFA" w:rsidP="00E15DFA">
      <w:r w:rsidRPr="008E342A">
        <w:t xml:space="preserve">This IE </w:t>
      </w:r>
      <w:r>
        <w:t>is</w:t>
      </w:r>
      <w:r w:rsidRPr="008E342A">
        <w:t xml:space="preserve"> included to </w:t>
      </w:r>
      <w:r>
        <w:t>indicate the restricted RAT(s).</w:t>
      </w:r>
    </w:p>
    <w:p w14:paraId="68AB5D7B" w14:textId="77777777" w:rsidR="00D40C70" w:rsidRPr="00BC508A" w:rsidRDefault="00D40C70" w:rsidP="00295835">
      <w:pPr>
        <w:pStyle w:val="Heading3"/>
      </w:pPr>
      <w:bookmarkStart w:id="4241" w:name="_Toc27744117"/>
      <w:bookmarkStart w:id="4242" w:name="_Toc35959689"/>
      <w:bookmarkStart w:id="4243" w:name="_Toc45203123"/>
      <w:bookmarkStart w:id="4244" w:name="_Toc45700499"/>
      <w:bookmarkStart w:id="4245" w:name="_Toc51920235"/>
      <w:bookmarkStart w:id="4246" w:name="_Toc68251295"/>
      <w:bookmarkStart w:id="4247" w:name="_Toc187414215"/>
      <w:r w:rsidRPr="00BC508A">
        <w:t>8.2.2</w:t>
      </w:r>
      <w:r w:rsidRPr="00BC508A">
        <w:tab/>
        <w:t>Attach complete</w:t>
      </w:r>
      <w:bookmarkEnd w:id="4228"/>
      <w:bookmarkEnd w:id="4241"/>
      <w:bookmarkEnd w:id="4242"/>
      <w:bookmarkEnd w:id="4243"/>
      <w:bookmarkEnd w:id="4244"/>
      <w:bookmarkEnd w:id="4245"/>
      <w:bookmarkEnd w:id="4246"/>
      <w:bookmarkEnd w:id="4247"/>
    </w:p>
    <w:p w14:paraId="112E1619" w14:textId="77777777" w:rsidR="00D40C70" w:rsidRPr="00BC508A" w:rsidRDefault="00D40C70" w:rsidP="00D40C70">
      <w:r w:rsidRPr="00BC508A">
        <w:t>This message is sent by the UE to the network in response to an ATTACH ACCEPT message. See table 8.2.2.1.</w:t>
      </w:r>
    </w:p>
    <w:p w14:paraId="30126B77" w14:textId="77777777" w:rsidR="00D40C70" w:rsidRPr="00BC508A" w:rsidRDefault="00D40C70" w:rsidP="00D40C70">
      <w:pPr>
        <w:pStyle w:val="B1"/>
      </w:pPr>
      <w:r w:rsidRPr="00BC508A">
        <w:t>Message type:</w:t>
      </w:r>
      <w:r w:rsidRPr="00BC508A">
        <w:tab/>
        <w:t>ATTACH COMPLETE</w:t>
      </w:r>
    </w:p>
    <w:p w14:paraId="4DB1786A" w14:textId="77777777" w:rsidR="00D40C70" w:rsidRPr="00BC508A" w:rsidRDefault="00D40C70" w:rsidP="00D40C70">
      <w:pPr>
        <w:pStyle w:val="B1"/>
      </w:pPr>
      <w:r w:rsidRPr="00BC508A">
        <w:t>Significance:</w:t>
      </w:r>
      <w:r w:rsidRPr="00BC508A">
        <w:tab/>
        <w:t>dual</w:t>
      </w:r>
    </w:p>
    <w:p w14:paraId="2C655F96" w14:textId="77777777" w:rsidR="00D40C70" w:rsidRPr="00BC508A" w:rsidRDefault="00D40C70" w:rsidP="00D40C70">
      <w:pPr>
        <w:pStyle w:val="B1"/>
      </w:pPr>
      <w:r w:rsidRPr="00BC508A">
        <w:t>Direction:</w:t>
      </w:r>
      <w:r w:rsidRPr="00BC508A">
        <w:tab/>
        <w:t>UE to network</w:t>
      </w:r>
    </w:p>
    <w:p w14:paraId="4810D89B" w14:textId="77777777" w:rsidR="00D40C70" w:rsidRPr="00BC508A" w:rsidRDefault="00D40C70" w:rsidP="00D40C70">
      <w:pPr>
        <w:pStyle w:val="TH"/>
      </w:pPr>
      <w:bookmarkStart w:id="4248" w:name="_CRTable8_2_2_1"/>
      <w:r w:rsidRPr="00BC508A">
        <w:t xml:space="preserve">Table </w:t>
      </w:r>
      <w:bookmarkEnd w:id="4248"/>
      <w:r w:rsidRPr="00BC508A">
        <w:t>8.2.2.1: ATTACH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BC508A" w14:paraId="3C9BDE4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52875A"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7E1F67C0"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5DC2BB6"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3A859B71" w14:textId="77777777" w:rsidR="00D40C70" w:rsidRPr="00BC508A" w:rsidRDefault="00D40C70" w:rsidP="00E6030B">
            <w:pPr>
              <w:pStyle w:val="TAH"/>
            </w:pPr>
            <w:r w:rsidRPr="00BC508A">
              <w:t>Presence</w:t>
            </w:r>
          </w:p>
        </w:tc>
        <w:tc>
          <w:tcPr>
            <w:tcW w:w="851" w:type="dxa"/>
            <w:tcBorders>
              <w:top w:val="single" w:sz="6" w:space="0" w:color="000000"/>
              <w:left w:val="single" w:sz="6" w:space="0" w:color="000000"/>
              <w:bottom w:val="single" w:sz="6" w:space="0" w:color="000000"/>
              <w:right w:val="single" w:sz="6" w:space="0" w:color="000000"/>
            </w:tcBorders>
          </w:tcPr>
          <w:p w14:paraId="32A90BFA" w14:textId="77777777" w:rsidR="00D40C70" w:rsidRPr="00BC508A" w:rsidRDefault="00D40C70" w:rsidP="00E6030B">
            <w:pPr>
              <w:pStyle w:val="TAH"/>
            </w:pPr>
            <w:r w:rsidRPr="00BC508A">
              <w:t>Format</w:t>
            </w:r>
          </w:p>
        </w:tc>
        <w:tc>
          <w:tcPr>
            <w:tcW w:w="851" w:type="dxa"/>
            <w:tcBorders>
              <w:top w:val="single" w:sz="6" w:space="0" w:color="000000"/>
              <w:left w:val="single" w:sz="6" w:space="0" w:color="000000"/>
              <w:bottom w:val="single" w:sz="6" w:space="0" w:color="000000"/>
              <w:right w:val="single" w:sz="6" w:space="0" w:color="000000"/>
            </w:tcBorders>
          </w:tcPr>
          <w:p w14:paraId="1A3D4C11" w14:textId="77777777" w:rsidR="00D40C70" w:rsidRPr="00BC508A" w:rsidRDefault="00D40C70" w:rsidP="00E6030B">
            <w:pPr>
              <w:pStyle w:val="TAH"/>
            </w:pPr>
            <w:r w:rsidRPr="00BC508A">
              <w:t>Length</w:t>
            </w:r>
          </w:p>
        </w:tc>
      </w:tr>
      <w:tr w:rsidR="00D40C70" w:rsidRPr="00BC508A" w14:paraId="78273B5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AB02D0"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597C82B"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AE6F4F6" w14:textId="77777777" w:rsidR="00D40C70" w:rsidRPr="00BC508A" w:rsidRDefault="00D40C70" w:rsidP="00E6030B">
            <w:pPr>
              <w:pStyle w:val="TAL"/>
            </w:pPr>
            <w:r w:rsidRPr="00BC508A">
              <w:t>Protocol discriminator</w:t>
            </w:r>
          </w:p>
          <w:p w14:paraId="295044F4"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07721857"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3F1C70F6"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41265F6A" w14:textId="77777777" w:rsidR="00D40C70" w:rsidRPr="00BC508A" w:rsidRDefault="00D40C70" w:rsidP="00E6030B">
            <w:pPr>
              <w:pStyle w:val="TAC"/>
            </w:pPr>
            <w:r w:rsidRPr="00BC508A">
              <w:t>1/2</w:t>
            </w:r>
          </w:p>
        </w:tc>
      </w:tr>
      <w:tr w:rsidR="00D40C70" w:rsidRPr="00BC508A" w14:paraId="5AB01C6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1DB1DC"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3D129F" w14:textId="77777777" w:rsidR="00D40C70" w:rsidRPr="00BC508A" w:rsidRDefault="00D40C70" w:rsidP="00E6030B">
            <w:pPr>
              <w:pStyle w:val="TAL"/>
            </w:pPr>
            <w:r w:rsidRPr="00BC508A">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C004577" w14:textId="77777777" w:rsidR="00D40C70" w:rsidRPr="00BC508A" w:rsidRDefault="00D40C70" w:rsidP="00E6030B">
            <w:pPr>
              <w:pStyle w:val="TAL"/>
            </w:pPr>
            <w:r w:rsidRPr="00BC508A">
              <w:t>Security header type</w:t>
            </w:r>
          </w:p>
          <w:p w14:paraId="0175A8B2" w14:textId="77777777" w:rsidR="00D40C70" w:rsidRPr="00BC508A" w:rsidRDefault="00D40C70" w:rsidP="00E6030B">
            <w:pPr>
              <w:pStyle w:val="TAL"/>
            </w:pPr>
            <w:r w:rsidRPr="00BC508A">
              <w:t>9.3.1</w:t>
            </w:r>
          </w:p>
        </w:tc>
        <w:tc>
          <w:tcPr>
            <w:tcW w:w="1134" w:type="dxa"/>
            <w:tcBorders>
              <w:top w:val="single" w:sz="6" w:space="0" w:color="000000"/>
              <w:left w:val="single" w:sz="6" w:space="0" w:color="000000"/>
              <w:bottom w:val="single" w:sz="6" w:space="0" w:color="000000"/>
              <w:right w:val="single" w:sz="6" w:space="0" w:color="000000"/>
            </w:tcBorders>
          </w:tcPr>
          <w:p w14:paraId="19D56C90"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2BB2971F"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7D5C5830" w14:textId="77777777" w:rsidR="00D40C70" w:rsidRPr="00BC508A" w:rsidRDefault="00D40C70" w:rsidP="00E6030B">
            <w:pPr>
              <w:pStyle w:val="TAC"/>
            </w:pPr>
            <w:r w:rsidRPr="00BC508A">
              <w:t>1/2</w:t>
            </w:r>
          </w:p>
        </w:tc>
      </w:tr>
      <w:tr w:rsidR="00D40C70" w:rsidRPr="00BC508A" w14:paraId="548668A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3EF131"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6B7A0BE" w14:textId="77777777" w:rsidR="00D40C70" w:rsidRPr="00BC508A" w:rsidRDefault="00D40C70" w:rsidP="00E6030B">
            <w:pPr>
              <w:pStyle w:val="TAL"/>
            </w:pPr>
            <w:r w:rsidRPr="00BC508A">
              <w:t>Attach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5D9E7ED9" w14:textId="77777777" w:rsidR="00D40C70" w:rsidRPr="00BC508A" w:rsidRDefault="00D40C70" w:rsidP="00E6030B">
            <w:pPr>
              <w:pStyle w:val="TAL"/>
            </w:pPr>
            <w:r w:rsidRPr="00BC508A">
              <w:t>Message type</w:t>
            </w:r>
          </w:p>
          <w:p w14:paraId="24754544"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41EF13E6"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0BDB425D"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758D9B29" w14:textId="77777777" w:rsidR="00D40C70" w:rsidRPr="00BC508A" w:rsidRDefault="00D40C70" w:rsidP="00E6030B">
            <w:pPr>
              <w:pStyle w:val="TAC"/>
            </w:pPr>
            <w:r w:rsidRPr="00BC508A">
              <w:t>1</w:t>
            </w:r>
          </w:p>
        </w:tc>
      </w:tr>
      <w:tr w:rsidR="00D40C70" w:rsidRPr="00BC508A" w:rsidDel="004B7099" w14:paraId="72D9E2E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68E8B1" w14:textId="77777777" w:rsidR="00D40C70" w:rsidRPr="00BC508A" w:rsidDel="004B7099"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AB39FF9" w14:textId="77777777" w:rsidR="00D40C70" w:rsidRPr="00BC508A" w:rsidDel="004B7099" w:rsidRDefault="00D40C70" w:rsidP="00E6030B">
            <w:pPr>
              <w:pStyle w:val="TAL"/>
            </w:pPr>
            <w:r w:rsidRPr="00BC508A">
              <w:t>ESM message container</w:t>
            </w:r>
          </w:p>
        </w:tc>
        <w:tc>
          <w:tcPr>
            <w:tcW w:w="3119" w:type="dxa"/>
            <w:tcBorders>
              <w:top w:val="single" w:sz="6" w:space="0" w:color="000000"/>
              <w:left w:val="single" w:sz="6" w:space="0" w:color="000000"/>
              <w:bottom w:val="single" w:sz="6" w:space="0" w:color="000000"/>
              <w:right w:val="single" w:sz="6" w:space="0" w:color="000000"/>
            </w:tcBorders>
          </w:tcPr>
          <w:p w14:paraId="480CECD9" w14:textId="77777777" w:rsidR="00D40C70" w:rsidRPr="00BC508A" w:rsidRDefault="00D40C70" w:rsidP="00E6030B">
            <w:pPr>
              <w:pStyle w:val="TAL"/>
            </w:pPr>
            <w:r w:rsidRPr="00BC508A">
              <w:t>ESM message container</w:t>
            </w:r>
          </w:p>
          <w:p w14:paraId="32E70F0F" w14:textId="77777777" w:rsidR="00D40C70" w:rsidRPr="00BC508A" w:rsidDel="004B7099" w:rsidRDefault="00D40C70" w:rsidP="00E6030B">
            <w:pPr>
              <w:pStyle w:val="TAL"/>
            </w:pPr>
            <w:r w:rsidRPr="00BC508A">
              <w:t>9.9.3.15</w:t>
            </w:r>
          </w:p>
        </w:tc>
        <w:tc>
          <w:tcPr>
            <w:tcW w:w="1134" w:type="dxa"/>
            <w:tcBorders>
              <w:top w:val="single" w:sz="6" w:space="0" w:color="000000"/>
              <w:left w:val="single" w:sz="6" w:space="0" w:color="000000"/>
              <w:bottom w:val="single" w:sz="6" w:space="0" w:color="000000"/>
              <w:right w:val="single" w:sz="6" w:space="0" w:color="000000"/>
            </w:tcBorders>
          </w:tcPr>
          <w:p w14:paraId="65397E33" w14:textId="77777777" w:rsidR="00D40C70" w:rsidRPr="00BC508A" w:rsidDel="004B7099"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69AB5CDE" w14:textId="77777777" w:rsidR="00D40C70" w:rsidRPr="00BC508A" w:rsidDel="004B7099" w:rsidRDefault="00D40C70" w:rsidP="00E6030B">
            <w:pPr>
              <w:pStyle w:val="TAC"/>
            </w:pPr>
            <w:r w:rsidRPr="00BC508A">
              <w:t>LV-E</w:t>
            </w:r>
          </w:p>
        </w:tc>
        <w:tc>
          <w:tcPr>
            <w:tcW w:w="851" w:type="dxa"/>
            <w:tcBorders>
              <w:top w:val="single" w:sz="6" w:space="0" w:color="000000"/>
              <w:left w:val="single" w:sz="6" w:space="0" w:color="000000"/>
              <w:bottom w:val="single" w:sz="6" w:space="0" w:color="000000"/>
              <w:right w:val="single" w:sz="6" w:space="0" w:color="000000"/>
            </w:tcBorders>
          </w:tcPr>
          <w:p w14:paraId="6E169187" w14:textId="77777777" w:rsidR="00D40C70" w:rsidRPr="00BC508A" w:rsidDel="004B7099" w:rsidRDefault="00D40C70" w:rsidP="00E6030B">
            <w:pPr>
              <w:pStyle w:val="TAC"/>
            </w:pPr>
            <w:r w:rsidRPr="00BC508A">
              <w:t>5-n</w:t>
            </w:r>
          </w:p>
        </w:tc>
      </w:tr>
    </w:tbl>
    <w:p w14:paraId="2BE373BE" w14:textId="77777777" w:rsidR="00D40C70" w:rsidRPr="00BC508A" w:rsidRDefault="00D40C70" w:rsidP="00D40C70"/>
    <w:p w14:paraId="4FDC0B2D" w14:textId="77777777" w:rsidR="00D40C70" w:rsidRPr="00BC508A" w:rsidRDefault="00D40C70" w:rsidP="00295835">
      <w:pPr>
        <w:pStyle w:val="Heading3"/>
      </w:pPr>
      <w:bookmarkStart w:id="4249" w:name="_Toc20218232"/>
      <w:bookmarkStart w:id="4250" w:name="_Toc27744118"/>
      <w:bookmarkStart w:id="4251" w:name="_Toc35959690"/>
      <w:bookmarkStart w:id="4252" w:name="_Toc45203124"/>
      <w:bookmarkStart w:id="4253" w:name="_Toc45700500"/>
      <w:bookmarkStart w:id="4254" w:name="_Toc51920236"/>
      <w:bookmarkStart w:id="4255" w:name="_Toc68251296"/>
      <w:bookmarkStart w:id="4256" w:name="_Toc187414216"/>
      <w:r w:rsidRPr="00BC508A">
        <w:t>8.2.3</w:t>
      </w:r>
      <w:r w:rsidRPr="00BC508A">
        <w:tab/>
        <w:t>Attach reject</w:t>
      </w:r>
      <w:bookmarkEnd w:id="4249"/>
      <w:bookmarkEnd w:id="4250"/>
      <w:bookmarkEnd w:id="4251"/>
      <w:bookmarkEnd w:id="4252"/>
      <w:bookmarkEnd w:id="4253"/>
      <w:bookmarkEnd w:id="4254"/>
      <w:bookmarkEnd w:id="4255"/>
      <w:bookmarkEnd w:id="4256"/>
    </w:p>
    <w:p w14:paraId="47A59E4E" w14:textId="77777777" w:rsidR="00D40C70" w:rsidRPr="00BC508A" w:rsidRDefault="00D40C70" w:rsidP="00295835">
      <w:pPr>
        <w:pStyle w:val="Heading4"/>
      </w:pPr>
      <w:bookmarkStart w:id="4257" w:name="_Toc20218233"/>
      <w:bookmarkStart w:id="4258" w:name="_Toc27744119"/>
      <w:bookmarkStart w:id="4259" w:name="_Toc35959691"/>
      <w:bookmarkStart w:id="4260" w:name="_Toc45203125"/>
      <w:bookmarkStart w:id="4261" w:name="_Toc45700501"/>
      <w:bookmarkStart w:id="4262" w:name="_Toc51920237"/>
      <w:bookmarkStart w:id="4263" w:name="_Toc68251297"/>
      <w:bookmarkStart w:id="4264" w:name="_Toc187414217"/>
      <w:r w:rsidRPr="00BC508A">
        <w:t>8.2.3.1</w:t>
      </w:r>
      <w:r w:rsidRPr="00BC508A">
        <w:tab/>
        <w:t>Message definition</w:t>
      </w:r>
      <w:bookmarkEnd w:id="4257"/>
      <w:bookmarkEnd w:id="4258"/>
      <w:bookmarkEnd w:id="4259"/>
      <w:bookmarkEnd w:id="4260"/>
      <w:bookmarkEnd w:id="4261"/>
      <w:bookmarkEnd w:id="4262"/>
      <w:bookmarkEnd w:id="4263"/>
      <w:bookmarkEnd w:id="4264"/>
    </w:p>
    <w:p w14:paraId="37B6F1D3" w14:textId="77777777" w:rsidR="00D40C70" w:rsidRPr="00BC508A" w:rsidRDefault="00D40C70" w:rsidP="00D40C70">
      <w:r w:rsidRPr="00BC508A">
        <w:t>This message is sent by the network to the UE to indicate that the corresponding attach request has been rejected. See table 8.2.3.1.</w:t>
      </w:r>
    </w:p>
    <w:p w14:paraId="0067FD2E" w14:textId="77777777" w:rsidR="00D40C70" w:rsidRPr="00BC508A" w:rsidRDefault="00D40C70" w:rsidP="00D40C70">
      <w:pPr>
        <w:pStyle w:val="B1"/>
      </w:pPr>
      <w:r w:rsidRPr="00BC508A">
        <w:t>Message type:</w:t>
      </w:r>
      <w:r w:rsidRPr="00BC508A">
        <w:tab/>
        <w:t>ATTACH REJECT</w:t>
      </w:r>
    </w:p>
    <w:p w14:paraId="306872CD" w14:textId="77777777" w:rsidR="00D40C70" w:rsidRPr="00BC508A" w:rsidRDefault="00D40C70" w:rsidP="00D40C70">
      <w:pPr>
        <w:pStyle w:val="B1"/>
      </w:pPr>
      <w:r w:rsidRPr="00BC508A">
        <w:t>Significance:</w:t>
      </w:r>
      <w:r w:rsidRPr="00BC508A">
        <w:tab/>
        <w:t>dual</w:t>
      </w:r>
    </w:p>
    <w:p w14:paraId="3208F8F1" w14:textId="77777777" w:rsidR="00D40C70" w:rsidRPr="00BC508A" w:rsidRDefault="00D40C70" w:rsidP="00D40C70">
      <w:pPr>
        <w:pStyle w:val="B1"/>
      </w:pPr>
      <w:r w:rsidRPr="00BC508A">
        <w:t>Direction:</w:t>
      </w:r>
      <w:r w:rsidRPr="00BC508A">
        <w:tab/>
        <w:t>network to UE</w:t>
      </w:r>
    </w:p>
    <w:p w14:paraId="1D430EF1" w14:textId="77777777" w:rsidR="00D40C70" w:rsidRPr="00BC508A" w:rsidRDefault="00D40C70" w:rsidP="00D40C70">
      <w:pPr>
        <w:pStyle w:val="TH"/>
      </w:pPr>
      <w:bookmarkStart w:id="4265" w:name="_CRTable8_2_3_1"/>
      <w:r w:rsidRPr="00BC508A">
        <w:t xml:space="preserve">Table </w:t>
      </w:r>
      <w:bookmarkEnd w:id="4265"/>
      <w:r w:rsidRPr="00BC508A">
        <w:t>8.2.3.1: ATTACH REJECT message content</w:t>
      </w:r>
    </w:p>
    <w:tbl>
      <w:tblPr>
        <w:tblW w:w="0" w:type="auto"/>
        <w:jc w:val="center"/>
        <w:tblLayout w:type="fixed"/>
        <w:tblCellMar>
          <w:left w:w="28" w:type="dxa"/>
          <w:right w:w="56" w:type="dxa"/>
        </w:tblCellMar>
        <w:tblLook w:val="0000" w:firstRow="0" w:lastRow="0" w:firstColumn="0" w:lastColumn="0" w:noHBand="0" w:noVBand="0"/>
      </w:tblPr>
      <w:tblGrid>
        <w:gridCol w:w="8"/>
        <w:gridCol w:w="625"/>
        <w:gridCol w:w="2835"/>
        <w:gridCol w:w="3175"/>
        <w:gridCol w:w="1134"/>
        <w:gridCol w:w="851"/>
        <w:gridCol w:w="851"/>
      </w:tblGrid>
      <w:tr w:rsidR="00D40C70" w:rsidRPr="00BC508A" w14:paraId="65D23F11" w14:textId="77777777" w:rsidTr="003F323F">
        <w:trPr>
          <w:cantSplit/>
          <w:jc w:val="center"/>
        </w:trPr>
        <w:tc>
          <w:tcPr>
            <w:tcW w:w="633" w:type="dxa"/>
            <w:gridSpan w:val="2"/>
            <w:tcBorders>
              <w:top w:val="single" w:sz="6" w:space="0" w:color="000000"/>
              <w:left w:val="single" w:sz="6" w:space="0" w:color="000000"/>
              <w:bottom w:val="single" w:sz="6" w:space="0" w:color="000000"/>
              <w:right w:val="single" w:sz="6" w:space="0" w:color="000000"/>
            </w:tcBorders>
          </w:tcPr>
          <w:p w14:paraId="30A101C7"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2BCDFB0C" w14:textId="77777777" w:rsidR="00D40C70" w:rsidRPr="00BC508A" w:rsidRDefault="00D40C70" w:rsidP="00E6030B">
            <w:pPr>
              <w:pStyle w:val="TAH"/>
            </w:pPr>
            <w:r w:rsidRPr="00BC508A">
              <w:t>Information Element</w:t>
            </w:r>
          </w:p>
        </w:tc>
        <w:tc>
          <w:tcPr>
            <w:tcW w:w="3175" w:type="dxa"/>
            <w:tcBorders>
              <w:top w:val="single" w:sz="6" w:space="0" w:color="000000"/>
              <w:left w:val="single" w:sz="6" w:space="0" w:color="000000"/>
              <w:bottom w:val="single" w:sz="6" w:space="0" w:color="000000"/>
              <w:right w:val="single" w:sz="6" w:space="0" w:color="000000"/>
            </w:tcBorders>
          </w:tcPr>
          <w:p w14:paraId="1824C757"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56000F20" w14:textId="77777777" w:rsidR="00D40C70" w:rsidRPr="00BC508A" w:rsidRDefault="00D40C70" w:rsidP="00E6030B">
            <w:pPr>
              <w:pStyle w:val="TAH"/>
            </w:pPr>
            <w:r w:rsidRPr="00BC508A">
              <w:t>Presence</w:t>
            </w:r>
          </w:p>
        </w:tc>
        <w:tc>
          <w:tcPr>
            <w:tcW w:w="851" w:type="dxa"/>
            <w:tcBorders>
              <w:top w:val="single" w:sz="6" w:space="0" w:color="000000"/>
              <w:left w:val="single" w:sz="6" w:space="0" w:color="000000"/>
              <w:bottom w:val="single" w:sz="6" w:space="0" w:color="000000"/>
              <w:right w:val="single" w:sz="6" w:space="0" w:color="000000"/>
            </w:tcBorders>
          </w:tcPr>
          <w:p w14:paraId="5B511325" w14:textId="77777777" w:rsidR="00D40C70" w:rsidRPr="00BC508A" w:rsidRDefault="00D40C70" w:rsidP="00E6030B">
            <w:pPr>
              <w:pStyle w:val="TAH"/>
            </w:pPr>
            <w:r w:rsidRPr="00BC508A">
              <w:t>Format</w:t>
            </w:r>
          </w:p>
        </w:tc>
        <w:tc>
          <w:tcPr>
            <w:tcW w:w="851" w:type="dxa"/>
            <w:tcBorders>
              <w:top w:val="single" w:sz="6" w:space="0" w:color="000000"/>
              <w:left w:val="single" w:sz="6" w:space="0" w:color="000000"/>
              <w:bottom w:val="single" w:sz="6" w:space="0" w:color="000000"/>
              <w:right w:val="single" w:sz="6" w:space="0" w:color="000000"/>
            </w:tcBorders>
          </w:tcPr>
          <w:p w14:paraId="50584815" w14:textId="77777777" w:rsidR="00D40C70" w:rsidRPr="00BC508A" w:rsidRDefault="00D40C70" w:rsidP="00E6030B">
            <w:pPr>
              <w:pStyle w:val="TAH"/>
            </w:pPr>
            <w:r w:rsidRPr="00BC508A">
              <w:t>Length</w:t>
            </w:r>
          </w:p>
        </w:tc>
      </w:tr>
      <w:tr w:rsidR="00D40C70" w:rsidRPr="00BC508A" w14:paraId="0389994A" w14:textId="77777777" w:rsidTr="003F323F">
        <w:trPr>
          <w:cantSplit/>
          <w:jc w:val="center"/>
        </w:trPr>
        <w:tc>
          <w:tcPr>
            <w:tcW w:w="633" w:type="dxa"/>
            <w:gridSpan w:val="2"/>
            <w:tcBorders>
              <w:top w:val="single" w:sz="6" w:space="0" w:color="000000"/>
              <w:left w:val="single" w:sz="6" w:space="0" w:color="000000"/>
              <w:bottom w:val="single" w:sz="6" w:space="0" w:color="000000"/>
              <w:right w:val="single" w:sz="6" w:space="0" w:color="000000"/>
            </w:tcBorders>
          </w:tcPr>
          <w:p w14:paraId="4DCA6F87"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A256DA6" w14:textId="77777777" w:rsidR="00D40C70" w:rsidRPr="00BC508A" w:rsidRDefault="00D40C70" w:rsidP="00E6030B">
            <w:pPr>
              <w:pStyle w:val="TAL"/>
            </w:pPr>
            <w:r w:rsidRPr="00BC508A">
              <w:t>Protocol discriminator</w:t>
            </w:r>
          </w:p>
        </w:tc>
        <w:tc>
          <w:tcPr>
            <w:tcW w:w="3175" w:type="dxa"/>
            <w:tcBorders>
              <w:top w:val="single" w:sz="6" w:space="0" w:color="000000"/>
              <w:left w:val="single" w:sz="6" w:space="0" w:color="000000"/>
              <w:bottom w:val="single" w:sz="6" w:space="0" w:color="000000"/>
              <w:right w:val="single" w:sz="6" w:space="0" w:color="000000"/>
            </w:tcBorders>
          </w:tcPr>
          <w:p w14:paraId="38EC70D1" w14:textId="77777777" w:rsidR="00D40C70" w:rsidRPr="00BC508A" w:rsidRDefault="00D40C70" w:rsidP="00E6030B">
            <w:pPr>
              <w:pStyle w:val="TAL"/>
            </w:pPr>
            <w:r w:rsidRPr="00BC508A">
              <w:t>Protocol discriminator</w:t>
            </w:r>
          </w:p>
          <w:p w14:paraId="61B0D0E6"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574AF2A0"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714AD39E"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5EA53907" w14:textId="77777777" w:rsidR="00D40C70" w:rsidRPr="00BC508A" w:rsidRDefault="00D40C70" w:rsidP="00E6030B">
            <w:pPr>
              <w:pStyle w:val="TAC"/>
            </w:pPr>
            <w:r w:rsidRPr="00BC508A">
              <w:t>1/2</w:t>
            </w:r>
          </w:p>
        </w:tc>
      </w:tr>
      <w:tr w:rsidR="00D40C70" w:rsidRPr="00BC508A" w14:paraId="5825DE80" w14:textId="77777777" w:rsidTr="003F323F">
        <w:trPr>
          <w:cantSplit/>
          <w:jc w:val="center"/>
        </w:trPr>
        <w:tc>
          <w:tcPr>
            <w:tcW w:w="633" w:type="dxa"/>
            <w:gridSpan w:val="2"/>
            <w:tcBorders>
              <w:top w:val="single" w:sz="6" w:space="0" w:color="000000"/>
              <w:left w:val="single" w:sz="6" w:space="0" w:color="000000"/>
              <w:bottom w:val="single" w:sz="6" w:space="0" w:color="000000"/>
              <w:right w:val="single" w:sz="6" w:space="0" w:color="000000"/>
            </w:tcBorders>
          </w:tcPr>
          <w:p w14:paraId="50CA53E5"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D0151E1" w14:textId="77777777" w:rsidR="00D40C70" w:rsidRPr="00BC508A" w:rsidRDefault="00D40C70" w:rsidP="00E6030B">
            <w:pPr>
              <w:pStyle w:val="TAL"/>
            </w:pPr>
            <w:r w:rsidRPr="00BC508A">
              <w:t>Security header type</w:t>
            </w:r>
          </w:p>
        </w:tc>
        <w:tc>
          <w:tcPr>
            <w:tcW w:w="3175" w:type="dxa"/>
            <w:tcBorders>
              <w:top w:val="single" w:sz="6" w:space="0" w:color="000000"/>
              <w:left w:val="single" w:sz="6" w:space="0" w:color="000000"/>
              <w:bottom w:val="single" w:sz="6" w:space="0" w:color="000000"/>
              <w:right w:val="single" w:sz="6" w:space="0" w:color="000000"/>
            </w:tcBorders>
          </w:tcPr>
          <w:p w14:paraId="36AF0ED6" w14:textId="77777777" w:rsidR="00D40C70" w:rsidRPr="00BC508A" w:rsidRDefault="00D40C70" w:rsidP="00E6030B">
            <w:pPr>
              <w:pStyle w:val="TAL"/>
            </w:pPr>
            <w:r w:rsidRPr="00BC508A">
              <w:t>Security header type</w:t>
            </w:r>
          </w:p>
          <w:p w14:paraId="74D9095F" w14:textId="77777777" w:rsidR="00D40C70" w:rsidRPr="00BC508A" w:rsidRDefault="00D40C70" w:rsidP="00E6030B">
            <w:pPr>
              <w:pStyle w:val="TAL"/>
            </w:pPr>
            <w:r w:rsidRPr="00BC508A">
              <w:t>9.3.1</w:t>
            </w:r>
          </w:p>
        </w:tc>
        <w:tc>
          <w:tcPr>
            <w:tcW w:w="1134" w:type="dxa"/>
            <w:tcBorders>
              <w:top w:val="single" w:sz="6" w:space="0" w:color="000000"/>
              <w:left w:val="single" w:sz="6" w:space="0" w:color="000000"/>
              <w:bottom w:val="single" w:sz="6" w:space="0" w:color="000000"/>
              <w:right w:val="single" w:sz="6" w:space="0" w:color="000000"/>
            </w:tcBorders>
          </w:tcPr>
          <w:p w14:paraId="4549755A"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2E27D0A4"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487C0057" w14:textId="77777777" w:rsidR="00D40C70" w:rsidRPr="00BC508A" w:rsidRDefault="00D40C70" w:rsidP="00E6030B">
            <w:pPr>
              <w:pStyle w:val="TAC"/>
            </w:pPr>
            <w:r w:rsidRPr="00BC508A">
              <w:t>1/2</w:t>
            </w:r>
          </w:p>
        </w:tc>
      </w:tr>
      <w:tr w:rsidR="00D40C70" w:rsidRPr="00BC508A" w14:paraId="5140589A" w14:textId="77777777" w:rsidTr="003F323F">
        <w:trPr>
          <w:cantSplit/>
          <w:jc w:val="center"/>
        </w:trPr>
        <w:tc>
          <w:tcPr>
            <w:tcW w:w="633" w:type="dxa"/>
            <w:gridSpan w:val="2"/>
            <w:tcBorders>
              <w:top w:val="single" w:sz="6" w:space="0" w:color="000000"/>
              <w:left w:val="single" w:sz="6" w:space="0" w:color="000000"/>
              <w:bottom w:val="single" w:sz="6" w:space="0" w:color="000000"/>
              <w:right w:val="single" w:sz="6" w:space="0" w:color="000000"/>
            </w:tcBorders>
          </w:tcPr>
          <w:p w14:paraId="3FD5A69F"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265FE9A" w14:textId="77777777" w:rsidR="00D40C70" w:rsidRPr="00BC508A" w:rsidRDefault="00D40C70" w:rsidP="00E6030B">
            <w:pPr>
              <w:pStyle w:val="TAL"/>
            </w:pPr>
            <w:r w:rsidRPr="00BC508A">
              <w:t>Attach reject message identity</w:t>
            </w:r>
          </w:p>
        </w:tc>
        <w:tc>
          <w:tcPr>
            <w:tcW w:w="3175" w:type="dxa"/>
            <w:tcBorders>
              <w:top w:val="single" w:sz="6" w:space="0" w:color="000000"/>
              <w:left w:val="single" w:sz="6" w:space="0" w:color="000000"/>
              <w:bottom w:val="single" w:sz="6" w:space="0" w:color="000000"/>
              <w:right w:val="single" w:sz="6" w:space="0" w:color="000000"/>
            </w:tcBorders>
          </w:tcPr>
          <w:p w14:paraId="1DE50F72" w14:textId="77777777" w:rsidR="00D40C70" w:rsidRPr="00BC508A" w:rsidRDefault="00D40C70" w:rsidP="00E6030B">
            <w:pPr>
              <w:pStyle w:val="TAL"/>
            </w:pPr>
            <w:r w:rsidRPr="00BC508A">
              <w:t>Message type</w:t>
            </w:r>
          </w:p>
          <w:p w14:paraId="778E566A"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2A9614B9"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5AA5CC8E"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25A54B24" w14:textId="77777777" w:rsidR="00D40C70" w:rsidRPr="00BC508A" w:rsidRDefault="00D40C70" w:rsidP="00E6030B">
            <w:pPr>
              <w:pStyle w:val="TAC"/>
            </w:pPr>
            <w:r w:rsidRPr="00BC508A">
              <w:t>1</w:t>
            </w:r>
          </w:p>
        </w:tc>
      </w:tr>
      <w:tr w:rsidR="00D40C70" w:rsidRPr="00BC508A" w14:paraId="48D435E6" w14:textId="77777777" w:rsidTr="003F323F">
        <w:trPr>
          <w:cantSplit/>
          <w:jc w:val="center"/>
        </w:trPr>
        <w:tc>
          <w:tcPr>
            <w:tcW w:w="633" w:type="dxa"/>
            <w:gridSpan w:val="2"/>
            <w:tcBorders>
              <w:top w:val="single" w:sz="6" w:space="0" w:color="000000"/>
              <w:left w:val="single" w:sz="6" w:space="0" w:color="000000"/>
              <w:bottom w:val="single" w:sz="6" w:space="0" w:color="000000"/>
              <w:right w:val="single" w:sz="6" w:space="0" w:color="000000"/>
            </w:tcBorders>
          </w:tcPr>
          <w:p w14:paraId="2C93F273"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2C8EBD6" w14:textId="77777777" w:rsidR="00D40C70" w:rsidRPr="00BC508A" w:rsidRDefault="00D40C70" w:rsidP="00E6030B">
            <w:pPr>
              <w:pStyle w:val="TAL"/>
            </w:pPr>
            <w:r w:rsidRPr="00BC508A">
              <w:t>EMM cause</w:t>
            </w:r>
          </w:p>
        </w:tc>
        <w:tc>
          <w:tcPr>
            <w:tcW w:w="3175" w:type="dxa"/>
            <w:tcBorders>
              <w:top w:val="single" w:sz="6" w:space="0" w:color="000000"/>
              <w:left w:val="single" w:sz="6" w:space="0" w:color="000000"/>
              <w:bottom w:val="single" w:sz="6" w:space="0" w:color="000000"/>
              <w:right w:val="single" w:sz="6" w:space="0" w:color="000000"/>
            </w:tcBorders>
          </w:tcPr>
          <w:p w14:paraId="310C4437" w14:textId="77777777" w:rsidR="00D40C70" w:rsidRPr="00BC508A" w:rsidRDefault="00D40C70" w:rsidP="00E6030B">
            <w:pPr>
              <w:pStyle w:val="TAL"/>
            </w:pPr>
            <w:r w:rsidRPr="00BC508A">
              <w:t>EMM cause</w:t>
            </w:r>
          </w:p>
          <w:p w14:paraId="3EA1B2CB" w14:textId="77777777" w:rsidR="00D40C70" w:rsidRPr="00BC508A" w:rsidRDefault="00D40C70" w:rsidP="00E6030B">
            <w:pPr>
              <w:pStyle w:val="TAL"/>
            </w:pPr>
            <w:r w:rsidRPr="00BC508A">
              <w:t>9.9.3.9</w:t>
            </w:r>
          </w:p>
        </w:tc>
        <w:tc>
          <w:tcPr>
            <w:tcW w:w="1134" w:type="dxa"/>
            <w:tcBorders>
              <w:top w:val="single" w:sz="6" w:space="0" w:color="000000"/>
              <w:left w:val="single" w:sz="6" w:space="0" w:color="000000"/>
              <w:bottom w:val="single" w:sz="6" w:space="0" w:color="000000"/>
              <w:right w:val="single" w:sz="6" w:space="0" w:color="000000"/>
            </w:tcBorders>
          </w:tcPr>
          <w:p w14:paraId="5C54F428"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42277746"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7F17A2F9" w14:textId="77777777" w:rsidR="00D40C70" w:rsidRPr="00BC508A" w:rsidRDefault="00D40C70" w:rsidP="00E6030B">
            <w:pPr>
              <w:pStyle w:val="TAC"/>
            </w:pPr>
            <w:r w:rsidRPr="00BC508A">
              <w:t>1</w:t>
            </w:r>
          </w:p>
        </w:tc>
      </w:tr>
      <w:tr w:rsidR="00D40C70" w:rsidRPr="00BC508A" w14:paraId="2355E375" w14:textId="77777777" w:rsidTr="003F323F">
        <w:trPr>
          <w:cantSplit/>
          <w:jc w:val="center"/>
        </w:trPr>
        <w:tc>
          <w:tcPr>
            <w:tcW w:w="633" w:type="dxa"/>
            <w:gridSpan w:val="2"/>
            <w:tcBorders>
              <w:top w:val="single" w:sz="6" w:space="0" w:color="000000"/>
              <w:left w:val="single" w:sz="6" w:space="0" w:color="000000"/>
              <w:bottom w:val="single" w:sz="6" w:space="0" w:color="000000"/>
              <w:right w:val="single" w:sz="6" w:space="0" w:color="000000"/>
            </w:tcBorders>
          </w:tcPr>
          <w:p w14:paraId="102493BF" w14:textId="77777777" w:rsidR="00D40C70" w:rsidRPr="00BC508A" w:rsidRDefault="00D40C70" w:rsidP="00E6030B">
            <w:pPr>
              <w:pStyle w:val="TAL"/>
            </w:pPr>
            <w:r w:rsidRPr="00BC508A">
              <w:t>78</w:t>
            </w:r>
          </w:p>
        </w:tc>
        <w:tc>
          <w:tcPr>
            <w:tcW w:w="2835" w:type="dxa"/>
            <w:tcBorders>
              <w:top w:val="single" w:sz="6" w:space="0" w:color="000000"/>
              <w:left w:val="single" w:sz="6" w:space="0" w:color="000000"/>
              <w:bottom w:val="single" w:sz="6" w:space="0" w:color="000000"/>
              <w:right w:val="single" w:sz="6" w:space="0" w:color="000000"/>
            </w:tcBorders>
          </w:tcPr>
          <w:p w14:paraId="6644BC09" w14:textId="77777777" w:rsidR="00D40C70" w:rsidRPr="00BC508A" w:rsidRDefault="00D40C70" w:rsidP="00E6030B">
            <w:pPr>
              <w:pStyle w:val="TAL"/>
            </w:pPr>
            <w:r w:rsidRPr="00BC508A">
              <w:t>ESM message container</w:t>
            </w:r>
          </w:p>
        </w:tc>
        <w:tc>
          <w:tcPr>
            <w:tcW w:w="3175" w:type="dxa"/>
            <w:tcBorders>
              <w:top w:val="single" w:sz="6" w:space="0" w:color="000000"/>
              <w:left w:val="single" w:sz="6" w:space="0" w:color="000000"/>
              <w:bottom w:val="single" w:sz="6" w:space="0" w:color="000000"/>
              <w:right w:val="single" w:sz="6" w:space="0" w:color="000000"/>
            </w:tcBorders>
          </w:tcPr>
          <w:p w14:paraId="75EE8134" w14:textId="77777777" w:rsidR="00D40C70" w:rsidRPr="00BC508A" w:rsidRDefault="00D40C70" w:rsidP="00E6030B">
            <w:pPr>
              <w:pStyle w:val="TAL"/>
            </w:pPr>
            <w:r w:rsidRPr="00BC508A">
              <w:t>ESM message container</w:t>
            </w:r>
          </w:p>
          <w:p w14:paraId="59DFA339" w14:textId="77777777" w:rsidR="00D40C70" w:rsidRPr="00BC508A" w:rsidRDefault="00D40C70" w:rsidP="00E6030B">
            <w:pPr>
              <w:pStyle w:val="TAL"/>
            </w:pPr>
            <w:r w:rsidRPr="00BC508A">
              <w:t>9.9.3.15</w:t>
            </w:r>
          </w:p>
        </w:tc>
        <w:tc>
          <w:tcPr>
            <w:tcW w:w="1134" w:type="dxa"/>
            <w:tcBorders>
              <w:top w:val="single" w:sz="6" w:space="0" w:color="000000"/>
              <w:left w:val="single" w:sz="6" w:space="0" w:color="000000"/>
              <w:bottom w:val="single" w:sz="6" w:space="0" w:color="000000"/>
              <w:right w:val="single" w:sz="6" w:space="0" w:color="000000"/>
            </w:tcBorders>
          </w:tcPr>
          <w:p w14:paraId="73859AF2"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67961C90" w14:textId="77777777" w:rsidR="00D40C70" w:rsidRPr="00BC508A" w:rsidRDefault="00D40C70" w:rsidP="00E6030B">
            <w:pPr>
              <w:pStyle w:val="TAC"/>
            </w:pPr>
            <w:r w:rsidRPr="00BC508A">
              <w:t>TLV-E</w:t>
            </w:r>
          </w:p>
        </w:tc>
        <w:tc>
          <w:tcPr>
            <w:tcW w:w="851" w:type="dxa"/>
            <w:tcBorders>
              <w:top w:val="single" w:sz="6" w:space="0" w:color="000000"/>
              <w:left w:val="single" w:sz="6" w:space="0" w:color="000000"/>
              <w:bottom w:val="single" w:sz="6" w:space="0" w:color="000000"/>
              <w:right w:val="single" w:sz="6" w:space="0" w:color="000000"/>
            </w:tcBorders>
          </w:tcPr>
          <w:p w14:paraId="04D2BAD3" w14:textId="77777777" w:rsidR="00D40C70" w:rsidRPr="00BC508A" w:rsidRDefault="00D40C70" w:rsidP="00E6030B">
            <w:pPr>
              <w:pStyle w:val="TAC"/>
            </w:pPr>
            <w:r w:rsidRPr="00BC508A">
              <w:t>6-n</w:t>
            </w:r>
          </w:p>
        </w:tc>
      </w:tr>
      <w:tr w:rsidR="00D40C70" w:rsidRPr="00BC508A" w14:paraId="75EDAC25" w14:textId="77777777" w:rsidTr="003F323F">
        <w:trPr>
          <w:cantSplit/>
          <w:jc w:val="center"/>
        </w:trPr>
        <w:tc>
          <w:tcPr>
            <w:tcW w:w="633" w:type="dxa"/>
            <w:gridSpan w:val="2"/>
            <w:tcBorders>
              <w:top w:val="single" w:sz="6" w:space="0" w:color="000000"/>
              <w:left w:val="single" w:sz="6" w:space="0" w:color="000000"/>
              <w:bottom w:val="single" w:sz="6" w:space="0" w:color="000000"/>
              <w:right w:val="single" w:sz="6" w:space="0" w:color="000000"/>
            </w:tcBorders>
          </w:tcPr>
          <w:p w14:paraId="3103B8D3" w14:textId="77777777" w:rsidR="00D40C70" w:rsidRPr="00BC508A" w:rsidRDefault="00D40C70" w:rsidP="00E6030B">
            <w:pPr>
              <w:pStyle w:val="TAL"/>
            </w:pPr>
            <w:r w:rsidRPr="00BC508A">
              <w:t>5F</w:t>
            </w:r>
          </w:p>
        </w:tc>
        <w:tc>
          <w:tcPr>
            <w:tcW w:w="2835" w:type="dxa"/>
            <w:tcBorders>
              <w:top w:val="single" w:sz="6" w:space="0" w:color="000000"/>
              <w:left w:val="single" w:sz="6" w:space="0" w:color="000000"/>
              <w:bottom w:val="single" w:sz="6" w:space="0" w:color="000000"/>
              <w:right w:val="single" w:sz="6" w:space="0" w:color="000000"/>
            </w:tcBorders>
          </w:tcPr>
          <w:p w14:paraId="76D64EC4" w14:textId="77777777" w:rsidR="00D40C70" w:rsidRPr="00BC508A" w:rsidRDefault="00D40C70" w:rsidP="00E6030B">
            <w:pPr>
              <w:pStyle w:val="TAL"/>
            </w:pPr>
            <w:r w:rsidRPr="00BC508A">
              <w:rPr>
                <w:lang w:eastAsia="zh-CN"/>
              </w:rPr>
              <w:t>T3346</w:t>
            </w:r>
            <w:r w:rsidRPr="00BC508A">
              <w:t xml:space="preserve"> value</w:t>
            </w:r>
          </w:p>
        </w:tc>
        <w:tc>
          <w:tcPr>
            <w:tcW w:w="3175" w:type="dxa"/>
            <w:tcBorders>
              <w:top w:val="single" w:sz="6" w:space="0" w:color="000000"/>
              <w:left w:val="single" w:sz="6" w:space="0" w:color="000000"/>
              <w:bottom w:val="single" w:sz="6" w:space="0" w:color="000000"/>
              <w:right w:val="single" w:sz="6" w:space="0" w:color="000000"/>
            </w:tcBorders>
          </w:tcPr>
          <w:p w14:paraId="1698A66C" w14:textId="77777777" w:rsidR="00D40C70" w:rsidRPr="00BC508A" w:rsidRDefault="00D40C70" w:rsidP="00E6030B">
            <w:pPr>
              <w:pStyle w:val="TAL"/>
              <w:rPr>
                <w:lang w:eastAsia="zh-CN"/>
              </w:rPr>
            </w:pPr>
            <w:r w:rsidRPr="00BC508A">
              <w:t>GPRS timer 2</w:t>
            </w:r>
          </w:p>
          <w:p w14:paraId="79354264" w14:textId="77777777" w:rsidR="00D40C70" w:rsidRPr="00BC508A" w:rsidRDefault="00D40C70" w:rsidP="00E6030B">
            <w:pPr>
              <w:pStyle w:val="TAL"/>
              <w:rPr>
                <w:lang w:eastAsia="zh-CN"/>
              </w:rPr>
            </w:pPr>
            <w:r w:rsidRPr="00BC508A">
              <w:t>9.9.3.16A</w:t>
            </w:r>
          </w:p>
        </w:tc>
        <w:tc>
          <w:tcPr>
            <w:tcW w:w="1134" w:type="dxa"/>
            <w:tcBorders>
              <w:top w:val="single" w:sz="6" w:space="0" w:color="000000"/>
              <w:left w:val="single" w:sz="6" w:space="0" w:color="000000"/>
              <w:bottom w:val="single" w:sz="6" w:space="0" w:color="000000"/>
              <w:right w:val="single" w:sz="6" w:space="0" w:color="000000"/>
            </w:tcBorders>
          </w:tcPr>
          <w:p w14:paraId="0B40E946"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5441C81E"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7AA70EBF" w14:textId="77777777" w:rsidR="00D40C70" w:rsidRPr="00BC508A" w:rsidRDefault="00D40C70" w:rsidP="00E6030B">
            <w:pPr>
              <w:pStyle w:val="TAC"/>
              <w:rPr>
                <w:lang w:eastAsia="zh-CN"/>
              </w:rPr>
            </w:pPr>
            <w:r w:rsidRPr="00BC508A">
              <w:rPr>
                <w:lang w:eastAsia="zh-CN"/>
              </w:rPr>
              <w:t>3</w:t>
            </w:r>
          </w:p>
        </w:tc>
      </w:tr>
      <w:tr w:rsidR="00D40C70" w:rsidRPr="00BC508A" w14:paraId="5CABB2F0" w14:textId="77777777" w:rsidTr="003F323F">
        <w:trPr>
          <w:cantSplit/>
          <w:jc w:val="center"/>
        </w:trPr>
        <w:tc>
          <w:tcPr>
            <w:tcW w:w="633" w:type="dxa"/>
            <w:gridSpan w:val="2"/>
            <w:tcBorders>
              <w:top w:val="single" w:sz="6" w:space="0" w:color="000000"/>
              <w:left w:val="single" w:sz="6" w:space="0" w:color="000000"/>
              <w:bottom w:val="single" w:sz="6" w:space="0" w:color="000000"/>
              <w:right w:val="single" w:sz="6" w:space="0" w:color="000000"/>
            </w:tcBorders>
          </w:tcPr>
          <w:p w14:paraId="39F203E6" w14:textId="77777777" w:rsidR="00D40C70" w:rsidRPr="00BC508A" w:rsidRDefault="00D40C70" w:rsidP="00E6030B">
            <w:pPr>
              <w:pStyle w:val="TAL"/>
              <w:rPr>
                <w:lang w:eastAsia="ja-JP"/>
              </w:rPr>
            </w:pPr>
            <w:r w:rsidRPr="00BC508A">
              <w:rPr>
                <w:lang w:eastAsia="ja-JP"/>
              </w:rPr>
              <w:t>16</w:t>
            </w:r>
          </w:p>
        </w:tc>
        <w:tc>
          <w:tcPr>
            <w:tcW w:w="2835" w:type="dxa"/>
            <w:tcBorders>
              <w:top w:val="single" w:sz="6" w:space="0" w:color="000000"/>
              <w:left w:val="single" w:sz="6" w:space="0" w:color="000000"/>
              <w:bottom w:val="single" w:sz="6" w:space="0" w:color="000000"/>
              <w:right w:val="single" w:sz="6" w:space="0" w:color="000000"/>
            </w:tcBorders>
          </w:tcPr>
          <w:p w14:paraId="148C5D28" w14:textId="77777777" w:rsidR="00D40C70" w:rsidRPr="00BC508A" w:rsidRDefault="00D40C70" w:rsidP="00E6030B">
            <w:pPr>
              <w:pStyle w:val="TAL"/>
              <w:rPr>
                <w:lang w:eastAsia="ja-JP"/>
              </w:rPr>
            </w:pPr>
            <w:r w:rsidRPr="00BC508A">
              <w:rPr>
                <w:lang w:eastAsia="ja-JP"/>
              </w:rPr>
              <w:t>T3402 value</w:t>
            </w:r>
          </w:p>
        </w:tc>
        <w:tc>
          <w:tcPr>
            <w:tcW w:w="3175" w:type="dxa"/>
            <w:tcBorders>
              <w:top w:val="single" w:sz="6" w:space="0" w:color="000000"/>
              <w:left w:val="single" w:sz="6" w:space="0" w:color="000000"/>
              <w:bottom w:val="single" w:sz="6" w:space="0" w:color="000000"/>
              <w:right w:val="single" w:sz="6" w:space="0" w:color="000000"/>
            </w:tcBorders>
          </w:tcPr>
          <w:p w14:paraId="67DE8FC3" w14:textId="77777777" w:rsidR="00D40C70" w:rsidRPr="00BC508A" w:rsidRDefault="00D40C70" w:rsidP="00E6030B">
            <w:pPr>
              <w:pStyle w:val="TAL"/>
              <w:rPr>
                <w:lang w:eastAsia="ja-JP"/>
              </w:rPr>
            </w:pPr>
            <w:r w:rsidRPr="00BC508A">
              <w:rPr>
                <w:lang w:eastAsia="ja-JP"/>
              </w:rPr>
              <w:t>GPRS timer 2</w:t>
            </w:r>
          </w:p>
          <w:p w14:paraId="603E0993" w14:textId="77777777" w:rsidR="00D40C70" w:rsidRPr="00BC508A" w:rsidRDefault="00D40C70" w:rsidP="00E6030B">
            <w:pPr>
              <w:pStyle w:val="TAL"/>
              <w:rPr>
                <w:lang w:eastAsia="ja-JP"/>
              </w:rPr>
            </w:pPr>
            <w:r w:rsidRPr="00BC508A">
              <w:rPr>
                <w:lang w:eastAsia="ja-JP"/>
              </w:rPr>
              <w:t>9.9.3.16A</w:t>
            </w:r>
          </w:p>
        </w:tc>
        <w:tc>
          <w:tcPr>
            <w:tcW w:w="1134" w:type="dxa"/>
            <w:tcBorders>
              <w:top w:val="single" w:sz="6" w:space="0" w:color="000000"/>
              <w:left w:val="single" w:sz="6" w:space="0" w:color="000000"/>
              <w:bottom w:val="single" w:sz="6" w:space="0" w:color="000000"/>
              <w:right w:val="single" w:sz="6" w:space="0" w:color="000000"/>
            </w:tcBorders>
          </w:tcPr>
          <w:p w14:paraId="47022F28" w14:textId="77777777" w:rsidR="00D40C70" w:rsidRPr="00BC508A" w:rsidRDefault="00D40C70" w:rsidP="00E6030B">
            <w:pPr>
              <w:pStyle w:val="TAC"/>
              <w:rPr>
                <w:lang w:eastAsia="ja-JP"/>
              </w:rPr>
            </w:pPr>
            <w:r w:rsidRPr="00BC508A">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39D7FACE" w14:textId="77777777" w:rsidR="00D40C70" w:rsidRPr="00BC508A" w:rsidRDefault="00D40C70" w:rsidP="00E6030B">
            <w:pPr>
              <w:pStyle w:val="TAC"/>
              <w:rPr>
                <w:lang w:eastAsia="ja-JP"/>
              </w:rPr>
            </w:pPr>
            <w:r w:rsidRPr="00BC508A">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2DBD928B" w14:textId="77777777" w:rsidR="00D40C70" w:rsidRPr="00BC508A" w:rsidRDefault="00D40C70" w:rsidP="00E6030B">
            <w:pPr>
              <w:pStyle w:val="TAC"/>
              <w:rPr>
                <w:lang w:eastAsia="ja-JP"/>
              </w:rPr>
            </w:pPr>
            <w:r w:rsidRPr="00BC508A">
              <w:rPr>
                <w:lang w:eastAsia="ja-JP"/>
              </w:rPr>
              <w:t>3</w:t>
            </w:r>
          </w:p>
        </w:tc>
      </w:tr>
      <w:tr w:rsidR="00D40C70" w:rsidRPr="00BC508A" w14:paraId="3F57A111" w14:textId="77777777" w:rsidTr="003F323F">
        <w:trPr>
          <w:cantSplit/>
          <w:jc w:val="center"/>
        </w:trPr>
        <w:tc>
          <w:tcPr>
            <w:tcW w:w="633" w:type="dxa"/>
            <w:gridSpan w:val="2"/>
            <w:tcBorders>
              <w:top w:val="single" w:sz="6" w:space="0" w:color="000000"/>
              <w:left w:val="single" w:sz="6" w:space="0" w:color="000000"/>
              <w:bottom w:val="single" w:sz="6" w:space="0" w:color="000000"/>
              <w:right w:val="single" w:sz="6" w:space="0" w:color="000000"/>
            </w:tcBorders>
          </w:tcPr>
          <w:p w14:paraId="41FC963A" w14:textId="77777777" w:rsidR="00D40C70" w:rsidRPr="00BC508A" w:rsidRDefault="00D40C70" w:rsidP="00E6030B">
            <w:pPr>
              <w:pStyle w:val="TAL"/>
              <w:rPr>
                <w:lang w:eastAsia="ja-JP"/>
              </w:rPr>
            </w:pPr>
            <w:r w:rsidRPr="00BC508A">
              <w:rPr>
                <w:lang w:eastAsia="ja-JP"/>
              </w:rPr>
              <w:t>A-</w:t>
            </w:r>
          </w:p>
        </w:tc>
        <w:tc>
          <w:tcPr>
            <w:tcW w:w="2835" w:type="dxa"/>
            <w:tcBorders>
              <w:top w:val="single" w:sz="6" w:space="0" w:color="000000"/>
              <w:left w:val="single" w:sz="6" w:space="0" w:color="000000"/>
              <w:bottom w:val="single" w:sz="6" w:space="0" w:color="000000"/>
              <w:right w:val="single" w:sz="6" w:space="0" w:color="000000"/>
            </w:tcBorders>
          </w:tcPr>
          <w:p w14:paraId="121BFE46" w14:textId="77777777" w:rsidR="00D40C70" w:rsidRPr="00BC508A" w:rsidRDefault="00D40C70" w:rsidP="00E6030B">
            <w:pPr>
              <w:pStyle w:val="TAL"/>
              <w:rPr>
                <w:lang w:eastAsia="ja-JP"/>
              </w:rPr>
            </w:pPr>
            <w:r w:rsidRPr="00BC508A">
              <w:rPr>
                <w:lang w:eastAsia="ja-JP"/>
              </w:rPr>
              <w:t>Extended EMM cause</w:t>
            </w:r>
          </w:p>
        </w:tc>
        <w:tc>
          <w:tcPr>
            <w:tcW w:w="3175" w:type="dxa"/>
            <w:tcBorders>
              <w:top w:val="single" w:sz="6" w:space="0" w:color="000000"/>
              <w:left w:val="single" w:sz="6" w:space="0" w:color="000000"/>
              <w:bottom w:val="single" w:sz="6" w:space="0" w:color="000000"/>
              <w:right w:val="single" w:sz="6" w:space="0" w:color="000000"/>
            </w:tcBorders>
          </w:tcPr>
          <w:p w14:paraId="1025AB64" w14:textId="77777777" w:rsidR="00431B51" w:rsidRPr="00BC508A" w:rsidRDefault="00D40C70" w:rsidP="00E6030B">
            <w:pPr>
              <w:pStyle w:val="TAL"/>
              <w:rPr>
                <w:lang w:eastAsia="ja-JP"/>
              </w:rPr>
            </w:pPr>
            <w:r w:rsidRPr="00BC508A">
              <w:rPr>
                <w:lang w:eastAsia="ja-JP"/>
              </w:rPr>
              <w:t>Extended EMM cause</w:t>
            </w:r>
          </w:p>
          <w:p w14:paraId="4833D457" w14:textId="102CE2BD" w:rsidR="00D40C70" w:rsidRPr="00BC508A" w:rsidRDefault="00D40C70" w:rsidP="00E6030B">
            <w:pPr>
              <w:pStyle w:val="TAL"/>
              <w:rPr>
                <w:lang w:eastAsia="ja-JP"/>
              </w:rPr>
            </w:pPr>
            <w:r w:rsidRPr="00BC508A">
              <w:rPr>
                <w:lang w:eastAsia="ja-JP"/>
              </w:rPr>
              <w:t>9.9.3.26A</w:t>
            </w:r>
          </w:p>
        </w:tc>
        <w:tc>
          <w:tcPr>
            <w:tcW w:w="1134" w:type="dxa"/>
            <w:tcBorders>
              <w:top w:val="single" w:sz="6" w:space="0" w:color="000000"/>
              <w:left w:val="single" w:sz="6" w:space="0" w:color="000000"/>
              <w:bottom w:val="single" w:sz="6" w:space="0" w:color="000000"/>
              <w:right w:val="single" w:sz="6" w:space="0" w:color="000000"/>
            </w:tcBorders>
          </w:tcPr>
          <w:p w14:paraId="0765F35D" w14:textId="77777777" w:rsidR="00D40C70" w:rsidRPr="00BC508A" w:rsidRDefault="00D40C70" w:rsidP="00E6030B">
            <w:pPr>
              <w:pStyle w:val="TAC"/>
              <w:rPr>
                <w:lang w:eastAsia="ja-JP"/>
              </w:rPr>
            </w:pPr>
            <w:r w:rsidRPr="00BC508A">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6D35DD85" w14:textId="77777777" w:rsidR="00D40C70" w:rsidRPr="00BC508A" w:rsidRDefault="00D40C70" w:rsidP="00E6030B">
            <w:pPr>
              <w:pStyle w:val="TAC"/>
              <w:rPr>
                <w:lang w:eastAsia="ja-JP"/>
              </w:rPr>
            </w:pPr>
            <w:r w:rsidRPr="00BC508A">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468033FF" w14:textId="77777777" w:rsidR="00D40C70" w:rsidRPr="00BC508A" w:rsidRDefault="00D40C70" w:rsidP="00E6030B">
            <w:pPr>
              <w:pStyle w:val="TAC"/>
              <w:rPr>
                <w:lang w:eastAsia="ja-JP"/>
              </w:rPr>
            </w:pPr>
            <w:r w:rsidRPr="00BC508A">
              <w:rPr>
                <w:lang w:eastAsia="ja-JP"/>
              </w:rPr>
              <w:t>1</w:t>
            </w:r>
          </w:p>
        </w:tc>
      </w:tr>
      <w:tr w:rsidR="0090646E" w:rsidRPr="00BC508A" w14:paraId="5D7F2D59" w14:textId="77777777" w:rsidTr="003F323F">
        <w:trPr>
          <w:cantSplit/>
          <w:jc w:val="center"/>
        </w:trPr>
        <w:tc>
          <w:tcPr>
            <w:tcW w:w="633" w:type="dxa"/>
            <w:gridSpan w:val="2"/>
            <w:tcBorders>
              <w:top w:val="single" w:sz="6" w:space="0" w:color="000000"/>
              <w:left w:val="single" w:sz="6" w:space="0" w:color="000000"/>
              <w:bottom w:val="single" w:sz="6" w:space="0" w:color="000000"/>
              <w:right w:val="single" w:sz="6" w:space="0" w:color="000000"/>
            </w:tcBorders>
          </w:tcPr>
          <w:p w14:paraId="480A0B2D" w14:textId="77777777" w:rsidR="0090646E" w:rsidRPr="00BC508A" w:rsidRDefault="0090646E" w:rsidP="00FE1FDC">
            <w:pPr>
              <w:pStyle w:val="TAL"/>
              <w:rPr>
                <w:lang w:eastAsia="ja-JP"/>
              </w:rPr>
            </w:pPr>
            <w:r w:rsidRPr="00BC508A">
              <w:rPr>
                <w:lang w:eastAsia="ja-JP"/>
              </w:rPr>
              <w:t>1C</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45B885A" w14:textId="77777777" w:rsidR="0090646E" w:rsidRPr="00BC508A" w:rsidRDefault="0090646E" w:rsidP="00FE1FDC">
            <w:pPr>
              <w:pStyle w:val="TAL"/>
            </w:pPr>
            <w:r w:rsidRPr="00BC508A">
              <w:t>Lower bound timer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068AB7B8" w14:textId="77777777" w:rsidR="0090646E" w:rsidRPr="00BC508A" w:rsidRDefault="0090646E" w:rsidP="00FE1FDC">
            <w:pPr>
              <w:pStyle w:val="TAL"/>
            </w:pPr>
            <w:r w:rsidRPr="00BC508A">
              <w:t>GPRS timer 3</w:t>
            </w:r>
          </w:p>
          <w:p w14:paraId="12B6CB37" w14:textId="77777777" w:rsidR="0090646E" w:rsidRPr="00BC508A" w:rsidRDefault="0090646E" w:rsidP="00FE1FDC">
            <w:pPr>
              <w:pStyle w:val="TAL"/>
            </w:pPr>
            <w:r w:rsidRPr="00BC508A">
              <w:t>9.9.3.16B</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99EA765" w14:textId="77777777" w:rsidR="0090646E" w:rsidRPr="00BC508A" w:rsidRDefault="0090646E" w:rsidP="00FE1FDC">
            <w:pPr>
              <w:pStyle w:val="TAC"/>
              <w:rPr>
                <w:lang w:eastAsia="ja-JP"/>
              </w:rPr>
            </w:pPr>
            <w:r w:rsidRPr="00BC508A">
              <w:rPr>
                <w:lang w:eastAsia="ja-JP"/>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268879D3" w14:textId="77777777" w:rsidR="0090646E" w:rsidRPr="00BC508A" w:rsidRDefault="0090646E" w:rsidP="00FE1FDC">
            <w:pPr>
              <w:pStyle w:val="TAC"/>
              <w:rPr>
                <w:lang w:eastAsia="ja-JP"/>
              </w:rPr>
            </w:pPr>
            <w:r w:rsidRPr="00BC508A">
              <w:rPr>
                <w:lang w:eastAsia="ja-JP"/>
              </w:rP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5CB66CF7" w14:textId="77777777" w:rsidR="0090646E" w:rsidRPr="00BC508A" w:rsidRDefault="0090646E" w:rsidP="00FE1FDC">
            <w:pPr>
              <w:pStyle w:val="TAC"/>
              <w:rPr>
                <w:lang w:eastAsia="ja-JP"/>
              </w:rPr>
            </w:pPr>
            <w:r w:rsidRPr="00BC508A">
              <w:rPr>
                <w:lang w:eastAsia="ja-JP"/>
              </w:rPr>
              <w:t>3</w:t>
            </w:r>
          </w:p>
        </w:tc>
      </w:tr>
      <w:tr w:rsidR="00D07586" w:rsidRPr="00BC508A" w14:paraId="289CBE5D" w14:textId="77777777" w:rsidTr="003F323F">
        <w:trPr>
          <w:cantSplit/>
          <w:jc w:val="center"/>
        </w:trPr>
        <w:tc>
          <w:tcPr>
            <w:tcW w:w="633" w:type="dxa"/>
            <w:gridSpan w:val="2"/>
            <w:tcBorders>
              <w:top w:val="single" w:sz="6" w:space="0" w:color="000000"/>
              <w:left w:val="single" w:sz="6" w:space="0" w:color="000000"/>
              <w:bottom w:val="single" w:sz="6" w:space="0" w:color="000000"/>
              <w:right w:val="single" w:sz="6" w:space="0" w:color="000000"/>
            </w:tcBorders>
          </w:tcPr>
          <w:p w14:paraId="6F56D1F4" w14:textId="39ED1D68" w:rsidR="00D07586" w:rsidRPr="00BC508A" w:rsidRDefault="002251A0" w:rsidP="00D07586">
            <w:pPr>
              <w:pStyle w:val="TAL"/>
              <w:rPr>
                <w:lang w:eastAsia="ja-JP"/>
              </w:rPr>
            </w:pPr>
            <w:r w:rsidRPr="00BC508A">
              <w:rPr>
                <w:lang w:eastAsia="ja-JP"/>
              </w:rPr>
              <w:t>1D</w:t>
            </w:r>
          </w:p>
        </w:tc>
        <w:tc>
          <w:tcPr>
            <w:tcW w:w="2835" w:type="dxa"/>
            <w:tcBorders>
              <w:top w:val="single" w:sz="6" w:space="0" w:color="000000"/>
              <w:left w:val="single" w:sz="6" w:space="0" w:color="000000"/>
              <w:bottom w:val="single" w:sz="6" w:space="0" w:color="000000"/>
              <w:right w:val="single" w:sz="6" w:space="0" w:color="000000"/>
            </w:tcBorders>
          </w:tcPr>
          <w:p w14:paraId="70C166C3" w14:textId="0074F2E9" w:rsidR="00D07586" w:rsidRPr="00BC508A" w:rsidRDefault="00D07586" w:rsidP="00D07586">
            <w:pPr>
              <w:pStyle w:val="TAL"/>
              <w:rPr>
                <w:lang w:eastAsia="ja-JP"/>
              </w:rPr>
            </w:pPr>
            <w:r w:rsidRPr="00BC508A">
              <w:t>Forbidden TAI(s) for the list of "forbidden tracking areas for roaming"</w:t>
            </w:r>
          </w:p>
        </w:tc>
        <w:tc>
          <w:tcPr>
            <w:tcW w:w="3175" w:type="dxa"/>
            <w:tcBorders>
              <w:top w:val="single" w:sz="6" w:space="0" w:color="000000"/>
              <w:left w:val="single" w:sz="6" w:space="0" w:color="000000"/>
              <w:bottom w:val="single" w:sz="6" w:space="0" w:color="000000"/>
              <w:right w:val="single" w:sz="6" w:space="0" w:color="000000"/>
            </w:tcBorders>
          </w:tcPr>
          <w:p w14:paraId="2197917D" w14:textId="77777777" w:rsidR="00D07586" w:rsidRPr="00BC508A" w:rsidRDefault="00D07586" w:rsidP="00D07586">
            <w:pPr>
              <w:pStyle w:val="TAL"/>
            </w:pPr>
            <w:r w:rsidRPr="00BC508A">
              <w:t>Tracking area identity list</w:t>
            </w:r>
          </w:p>
          <w:p w14:paraId="4690410C" w14:textId="4EB52EC5" w:rsidR="00D07586" w:rsidRPr="00BC508A" w:rsidRDefault="00D07586" w:rsidP="00D07586">
            <w:pPr>
              <w:pStyle w:val="TAL"/>
              <w:rPr>
                <w:lang w:eastAsia="ja-JP"/>
              </w:rPr>
            </w:pPr>
            <w:r w:rsidRPr="00BC508A">
              <w:t>9.9.3.33</w:t>
            </w:r>
          </w:p>
        </w:tc>
        <w:tc>
          <w:tcPr>
            <w:tcW w:w="1134" w:type="dxa"/>
            <w:tcBorders>
              <w:top w:val="single" w:sz="6" w:space="0" w:color="000000"/>
              <w:left w:val="single" w:sz="6" w:space="0" w:color="000000"/>
              <w:bottom w:val="single" w:sz="6" w:space="0" w:color="000000"/>
              <w:right w:val="single" w:sz="6" w:space="0" w:color="000000"/>
            </w:tcBorders>
          </w:tcPr>
          <w:p w14:paraId="271C4D17" w14:textId="17D0100D" w:rsidR="00D07586" w:rsidRPr="00BC508A" w:rsidRDefault="00D07586" w:rsidP="00D07586">
            <w:pPr>
              <w:pStyle w:val="TAC"/>
              <w:rPr>
                <w:lang w:eastAsia="ja-JP"/>
              </w:rPr>
            </w:pPr>
            <w:r w:rsidRPr="00BC508A">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03C63C22" w14:textId="240481AA" w:rsidR="00D07586" w:rsidRPr="00BC508A" w:rsidRDefault="00D07586" w:rsidP="00D07586">
            <w:pPr>
              <w:pStyle w:val="TAC"/>
              <w:rPr>
                <w:lang w:eastAsia="ja-JP"/>
              </w:rPr>
            </w:pPr>
            <w:r w:rsidRPr="00BC508A">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66FD907B" w14:textId="5BEF2069" w:rsidR="00D07586" w:rsidRPr="00BC508A" w:rsidRDefault="00D07586" w:rsidP="00D07586">
            <w:pPr>
              <w:pStyle w:val="TAC"/>
              <w:rPr>
                <w:lang w:eastAsia="ja-JP"/>
              </w:rPr>
            </w:pPr>
            <w:r w:rsidRPr="00BC508A">
              <w:rPr>
                <w:lang w:eastAsia="ja-JP"/>
              </w:rPr>
              <w:t>8-98</w:t>
            </w:r>
          </w:p>
        </w:tc>
      </w:tr>
      <w:tr w:rsidR="00D07586" w:rsidRPr="00BC508A" w14:paraId="4CC628B7" w14:textId="77777777" w:rsidTr="003F323F">
        <w:trPr>
          <w:cantSplit/>
          <w:jc w:val="center"/>
        </w:trPr>
        <w:tc>
          <w:tcPr>
            <w:tcW w:w="633" w:type="dxa"/>
            <w:gridSpan w:val="2"/>
            <w:tcBorders>
              <w:top w:val="single" w:sz="6" w:space="0" w:color="000000"/>
              <w:left w:val="single" w:sz="6" w:space="0" w:color="000000"/>
              <w:bottom w:val="single" w:sz="6" w:space="0" w:color="000000"/>
              <w:right w:val="single" w:sz="6" w:space="0" w:color="000000"/>
            </w:tcBorders>
          </w:tcPr>
          <w:p w14:paraId="203FBD0B" w14:textId="588DEAD5" w:rsidR="00D07586" w:rsidRPr="00BC508A" w:rsidRDefault="002251A0" w:rsidP="00D07586">
            <w:pPr>
              <w:pStyle w:val="TAL"/>
              <w:rPr>
                <w:lang w:eastAsia="ja-JP"/>
              </w:rPr>
            </w:pPr>
            <w:r w:rsidRPr="00BC508A">
              <w:rPr>
                <w:lang w:eastAsia="ja-JP"/>
              </w:rPr>
              <w:t>1E</w:t>
            </w:r>
          </w:p>
        </w:tc>
        <w:tc>
          <w:tcPr>
            <w:tcW w:w="2835" w:type="dxa"/>
            <w:tcBorders>
              <w:top w:val="single" w:sz="6" w:space="0" w:color="000000"/>
              <w:left w:val="single" w:sz="6" w:space="0" w:color="000000"/>
              <w:bottom w:val="single" w:sz="6" w:space="0" w:color="000000"/>
              <w:right w:val="single" w:sz="6" w:space="0" w:color="000000"/>
            </w:tcBorders>
          </w:tcPr>
          <w:p w14:paraId="48441EDF" w14:textId="4F40519E" w:rsidR="00D07586" w:rsidRPr="00BC508A" w:rsidRDefault="00D07586" w:rsidP="00D07586">
            <w:pPr>
              <w:pStyle w:val="TAL"/>
              <w:rPr>
                <w:lang w:eastAsia="ja-JP"/>
              </w:rPr>
            </w:pPr>
            <w:r w:rsidRPr="00BC508A">
              <w:t>Forbidden TAI(s) for the list of "forbidden tracking areas for regional provision of service"</w:t>
            </w:r>
          </w:p>
        </w:tc>
        <w:tc>
          <w:tcPr>
            <w:tcW w:w="3175" w:type="dxa"/>
            <w:tcBorders>
              <w:top w:val="single" w:sz="6" w:space="0" w:color="000000"/>
              <w:left w:val="single" w:sz="6" w:space="0" w:color="000000"/>
              <w:bottom w:val="single" w:sz="6" w:space="0" w:color="000000"/>
              <w:right w:val="single" w:sz="6" w:space="0" w:color="000000"/>
            </w:tcBorders>
          </w:tcPr>
          <w:p w14:paraId="71880ADD" w14:textId="77777777" w:rsidR="00D07586" w:rsidRPr="00BC508A" w:rsidRDefault="00D07586" w:rsidP="00D07586">
            <w:pPr>
              <w:pStyle w:val="TAL"/>
            </w:pPr>
            <w:r w:rsidRPr="00BC508A">
              <w:t>Tracking area identity list</w:t>
            </w:r>
          </w:p>
          <w:p w14:paraId="78611C9C" w14:textId="0B15B2C7" w:rsidR="00D07586" w:rsidRPr="00BC508A" w:rsidRDefault="00D07586" w:rsidP="00D07586">
            <w:pPr>
              <w:pStyle w:val="TAL"/>
              <w:rPr>
                <w:lang w:eastAsia="ja-JP"/>
              </w:rPr>
            </w:pPr>
            <w:r w:rsidRPr="00BC508A">
              <w:t>9.9.3.33</w:t>
            </w:r>
          </w:p>
        </w:tc>
        <w:tc>
          <w:tcPr>
            <w:tcW w:w="1134" w:type="dxa"/>
            <w:tcBorders>
              <w:top w:val="single" w:sz="6" w:space="0" w:color="000000"/>
              <w:left w:val="single" w:sz="6" w:space="0" w:color="000000"/>
              <w:bottom w:val="single" w:sz="6" w:space="0" w:color="000000"/>
              <w:right w:val="single" w:sz="6" w:space="0" w:color="000000"/>
            </w:tcBorders>
          </w:tcPr>
          <w:p w14:paraId="40939770" w14:textId="5A7844BF" w:rsidR="00D07586" w:rsidRPr="00BC508A" w:rsidRDefault="00D07586" w:rsidP="00D07586">
            <w:pPr>
              <w:pStyle w:val="TAC"/>
              <w:rPr>
                <w:lang w:eastAsia="ja-JP"/>
              </w:rPr>
            </w:pPr>
            <w:r w:rsidRPr="00BC508A">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79258CCF" w14:textId="52F24607" w:rsidR="00D07586" w:rsidRPr="00BC508A" w:rsidRDefault="00D07586" w:rsidP="00D07586">
            <w:pPr>
              <w:pStyle w:val="TAC"/>
              <w:rPr>
                <w:lang w:eastAsia="ja-JP"/>
              </w:rPr>
            </w:pPr>
            <w:r w:rsidRPr="00BC508A">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3097DB55" w14:textId="337550F0" w:rsidR="00D07586" w:rsidRPr="00BC508A" w:rsidRDefault="00D07586" w:rsidP="00D07586">
            <w:pPr>
              <w:pStyle w:val="TAC"/>
              <w:rPr>
                <w:lang w:eastAsia="ja-JP"/>
              </w:rPr>
            </w:pPr>
            <w:r w:rsidRPr="00BC508A">
              <w:rPr>
                <w:lang w:eastAsia="ja-JP"/>
              </w:rPr>
              <w:t>8-98</w:t>
            </w:r>
          </w:p>
        </w:tc>
      </w:tr>
      <w:tr w:rsidR="0042763B" w:rsidRPr="00BC508A" w14:paraId="15124A58" w14:textId="77777777" w:rsidTr="003F323F">
        <w:trPr>
          <w:gridBefore w:val="1"/>
          <w:wBefore w:w="8" w:type="dxa"/>
          <w:cantSplit/>
          <w:jc w:val="center"/>
        </w:trPr>
        <w:tc>
          <w:tcPr>
            <w:tcW w:w="625" w:type="dxa"/>
            <w:tcBorders>
              <w:top w:val="single" w:sz="6" w:space="0" w:color="000000"/>
              <w:left w:val="single" w:sz="6" w:space="0" w:color="000000"/>
              <w:bottom w:val="single" w:sz="6" w:space="0" w:color="000000"/>
              <w:right w:val="single" w:sz="6" w:space="0" w:color="000000"/>
            </w:tcBorders>
          </w:tcPr>
          <w:p w14:paraId="27661C81" w14:textId="096A58CF" w:rsidR="0042763B" w:rsidRPr="00BC508A" w:rsidRDefault="00566181" w:rsidP="00D15757">
            <w:pPr>
              <w:pStyle w:val="TAL"/>
              <w:rPr>
                <w:lang w:eastAsia="ja-JP"/>
              </w:rPr>
            </w:pPr>
            <w:r>
              <w:t>20</w:t>
            </w:r>
          </w:p>
        </w:tc>
        <w:tc>
          <w:tcPr>
            <w:tcW w:w="2835" w:type="dxa"/>
            <w:tcBorders>
              <w:top w:val="single" w:sz="6" w:space="0" w:color="000000"/>
              <w:left w:val="single" w:sz="6" w:space="0" w:color="000000"/>
              <w:bottom w:val="single" w:sz="6" w:space="0" w:color="000000"/>
              <w:right w:val="single" w:sz="6" w:space="0" w:color="000000"/>
            </w:tcBorders>
          </w:tcPr>
          <w:p w14:paraId="13604E58" w14:textId="77777777" w:rsidR="0042763B" w:rsidRPr="00BC508A" w:rsidRDefault="0042763B" w:rsidP="00D15757">
            <w:pPr>
              <w:pStyle w:val="TAL"/>
            </w:pPr>
            <w:r w:rsidRPr="00DE20F8">
              <w:t xml:space="preserve">RAT </w:t>
            </w:r>
            <w:r>
              <w:t>utilization control</w:t>
            </w:r>
          </w:p>
        </w:tc>
        <w:tc>
          <w:tcPr>
            <w:tcW w:w="3175" w:type="dxa"/>
            <w:tcBorders>
              <w:top w:val="single" w:sz="6" w:space="0" w:color="000000"/>
              <w:left w:val="single" w:sz="6" w:space="0" w:color="000000"/>
              <w:bottom w:val="single" w:sz="6" w:space="0" w:color="000000"/>
              <w:right w:val="single" w:sz="6" w:space="0" w:color="000000"/>
            </w:tcBorders>
          </w:tcPr>
          <w:p w14:paraId="70AA3266" w14:textId="77777777" w:rsidR="0042763B" w:rsidRDefault="0042763B" w:rsidP="00D15757">
            <w:pPr>
              <w:pStyle w:val="TAL"/>
            </w:pPr>
            <w:r w:rsidRPr="00DE20F8">
              <w:t xml:space="preserve">RAT </w:t>
            </w:r>
            <w:r>
              <w:t>utilization control</w:t>
            </w:r>
          </w:p>
          <w:p w14:paraId="4C5C683E" w14:textId="77777777" w:rsidR="0042763B" w:rsidRPr="00BC508A" w:rsidRDefault="0042763B" w:rsidP="00D15757">
            <w:pPr>
              <w:pStyle w:val="TAL"/>
            </w:pPr>
            <w:r w:rsidRPr="006A6394">
              <w:t>9.9.3</w:t>
            </w:r>
            <w:r>
              <w:t>.3A</w:t>
            </w:r>
          </w:p>
        </w:tc>
        <w:tc>
          <w:tcPr>
            <w:tcW w:w="1134" w:type="dxa"/>
            <w:tcBorders>
              <w:top w:val="single" w:sz="6" w:space="0" w:color="000000"/>
              <w:left w:val="single" w:sz="6" w:space="0" w:color="000000"/>
              <w:bottom w:val="single" w:sz="6" w:space="0" w:color="000000"/>
              <w:right w:val="single" w:sz="6" w:space="0" w:color="000000"/>
            </w:tcBorders>
          </w:tcPr>
          <w:p w14:paraId="1017EFAA" w14:textId="77777777" w:rsidR="0042763B" w:rsidRPr="00BC508A" w:rsidRDefault="0042763B" w:rsidP="00D15757">
            <w:pPr>
              <w:pStyle w:val="TAC"/>
              <w:rPr>
                <w:lang w:eastAsia="ja-JP"/>
              </w:rPr>
            </w:pPr>
            <w:r>
              <w:t>O</w:t>
            </w:r>
          </w:p>
        </w:tc>
        <w:tc>
          <w:tcPr>
            <w:tcW w:w="851" w:type="dxa"/>
            <w:tcBorders>
              <w:top w:val="single" w:sz="6" w:space="0" w:color="000000"/>
              <w:left w:val="single" w:sz="6" w:space="0" w:color="000000"/>
              <w:bottom w:val="single" w:sz="6" w:space="0" w:color="000000"/>
              <w:right w:val="single" w:sz="6" w:space="0" w:color="000000"/>
            </w:tcBorders>
          </w:tcPr>
          <w:p w14:paraId="0151F7C5" w14:textId="77777777" w:rsidR="0042763B" w:rsidRPr="00BC508A" w:rsidRDefault="0042763B" w:rsidP="00D15757">
            <w:pPr>
              <w:pStyle w:val="TAC"/>
              <w:rPr>
                <w:lang w:eastAsia="ja-JP"/>
              </w:rPr>
            </w:pPr>
            <w:r>
              <w:t>TLV</w:t>
            </w:r>
          </w:p>
        </w:tc>
        <w:tc>
          <w:tcPr>
            <w:tcW w:w="851" w:type="dxa"/>
            <w:tcBorders>
              <w:top w:val="single" w:sz="6" w:space="0" w:color="000000"/>
              <w:left w:val="single" w:sz="6" w:space="0" w:color="000000"/>
              <w:bottom w:val="single" w:sz="6" w:space="0" w:color="000000"/>
              <w:right w:val="single" w:sz="6" w:space="0" w:color="000000"/>
            </w:tcBorders>
          </w:tcPr>
          <w:p w14:paraId="409AFE15" w14:textId="77777777" w:rsidR="0042763B" w:rsidRPr="00BC508A" w:rsidRDefault="0042763B" w:rsidP="00D15757">
            <w:pPr>
              <w:pStyle w:val="TAC"/>
              <w:rPr>
                <w:lang w:eastAsia="ja-JP"/>
              </w:rPr>
            </w:pPr>
            <w:r>
              <w:t>4-n</w:t>
            </w:r>
          </w:p>
        </w:tc>
      </w:tr>
    </w:tbl>
    <w:p w14:paraId="1FCAE471" w14:textId="77777777" w:rsidR="00D40C70" w:rsidRPr="00BC508A" w:rsidRDefault="00D40C70" w:rsidP="00D40C70"/>
    <w:p w14:paraId="45AA7FAB" w14:textId="77777777" w:rsidR="00D40C70" w:rsidRPr="00BC508A" w:rsidRDefault="00D40C70" w:rsidP="00295835">
      <w:pPr>
        <w:pStyle w:val="Heading4"/>
      </w:pPr>
      <w:bookmarkStart w:id="4266" w:name="_Toc20218234"/>
      <w:bookmarkStart w:id="4267" w:name="_Toc27744120"/>
      <w:bookmarkStart w:id="4268" w:name="_Toc35959692"/>
      <w:bookmarkStart w:id="4269" w:name="_Toc45203126"/>
      <w:bookmarkStart w:id="4270" w:name="_Toc45700502"/>
      <w:bookmarkStart w:id="4271" w:name="_Toc51920238"/>
      <w:bookmarkStart w:id="4272" w:name="_Toc68251298"/>
      <w:bookmarkStart w:id="4273" w:name="_Toc187414218"/>
      <w:r w:rsidRPr="00BC508A">
        <w:t>8.2.3.2</w:t>
      </w:r>
      <w:r w:rsidRPr="00BC508A">
        <w:tab/>
        <w:t>ESM message container</w:t>
      </w:r>
      <w:bookmarkEnd w:id="4266"/>
      <w:bookmarkEnd w:id="4267"/>
      <w:bookmarkEnd w:id="4268"/>
      <w:bookmarkEnd w:id="4269"/>
      <w:bookmarkEnd w:id="4270"/>
      <w:bookmarkEnd w:id="4271"/>
      <w:bookmarkEnd w:id="4272"/>
      <w:bookmarkEnd w:id="4273"/>
    </w:p>
    <w:p w14:paraId="38F09AF0" w14:textId="77777777" w:rsidR="00D40C70" w:rsidRPr="00BC508A" w:rsidRDefault="00D40C70" w:rsidP="00D40C70">
      <w:r w:rsidRPr="00BC508A">
        <w:t>This IE is included to carry a single ESM message.</w:t>
      </w:r>
    </w:p>
    <w:p w14:paraId="0174BE89" w14:textId="77777777" w:rsidR="00D40C70" w:rsidRPr="00BC508A" w:rsidRDefault="00D40C70" w:rsidP="00295835">
      <w:pPr>
        <w:pStyle w:val="Heading4"/>
      </w:pPr>
      <w:bookmarkStart w:id="4274" w:name="_Toc20218235"/>
      <w:bookmarkStart w:id="4275" w:name="_Toc27744121"/>
      <w:bookmarkStart w:id="4276" w:name="_Toc35959693"/>
      <w:bookmarkStart w:id="4277" w:name="_Toc45203127"/>
      <w:bookmarkStart w:id="4278" w:name="_Toc45700503"/>
      <w:bookmarkStart w:id="4279" w:name="_Toc51920239"/>
      <w:bookmarkStart w:id="4280" w:name="_Toc68251299"/>
      <w:bookmarkStart w:id="4281" w:name="_Toc187414219"/>
      <w:r w:rsidRPr="00BC508A">
        <w:t>8.2.3.</w:t>
      </w:r>
      <w:r w:rsidRPr="00BC508A">
        <w:rPr>
          <w:lang w:eastAsia="zh-CN"/>
        </w:rPr>
        <w:t>3</w:t>
      </w:r>
      <w:r w:rsidRPr="00BC508A">
        <w:tab/>
      </w:r>
      <w:r w:rsidRPr="00BC508A">
        <w:rPr>
          <w:lang w:eastAsia="zh-CN"/>
        </w:rPr>
        <w:t>T3346 value</w:t>
      </w:r>
      <w:bookmarkEnd w:id="4274"/>
      <w:bookmarkEnd w:id="4275"/>
      <w:bookmarkEnd w:id="4276"/>
      <w:bookmarkEnd w:id="4277"/>
      <w:bookmarkEnd w:id="4278"/>
      <w:bookmarkEnd w:id="4279"/>
      <w:bookmarkEnd w:id="4280"/>
      <w:bookmarkEnd w:id="4281"/>
    </w:p>
    <w:p w14:paraId="76BE3CF9" w14:textId="77777777" w:rsidR="00D40C70" w:rsidRPr="00BC508A" w:rsidRDefault="00D40C70" w:rsidP="00D40C70">
      <w:r w:rsidRPr="00BC508A">
        <w:t xml:space="preserve">The MME </w:t>
      </w:r>
      <w:r w:rsidRPr="00BC508A">
        <w:rPr>
          <w:lang w:eastAsia="zh-CN"/>
        </w:rPr>
        <w:t xml:space="preserve">may </w:t>
      </w:r>
      <w:r w:rsidRPr="00BC508A">
        <w:t xml:space="preserve">include this IE when </w:t>
      </w:r>
      <w:r w:rsidRPr="00BC508A">
        <w:rPr>
          <w:lang w:eastAsia="zh-CN"/>
        </w:rPr>
        <w:t xml:space="preserve">the NAS level </w:t>
      </w:r>
      <w:r w:rsidRPr="00BC508A">
        <w:t xml:space="preserve">mobility management </w:t>
      </w:r>
      <w:r w:rsidRPr="00BC508A">
        <w:rPr>
          <w:lang w:eastAsia="zh-CN"/>
        </w:rPr>
        <w:t>congestion control is active</w:t>
      </w:r>
      <w:r w:rsidRPr="00BC508A">
        <w:t>.</w:t>
      </w:r>
    </w:p>
    <w:p w14:paraId="7B3606EE" w14:textId="77777777" w:rsidR="00D40C70" w:rsidRPr="00BC508A" w:rsidRDefault="00D40C70" w:rsidP="00295835">
      <w:pPr>
        <w:pStyle w:val="Heading4"/>
      </w:pPr>
      <w:bookmarkStart w:id="4282" w:name="_Toc20218236"/>
      <w:bookmarkStart w:id="4283" w:name="_Toc27744122"/>
      <w:bookmarkStart w:id="4284" w:name="_Toc35959694"/>
      <w:bookmarkStart w:id="4285" w:name="_Toc45203128"/>
      <w:bookmarkStart w:id="4286" w:name="_Toc45700504"/>
      <w:bookmarkStart w:id="4287" w:name="_Toc51920240"/>
      <w:bookmarkStart w:id="4288" w:name="_Toc68251300"/>
      <w:bookmarkStart w:id="4289" w:name="_Toc187414220"/>
      <w:r w:rsidRPr="00BC508A">
        <w:t>8.2.</w:t>
      </w:r>
      <w:r w:rsidRPr="00BC508A">
        <w:rPr>
          <w:lang w:eastAsia="ja-JP"/>
        </w:rPr>
        <w:t>3</w:t>
      </w:r>
      <w:r w:rsidRPr="00BC508A">
        <w:t>.</w:t>
      </w:r>
      <w:r w:rsidRPr="00BC508A">
        <w:rPr>
          <w:lang w:eastAsia="ja-JP"/>
        </w:rPr>
        <w:t>4</w:t>
      </w:r>
      <w:r w:rsidRPr="00BC508A">
        <w:tab/>
        <w:t>T3402 value</w:t>
      </w:r>
      <w:bookmarkEnd w:id="4282"/>
      <w:bookmarkEnd w:id="4283"/>
      <w:bookmarkEnd w:id="4284"/>
      <w:bookmarkEnd w:id="4285"/>
      <w:bookmarkEnd w:id="4286"/>
      <w:bookmarkEnd w:id="4287"/>
      <w:bookmarkEnd w:id="4288"/>
      <w:bookmarkEnd w:id="4289"/>
    </w:p>
    <w:p w14:paraId="62B4C22F" w14:textId="77777777" w:rsidR="00D40C70" w:rsidRPr="00BC508A" w:rsidDel="007E3B21" w:rsidRDefault="00D40C70" w:rsidP="00D40C70">
      <w:pPr>
        <w:rPr>
          <w:lang w:eastAsia="ja-JP"/>
        </w:rPr>
      </w:pPr>
      <w:r w:rsidRPr="00BC508A">
        <w:t>This IE may be included to indicate a value for timer T3402.</w:t>
      </w:r>
    </w:p>
    <w:p w14:paraId="4B8A6A4D" w14:textId="77777777" w:rsidR="00D40C70" w:rsidRPr="00BC508A" w:rsidRDefault="00D40C70" w:rsidP="00295835">
      <w:pPr>
        <w:pStyle w:val="Heading4"/>
      </w:pPr>
      <w:bookmarkStart w:id="4290" w:name="_Toc20218237"/>
      <w:bookmarkStart w:id="4291" w:name="_Toc27744123"/>
      <w:bookmarkStart w:id="4292" w:name="_Toc35959695"/>
      <w:bookmarkStart w:id="4293" w:name="_Toc45203129"/>
      <w:bookmarkStart w:id="4294" w:name="_Toc45700505"/>
      <w:bookmarkStart w:id="4295" w:name="_Toc51920241"/>
      <w:bookmarkStart w:id="4296" w:name="_Toc68251301"/>
      <w:bookmarkStart w:id="4297" w:name="_Toc187414221"/>
      <w:r w:rsidRPr="00BC508A">
        <w:t>8.2.</w:t>
      </w:r>
      <w:r w:rsidRPr="00BC508A">
        <w:rPr>
          <w:lang w:eastAsia="ja-JP"/>
        </w:rPr>
        <w:t>3</w:t>
      </w:r>
      <w:r w:rsidRPr="00BC508A">
        <w:t>.</w:t>
      </w:r>
      <w:r w:rsidRPr="00BC508A">
        <w:rPr>
          <w:lang w:eastAsia="ja-JP"/>
        </w:rPr>
        <w:t>5</w:t>
      </w:r>
      <w:r w:rsidRPr="00BC508A">
        <w:tab/>
        <w:t>Extended EMM cause</w:t>
      </w:r>
      <w:bookmarkEnd w:id="4290"/>
      <w:bookmarkEnd w:id="4291"/>
      <w:bookmarkEnd w:id="4292"/>
      <w:bookmarkEnd w:id="4293"/>
      <w:bookmarkEnd w:id="4294"/>
      <w:bookmarkEnd w:id="4295"/>
      <w:bookmarkEnd w:id="4296"/>
      <w:bookmarkEnd w:id="4297"/>
    </w:p>
    <w:p w14:paraId="181CF506" w14:textId="1D7A989B" w:rsidR="00D40C70" w:rsidRPr="00BC508A" w:rsidRDefault="00D40C70" w:rsidP="00D40C70">
      <w:r w:rsidRPr="00BC508A">
        <w:t>This IE may be included by the network to indicate additional information associated with the EMM cause.</w:t>
      </w:r>
    </w:p>
    <w:p w14:paraId="674D4011" w14:textId="77777777" w:rsidR="00A65987" w:rsidRPr="00BC508A" w:rsidRDefault="00A65987" w:rsidP="00A65987">
      <w:pPr>
        <w:pStyle w:val="Heading4"/>
        <w:rPr>
          <w:lang w:eastAsia="ko-KR"/>
        </w:rPr>
      </w:pPr>
      <w:bookmarkStart w:id="4298" w:name="_Toc187414222"/>
      <w:r w:rsidRPr="00BC508A">
        <w:rPr>
          <w:lang w:eastAsia="ko-KR"/>
        </w:rPr>
        <w:t>8.2.3.5A</w:t>
      </w:r>
      <w:r w:rsidRPr="00BC508A">
        <w:rPr>
          <w:lang w:eastAsia="ko-KR"/>
        </w:rPr>
        <w:tab/>
        <w:t>Lower bound timer</w:t>
      </w:r>
      <w:r w:rsidRPr="00BC508A">
        <w:t xml:space="preserve"> value</w:t>
      </w:r>
      <w:bookmarkEnd w:id="4298"/>
    </w:p>
    <w:p w14:paraId="199FB959" w14:textId="77777777" w:rsidR="00A65987" w:rsidRPr="00BC508A" w:rsidRDefault="00A65987" w:rsidP="00A65987">
      <w:pPr>
        <w:rPr>
          <w:lang w:eastAsia="ko-KR"/>
        </w:rPr>
      </w:pPr>
      <w:r w:rsidRPr="00BC508A">
        <w:rPr>
          <w:lang w:eastAsia="ko-KR"/>
        </w:rPr>
        <w:t>The MME may include this IE when the EMM cause is set to #78 "PLMN not allowed to operate at the present UE location", to provide a minimum timer value for an entry added to the list of "PLMNs not allowed to operate at the present UE location".</w:t>
      </w:r>
    </w:p>
    <w:p w14:paraId="5F9F767F" w14:textId="0FD661AC" w:rsidR="00D07586" w:rsidRPr="00BC508A" w:rsidRDefault="00D07586" w:rsidP="00D07586">
      <w:pPr>
        <w:pStyle w:val="Heading4"/>
      </w:pPr>
      <w:bookmarkStart w:id="4299" w:name="_Toc187414223"/>
      <w:r w:rsidRPr="00BC508A">
        <w:t>8.2.</w:t>
      </w:r>
      <w:r w:rsidRPr="00BC508A">
        <w:rPr>
          <w:lang w:eastAsia="ja-JP"/>
        </w:rPr>
        <w:t>3</w:t>
      </w:r>
      <w:r w:rsidRPr="00BC508A">
        <w:t>.6</w:t>
      </w:r>
      <w:r w:rsidRPr="00BC508A">
        <w:tab/>
        <w:t>Forbidden TAI(s) for the list of "forbidden tracking areas for roaming"</w:t>
      </w:r>
      <w:bookmarkEnd w:id="4299"/>
    </w:p>
    <w:p w14:paraId="0391C42E" w14:textId="09EC7071" w:rsidR="00D07586" w:rsidRPr="00BC508A" w:rsidRDefault="00D07586" w:rsidP="00D07586">
      <w:r w:rsidRPr="00BC508A">
        <w:t>This IE is included to indicate the forbidden TAI(s) to be stored in the list of "forbidden tracking areas for roaming". This IE is included only if the message is sent via satellite E-UTRAN access.</w:t>
      </w:r>
    </w:p>
    <w:p w14:paraId="0A1FBB42" w14:textId="36864593" w:rsidR="00D07586" w:rsidRPr="00BC508A" w:rsidRDefault="00D07586" w:rsidP="00D07586">
      <w:pPr>
        <w:pStyle w:val="Heading4"/>
      </w:pPr>
      <w:bookmarkStart w:id="4300" w:name="_Toc187414224"/>
      <w:r w:rsidRPr="00BC508A">
        <w:t>8.2.</w:t>
      </w:r>
      <w:r w:rsidRPr="00BC508A">
        <w:rPr>
          <w:lang w:eastAsia="ja-JP"/>
        </w:rPr>
        <w:t>3</w:t>
      </w:r>
      <w:r w:rsidRPr="00BC508A">
        <w:t>.7</w:t>
      </w:r>
      <w:r w:rsidRPr="00BC508A">
        <w:tab/>
        <w:t>Forbidden TAI(s) for the list of "forbidden tracking areas for regional provision of service"</w:t>
      </w:r>
      <w:bookmarkEnd w:id="4300"/>
    </w:p>
    <w:p w14:paraId="033D3ED0" w14:textId="548963B5" w:rsidR="00D07586" w:rsidRDefault="00D07586" w:rsidP="00D40C70">
      <w:r w:rsidRPr="00BC508A">
        <w:t>This IE is included to indicate the forbidden TAI(s) to be stored in the list of "forbidden tracking areas for regional provision of service". This IE is included only if the message is sent via satellite E-UTRAN access.</w:t>
      </w:r>
    </w:p>
    <w:p w14:paraId="5FBC2F67" w14:textId="7A56D7CE" w:rsidR="0042763B" w:rsidRPr="00C41D59" w:rsidRDefault="0042763B" w:rsidP="0042763B">
      <w:pPr>
        <w:pStyle w:val="Heading4"/>
      </w:pPr>
      <w:bookmarkStart w:id="4301" w:name="_Toc187414225"/>
      <w:r w:rsidRPr="006A6394">
        <w:t>8.2.</w:t>
      </w:r>
      <w:r>
        <w:rPr>
          <w:lang w:eastAsia="ja-JP"/>
        </w:rPr>
        <w:t>3</w:t>
      </w:r>
      <w:r w:rsidRPr="006A6394">
        <w:t>.</w:t>
      </w:r>
      <w:r>
        <w:t>8</w:t>
      </w:r>
      <w:r w:rsidRPr="00C41D59">
        <w:tab/>
      </w:r>
      <w:r>
        <w:t>RAT utilization control</w:t>
      </w:r>
      <w:bookmarkEnd w:id="4301"/>
    </w:p>
    <w:p w14:paraId="571BD3B4" w14:textId="517376C8" w:rsidR="0042763B" w:rsidRPr="00BC508A" w:rsidRDefault="0042763B" w:rsidP="0042763B">
      <w:r w:rsidRPr="008E342A">
        <w:t xml:space="preserve">This IE </w:t>
      </w:r>
      <w:r>
        <w:t>is</w:t>
      </w:r>
      <w:r w:rsidRPr="008E342A">
        <w:t xml:space="preserve"> included to </w:t>
      </w:r>
      <w:r>
        <w:t>indicate the restricted access technologies.</w:t>
      </w:r>
    </w:p>
    <w:p w14:paraId="29F0B3FC" w14:textId="77777777" w:rsidR="00D40C70" w:rsidRPr="00BC508A" w:rsidRDefault="00D40C70" w:rsidP="00295835">
      <w:pPr>
        <w:pStyle w:val="Heading3"/>
      </w:pPr>
      <w:bookmarkStart w:id="4302" w:name="_Toc20218238"/>
      <w:bookmarkStart w:id="4303" w:name="_Toc27744124"/>
      <w:bookmarkStart w:id="4304" w:name="_Toc35959696"/>
      <w:bookmarkStart w:id="4305" w:name="_Toc45203130"/>
      <w:bookmarkStart w:id="4306" w:name="_Toc45700506"/>
      <w:bookmarkStart w:id="4307" w:name="_Toc51920242"/>
      <w:bookmarkStart w:id="4308" w:name="_Toc68251302"/>
      <w:bookmarkStart w:id="4309" w:name="_Toc187414226"/>
      <w:r w:rsidRPr="00BC508A">
        <w:t>8.2.4</w:t>
      </w:r>
      <w:r w:rsidRPr="00BC508A">
        <w:tab/>
        <w:t>Attach request</w:t>
      </w:r>
      <w:bookmarkEnd w:id="4302"/>
      <w:bookmarkEnd w:id="4303"/>
      <w:bookmarkEnd w:id="4304"/>
      <w:bookmarkEnd w:id="4305"/>
      <w:bookmarkEnd w:id="4306"/>
      <w:bookmarkEnd w:id="4307"/>
      <w:bookmarkEnd w:id="4308"/>
      <w:bookmarkEnd w:id="4309"/>
    </w:p>
    <w:p w14:paraId="123584FE" w14:textId="77777777" w:rsidR="00D40C70" w:rsidRPr="00BC508A" w:rsidRDefault="00D40C70" w:rsidP="00295835">
      <w:pPr>
        <w:pStyle w:val="Heading4"/>
      </w:pPr>
      <w:bookmarkStart w:id="4310" w:name="_Toc20218239"/>
      <w:bookmarkStart w:id="4311" w:name="_Toc27744125"/>
      <w:bookmarkStart w:id="4312" w:name="_Toc35959697"/>
      <w:bookmarkStart w:id="4313" w:name="_Toc45203131"/>
      <w:bookmarkStart w:id="4314" w:name="_Toc45700507"/>
      <w:bookmarkStart w:id="4315" w:name="_Toc51920243"/>
      <w:bookmarkStart w:id="4316" w:name="_Toc68251303"/>
      <w:bookmarkStart w:id="4317" w:name="_Toc187414227"/>
      <w:r w:rsidRPr="00BC508A">
        <w:t>8.2.4.1</w:t>
      </w:r>
      <w:r w:rsidRPr="00BC508A">
        <w:tab/>
        <w:t>Message definition</w:t>
      </w:r>
      <w:bookmarkEnd w:id="4310"/>
      <w:bookmarkEnd w:id="4311"/>
      <w:bookmarkEnd w:id="4312"/>
      <w:bookmarkEnd w:id="4313"/>
      <w:bookmarkEnd w:id="4314"/>
      <w:bookmarkEnd w:id="4315"/>
      <w:bookmarkEnd w:id="4316"/>
      <w:bookmarkEnd w:id="4317"/>
    </w:p>
    <w:p w14:paraId="2A3BD1D3" w14:textId="77777777" w:rsidR="00D40C70" w:rsidRPr="00BC508A" w:rsidRDefault="00D40C70" w:rsidP="00D40C70">
      <w:r w:rsidRPr="00BC508A">
        <w:t>This message is sent by the UE to the network in order to perform an attach procedure. See table 8.2.4.1.</w:t>
      </w:r>
    </w:p>
    <w:p w14:paraId="53ED656A" w14:textId="77777777" w:rsidR="00D40C70" w:rsidRPr="00BC508A" w:rsidRDefault="00D40C70" w:rsidP="00D40C70">
      <w:pPr>
        <w:pStyle w:val="B1"/>
      </w:pPr>
      <w:r w:rsidRPr="00BC508A">
        <w:t>Message type:</w:t>
      </w:r>
      <w:r w:rsidRPr="00BC508A">
        <w:tab/>
        <w:t>ATTACH REQUEST</w:t>
      </w:r>
    </w:p>
    <w:p w14:paraId="55588493" w14:textId="77777777" w:rsidR="00D40C70" w:rsidRPr="00BC508A" w:rsidRDefault="00D40C70" w:rsidP="00D40C70">
      <w:pPr>
        <w:pStyle w:val="B1"/>
      </w:pPr>
      <w:r w:rsidRPr="00BC508A">
        <w:t>Significance:</w:t>
      </w:r>
      <w:r w:rsidRPr="00BC508A">
        <w:tab/>
        <w:t>dual</w:t>
      </w:r>
    </w:p>
    <w:p w14:paraId="3FE2D8EA" w14:textId="77777777" w:rsidR="00D40C70" w:rsidRPr="00BC508A" w:rsidRDefault="00D40C70" w:rsidP="00D40C70">
      <w:pPr>
        <w:pStyle w:val="B1"/>
      </w:pPr>
      <w:r w:rsidRPr="00BC508A">
        <w:t>Direction:</w:t>
      </w:r>
      <w:r w:rsidRPr="00BC508A">
        <w:tab/>
        <w:t>UE to network</w:t>
      </w:r>
    </w:p>
    <w:p w14:paraId="7CA856DB" w14:textId="77777777" w:rsidR="00D40C70" w:rsidRPr="00BC508A" w:rsidRDefault="00D40C70" w:rsidP="00D40C70">
      <w:pPr>
        <w:pStyle w:val="TH"/>
      </w:pPr>
      <w:bookmarkStart w:id="4318" w:name="_CRTable8_2_4_1"/>
      <w:r w:rsidRPr="00BC508A">
        <w:t xml:space="preserve">Table </w:t>
      </w:r>
      <w:bookmarkEnd w:id="4318"/>
      <w:r w:rsidRPr="00BC508A">
        <w:t>8.2.4.1: ATTACH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BC508A" w14:paraId="5EC1B26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190532"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17E92FE6"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7DF5123"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7D388999" w14:textId="77777777" w:rsidR="00D40C70" w:rsidRPr="00BC508A" w:rsidRDefault="00D40C70" w:rsidP="00E6030B">
            <w:pPr>
              <w:pStyle w:val="TAH"/>
            </w:pPr>
            <w:r w:rsidRPr="00BC508A">
              <w:t>Presence</w:t>
            </w:r>
          </w:p>
        </w:tc>
        <w:tc>
          <w:tcPr>
            <w:tcW w:w="851" w:type="dxa"/>
            <w:tcBorders>
              <w:top w:val="single" w:sz="6" w:space="0" w:color="000000"/>
              <w:left w:val="single" w:sz="6" w:space="0" w:color="000000"/>
              <w:bottom w:val="single" w:sz="6" w:space="0" w:color="000000"/>
              <w:right w:val="single" w:sz="6" w:space="0" w:color="000000"/>
            </w:tcBorders>
          </w:tcPr>
          <w:p w14:paraId="7D03A345" w14:textId="77777777" w:rsidR="00D40C70" w:rsidRPr="00BC508A" w:rsidRDefault="00D40C70" w:rsidP="00E6030B">
            <w:pPr>
              <w:pStyle w:val="TAH"/>
            </w:pPr>
            <w:r w:rsidRPr="00BC508A">
              <w:t>Format</w:t>
            </w:r>
          </w:p>
        </w:tc>
        <w:tc>
          <w:tcPr>
            <w:tcW w:w="851" w:type="dxa"/>
            <w:tcBorders>
              <w:top w:val="single" w:sz="6" w:space="0" w:color="000000"/>
              <w:left w:val="single" w:sz="6" w:space="0" w:color="000000"/>
              <w:bottom w:val="single" w:sz="6" w:space="0" w:color="000000"/>
              <w:right w:val="single" w:sz="6" w:space="0" w:color="000000"/>
            </w:tcBorders>
          </w:tcPr>
          <w:p w14:paraId="0F9B9577" w14:textId="77777777" w:rsidR="00D40C70" w:rsidRPr="00BC508A" w:rsidRDefault="00D40C70" w:rsidP="00E6030B">
            <w:pPr>
              <w:pStyle w:val="TAH"/>
            </w:pPr>
            <w:r w:rsidRPr="00BC508A">
              <w:t>Length</w:t>
            </w:r>
          </w:p>
        </w:tc>
      </w:tr>
      <w:tr w:rsidR="00D40C70" w:rsidRPr="00BC508A" w14:paraId="3E9C0B8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E5C76C"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520684E"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74E4BA8" w14:textId="77777777" w:rsidR="00D40C70" w:rsidRPr="00BC508A" w:rsidRDefault="00D40C70" w:rsidP="00E6030B">
            <w:pPr>
              <w:pStyle w:val="TAL"/>
            </w:pPr>
            <w:r w:rsidRPr="00BC508A">
              <w:t>Protocol discriminator</w:t>
            </w:r>
          </w:p>
          <w:p w14:paraId="71B94545"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6BA34EB7"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730FBCFC"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3DD20F26" w14:textId="77777777" w:rsidR="00D40C70" w:rsidRPr="00BC508A" w:rsidRDefault="00D40C70" w:rsidP="00E6030B">
            <w:pPr>
              <w:pStyle w:val="TAC"/>
            </w:pPr>
            <w:r w:rsidRPr="00BC508A">
              <w:t>1/2</w:t>
            </w:r>
          </w:p>
        </w:tc>
      </w:tr>
      <w:tr w:rsidR="00D40C70" w:rsidRPr="00BC508A" w14:paraId="4DC892E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733B60"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6B9729E" w14:textId="77777777" w:rsidR="00D40C70" w:rsidRPr="00BC508A" w:rsidRDefault="00D40C70" w:rsidP="00E6030B">
            <w:pPr>
              <w:pStyle w:val="TAL"/>
            </w:pPr>
            <w:r w:rsidRPr="00BC508A">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436EFFB3" w14:textId="77777777" w:rsidR="00D40C70" w:rsidRPr="00BC508A" w:rsidRDefault="00D40C70" w:rsidP="00E6030B">
            <w:pPr>
              <w:pStyle w:val="TAL"/>
            </w:pPr>
            <w:r w:rsidRPr="00BC508A">
              <w:t>Security header type</w:t>
            </w:r>
          </w:p>
          <w:p w14:paraId="145449E0" w14:textId="77777777" w:rsidR="00D40C70" w:rsidRPr="00BC508A" w:rsidRDefault="00D40C70" w:rsidP="00E6030B">
            <w:pPr>
              <w:pStyle w:val="TAL"/>
            </w:pPr>
            <w:r w:rsidRPr="00BC508A">
              <w:t>9.3.1</w:t>
            </w:r>
          </w:p>
        </w:tc>
        <w:tc>
          <w:tcPr>
            <w:tcW w:w="1134" w:type="dxa"/>
            <w:tcBorders>
              <w:top w:val="single" w:sz="6" w:space="0" w:color="000000"/>
              <w:left w:val="single" w:sz="6" w:space="0" w:color="000000"/>
              <w:bottom w:val="single" w:sz="6" w:space="0" w:color="000000"/>
              <w:right w:val="single" w:sz="6" w:space="0" w:color="000000"/>
            </w:tcBorders>
          </w:tcPr>
          <w:p w14:paraId="00A2D3AC"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019F10EE"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4E592AB7" w14:textId="77777777" w:rsidR="00D40C70" w:rsidRPr="00BC508A" w:rsidRDefault="00D40C70" w:rsidP="00E6030B">
            <w:pPr>
              <w:pStyle w:val="TAC"/>
            </w:pPr>
            <w:r w:rsidRPr="00BC508A">
              <w:t>1/2</w:t>
            </w:r>
          </w:p>
        </w:tc>
      </w:tr>
      <w:tr w:rsidR="00D40C70" w:rsidRPr="00BC508A" w14:paraId="37C42B7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B92A33"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949E6D" w14:textId="77777777" w:rsidR="00D40C70" w:rsidRPr="00BC508A" w:rsidRDefault="00D40C70" w:rsidP="00E6030B">
            <w:pPr>
              <w:pStyle w:val="TAL"/>
            </w:pPr>
            <w:r w:rsidRPr="00BC508A">
              <w:t>Attach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448E8268" w14:textId="77777777" w:rsidR="00D40C70" w:rsidRPr="00BC508A" w:rsidRDefault="00D40C70" w:rsidP="00E6030B">
            <w:pPr>
              <w:pStyle w:val="TAL"/>
            </w:pPr>
            <w:r w:rsidRPr="00BC508A">
              <w:t>Message type</w:t>
            </w:r>
          </w:p>
          <w:p w14:paraId="2A2D9C36"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32CE8196"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374E1349"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4946AF69" w14:textId="77777777" w:rsidR="00D40C70" w:rsidRPr="00BC508A" w:rsidRDefault="00D40C70" w:rsidP="00E6030B">
            <w:pPr>
              <w:pStyle w:val="TAC"/>
            </w:pPr>
            <w:r w:rsidRPr="00BC508A">
              <w:t>1</w:t>
            </w:r>
          </w:p>
        </w:tc>
      </w:tr>
      <w:tr w:rsidR="00D40C70" w:rsidRPr="00BC508A" w14:paraId="7B5F501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BC3F8F3"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8326D20" w14:textId="77777777" w:rsidR="00D40C70" w:rsidRPr="00BC508A" w:rsidRDefault="00D40C70" w:rsidP="00E6030B">
            <w:pPr>
              <w:pStyle w:val="TAL"/>
            </w:pPr>
            <w:r w:rsidRPr="00BC508A">
              <w:t>EPS attach type</w:t>
            </w:r>
          </w:p>
        </w:tc>
        <w:tc>
          <w:tcPr>
            <w:tcW w:w="3119" w:type="dxa"/>
            <w:tcBorders>
              <w:top w:val="single" w:sz="6" w:space="0" w:color="000000"/>
              <w:left w:val="single" w:sz="6" w:space="0" w:color="000000"/>
              <w:bottom w:val="single" w:sz="6" w:space="0" w:color="000000"/>
              <w:right w:val="single" w:sz="6" w:space="0" w:color="000000"/>
            </w:tcBorders>
          </w:tcPr>
          <w:p w14:paraId="31913F5D" w14:textId="77777777" w:rsidR="00D40C70" w:rsidRPr="00BC508A" w:rsidRDefault="00D40C70" w:rsidP="00E6030B">
            <w:pPr>
              <w:pStyle w:val="TAL"/>
            </w:pPr>
            <w:r w:rsidRPr="00BC508A">
              <w:t>EPS attach type</w:t>
            </w:r>
          </w:p>
          <w:p w14:paraId="2C38AB5A" w14:textId="77777777" w:rsidR="00D40C70" w:rsidRPr="00BC508A" w:rsidRDefault="00D40C70" w:rsidP="00E6030B">
            <w:pPr>
              <w:pStyle w:val="TAL"/>
            </w:pPr>
            <w:r w:rsidRPr="00BC508A">
              <w:t>9.9.3.11</w:t>
            </w:r>
          </w:p>
        </w:tc>
        <w:tc>
          <w:tcPr>
            <w:tcW w:w="1134" w:type="dxa"/>
            <w:tcBorders>
              <w:top w:val="single" w:sz="6" w:space="0" w:color="000000"/>
              <w:left w:val="single" w:sz="6" w:space="0" w:color="000000"/>
              <w:bottom w:val="single" w:sz="6" w:space="0" w:color="000000"/>
              <w:right w:val="single" w:sz="6" w:space="0" w:color="000000"/>
            </w:tcBorders>
          </w:tcPr>
          <w:p w14:paraId="15126A00"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7E792E5B"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09F44748" w14:textId="77777777" w:rsidR="00D40C70" w:rsidRPr="00BC508A" w:rsidRDefault="00D40C70" w:rsidP="00E6030B">
            <w:pPr>
              <w:pStyle w:val="TAC"/>
            </w:pPr>
            <w:r w:rsidRPr="00BC508A">
              <w:t>1/2</w:t>
            </w:r>
          </w:p>
        </w:tc>
      </w:tr>
      <w:tr w:rsidR="00D40C70" w:rsidRPr="00BC508A" w14:paraId="5393656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91B398"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AA38B48" w14:textId="77777777" w:rsidR="00D40C70" w:rsidRPr="00BC508A" w:rsidRDefault="00D40C70" w:rsidP="00E6030B">
            <w:pPr>
              <w:pStyle w:val="TAL"/>
            </w:pPr>
            <w:r w:rsidRPr="00BC508A">
              <w:t>NAS key set identifier</w:t>
            </w:r>
          </w:p>
        </w:tc>
        <w:tc>
          <w:tcPr>
            <w:tcW w:w="3119" w:type="dxa"/>
            <w:tcBorders>
              <w:top w:val="single" w:sz="6" w:space="0" w:color="000000"/>
              <w:left w:val="single" w:sz="6" w:space="0" w:color="000000"/>
              <w:bottom w:val="single" w:sz="6" w:space="0" w:color="000000"/>
              <w:right w:val="single" w:sz="6" w:space="0" w:color="000000"/>
            </w:tcBorders>
          </w:tcPr>
          <w:p w14:paraId="6F234AC8" w14:textId="77777777" w:rsidR="00D40C70" w:rsidRPr="00BC508A" w:rsidRDefault="00D40C70" w:rsidP="00E6030B">
            <w:pPr>
              <w:pStyle w:val="TAL"/>
            </w:pPr>
            <w:r w:rsidRPr="00BC508A">
              <w:t>NAS key set identifier</w:t>
            </w:r>
          </w:p>
          <w:p w14:paraId="37F8BDCA" w14:textId="77777777" w:rsidR="00D40C70" w:rsidRPr="00BC508A" w:rsidRDefault="00D40C70" w:rsidP="00E6030B">
            <w:pPr>
              <w:pStyle w:val="TAL"/>
            </w:pPr>
            <w:r w:rsidRPr="00BC508A">
              <w:t>9.9.3.21</w:t>
            </w:r>
          </w:p>
        </w:tc>
        <w:tc>
          <w:tcPr>
            <w:tcW w:w="1134" w:type="dxa"/>
            <w:tcBorders>
              <w:top w:val="single" w:sz="6" w:space="0" w:color="000000"/>
              <w:left w:val="single" w:sz="6" w:space="0" w:color="000000"/>
              <w:bottom w:val="single" w:sz="6" w:space="0" w:color="000000"/>
              <w:right w:val="single" w:sz="6" w:space="0" w:color="000000"/>
            </w:tcBorders>
          </w:tcPr>
          <w:p w14:paraId="5C95ADD8"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753B31E6"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7AF63D1C" w14:textId="77777777" w:rsidR="00D40C70" w:rsidRPr="00BC508A" w:rsidRDefault="00D40C70" w:rsidP="00E6030B">
            <w:pPr>
              <w:pStyle w:val="TAC"/>
            </w:pPr>
            <w:r w:rsidRPr="00BC508A">
              <w:t>1/2</w:t>
            </w:r>
          </w:p>
        </w:tc>
      </w:tr>
      <w:tr w:rsidR="00D40C70" w:rsidRPr="00BC508A" w14:paraId="42E031A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A6724A"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47B7879" w14:textId="77777777" w:rsidR="00D40C70" w:rsidRPr="00BC508A" w:rsidRDefault="00D40C70" w:rsidP="00E6030B">
            <w:pPr>
              <w:pStyle w:val="TAL"/>
            </w:pPr>
            <w:r w:rsidRPr="00BC508A">
              <w:t>EPS mobile identity</w:t>
            </w:r>
          </w:p>
        </w:tc>
        <w:tc>
          <w:tcPr>
            <w:tcW w:w="3119" w:type="dxa"/>
            <w:tcBorders>
              <w:top w:val="single" w:sz="6" w:space="0" w:color="000000"/>
              <w:left w:val="single" w:sz="6" w:space="0" w:color="000000"/>
              <w:bottom w:val="single" w:sz="6" w:space="0" w:color="000000"/>
              <w:right w:val="single" w:sz="6" w:space="0" w:color="000000"/>
            </w:tcBorders>
          </w:tcPr>
          <w:p w14:paraId="0FC9698A" w14:textId="77777777" w:rsidR="00D40C70" w:rsidRPr="00BC508A" w:rsidRDefault="00D40C70" w:rsidP="00E6030B">
            <w:pPr>
              <w:pStyle w:val="TAL"/>
            </w:pPr>
            <w:r w:rsidRPr="00BC508A">
              <w:t>EPS mobile identity</w:t>
            </w:r>
          </w:p>
          <w:p w14:paraId="3CE293B9" w14:textId="77777777" w:rsidR="00D40C70" w:rsidRPr="00BC508A" w:rsidRDefault="00D40C70" w:rsidP="00E6030B">
            <w:pPr>
              <w:pStyle w:val="TAL"/>
            </w:pPr>
            <w:r w:rsidRPr="00BC508A">
              <w:t>9.9.3.12</w:t>
            </w:r>
          </w:p>
        </w:tc>
        <w:tc>
          <w:tcPr>
            <w:tcW w:w="1134" w:type="dxa"/>
            <w:tcBorders>
              <w:top w:val="single" w:sz="6" w:space="0" w:color="000000"/>
              <w:left w:val="single" w:sz="6" w:space="0" w:color="000000"/>
              <w:bottom w:val="single" w:sz="6" w:space="0" w:color="000000"/>
              <w:right w:val="single" w:sz="6" w:space="0" w:color="000000"/>
            </w:tcBorders>
          </w:tcPr>
          <w:p w14:paraId="5B49E9B6"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3D97CC3A" w14:textId="77777777" w:rsidR="00D40C70" w:rsidRPr="00BC508A" w:rsidRDefault="00D40C70" w:rsidP="00E6030B">
            <w:pPr>
              <w:pStyle w:val="TAC"/>
            </w:pPr>
            <w:r w:rsidRPr="00BC508A">
              <w:t>LV</w:t>
            </w:r>
          </w:p>
        </w:tc>
        <w:tc>
          <w:tcPr>
            <w:tcW w:w="851" w:type="dxa"/>
            <w:tcBorders>
              <w:top w:val="single" w:sz="6" w:space="0" w:color="000000"/>
              <w:left w:val="single" w:sz="6" w:space="0" w:color="000000"/>
              <w:bottom w:val="single" w:sz="6" w:space="0" w:color="000000"/>
              <w:right w:val="single" w:sz="6" w:space="0" w:color="000000"/>
            </w:tcBorders>
          </w:tcPr>
          <w:p w14:paraId="03829023" w14:textId="77777777" w:rsidR="00D40C70" w:rsidRPr="00BC508A" w:rsidRDefault="00D40C70" w:rsidP="00E6030B">
            <w:pPr>
              <w:pStyle w:val="TAC"/>
            </w:pPr>
            <w:r w:rsidRPr="00BC508A">
              <w:t>5-12</w:t>
            </w:r>
          </w:p>
        </w:tc>
      </w:tr>
      <w:tr w:rsidR="00D40C70" w:rsidRPr="00BC508A" w14:paraId="1EC45BE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DCE00E"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D8C4883" w14:textId="77777777" w:rsidR="00D40C70" w:rsidRPr="00BC508A" w:rsidRDefault="00D40C70" w:rsidP="00E6030B">
            <w:pPr>
              <w:pStyle w:val="TAL"/>
            </w:pPr>
            <w:r w:rsidRPr="00BC508A">
              <w:t>UE network capability</w:t>
            </w:r>
          </w:p>
        </w:tc>
        <w:tc>
          <w:tcPr>
            <w:tcW w:w="3119" w:type="dxa"/>
            <w:tcBorders>
              <w:top w:val="single" w:sz="6" w:space="0" w:color="000000"/>
              <w:left w:val="single" w:sz="6" w:space="0" w:color="000000"/>
              <w:bottom w:val="single" w:sz="6" w:space="0" w:color="000000"/>
              <w:right w:val="single" w:sz="6" w:space="0" w:color="000000"/>
            </w:tcBorders>
          </w:tcPr>
          <w:p w14:paraId="59C691BF" w14:textId="77777777" w:rsidR="00D40C70" w:rsidRPr="00BC508A" w:rsidRDefault="00D40C70" w:rsidP="00E6030B">
            <w:pPr>
              <w:pStyle w:val="TAL"/>
            </w:pPr>
            <w:r w:rsidRPr="00BC508A">
              <w:t>UE network capability</w:t>
            </w:r>
          </w:p>
          <w:p w14:paraId="31D22328" w14:textId="77777777" w:rsidR="00D40C70" w:rsidRPr="00BC508A" w:rsidRDefault="00D40C70" w:rsidP="00E6030B">
            <w:pPr>
              <w:pStyle w:val="TAL"/>
            </w:pPr>
            <w:r w:rsidRPr="00BC508A">
              <w:t>9.9.3.34</w:t>
            </w:r>
          </w:p>
        </w:tc>
        <w:tc>
          <w:tcPr>
            <w:tcW w:w="1134" w:type="dxa"/>
            <w:tcBorders>
              <w:top w:val="single" w:sz="6" w:space="0" w:color="000000"/>
              <w:left w:val="single" w:sz="6" w:space="0" w:color="000000"/>
              <w:bottom w:val="single" w:sz="6" w:space="0" w:color="000000"/>
              <w:right w:val="single" w:sz="6" w:space="0" w:color="000000"/>
            </w:tcBorders>
          </w:tcPr>
          <w:p w14:paraId="659B760B"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180C6CE6" w14:textId="77777777" w:rsidR="00D40C70" w:rsidRPr="00BC508A" w:rsidRDefault="00D40C70" w:rsidP="00E6030B">
            <w:pPr>
              <w:pStyle w:val="TAC"/>
            </w:pPr>
            <w:r w:rsidRPr="00BC508A">
              <w:t>LV</w:t>
            </w:r>
          </w:p>
        </w:tc>
        <w:tc>
          <w:tcPr>
            <w:tcW w:w="851" w:type="dxa"/>
            <w:tcBorders>
              <w:top w:val="single" w:sz="6" w:space="0" w:color="000000"/>
              <w:left w:val="single" w:sz="6" w:space="0" w:color="000000"/>
              <w:bottom w:val="single" w:sz="6" w:space="0" w:color="000000"/>
              <w:right w:val="single" w:sz="6" w:space="0" w:color="000000"/>
            </w:tcBorders>
          </w:tcPr>
          <w:p w14:paraId="2FBA726C" w14:textId="77777777" w:rsidR="00D40C70" w:rsidRPr="00BC508A" w:rsidRDefault="00D40C70" w:rsidP="00E6030B">
            <w:pPr>
              <w:pStyle w:val="TAC"/>
            </w:pPr>
            <w:r w:rsidRPr="00BC508A">
              <w:t>3-14</w:t>
            </w:r>
          </w:p>
        </w:tc>
      </w:tr>
      <w:tr w:rsidR="00D40C70" w:rsidRPr="00BC508A" w:rsidDel="004B7099" w14:paraId="5D6F35B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073989" w14:textId="77777777" w:rsidR="00D40C70" w:rsidRPr="00BC508A" w:rsidDel="004B7099"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6371D94" w14:textId="77777777" w:rsidR="00D40C70" w:rsidRPr="00BC508A" w:rsidDel="004B7099" w:rsidRDefault="00D40C70" w:rsidP="00E6030B">
            <w:pPr>
              <w:pStyle w:val="TAL"/>
            </w:pPr>
            <w:r w:rsidRPr="00BC508A">
              <w:t>ESM message container</w:t>
            </w:r>
          </w:p>
        </w:tc>
        <w:tc>
          <w:tcPr>
            <w:tcW w:w="3119" w:type="dxa"/>
            <w:tcBorders>
              <w:top w:val="single" w:sz="6" w:space="0" w:color="000000"/>
              <w:left w:val="single" w:sz="6" w:space="0" w:color="000000"/>
              <w:bottom w:val="single" w:sz="6" w:space="0" w:color="000000"/>
              <w:right w:val="single" w:sz="6" w:space="0" w:color="000000"/>
            </w:tcBorders>
          </w:tcPr>
          <w:p w14:paraId="2B768451" w14:textId="77777777" w:rsidR="00D40C70" w:rsidRPr="00BC508A" w:rsidRDefault="00D40C70" w:rsidP="00E6030B">
            <w:pPr>
              <w:pStyle w:val="TAL"/>
            </w:pPr>
            <w:r w:rsidRPr="00BC508A">
              <w:t>ESM message container</w:t>
            </w:r>
          </w:p>
          <w:p w14:paraId="7CBEF130" w14:textId="77777777" w:rsidR="00D40C70" w:rsidRPr="00BC508A" w:rsidDel="004B7099" w:rsidRDefault="00D40C70" w:rsidP="00E6030B">
            <w:pPr>
              <w:pStyle w:val="TAL"/>
            </w:pPr>
            <w:r w:rsidRPr="00BC508A">
              <w:t>9.9.3.15</w:t>
            </w:r>
          </w:p>
        </w:tc>
        <w:tc>
          <w:tcPr>
            <w:tcW w:w="1134" w:type="dxa"/>
            <w:tcBorders>
              <w:top w:val="single" w:sz="6" w:space="0" w:color="000000"/>
              <w:left w:val="single" w:sz="6" w:space="0" w:color="000000"/>
              <w:bottom w:val="single" w:sz="6" w:space="0" w:color="000000"/>
              <w:right w:val="single" w:sz="6" w:space="0" w:color="000000"/>
            </w:tcBorders>
          </w:tcPr>
          <w:p w14:paraId="4437AF81" w14:textId="77777777" w:rsidR="00D40C70" w:rsidRPr="00BC508A" w:rsidDel="004B7099"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2754C573" w14:textId="77777777" w:rsidR="00D40C70" w:rsidRPr="00BC508A" w:rsidDel="004B7099" w:rsidRDefault="00D40C70" w:rsidP="00E6030B">
            <w:pPr>
              <w:pStyle w:val="TAC"/>
            </w:pPr>
            <w:r w:rsidRPr="00BC508A">
              <w:t>LV-E</w:t>
            </w:r>
          </w:p>
        </w:tc>
        <w:tc>
          <w:tcPr>
            <w:tcW w:w="851" w:type="dxa"/>
            <w:tcBorders>
              <w:top w:val="single" w:sz="6" w:space="0" w:color="000000"/>
              <w:left w:val="single" w:sz="6" w:space="0" w:color="000000"/>
              <w:bottom w:val="single" w:sz="6" w:space="0" w:color="000000"/>
              <w:right w:val="single" w:sz="6" w:space="0" w:color="000000"/>
            </w:tcBorders>
          </w:tcPr>
          <w:p w14:paraId="7A27A198" w14:textId="77777777" w:rsidR="00D40C70" w:rsidRPr="00BC508A" w:rsidDel="004B7099" w:rsidRDefault="00D40C70" w:rsidP="00E6030B">
            <w:pPr>
              <w:pStyle w:val="TAC"/>
            </w:pPr>
            <w:r w:rsidRPr="00BC508A">
              <w:t>5-n</w:t>
            </w:r>
          </w:p>
        </w:tc>
      </w:tr>
      <w:tr w:rsidR="00D40C70" w:rsidRPr="00BC508A" w14:paraId="1662D81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6D4E55" w14:textId="77777777" w:rsidR="00D40C70" w:rsidRPr="00BC508A" w:rsidRDefault="00D40C70" w:rsidP="00E6030B">
            <w:pPr>
              <w:pStyle w:val="TAL"/>
            </w:pPr>
            <w:r w:rsidRPr="00BC508A">
              <w:t>19</w:t>
            </w:r>
          </w:p>
        </w:tc>
        <w:tc>
          <w:tcPr>
            <w:tcW w:w="2835" w:type="dxa"/>
            <w:tcBorders>
              <w:top w:val="single" w:sz="6" w:space="0" w:color="000000"/>
              <w:left w:val="single" w:sz="6" w:space="0" w:color="000000"/>
              <w:bottom w:val="single" w:sz="6" w:space="0" w:color="000000"/>
              <w:right w:val="single" w:sz="6" w:space="0" w:color="000000"/>
            </w:tcBorders>
          </w:tcPr>
          <w:p w14:paraId="1262CEF9" w14:textId="77777777" w:rsidR="00D40C70" w:rsidRPr="00BC508A" w:rsidRDefault="00D40C70" w:rsidP="00E6030B">
            <w:pPr>
              <w:pStyle w:val="TAL"/>
            </w:pPr>
            <w:r w:rsidRPr="00BC508A">
              <w:t>Old P-TMSI signature</w:t>
            </w:r>
          </w:p>
        </w:tc>
        <w:tc>
          <w:tcPr>
            <w:tcW w:w="3119" w:type="dxa"/>
            <w:tcBorders>
              <w:top w:val="single" w:sz="6" w:space="0" w:color="000000"/>
              <w:left w:val="single" w:sz="6" w:space="0" w:color="000000"/>
              <w:bottom w:val="single" w:sz="6" w:space="0" w:color="000000"/>
              <w:right w:val="single" w:sz="6" w:space="0" w:color="000000"/>
            </w:tcBorders>
          </w:tcPr>
          <w:p w14:paraId="73AAF3DB" w14:textId="77777777" w:rsidR="00D40C70" w:rsidRPr="00BC508A" w:rsidRDefault="00D40C70" w:rsidP="00E6030B">
            <w:pPr>
              <w:pStyle w:val="TAL"/>
            </w:pPr>
            <w:r w:rsidRPr="00BC508A">
              <w:t>P-TMSI signature</w:t>
            </w:r>
          </w:p>
          <w:p w14:paraId="005A0AC1" w14:textId="77777777" w:rsidR="00D40C70" w:rsidRPr="00BC508A" w:rsidRDefault="00D40C70" w:rsidP="00E6030B">
            <w:pPr>
              <w:pStyle w:val="TAL"/>
            </w:pPr>
            <w:smartTag w:uri="urn:schemas-microsoft-com:office:smarttags" w:element="chsdate">
              <w:smartTagPr>
                <w:attr w:name="Year" w:val="1899"/>
                <w:attr w:name="Month" w:val="12"/>
                <w:attr w:name="Day" w:val="30"/>
                <w:attr w:name="IsLunarDate" w:val="False"/>
                <w:attr w:name="IsROCDate" w:val="False"/>
              </w:smartTagPr>
              <w:r w:rsidRPr="00BC508A">
                <w:t>9.9.3</w:t>
              </w:r>
            </w:smartTag>
            <w:r w:rsidRPr="00BC508A">
              <w:t>.26</w:t>
            </w:r>
          </w:p>
        </w:tc>
        <w:tc>
          <w:tcPr>
            <w:tcW w:w="1134" w:type="dxa"/>
            <w:tcBorders>
              <w:top w:val="single" w:sz="6" w:space="0" w:color="000000"/>
              <w:left w:val="single" w:sz="6" w:space="0" w:color="000000"/>
              <w:bottom w:val="single" w:sz="6" w:space="0" w:color="000000"/>
              <w:right w:val="single" w:sz="6" w:space="0" w:color="000000"/>
            </w:tcBorders>
          </w:tcPr>
          <w:p w14:paraId="195B3AB3"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5BE79B6D"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5F4287DB" w14:textId="77777777" w:rsidR="00D40C70" w:rsidRPr="00BC508A" w:rsidRDefault="00D40C70" w:rsidP="00E6030B">
            <w:pPr>
              <w:pStyle w:val="TAC"/>
            </w:pPr>
            <w:r w:rsidRPr="00BC508A">
              <w:t>4</w:t>
            </w:r>
          </w:p>
        </w:tc>
      </w:tr>
      <w:tr w:rsidR="00D40C70" w:rsidRPr="00BC508A" w14:paraId="62C77BB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09BE87" w14:textId="77777777" w:rsidR="00D40C70" w:rsidRPr="00BC508A" w:rsidRDefault="00D40C70" w:rsidP="00E6030B">
            <w:pPr>
              <w:pStyle w:val="TAL"/>
            </w:pPr>
            <w:r w:rsidRPr="00BC508A">
              <w:t>50</w:t>
            </w:r>
          </w:p>
        </w:tc>
        <w:tc>
          <w:tcPr>
            <w:tcW w:w="2835" w:type="dxa"/>
            <w:tcBorders>
              <w:top w:val="single" w:sz="6" w:space="0" w:color="000000"/>
              <w:left w:val="single" w:sz="6" w:space="0" w:color="000000"/>
              <w:bottom w:val="single" w:sz="6" w:space="0" w:color="000000"/>
              <w:right w:val="single" w:sz="6" w:space="0" w:color="000000"/>
            </w:tcBorders>
          </w:tcPr>
          <w:p w14:paraId="35DF33C2" w14:textId="77777777" w:rsidR="00D40C70" w:rsidRPr="00BC508A" w:rsidRDefault="00D40C70" w:rsidP="00E6030B">
            <w:pPr>
              <w:pStyle w:val="TAL"/>
            </w:pPr>
            <w:r w:rsidRPr="00BC508A">
              <w:t>Additional GUTI</w:t>
            </w:r>
          </w:p>
        </w:tc>
        <w:tc>
          <w:tcPr>
            <w:tcW w:w="3119" w:type="dxa"/>
            <w:tcBorders>
              <w:top w:val="single" w:sz="6" w:space="0" w:color="000000"/>
              <w:left w:val="single" w:sz="6" w:space="0" w:color="000000"/>
              <w:bottom w:val="single" w:sz="6" w:space="0" w:color="000000"/>
              <w:right w:val="single" w:sz="6" w:space="0" w:color="000000"/>
            </w:tcBorders>
          </w:tcPr>
          <w:p w14:paraId="4ED176D6" w14:textId="77777777" w:rsidR="00D40C70" w:rsidRPr="00BC508A" w:rsidRDefault="00D40C70" w:rsidP="00E6030B">
            <w:pPr>
              <w:pStyle w:val="TAL"/>
            </w:pPr>
            <w:r w:rsidRPr="00BC508A">
              <w:t>EPS mobile identity</w:t>
            </w:r>
          </w:p>
          <w:p w14:paraId="54C8D605" w14:textId="77777777" w:rsidR="00D40C70" w:rsidRPr="00BC508A" w:rsidRDefault="00D40C70" w:rsidP="00E6030B">
            <w:pPr>
              <w:pStyle w:val="TAL"/>
            </w:pPr>
            <w:r w:rsidRPr="00BC508A">
              <w:t>9.9.3.12</w:t>
            </w:r>
          </w:p>
        </w:tc>
        <w:tc>
          <w:tcPr>
            <w:tcW w:w="1134" w:type="dxa"/>
            <w:tcBorders>
              <w:top w:val="single" w:sz="6" w:space="0" w:color="000000"/>
              <w:left w:val="single" w:sz="6" w:space="0" w:color="000000"/>
              <w:bottom w:val="single" w:sz="6" w:space="0" w:color="000000"/>
              <w:right w:val="single" w:sz="6" w:space="0" w:color="000000"/>
            </w:tcBorders>
          </w:tcPr>
          <w:p w14:paraId="37C75555"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75217DB6"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20E0952C" w14:textId="77777777" w:rsidR="00D40C70" w:rsidRPr="00BC508A" w:rsidRDefault="00D40C70" w:rsidP="00E6030B">
            <w:pPr>
              <w:pStyle w:val="TAC"/>
            </w:pPr>
            <w:r w:rsidRPr="00BC508A">
              <w:t>13</w:t>
            </w:r>
          </w:p>
        </w:tc>
      </w:tr>
      <w:tr w:rsidR="00D40C70" w:rsidRPr="00BC508A" w14:paraId="3A06A96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E32229" w14:textId="77777777" w:rsidR="00D40C70" w:rsidRPr="00BC508A" w:rsidRDefault="00D40C70" w:rsidP="00E6030B">
            <w:pPr>
              <w:pStyle w:val="TAL"/>
            </w:pPr>
            <w:r w:rsidRPr="00BC508A">
              <w:t>52</w:t>
            </w:r>
          </w:p>
        </w:tc>
        <w:tc>
          <w:tcPr>
            <w:tcW w:w="2835" w:type="dxa"/>
            <w:tcBorders>
              <w:top w:val="single" w:sz="6" w:space="0" w:color="000000"/>
              <w:left w:val="single" w:sz="6" w:space="0" w:color="000000"/>
              <w:bottom w:val="single" w:sz="6" w:space="0" w:color="000000"/>
              <w:right w:val="single" w:sz="6" w:space="0" w:color="000000"/>
            </w:tcBorders>
          </w:tcPr>
          <w:p w14:paraId="39A23538" w14:textId="77777777" w:rsidR="00D40C70" w:rsidRPr="00BC508A" w:rsidRDefault="00D40C70" w:rsidP="00E6030B">
            <w:pPr>
              <w:pStyle w:val="TAL"/>
            </w:pPr>
            <w:r w:rsidRPr="00BC508A">
              <w:t>Last visited registered TAI</w:t>
            </w:r>
          </w:p>
        </w:tc>
        <w:tc>
          <w:tcPr>
            <w:tcW w:w="3119" w:type="dxa"/>
            <w:tcBorders>
              <w:top w:val="single" w:sz="6" w:space="0" w:color="000000"/>
              <w:left w:val="single" w:sz="6" w:space="0" w:color="000000"/>
              <w:bottom w:val="single" w:sz="6" w:space="0" w:color="000000"/>
              <w:right w:val="single" w:sz="6" w:space="0" w:color="000000"/>
            </w:tcBorders>
          </w:tcPr>
          <w:p w14:paraId="1EE07346" w14:textId="77777777" w:rsidR="00D40C70" w:rsidRPr="00BC508A" w:rsidRDefault="00D40C70" w:rsidP="00E6030B">
            <w:pPr>
              <w:pStyle w:val="TAL"/>
            </w:pPr>
            <w:r w:rsidRPr="00BC508A">
              <w:t>Tracking area identity</w:t>
            </w:r>
          </w:p>
          <w:p w14:paraId="23B2F450" w14:textId="77777777" w:rsidR="00D40C70" w:rsidRPr="00BC508A" w:rsidRDefault="00D40C70" w:rsidP="00E6030B">
            <w:pPr>
              <w:pStyle w:val="TAL"/>
            </w:pPr>
            <w:r w:rsidRPr="00BC508A">
              <w:t>9.9.3.32</w:t>
            </w:r>
          </w:p>
        </w:tc>
        <w:tc>
          <w:tcPr>
            <w:tcW w:w="1134" w:type="dxa"/>
            <w:tcBorders>
              <w:top w:val="single" w:sz="6" w:space="0" w:color="000000"/>
              <w:left w:val="single" w:sz="6" w:space="0" w:color="000000"/>
              <w:bottom w:val="single" w:sz="6" w:space="0" w:color="000000"/>
              <w:right w:val="single" w:sz="6" w:space="0" w:color="000000"/>
            </w:tcBorders>
          </w:tcPr>
          <w:p w14:paraId="2353572A"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4F439F47"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70424965" w14:textId="77777777" w:rsidR="00D40C70" w:rsidRPr="00BC508A" w:rsidRDefault="00D40C70" w:rsidP="00E6030B">
            <w:pPr>
              <w:pStyle w:val="TAC"/>
            </w:pPr>
            <w:r w:rsidRPr="00BC508A">
              <w:t>6</w:t>
            </w:r>
          </w:p>
        </w:tc>
      </w:tr>
      <w:tr w:rsidR="00D40C70" w:rsidRPr="00BC508A" w14:paraId="55D2345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9D4B5A" w14:textId="77777777" w:rsidR="00D40C70" w:rsidRPr="00BC508A" w:rsidRDefault="00D40C70" w:rsidP="00E6030B">
            <w:pPr>
              <w:pStyle w:val="TAL"/>
            </w:pPr>
            <w:r w:rsidRPr="00BC508A">
              <w:t>5C</w:t>
            </w:r>
          </w:p>
        </w:tc>
        <w:tc>
          <w:tcPr>
            <w:tcW w:w="2835" w:type="dxa"/>
            <w:tcBorders>
              <w:top w:val="single" w:sz="6" w:space="0" w:color="000000"/>
              <w:left w:val="single" w:sz="6" w:space="0" w:color="000000"/>
              <w:bottom w:val="single" w:sz="6" w:space="0" w:color="000000"/>
              <w:right w:val="single" w:sz="6" w:space="0" w:color="000000"/>
            </w:tcBorders>
          </w:tcPr>
          <w:p w14:paraId="2960965C" w14:textId="77777777" w:rsidR="00D40C70" w:rsidRPr="00BC508A" w:rsidRDefault="00D40C70" w:rsidP="00E6030B">
            <w:pPr>
              <w:pStyle w:val="TAL"/>
            </w:pPr>
            <w:r w:rsidRPr="00BC508A">
              <w:t>DRX parameter</w:t>
            </w:r>
          </w:p>
        </w:tc>
        <w:tc>
          <w:tcPr>
            <w:tcW w:w="3119" w:type="dxa"/>
            <w:tcBorders>
              <w:top w:val="single" w:sz="6" w:space="0" w:color="000000"/>
              <w:left w:val="single" w:sz="6" w:space="0" w:color="000000"/>
              <w:bottom w:val="single" w:sz="6" w:space="0" w:color="000000"/>
              <w:right w:val="single" w:sz="6" w:space="0" w:color="000000"/>
            </w:tcBorders>
          </w:tcPr>
          <w:p w14:paraId="79751904" w14:textId="77777777" w:rsidR="00D40C70" w:rsidRPr="00BC508A" w:rsidRDefault="00D40C70" w:rsidP="00E6030B">
            <w:pPr>
              <w:pStyle w:val="TAL"/>
            </w:pPr>
            <w:r w:rsidRPr="00BC508A">
              <w:t>DRX parameter</w:t>
            </w:r>
          </w:p>
          <w:p w14:paraId="1C4DA73D" w14:textId="77777777" w:rsidR="00D40C70" w:rsidRPr="00BC508A" w:rsidRDefault="00D40C70" w:rsidP="00E6030B">
            <w:pPr>
              <w:pStyle w:val="TAL"/>
            </w:pPr>
            <w:r w:rsidRPr="00BC508A">
              <w:t>9.9.3.8</w:t>
            </w:r>
          </w:p>
        </w:tc>
        <w:tc>
          <w:tcPr>
            <w:tcW w:w="1134" w:type="dxa"/>
            <w:tcBorders>
              <w:top w:val="single" w:sz="6" w:space="0" w:color="000000"/>
              <w:left w:val="single" w:sz="6" w:space="0" w:color="000000"/>
              <w:bottom w:val="single" w:sz="6" w:space="0" w:color="000000"/>
              <w:right w:val="single" w:sz="6" w:space="0" w:color="000000"/>
            </w:tcBorders>
          </w:tcPr>
          <w:p w14:paraId="6A15A181"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5AE1C39A"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2219E0CF" w14:textId="77777777" w:rsidR="00D40C70" w:rsidRPr="00BC508A" w:rsidRDefault="00D40C70" w:rsidP="00E6030B">
            <w:pPr>
              <w:pStyle w:val="TAC"/>
            </w:pPr>
            <w:r w:rsidRPr="00BC508A">
              <w:t>3</w:t>
            </w:r>
          </w:p>
        </w:tc>
      </w:tr>
      <w:tr w:rsidR="00D40C70" w:rsidRPr="00BC508A" w:rsidDel="004B7099" w14:paraId="501D6C5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2E26CB" w14:textId="77777777" w:rsidR="00D40C70" w:rsidRPr="00BC508A" w:rsidRDefault="00D40C70" w:rsidP="00E6030B">
            <w:pPr>
              <w:pStyle w:val="TAL"/>
            </w:pPr>
            <w:r w:rsidRPr="00BC508A">
              <w:t>31</w:t>
            </w:r>
          </w:p>
        </w:tc>
        <w:tc>
          <w:tcPr>
            <w:tcW w:w="2835" w:type="dxa"/>
            <w:tcBorders>
              <w:top w:val="single" w:sz="6" w:space="0" w:color="000000"/>
              <w:left w:val="single" w:sz="6" w:space="0" w:color="000000"/>
              <w:bottom w:val="single" w:sz="6" w:space="0" w:color="000000"/>
              <w:right w:val="single" w:sz="6" w:space="0" w:color="000000"/>
            </w:tcBorders>
          </w:tcPr>
          <w:p w14:paraId="1193475D" w14:textId="77777777" w:rsidR="00D40C70" w:rsidRPr="00BC508A" w:rsidRDefault="00D40C70" w:rsidP="00E6030B">
            <w:pPr>
              <w:pStyle w:val="TAL"/>
            </w:pPr>
            <w:r w:rsidRPr="00BC508A">
              <w:t>MS network capability</w:t>
            </w:r>
          </w:p>
        </w:tc>
        <w:tc>
          <w:tcPr>
            <w:tcW w:w="3119" w:type="dxa"/>
            <w:tcBorders>
              <w:top w:val="single" w:sz="6" w:space="0" w:color="000000"/>
              <w:left w:val="single" w:sz="6" w:space="0" w:color="000000"/>
              <w:bottom w:val="single" w:sz="6" w:space="0" w:color="000000"/>
              <w:right w:val="single" w:sz="6" w:space="0" w:color="000000"/>
            </w:tcBorders>
          </w:tcPr>
          <w:p w14:paraId="5A2579F3" w14:textId="77777777" w:rsidR="00D40C70" w:rsidRPr="00BC508A" w:rsidRDefault="00D40C70" w:rsidP="00E6030B">
            <w:pPr>
              <w:pStyle w:val="TAL"/>
            </w:pPr>
            <w:r w:rsidRPr="00BC508A">
              <w:t>MS network capability</w:t>
            </w:r>
          </w:p>
          <w:p w14:paraId="6AC43DD6" w14:textId="77777777" w:rsidR="00D40C70" w:rsidRPr="00BC508A" w:rsidRDefault="00D40C70" w:rsidP="00E6030B">
            <w:pPr>
              <w:pStyle w:val="TAL"/>
            </w:pPr>
            <w:r w:rsidRPr="00BC508A">
              <w:t>9.9.3.20</w:t>
            </w:r>
          </w:p>
        </w:tc>
        <w:tc>
          <w:tcPr>
            <w:tcW w:w="1134" w:type="dxa"/>
            <w:tcBorders>
              <w:top w:val="single" w:sz="6" w:space="0" w:color="000000"/>
              <w:left w:val="single" w:sz="6" w:space="0" w:color="000000"/>
              <w:bottom w:val="single" w:sz="6" w:space="0" w:color="000000"/>
              <w:right w:val="single" w:sz="6" w:space="0" w:color="000000"/>
            </w:tcBorders>
          </w:tcPr>
          <w:p w14:paraId="05851D6D"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5EC69A9D"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042665D6" w14:textId="77777777" w:rsidR="00D40C70" w:rsidRPr="00BC508A" w:rsidRDefault="00D40C70" w:rsidP="00E6030B">
            <w:pPr>
              <w:pStyle w:val="TAC"/>
            </w:pPr>
            <w:r w:rsidRPr="00BC508A">
              <w:t>4-10</w:t>
            </w:r>
          </w:p>
        </w:tc>
      </w:tr>
      <w:tr w:rsidR="00D40C70" w:rsidRPr="00BC508A" w:rsidDel="004B7099" w14:paraId="7DE2E05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D1A517" w14:textId="77777777" w:rsidR="00D40C70" w:rsidRPr="00BC508A" w:rsidRDefault="00D40C70" w:rsidP="00E6030B">
            <w:pPr>
              <w:pStyle w:val="TAL"/>
            </w:pPr>
            <w:r w:rsidRPr="00BC508A">
              <w:t>13</w:t>
            </w:r>
          </w:p>
        </w:tc>
        <w:tc>
          <w:tcPr>
            <w:tcW w:w="2835" w:type="dxa"/>
            <w:tcBorders>
              <w:top w:val="single" w:sz="6" w:space="0" w:color="000000"/>
              <w:left w:val="single" w:sz="6" w:space="0" w:color="000000"/>
              <w:bottom w:val="single" w:sz="6" w:space="0" w:color="000000"/>
              <w:right w:val="single" w:sz="6" w:space="0" w:color="000000"/>
            </w:tcBorders>
          </w:tcPr>
          <w:p w14:paraId="6CB71D46" w14:textId="77777777" w:rsidR="00D40C70" w:rsidRPr="00BC508A" w:rsidRDefault="00D40C70" w:rsidP="00E6030B">
            <w:pPr>
              <w:pStyle w:val="TAL"/>
            </w:pPr>
            <w:r w:rsidRPr="00BC508A">
              <w:t>Old location area identification</w:t>
            </w:r>
          </w:p>
        </w:tc>
        <w:tc>
          <w:tcPr>
            <w:tcW w:w="3119" w:type="dxa"/>
            <w:tcBorders>
              <w:top w:val="single" w:sz="6" w:space="0" w:color="000000"/>
              <w:left w:val="single" w:sz="6" w:space="0" w:color="000000"/>
              <w:bottom w:val="single" w:sz="6" w:space="0" w:color="000000"/>
              <w:right w:val="single" w:sz="6" w:space="0" w:color="000000"/>
            </w:tcBorders>
          </w:tcPr>
          <w:p w14:paraId="47EAEFEE" w14:textId="77777777" w:rsidR="00D40C70" w:rsidRPr="00BC508A" w:rsidRDefault="00D40C70" w:rsidP="00E6030B">
            <w:pPr>
              <w:pStyle w:val="TAL"/>
            </w:pPr>
            <w:r w:rsidRPr="00BC508A">
              <w:t>Location area identification</w:t>
            </w:r>
          </w:p>
          <w:p w14:paraId="1B034DB6" w14:textId="77777777" w:rsidR="00D40C70" w:rsidRPr="00BC508A" w:rsidRDefault="00D40C70" w:rsidP="00E6030B">
            <w:pPr>
              <w:pStyle w:val="TAL"/>
            </w:pPr>
            <w:r w:rsidRPr="00BC508A">
              <w:t>9.9.2.2</w:t>
            </w:r>
          </w:p>
        </w:tc>
        <w:tc>
          <w:tcPr>
            <w:tcW w:w="1134" w:type="dxa"/>
            <w:tcBorders>
              <w:top w:val="single" w:sz="6" w:space="0" w:color="000000"/>
              <w:left w:val="single" w:sz="6" w:space="0" w:color="000000"/>
              <w:bottom w:val="single" w:sz="6" w:space="0" w:color="000000"/>
              <w:right w:val="single" w:sz="6" w:space="0" w:color="000000"/>
            </w:tcBorders>
          </w:tcPr>
          <w:p w14:paraId="68C90732"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0325FF54"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63C0FE26" w14:textId="77777777" w:rsidR="00D40C70" w:rsidRPr="00BC508A" w:rsidRDefault="00D40C70" w:rsidP="00E6030B">
            <w:pPr>
              <w:pStyle w:val="TAC"/>
            </w:pPr>
            <w:r w:rsidRPr="00BC508A">
              <w:t>6</w:t>
            </w:r>
          </w:p>
        </w:tc>
      </w:tr>
      <w:tr w:rsidR="00D40C70" w:rsidRPr="00BC508A" w:rsidDel="004B7099" w14:paraId="7DF1E51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C4F646" w14:textId="77777777" w:rsidR="00D40C70" w:rsidRPr="00BC508A" w:rsidRDefault="00D40C70" w:rsidP="00E6030B">
            <w:pPr>
              <w:pStyle w:val="TAL"/>
            </w:pPr>
            <w:r w:rsidRPr="00BC508A">
              <w:t>9-</w:t>
            </w:r>
          </w:p>
        </w:tc>
        <w:tc>
          <w:tcPr>
            <w:tcW w:w="2835" w:type="dxa"/>
            <w:tcBorders>
              <w:top w:val="single" w:sz="6" w:space="0" w:color="000000"/>
              <w:left w:val="single" w:sz="6" w:space="0" w:color="000000"/>
              <w:bottom w:val="single" w:sz="6" w:space="0" w:color="000000"/>
              <w:right w:val="single" w:sz="6" w:space="0" w:color="000000"/>
            </w:tcBorders>
          </w:tcPr>
          <w:p w14:paraId="3628835E" w14:textId="77777777" w:rsidR="00D40C70" w:rsidRPr="00BC508A" w:rsidRDefault="00D40C70" w:rsidP="00E6030B">
            <w:pPr>
              <w:pStyle w:val="TAL"/>
            </w:pPr>
            <w:r w:rsidRPr="00BC508A">
              <w:t>TMSI status</w:t>
            </w:r>
          </w:p>
        </w:tc>
        <w:tc>
          <w:tcPr>
            <w:tcW w:w="3119" w:type="dxa"/>
            <w:tcBorders>
              <w:top w:val="single" w:sz="6" w:space="0" w:color="000000"/>
              <w:left w:val="single" w:sz="6" w:space="0" w:color="000000"/>
              <w:bottom w:val="single" w:sz="6" w:space="0" w:color="000000"/>
              <w:right w:val="single" w:sz="6" w:space="0" w:color="000000"/>
            </w:tcBorders>
          </w:tcPr>
          <w:p w14:paraId="4B447FDE" w14:textId="77777777" w:rsidR="00D40C70" w:rsidRPr="00BC508A" w:rsidRDefault="00D40C70" w:rsidP="00E6030B">
            <w:pPr>
              <w:pStyle w:val="TAL"/>
            </w:pPr>
            <w:r w:rsidRPr="00BC508A">
              <w:t>TMSI status</w:t>
            </w:r>
          </w:p>
          <w:p w14:paraId="1DEA55DF" w14:textId="77777777" w:rsidR="00D40C70" w:rsidRPr="00BC508A" w:rsidRDefault="00D40C70" w:rsidP="00E6030B">
            <w:pPr>
              <w:pStyle w:val="TAL"/>
            </w:pPr>
            <w:r w:rsidRPr="00BC508A">
              <w:t>9.9.3.31</w:t>
            </w:r>
          </w:p>
        </w:tc>
        <w:tc>
          <w:tcPr>
            <w:tcW w:w="1134" w:type="dxa"/>
            <w:tcBorders>
              <w:top w:val="single" w:sz="6" w:space="0" w:color="000000"/>
              <w:left w:val="single" w:sz="6" w:space="0" w:color="000000"/>
              <w:bottom w:val="single" w:sz="6" w:space="0" w:color="000000"/>
              <w:right w:val="single" w:sz="6" w:space="0" w:color="000000"/>
            </w:tcBorders>
          </w:tcPr>
          <w:p w14:paraId="41ED06E8"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3D2EC347"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46066232" w14:textId="77777777" w:rsidR="00D40C70" w:rsidRPr="00BC508A" w:rsidRDefault="00D40C70" w:rsidP="00E6030B">
            <w:pPr>
              <w:pStyle w:val="TAC"/>
            </w:pPr>
            <w:r w:rsidRPr="00BC508A">
              <w:t>1</w:t>
            </w:r>
          </w:p>
        </w:tc>
      </w:tr>
      <w:tr w:rsidR="00D40C70" w:rsidRPr="00BC508A" w:rsidDel="004B7099" w14:paraId="207CEA4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EF7847" w14:textId="77777777" w:rsidR="00D40C70" w:rsidRPr="00BC508A" w:rsidRDefault="00D40C70" w:rsidP="00E6030B">
            <w:pPr>
              <w:pStyle w:val="TAL"/>
            </w:pPr>
            <w:r w:rsidRPr="00BC508A">
              <w:t>11</w:t>
            </w:r>
          </w:p>
        </w:tc>
        <w:tc>
          <w:tcPr>
            <w:tcW w:w="2835" w:type="dxa"/>
            <w:tcBorders>
              <w:top w:val="single" w:sz="6" w:space="0" w:color="000000"/>
              <w:left w:val="single" w:sz="6" w:space="0" w:color="000000"/>
              <w:bottom w:val="single" w:sz="6" w:space="0" w:color="000000"/>
              <w:right w:val="single" w:sz="6" w:space="0" w:color="000000"/>
            </w:tcBorders>
          </w:tcPr>
          <w:p w14:paraId="54E6279D" w14:textId="77777777" w:rsidR="00D40C70" w:rsidRPr="00BC508A" w:rsidRDefault="00D40C70" w:rsidP="00E6030B">
            <w:pPr>
              <w:pStyle w:val="TAL"/>
            </w:pPr>
            <w:r w:rsidRPr="00BC508A">
              <w:t>Mobile station classmark 2</w:t>
            </w:r>
          </w:p>
        </w:tc>
        <w:tc>
          <w:tcPr>
            <w:tcW w:w="3119" w:type="dxa"/>
            <w:tcBorders>
              <w:top w:val="single" w:sz="6" w:space="0" w:color="000000"/>
              <w:left w:val="single" w:sz="6" w:space="0" w:color="000000"/>
              <w:bottom w:val="single" w:sz="6" w:space="0" w:color="000000"/>
              <w:right w:val="single" w:sz="6" w:space="0" w:color="000000"/>
            </w:tcBorders>
          </w:tcPr>
          <w:p w14:paraId="1C8A9A7D" w14:textId="77777777" w:rsidR="00D40C70" w:rsidRPr="00BC508A" w:rsidRDefault="00D40C70" w:rsidP="00E6030B">
            <w:pPr>
              <w:pStyle w:val="TAL"/>
            </w:pPr>
            <w:r w:rsidRPr="00BC508A">
              <w:t>Mobile station classmark 2</w:t>
            </w:r>
          </w:p>
          <w:p w14:paraId="0C5568D5" w14:textId="77777777" w:rsidR="00D40C70" w:rsidRPr="00BC508A" w:rsidRDefault="00D40C70" w:rsidP="00E6030B">
            <w:pPr>
              <w:pStyle w:val="TAL"/>
            </w:pPr>
            <w:r w:rsidRPr="00BC508A">
              <w:t>9.9.2.4</w:t>
            </w:r>
          </w:p>
        </w:tc>
        <w:tc>
          <w:tcPr>
            <w:tcW w:w="1134" w:type="dxa"/>
            <w:tcBorders>
              <w:top w:val="single" w:sz="6" w:space="0" w:color="000000"/>
              <w:left w:val="single" w:sz="6" w:space="0" w:color="000000"/>
              <w:bottom w:val="single" w:sz="6" w:space="0" w:color="000000"/>
              <w:right w:val="single" w:sz="6" w:space="0" w:color="000000"/>
            </w:tcBorders>
          </w:tcPr>
          <w:p w14:paraId="43A3686E"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6EEA0E83"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243BAD87" w14:textId="77777777" w:rsidR="00D40C70" w:rsidRPr="00BC508A" w:rsidRDefault="00D40C70" w:rsidP="00E6030B">
            <w:pPr>
              <w:pStyle w:val="TAC"/>
            </w:pPr>
            <w:r w:rsidRPr="00BC508A">
              <w:t>5</w:t>
            </w:r>
          </w:p>
        </w:tc>
      </w:tr>
      <w:tr w:rsidR="00D40C70" w:rsidRPr="00BC508A" w:rsidDel="004B7099" w14:paraId="0DE03C3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34CEFA" w14:textId="77777777" w:rsidR="00D40C70" w:rsidRPr="00BC508A" w:rsidRDefault="00D40C70" w:rsidP="00E6030B">
            <w:pPr>
              <w:pStyle w:val="TAL"/>
            </w:pPr>
            <w:r w:rsidRPr="00BC508A">
              <w:t>20</w:t>
            </w:r>
          </w:p>
        </w:tc>
        <w:tc>
          <w:tcPr>
            <w:tcW w:w="2835" w:type="dxa"/>
            <w:tcBorders>
              <w:top w:val="single" w:sz="6" w:space="0" w:color="000000"/>
              <w:left w:val="single" w:sz="6" w:space="0" w:color="000000"/>
              <w:bottom w:val="single" w:sz="6" w:space="0" w:color="000000"/>
              <w:right w:val="single" w:sz="6" w:space="0" w:color="000000"/>
            </w:tcBorders>
          </w:tcPr>
          <w:p w14:paraId="4BF55291" w14:textId="77777777" w:rsidR="00D40C70" w:rsidRPr="00BC508A" w:rsidRDefault="00D40C70" w:rsidP="00E6030B">
            <w:pPr>
              <w:pStyle w:val="TAL"/>
            </w:pPr>
            <w:r w:rsidRPr="00BC508A">
              <w:t>Mobile station classmark 3</w:t>
            </w:r>
          </w:p>
        </w:tc>
        <w:tc>
          <w:tcPr>
            <w:tcW w:w="3119" w:type="dxa"/>
            <w:tcBorders>
              <w:top w:val="single" w:sz="6" w:space="0" w:color="000000"/>
              <w:left w:val="single" w:sz="6" w:space="0" w:color="000000"/>
              <w:bottom w:val="single" w:sz="6" w:space="0" w:color="000000"/>
              <w:right w:val="single" w:sz="6" w:space="0" w:color="000000"/>
            </w:tcBorders>
          </w:tcPr>
          <w:p w14:paraId="1D6D675C" w14:textId="77777777" w:rsidR="00D40C70" w:rsidRPr="00BC508A" w:rsidRDefault="00D40C70" w:rsidP="00E6030B">
            <w:pPr>
              <w:pStyle w:val="TAL"/>
            </w:pPr>
            <w:r w:rsidRPr="00BC508A">
              <w:t>Mobile station classmark 3</w:t>
            </w:r>
          </w:p>
          <w:p w14:paraId="0922F05E" w14:textId="77777777" w:rsidR="00D40C70" w:rsidRPr="00BC508A" w:rsidRDefault="00D40C70" w:rsidP="00E6030B">
            <w:pPr>
              <w:pStyle w:val="TAL"/>
            </w:pPr>
            <w:r w:rsidRPr="00BC508A">
              <w:t>9.9.2.5</w:t>
            </w:r>
          </w:p>
        </w:tc>
        <w:tc>
          <w:tcPr>
            <w:tcW w:w="1134" w:type="dxa"/>
            <w:tcBorders>
              <w:top w:val="single" w:sz="6" w:space="0" w:color="000000"/>
              <w:left w:val="single" w:sz="6" w:space="0" w:color="000000"/>
              <w:bottom w:val="single" w:sz="6" w:space="0" w:color="000000"/>
              <w:right w:val="single" w:sz="6" w:space="0" w:color="000000"/>
            </w:tcBorders>
          </w:tcPr>
          <w:p w14:paraId="1C6C059D"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77202C1A"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2848DA02" w14:textId="77777777" w:rsidR="00D40C70" w:rsidRPr="00BC508A" w:rsidRDefault="00D40C70" w:rsidP="00E6030B">
            <w:pPr>
              <w:pStyle w:val="TAC"/>
            </w:pPr>
            <w:r w:rsidRPr="00BC508A">
              <w:t>2-34</w:t>
            </w:r>
          </w:p>
        </w:tc>
      </w:tr>
      <w:tr w:rsidR="00D40C70" w:rsidRPr="00BC508A" w:rsidDel="004B7099" w14:paraId="2221B15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73F53B" w14:textId="77777777" w:rsidR="00D40C70" w:rsidRPr="00BC508A" w:rsidRDefault="00D40C70" w:rsidP="00E6030B">
            <w:pPr>
              <w:pStyle w:val="TAL"/>
            </w:pPr>
            <w:r w:rsidRPr="00BC508A">
              <w:t>40</w:t>
            </w:r>
          </w:p>
        </w:tc>
        <w:tc>
          <w:tcPr>
            <w:tcW w:w="2835" w:type="dxa"/>
            <w:tcBorders>
              <w:top w:val="single" w:sz="6" w:space="0" w:color="000000"/>
              <w:left w:val="single" w:sz="6" w:space="0" w:color="000000"/>
              <w:bottom w:val="single" w:sz="6" w:space="0" w:color="000000"/>
              <w:right w:val="single" w:sz="6" w:space="0" w:color="000000"/>
            </w:tcBorders>
          </w:tcPr>
          <w:p w14:paraId="7193C90C" w14:textId="77777777" w:rsidR="00D40C70" w:rsidRPr="00BC508A" w:rsidRDefault="00D40C70" w:rsidP="00E6030B">
            <w:pPr>
              <w:pStyle w:val="TAL"/>
            </w:pPr>
            <w:r w:rsidRPr="00BC508A">
              <w:t>Supported Codecs</w:t>
            </w:r>
          </w:p>
        </w:tc>
        <w:tc>
          <w:tcPr>
            <w:tcW w:w="3119" w:type="dxa"/>
            <w:tcBorders>
              <w:top w:val="single" w:sz="6" w:space="0" w:color="000000"/>
              <w:left w:val="single" w:sz="6" w:space="0" w:color="000000"/>
              <w:bottom w:val="single" w:sz="6" w:space="0" w:color="000000"/>
              <w:right w:val="single" w:sz="6" w:space="0" w:color="000000"/>
            </w:tcBorders>
          </w:tcPr>
          <w:p w14:paraId="4D94D1DC" w14:textId="77777777" w:rsidR="00D40C70" w:rsidRPr="00BC508A" w:rsidRDefault="00D40C70" w:rsidP="00E6030B">
            <w:pPr>
              <w:pStyle w:val="TAL"/>
            </w:pPr>
            <w:r w:rsidRPr="00BC508A">
              <w:t>Supported Codec List</w:t>
            </w:r>
          </w:p>
          <w:p w14:paraId="6143D28A" w14:textId="77777777" w:rsidR="00D40C70" w:rsidRPr="00BC508A" w:rsidRDefault="00D40C70" w:rsidP="00E6030B">
            <w:pPr>
              <w:pStyle w:val="TAL"/>
            </w:pPr>
            <w:r w:rsidRPr="00BC508A">
              <w:t>9.9.2.10</w:t>
            </w:r>
          </w:p>
        </w:tc>
        <w:tc>
          <w:tcPr>
            <w:tcW w:w="1134" w:type="dxa"/>
            <w:tcBorders>
              <w:top w:val="single" w:sz="6" w:space="0" w:color="000000"/>
              <w:left w:val="single" w:sz="6" w:space="0" w:color="000000"/>
              <w:bottom w:val="single" w:sz="6" w:space="0" w:color="000000"/>
              <w:right w:val="single" w:sz="6" w:space="0" w:color="000000"/>
            </w:tcBorders>
          </w:tcPr>
          <w:p w14:paraId="01F0EE60"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12F57E1E"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6EF402F0" w14:textId="77777777" w:rsidR="00D40C70" w:rsidRPr="00BC508A" w:rsidRDefault="00D40C70" w:rsidP="00E6030B">
            <w:pPr>
              <w:pStyle w:val="TAC"/>
            </w:pPr>
            <w:r w:rsidRPr="00BC508A">
              <w:t>5-n</w:t>
            </w:r>
          </w:p>
        </w:tc>
      </w:tr>
      <w:tr w:rsidR="00D40C70" w:rsidRPr="00BC508A" w14:paraId="6627591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9C3B49" w14:textId="77777777" w:rsidR="00D40C70" w:rsidRPr="00BC508A" w:rsidRDefault="00D40C70" w:rsidP="00E6030B">
            <w:pPr>
              <w:pStyle w:val="TAL"/>
            </w:pPr>
            <w:r w:rsidRPr="00BC508A">
              <w:t>F-</w:t>
            </w:r>
          </w:p>
        </w:tc>
        <w:tc>
          <w:tcPr>
            <w:tcW w:w="2835" w:type="dxa"/>
            <w:tcBorders>
              <w:top w:val="single" w:sz="6" w:space="0" w:color="000000"/>
              <w:left w:val="single" w:sz="6" w:space="0" w:color="000000"/>
              <w:bottom w:val="single" w:sz="6" w:space="0" w:color="000000"/>
              <w:right w:val="single" w:sz="6" w:space="0" w:color="000000"/>
            </w:tcBorders>
          </w:tcPr>
          <w:p w14:paraId="619AFE3D" w14:textId="77777777" w:rsidR="00D40C70" w:rsidRPr="00BC508A" w:rsidRDefault="00D40C70" w:rsidP="00E6030B">
            <w:pPr>
              <w:pStyle w:val="TAL"/>
            </w:pPr>
            <w:r w:rsidRPr="00BC508A">
              <w:t>Additional update type</w:t>
            </w:r>
          </w:p>
        </w:tc>
        <w:tc>
          <w:tcPr>
            <w:tcW w:w="3119" w:type="dxa"/>
            <w:tcBorders>
              <w:top w:val="single" w:sz="6" w:space="0" w:color="000000"/>
              <w:left w:val="single" w:sz="6" w:space="0" w:color="000000"/>
              <w:bottom w:val="single" w:sz="6" w:space="0" w:color="000000"/>
              <w:right w:val="single" w:sz="6" w:space="0" w:color="000000"/>
            </w:tcBorders>
          </w:tcPr>
          <w:p w14:paraId="12185623" w14:textId="77777777" w:rsidR="00D40C70" w:rsidRPr="00BC508A" w:rsidRDefault="00D40C70" w:rsidP="00E6030B">
            <w:pPr>
              <w:pStyle w:val="TAL"/>
            </w:pPr>
            <w:r w:rsidRPr="00BC508A">
              <w:t>Additional update type</w:t>
            </w:r>
            <w:r w:rsidRPr="00BC508A">
              <w:br/>
              <w:t>9.9.3.0B</w:t>
            </w:r>
          </w:p>
        </w:tc>
        <w:tc>
          <w:tcPr>
            <w:tcW w:w="1134" w:type="dxa"/>
            <w:tcBorders>
              <w:top w:val="single" w:sz="6" w:space="0" w:color="000000"/>
              <w:left w:val="single" w:sz="6" w:space="0" w:color="000000"/>
              <w:bottom w:val="single" w:sz="6" w:space="0" w:color="000000"/>
              <w:right w:val="single" w:sz="6" w:space="0" w:color="000000"/>
            </w:tcBorders>
          </w:tcPr>
          <w:p w14:paraId="4AAD31D7"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715DD6A0"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37FFA9F1" w14:textId="77777777" w:rsidR="00D40C70" w:rsidRPr="00BC508A" w:rsidRDefault="00D40C70" w:rsidP="00E6030B">
            <w:pPr>
              <w:pStyle w:val="TAC"/>
            </w:pPr>
            <w:r w:rsidRPr="00BC508A">
              <w:t>1</w:t>
            </w:r>
          </w:p>
        </w:tc>
      </w:tr>
      <w:tr w:rsidR="00D40C70" w:rsidRPr="00BC508A" w14:paraId="6D8CC03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91BFB2" w14:textId="77777777" w:rsidR="00D40C70" w:rsidRPr="00BC508A" w:rsidRDefault="00D40C70" w:rsidP="00E6030B">
            <w:pPr>
              <w:pStyle w:val="TAL"/>
            </w:pPr>
            <w:r w:rsidRPr="00BC508A">
              <w:t>5D</w:t>
            </w:r>
          </w:p>
        </w:tc>
        <w:tc>
          <w:tcPr>
            <w:tcW w:w="2835" w:type="dxa"/>
            <w:tcBorders>
              <w:top w:val="single" w:sz="6" w:space="0" w:color="000000"/>
              <w:left w:val="single" w:sz="6" w:space="0" w:color="000000"/>
              <w:bottom w:val="single" w:sz="6" w:space="0" w:color="000000"/>
              <w:right w:val="single" w:sz="6" w:space="0" w:color="000000"/>
            </w:tcBorders>
          </w:tcPr>
          <w:p w14:paraId="0873B834" w14:textId="77777777" w:rsidR="00D40C70" w:rsidRPr="00BC508A" w:rsidRDefault="00D40C70" w:rsidP="00E6030B">
            <w:pPr>
              <w:pStyle w:val="TAL"/>
            </w:pPr>
            <w:r w:rsidRPr="00BC508A">
              <w:t>Voice domain preference and UE's usage setting</w:t>
            </w:r>
          </w:p>
        </w:tc>
        <w:tc>
          <w:tcPr>
            <w:tcW w:w="3119" w:type="dxa"/>
            <w:tcBorders>
              <w:top w:val="single" w:sz="6" w:space="0" w:color="000000"/>
              <w:left w:val="single" w:sz="6" w:space="0" w:color="000000"/>
              <w:bottom w:val="single" w:sz="6" w:space="0" w:color="000000"/>
              <w:right w:val="single" w:sz="6" w:space="0" w:color="000000"/>
            </w:tcBorders>
          </w:tcPr>
          <w:p w14:paraId="5A6E60A1" w14:textId="77777777" w:rsidR="00D40C70" w:rsidRPr="00BC508A" w:rsidRDefault="00D40C70" w:rsidP="00E6030B">
            <w:pPr>
              <w:pStyle w:val="TAL"/>
            </w:pPr>
            <w:r w:rsidRPr="00BC508A">
              <w:t>Voice domain preference and UE's usage setting</w:t>
            </w:r>
          </w:p>
          <w:p w14:paraId="577DF41A" w14:textId="77777777" w:rsidR="00D40C70" w:rsidRPr="00BC508A" w:rsidRDefault="00D40C70" w:rsidP="00E6030B">
            <w:pPr>
              <w:pStyle w:val="TAL"/>
            </w:pPr>
            <w:r w:rsidRPr="00BC508A">
              <w:t>9.9.3.44</w:t>
            </w:r>
          </w:p>
        </w:tc>
        <w:tc>
          <w:tcPr>
            <w:tcW w:w="1134" w:type="dxa"/>
            <w:tcBorders>
              <w:top w:val="single" w:sz="6" w:space="0" w:color="000000"/>
              <w:left w:val="single" w:sz="6" w:space="0" w:color="000000"/>
              <w:bottom w:val="single" w:sz="6" w:space="0" w:color="000000"/>
              <w:right w:val="single" w:sz="6" w:space="0" w:color="000000"/>
            </w:tcBorders>
          </w:tcPr>
          <w:p w14:paraId="160A6DB4"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291F4738"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2FFBE4FE" w14:textId="77777777" w:rsidR="00D40C70" w:rsidRPr="00BC508A" w:rsidRDefault="00D40C70" w:rsidP="00E6030B">
            <w:pPr>
              <w:pStyle w:val="TAC"/>
            </w:pPr>
            <w:r w:rsidRPr="00BC508A">
              <w:t>3</w:t>
            </w:r>
          </w:p>
        </w:tc>
      </w:tr>
      <w:tr w:rsidR="00D40C70" w:rsidRPr="00BC508A" w14:paraId="4F5E6F4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B6AC96" w14:textId="77777777" w:rsidR="00D40C70" w:rsidRPr="00BC508A" w:rsidRDefault="00D40C70" w:rsidP="00E6030B">
            <w:pPr>
              <w:pStyle w:val="TAL"/>
            </w:pPr>
            <w:r w:rsidRPr="00BC508A">
              <w:t>D-</w:t>
            </w:r>
          </w:p>
        </w:tc>
        <w:tc>
          <w:tcPr>
            <w:tcW w:w="2835" w:type="dxa"/>
            <w:tcBorders>
              <w:top w:val="single" w:sz="6" w:space="0" w:color="000000"/>
              <w:left w:val="single" w:sz="6" w:space="0" w:color="000000"/>
              <w:bottom w:val="single" w:sz="6" w:space="0" w:color="000000"/>
              <w:right w:val="single" w:sz="6" w:space="0" w:color="000000"/>
            </w:tcBorders>
          </w:tcPr>
          <w:p w14:paraId="3A07CFBC" w14:textId="77777777" w:rsidR="00D40C70" w:rsidRPr="00BC508A" w:rsidRDefault="00D40C70" w:rsidP="00E6030B">
            <w:pPr>
              <w:pStyle w:val="TAL"/>
            </w:pPr>
            <w:r w:rsidRPr="00BC508A">
              <w:t>Device properties</w:t>
            </w:r>
          </w:p>
        </w:tc>
        <w:tc>
          <w:tcPr>
            <w:tcW w:w="3119" w:type="dxa"/>
            <w:tcBorders>
              <w:top w:val="single" w:sz="6" w:space="0" w:color="000000"/>
              <w:left w:val="single" w:sz="6" w:space="0" w:color="000000"/>
              <w:bottom w:val="single" w:sz="6" w:space="0" w:color="000000"/>
              <w:right w:val="single" w:sz="6" w:space="0" w:color="000000"/>
            </w:tcBorders>
          </w:tcPr>
          <w:p w14:paraId="58B91F96" w14:textId="77777777" w:rsidR="00D40C70" w:rsidRPr="00BC508A" w:rsidRDefault="00D40C70" w:rsidP="00E6030B">
            <w:pPr>
              <w:pStyle w:val="TAL"/>
            </w:pPr>
            <w:r w:rsidRPr="00BC508A">
              <w:t>Device properties</w:t>
            </w:r>
          </w:p>
          <w:p w14:paraId="50FD917C" w14:textId="77777777" w:rsidR="00D40C70" w:rsidRPr="00BC508A" w:rsidRDefault="00D40C70" w:rsidP="00E6030B">
            <w:pPr>
              <w:pStyle w:val="TAL"/>
            </w:pPr>
            <w:r w:rsidRPr="00BC508A">
              <w:t>9.9.2.0A</w:t>
            </w:r>
          </w:p>
        </w:tc>
        <w:tc>
          <w:tcPr>
            <w:tcW w:w="1134" w:type="dxa"/>
            <w:tcBorders>
              <w:top w:val="single" w:sz="6" w:space="0" w:color="000000"/>
              <w:left w:val="single" w:sz="6" w:space="0" w:color="000000"/>
              <w:bottom w:val="single" w:sz="6" w:space="0" w:color="000000"/>
              <w:right w:val="single" w:sz="6" w:space="0" w:color="000000"/>
            </w:tcBorders>
          </w:tcPr>
          <w:p w14:paraId="2AC333A4"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1DA0DC25"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3F2A2872" w14:textId="77777777" w:rsidR="00D40C70" w:rsidRPr="00BC508A" w:rsidRDefault="00D40C70" w:rsidP="00E6030B">
            <w:pPr>
              <w:pStyle w:val="TAC"/>
            </w:pPr>
            <w:r w:rsidRPr="00BC508A">
              <w:t>1</w:t>
            </w:r>
          </w:p>
        </w:tc>
      </w:tr>
      <w:tr w:rsidR="00D40C70" w:rsidRPr="00BC508A" w14:paraId="1A3B900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E117FE" w14:textId="77777777" w:rsidR="00D40C70" w:rsidRPr="00BC508A" w:rsidRDefault="00D40C70" w:rsidP="00E6030B">
            <w:pPr>
              <w:pStyle w:val="TAL"/>
            </w:pPr>
            <w:r w:rsidRPr="00BC508A">
              <w:t>E-</w:t>
            </w:r>
          </w:p>
        </w:tc>
        <w:tc>
          <w:tcPr>
            <w:tcW w:w="2835" w:type="dxa"/>
            <w:tcBorders>
              <w:top w:val="single" w:sz="6" w:space="0" w:color="000000"/>
              <w:left w:val="single" w:sz="6" w:space="0" w:color="000000"/>
              <w:bottom w:val="single" w:sz="6" w:space="0" w:color="000000"/>
              <w:right w:val="single" w:sz="6" w:space="0" w:color="000000"/>
            </w:tcBorders>
          </w:tcPr>
          <w:p w14:paraId="7A62537F" w14:textId="77777777" w:rsidR="00D40C70" w:rsidRPr="00BC508A" w:rsidRDefault="00D40C70" w:rsidP="00E6030B">
            <w:pPr>
              <w:pStyle w:val="TAL"/>
            </w:pPr>
            <w:r w:rsidRPr="00BC508A">
              <w:t>Old GUTI type</w:t>
            </w:r>
          </w:p>
        </w:tc>
        <w:tc>
          <w:tcPr>
            <w:tcW w:w="3119" w:type="dxa"/>
            <w:tcBorders>
              <w:top w:val="single" w:sz="6" w:space="0" w:color="000000"/>
              <w:left w:val="single" w:sz="6" w:space="0" w:color="000000"/>
              <w:bottom w:val="single" w:sz="6" w:space="0" w:color="000000"/>
              <w:right w:val="single" w:sz="6" w:space="0" w:color="000000"/>
            </w:tcBorders>
          </w:tcPr>
          <w:p w14:paraId="292A2274" w14:textId="77777777" w:rsidR="00D40C70" w:rsidRPr="00BC508A" w:rsidRDefault="00D40C70" w:rsidP="00E6030B">
            <w:pPr>
              <w:pStyle w:val="TAL"/>
            </w:pPr>
            <w:r w:rsidRPr="00BC508A">
              <w:t>GUTI type</w:t>
            </w:r>
          </w:p>
          <w:p w14:paraId="50788498" w14:textId="77777777" w:rsidR="00D40C70" w:rsidRPr="00BC508A" w:rsidRDefault="00D40C70" w:rsidP="00E6030B">
            <w:pPr>
              <w:pStyle w:val="TAL"/>
            </w:pPr>
            <w:r w:rsidRPr="00BC508A">
              <w:t>9.9.3.45</w:t>
            </w:r>
          </w:p>
        </w:tc>
        <w:tc>
          <w:tcPr>
            <w:tcW w:w="1134" w:type="dxa"/>
            <w:tcBorders>
              <w:top w:val="single" w:sz="6" w:space="0" w:color="000000"/>
              <w:left w:val="single" w:sz="6" w:space="0" w:color="000000"/>
              <w:bottom w:val="single" w:sz="6" w:space="0" w:color="000000"/>
              <w:right w:val="single" w:sz="6" w:space="0" w:color="000000"/>
            </w:tcBorders>
          </w:tcPr>
          <w:p w14:paraId="3A83ADDC"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68B1A750"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026C9277" w14:textId="77777777" w:rsidR="00D40C70" w:rsidRPr="00BC508A" w:rsidRDefault="00D40C70" w:rsidP="00E6030B">
            <w:pPr>
              <w:pStyle w:val="TAC"/>
            </w:pPr>
            <w:r w:rsidRPr="00BC508A">
              <w:t>1</w:t>
            </w:r>
          </w:p>
        </w:tc>
      </w:tr>
      <w:tr w:rsidR="00D40C70" w:rsidRPr="00BC508A" w14:paraId="385048D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108015" w14:textId="77777777" w:rsidR="00D40C70" w:rsidRPr="00BC508A" w:rsidRDefault="00D40C70" w:rsidP="00E6030B">
            <w:pPr>
              <w:pStyle w:val="TAL"/>
            </w:pPr>
            <w:r w:rsidRPr="00BC508A">
              <w:t xml:space="preserve">C- </w:t>
            </w:r>
          </w:p>
        </w:tc>
        <w:tc>
          <w:tcPr>
            <w:tcW w:w="2835" w:type="dxa"/>
            <w:tcBorders>
              <w:top w:val="single" w:sz="6" w:space="0" w:color="000000"/>
              <w:left w:val="single" w:sz="6" w:space="0" w:color="000000"/>
              <w:bottom w:val="single" w:sz="6" w:space="0" w:color="000000"/>
              <w:right w:val="single" w:sz="6" w:space="0" w:color="000000"/>
            </w:tcBorders>
          </w:tcPr>
          <w:p w14:paraId="660E90ED" w14:textId="77777777" w:rsidR="00D40C70" w:rsidRPr="00BC508A" w:rsidRDefault="00D40C70" w:rsidP="00E6030B">
            <w:pPr>
              <w:pStyle w:val="TAL"/>
            </w:pPr>
            <w:r w:rsidRPr="00BC508A">
              <w:t>MS network feature support</w:t>
            </w:r>
          </w:p>
        </w:tc>
        <w:tc>
          <w:tcPr>
            <w:tcW w:w="3119" w:type="dxa"/>
            <w:tcBorders>
              <w:top w:val="single" w:sz="6" w:space="0" w:color="000000"/>
              <w:left w:val="single" w:sz="6" w:space="0" w:color="000000"/>
              <w:bottom w:val="single" w:sz="6" w:space="0" w:color="000000"/>
              <w:right w:val="single" w:sz="6" w:space="0" w:color="000000"/>
            </w:tcBorders>
          </w:tcPr>
          <w:p w14:paraId="31B38B90" w14:textId="77777777" w:rsidR="00431B51" w:rsidRPr="00BC508A" w:rsidRDefault="00D40C70" w:rsidP="00E6030B">
            <w:pPr>
              <w:pStyle w:val="TAL"/>
            </w:pPr>
            <w:r w:rsidRPr="00BC508A">
              <w:t>MS network feature support</w:t>
            </w:r>
          </w:p>
          <w:p w14:paraId="7BF09A9D" w14:textId="4FFDCF08" w:rsidR="00D40C70" w:rsidRPr="00BC508A" w:rsidRDefault="00D40C70" w:rsidP="00E6030B">
            <w:pPr>
              <w:pStyle w:val="TAL"/>
            </w:pPr>
            <w:r w:rsidRPr="00BC508A">
              <w:t>9.9.3.20A</w:t>
            </w:r>
          </w:p>
        </w:tc>
        <w:tc>
          <w:tcPr>
            <w:tcW w:w="1134" w:type="dxa"/>
            <w:tcBorders>
              <w:top w:val="single" w:sz="6" w:space="0" w:color="000000"/>
              <w:left w:val="single" w:sz="6" w:space="0" w:color="000000"/>
              <w:bottom w:val="single" w:sz="6" w:space="0" w:color="000000"/>
              <w:right w:val="single" w:sz="6" w:space="0" w:color="000000"/>
            </w:tcBorders>
          </w:tcPr>
          <w:p w14:paraId="58687830"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3AD7ACB8"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7F09DC2B" w14:textId="77777777" w:rsidR="00D40C70" w:rsidRPr="00BC508A" w:rsidRDefault="00D40C70" w:rsidP="00E6030B">
            <w:pPr>
              <w:pStyle w:val="TAC"/>
            </w:pPr>
            <w:r w:rsidRPr="00BC508A">
              <w:t>1</w:t>
            </w:r>
          </w:p>
        </w:tc>
      </w:tr>
      <w:tr w:rsidR="00D40C70" w:rsidRPr="00BC508A" w14:paraId="095BA97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B075D9B" w14:textId="77777777" w:rsidR="00D40C70" w:rsidRPr="00BC508A" w:rsidRDefault="00D40C70" w:rsidP="00E6030B">
            <w:pPr>
              <w:pStyle w:val="TAL"/>
            </w:pPr>
            <w:r w:rsidRPr="00BC508A">
              <w:t>10</w:t>
            </w:r>
          </w:p>
        </w:tc>
        <w:tc>
          <w:tcPr>
            <w:tcW w:w="2835" w:type="dxa"/>
            <w:tcBorders>
              <w:top w:val="single" w:sz="6" w:space="0" w:color="000000"/>
              <w:left w:val="single" w:sz="6" w:space="0" w:color="000000"/>
              <w:bottom w:val="single" w:sz="6" w:space="0" w:color="000000"/>
              <w:right w:val="single" w:sz="6" w:space="0" w:color="000000"/>
            </w:tcBorders>
          </w:tcPr>
          <w:p w14:paraId="649F0D06" w14:textId="77777777" w:rsidR="00D40C70" w:rsidRPr="00BC508A" w:rsidRDefault="00D40C70" w:rsidP="00E6030B">
            <w:pPr>
              <w:pStyle w:val="TAL"/>
            </w:pPr>
            <w:r w:rsidRPr="00BC508A">
              <w:t>TMSI based NRI container</w:t>
            </w:r>
          </w:p>
        </w:tc>
        <w:tc>
          <w:tcPr>
            <w:tcW w:w="3119" w:type="dxa"/>
            <w:tcBorders>
              <w:top w:val="single" w:sz="6" w:space="0" w:color="000000"/>
              <w:left w:val="single" w:sz="6" w:space="0" w:color="000000"/>
              <w:bottom w:val="single" w:sz="6" w:space="0" w:color="000000"/>
              <w:right w:val="single" w:sz="6" w:space="0" w:color="000000"/>
            </w:tcBorders>
          </w:tcPr>
          <w:p w14:paraId="44C399FD" w14:textId="77777777" w:rsidR="00D40C70" w:rsidRPr="00BC508A" w:rsidRDefault="00D40C70" w:rsidP="00E6030B">
            <w:pPr>
              <w:pStyle w:val="TAL"/>
            </w:pPr>
            <w:r w:rsidRPr="00BC508A">
              <w:t>Network resource identifier container</w:t>
            </w:r>
          </w:p>
          <w:p w14:paraId="1EF74D96" w14:textId="77777777" w:rsidR="00D40C70" w:rsidRPr="00BC508A" w:rsidRDefault="00D40C70" w:rsidP="00E6030B">
            <w:pPr>
              <w:pStyle w:val="TAL"/>
            </w:pPr>
            <w:r w:rsidRPr="00BC508A">
              <w:t>9.9.3.24A</w:t>
            </w:r>
          </w:p>
        </w:tc>
        <w:tc>
          <w:tcPr>
            <w:tcW w:w="1134" w:type="dxa"/>
            <w:tcBorders>
              <w:top w:val="single" w:sz="6" w:space="0" w:color="000000"/>
              <w:left w:val="single" w:sz="6" w:space="0" w:color="000000"/>
              <w:bottom w:val="single" w:sz="6" w:space="0" w:color="000000"/>
              <w:right w:val="single" w:sz="6" w:space="0" w:color="000000"/>
            </w:tcBorders>
          </w:tcPr>
          <w:p w14:paraId="106842B2"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0AD359EB"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692D4923" w14:textId="77777777" w:rsidR="00D40C70" w:rsidRPr="00BC508A" w:rsidRDefault="00D40C70" w:rsidP="00E6030B">
            <w:pPr>
              <w:pStyle w:val="TAC"/>
            </w:pPr>
            <w:r w:rsidRPr="00BC508A">
              <w:t>4</w:t>
            </w:r>
          </w:p>
        </w:tc>
      </w:tr>
      <w:tr w:rsidR="00D40C70" w:rsidRPr="00BC508A" w14:paraId="37A964A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812DB3" w14:textId="77777777" w:rsidR="00D40C70" w:rsidRPr="00BC508A" w:rsidRDefault="00D40C70" w:rsidP="00E6030B">
            <w:pPr>
              <w:pStyle w:val="TAL"/>
            </w:pPr>
            <w:r w:rsidRPr="00BC508A">
              <w:t>6A</w:t>
            </w:r>
          </w:p>
        </w:tc>
        <w:tc>
          <w:tcPr>
            <w:tcW w:w="2835" w:type="dxa"/>
            <w:tcBorders>
              <w:top w:val="single" w:sz="6" w:space="0" w:color="000000"/>
              <w:left w:val="single" w:sz="6" w:space="0" w:color="000000"/>
              <w:bottom w:val="single" w:sz="6" w:space="0" w:color="000000"/>
              <w:right w:val="single" w:sz="6" w:space="0" w:color="000000"/>
            </w:tcBorders>
          </w:tcPr>
          <w:p w14:paraId="22C2DBFC" w14:textId="77777777" w:rsidR="00D40C70" w:rsidRPr="00BC508A" w:rsidRDefault="00D40C70" w:rsidP="00E6030B">
            <w:pPr>
              <w:pStyle w:val="TAL"/>
            </w:pPr>
            <w:r w:rsidRPr="00BC508A">
              <w:t>T3324 value</w:t>
            </w:r>
          </w:p>
        </w:tc>
        <w:tc>
          <w:tcPr>
            <w:tcW w:w="3119" w:type="dxa"/>
            <w:tcBorders>
              <w:top w:val="single" w:sz="6" w:space="0" w:color="000000"/>
              <w:left w:val="single" w:sz="6" w:space="0" w:color="000000"/>
              <w:bottom w:val="single" w:sz="6" w:space="0" w:color="000000"/>
              <w:right w:val="single" w:sz="6" w:space="0" w:color="000000"/>
            </w:tcBorders>
          </w:tcPr>
          <w:p w14:paraId="287E0F9D" w14:textId="77777777" w:rsidR="00D40C70" w:rsidRPr="00BC508A" w:rsidRDefault="00D40C70" w:rsidP="00E6030B">
            <w:pPr>
              <w:pStyle w:val="TAL"/>
            </w:pPr>
            <w:r w:rsidRPr="00BC508A">
              <w:t>GPRS timer 2</w:t>
            </w:r>
          </w:p>
          <w:p w14:paraId="0729D54D" w14:textId="77777777" w:rsidR="00D40C70" w:rsidRPr="00BC508A" w:rsidRDefault="00D40C70" w:rsidP="00E6030B">
            <w:pPr>
              <w:pStyle w:val="TAL"/>
            </w:pPr>
            <w:r w:rsidRPr="00BC508A">
              <w:t>9.9.3.16A</w:t>
            </w:r>
          </w:p>
        </w:tc>
        <w:tc>
          <w:tcPr>
            <w:tcW w:w="1134" w:type="dxa"/>
            <w:tcBorders>
              <w:top w:val="single" w:sz="6" w:space="0" w:color="000000"/>
              <w:left w:val="single" w:sz="6" w:space="0" w:color="000000"/>
              <w:bottom w:val="single" w:sz="6" w:space="0" w:color="000000"/>
              <w:right w:val="single" w:sz="6" w:space="0" w:color="000000"/>
            </w:tcBorders>
          </w:tcPr>
          <w:p w14:paraId="6AE8A796"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7A7223AB"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07CF52D5" w14:textId="77777777" w:rsidR="00D40C70" w:rsidRPr="00BC508A" w:rsidRDefault="00D40C70" w:rsidP="00E6030B">
            <w:pPr>
              <w:pStyle w:val="TAC"/>
            </w:pPr>
            <w:r w:rsidRPr="00BC508A">
              <w:t>3</w:t>
            </w:r>
          </w:p>
        </w:tc>
      </w:tr>
      <w:tr w:rsidR="00D40C70" w:rsidRPr="00BC508A" w14:paraId="53E653C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877278" w14:textId="77777777" w:rsidR="00D40C70" w:rsidRPr="00BC508A" w:rsidRDefault="00D40C70" w:rsidP="00E6030B">
            <w:pPr>
              <w:pStyle w:val="TAL"/>
            </w:pPr>
            <w:r w:rsidRPr="00BC508A">
              <w:t>5E</w:t>
            </w:r>
          </w:p>
        </w:tc>
        <w:tc>
          <w:tcPr>
            <w:tcW w:w="2835" w:type="dxa"/>
            <w:tcBorders>
              <w:top w:val="single" w:sz="6" w:space="0" w:color="000000"/>
              <w:left w:val="single" w:sz="6" w:space="0" w:color="000000"/>
              <w:bottom w:val="single" w:sz="6" w:space="0" w:color="000000"/>
              <w:right w:val="single" w:sz="6" w:space="0" w:color="000000"/>
            </w:tcBorders>
          </w:tcPr>
          <w:p w14:paraId="7F3F65F1" w14:textId="77777777" w:rsidR="00D40C70" w:rsidRPr="00BC508A" w:rsidRDefault="00D40C70" w:rsidP="00E6030B">
            <w:pPr>
              <w:pStyle w:val="TAL"/>
            </w:pPr>
            <w:r w:rsidRPr="00BC508A">
              <w:t>T3412 extended value</w:t>
            </w:r>
          </w:p>
        </w:tc>
        <w:tc>
          <w:tcPr>
            <w:tcW w:w="3119" w:type="dxa"/>
            <w:tcBorders>
              <w:top w:val="single" w:sz="6" w:space="0" w:color="000000"/>
              <w:left w:val="single" w:sz="6" w:space="0" w:color="000000"/>
              <w:bottom w:val="single" w:sz="6" w:space="0" w:color="000000"/>
              <w:right w:val="single" w:sz="6" w:space="0" w:color="000000"/>
            </w:tcBorders>
          </w:tcPr>
          <w:p w14:paraId="3E36D499" w14:textId="77777777" w:rsidR="00D40C70" w:rsidRPr="00BC508A" w:rsidRDefault="00D40C70" w:rsidP="00E6030B">
            <w:pPr>
              <w:pStyle w:val="TAL"/>
            </w:pPr>
            <w:r w:rsidRPr="00BC508A">
              <w:t>GPRS timer 3</w:t>
            </w:r>
          </w:p>
          <w:p w14:paraId="5886C9C5" w14:textId="77777777" w:rsidR="00D40C70" w:rsidRPr="00BC508A" w:rsidRDefault="00D40C70" w:rsidP="00E6030B">
            <w:pPr>
              <w:pStyle w:val="TAL"/>
            </w:pPr>
            <w:r w:rsidRPr="00BC508A">
              <w:t>9.9.3.16B</w:t>
            </w:r>
          </w:p>
        </w:tc>
        <w:tc>
          <w:tcPr>
            <w:tcW w:w="1134" w:type="dxa"/>
            <w:tcBorders>
              <w:top w:val="single" w:sz="6" w:space="0" w:color="000000"/>
              <w:left w:val="single" w:sz="6" w:space="0" w:color="000000"/>
              <w:bottom w:val="single" w:sz="6" w:space="0" w:color="000000"/>
              <w:right w:val="single" w:sz="6" w:space="0" w:color="000000"/>
            </w:tcBorders>
          </w:tcPr>
          <w:p w14:paraId="45F782C0"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435FE714"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5130B03F" w14:textId="77777777" w:rsidR="00D40C70" w:rsidRPr="00BC508A" w:rsidRDefault="00D40C70" w:rsidP="00E6030B">
            <w:pPr>
              <w:pStyle w:val="TAC"/>
            </w:pPr>
            <w:r w:rsidRPr="00BC508A">
              <w:t>3</w:t>
            </w:r>
          </w:p>
        </w:tc>
      </w:tr>
      <w:tr w:rsidR="00D40C70" w:rsidRPr="00BC508A" w14:paraId="25DC62E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27D80C" w14:textId="77777777" w:rsidR="00D40C70" w:rsidRPr="00BC508A" w:rsidRDefault="00D40C70" w:rsidP="00E6030B">
            <w:pPr>
              <w:pStyle w:val="TAL"/>
            </w:pPr>
            <w:r w:rsidRPr="00BC508A">
              <w:t>6E</w:t>
            </w:r>
          </w:p>
        </w:tc>
        <w:tc>
          <w:tcPr>
            <w:tcW w:w="2835" w:type="dxa"/>
            <w:tcBorders>
              <w:top w:val="single" w:sz="6" w:space="0" w:color="000000"/>
              <w:left w:val="single" w:sz="6" w:space="0" w:color="000000"/>
              <w:bottom w:val="single" w:sz="6" w:space="0" w:color="000000"/>
              <w:right w:val="single" w:sz="6" w:space="0" w:color="000000"/>
            </w:tcBorders>
          </w:tcPr>
          <w:p w14:paraId="01982266" w14:textId="77777777" w:rsidR="00D40C70" w:rsidRPr="00BC508A" w:rsidRDefault="00D40C70" w:rsidP="00E6030B">
            <w:pPr>
              <w:pStyle w:val="TAL"/>
            </w:pPr>
            <w:r w:rsidRPr="00BC508A">
              <w:t>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446C54F5" w14:textId="77777777" w:rsidR="00D40C70" w:rsidRPr="00BC508A" w:rsidRDefault="00D40C70" w:rsidP="00E6030B">
            <w:pPr>
              <w:pStyle w:val="TAL"/>
            </w:pPr>
            <w:r w:rsidRPr="00BC508A">
              <w:t>Extended DRX parameters</w:t>
            </w:r>
          </w:p>
          <w:p w14:paraId="0B0413CC" w14:textId="77777777" w:rsidR="00D40C70" w:rsidRPr="00BC508A" w:rsidRDefault="00D40C70" w:rsidP="00E6030B">
            <w:pPr>
              <w:pStyle w:val="TAL"/>
            </w:pPr>
            <w:r w:rsidRPr="00BC508A">
              <w:t>9.9.3.46</w:t>
            </w:r>
          </w:p>
        </w:tc>
        <w:tc>
          <w:tcPr>
            <w:tcW w:w="1134" w:type="dxa"/>
            <w:tcBorders>
              <w:top w:val="single" w:sz="6" w:space="0" w:color="000000"/>
              <w:left w:val="single" w:sz="6" w:space="0" w:color="000000"/>
              <w:bottom w:val="single" w:sz="6" w:space="0" w:color="000000"/>
              <w:right w:val="single" w:sz="6" w:space="0" w:color="000000"/>
            </w:tcBorders>
          </w:tcPr>
          <w:p w14:paraId="3678416B"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3E726436"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457B4A40" w14:textId="77777777" w:rsidR="00D40C70" w:rsidRPr="00BC508A" w:rsidRDefault="00D40C70" w:rsidP="00E6030B">
            <w:pPr>
              <w:pStyle w:val="TAC"/>
            </w:pPr>
            <w:r w:rsidRPr="00BC508A">
              <w:t>3</w:t>
            </w:r>
          </w:p>
        </w:tc>
      </w:tr>
      <w:tr w:rsidR="00D40C70" w:rsidRPr="00BC508A" w14:paraId="6ADF75A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CAEFBE" w14:textId="77777777" w:rsidR="00D40C70" w:rsidRPr="00BC508A" w:rsidRDefault="00D40C70" w:rsidP="00E6030B">
            <w:pPr>
              <w:pStyle w:val="TAL"/>
            </w:pPr>
            <w:r w:rsidRPr="00BC508A">
              <w:t>6F</w:t>
            </w:r>
          </w:p>
        </w:tc>
        <w:tc>
          <w:tcPr>
            <w:tcW w:w="2835" w:type="dxa"/>
            <w:tcBorders>
              <w:top w:val="single" w:sz="6" w:space="0" w:color="000000"/>
              <w:left w:val="single" w:sz="6" w:space="0" w:color="000000"/>
              <w:bottom w:val="single" w:sz="6" w:space="0" w:color="000000"/>
              <w:right w:val="single" w:sz="6" w:space="0" w:color="000000"/>
            </w:tcBorders>
          </w:tcPr>
          <w:p w14:paraId="0E5C0BDE" w14:textId="77777777" w:rsidR="00D40C70" w:rsidRPr="00BC508A" w:rsidRDefault="00D40C70" w:rsidP="00E6030B">
            <w:pPr>
              <w:pStyle w:val="TAL"/>
            </w:pPr>
            <w:r w:rsidRPr="00BC508A">
              <w:t>UE additional security capability</w:t>
            </w:r>
          </w:p>
        </w:tc>
        <w:tc>
          <w:tcPr>
            <w:tcW w:w="3119" w:type="dxa"/>
            <w:tcBorders>
              <w:top w:val="single" w:sz="6" w:space="0" w:color="000000"/>
              <w:left w:val="single" w:sz="6" w:space="0" w:color="000000"/>
              <w:bottom w:val="single" w:sz="6" w:space="0" w:color="000000"/>
              <w:right w:val="single" w:sz="6" w:space="0" w:color="000000"/>
            </w:tcBorders>
          </w:tcPr>
          <w:p w14:paraId="7C3FEDD4" w14:textId="77777777" w:rsidR="00D40C70" w:rsidRPr="00BC508A" w:rsidRDefault="00D40C70" w:rsidP="00E6030B">
            <w:pPr>
              <w:pStyle w:val="TAL"/>
            </w:pPr>
            <w:r w:rsidRPr="00BC508A">
              <w:t>UE additional security capability</w:t>
            </w:r>
          </w:p>
          <w:p w14:paraId="3B93E855" w14:textId="77777777" w:rsidR="00D40C70" w:rsidRPr="00BC508A" w:rsidRDefault="00D40C70" w:rsidP="00E6030B">
            <w:pPr>
              <w:pStyle w:val="TAL"/>
            </w:pPr>
            <w:r w:rsidRPr="00BC508A">
              <w:t>9.9.3.53</w:t>
            </w:r>
          </w:p>
        </w:tc>
        <w:tc>
          <w:tcPr>
            <w:tcW w:w="1134" w:type="dxa"/>
            <w:tcBorders>
              <w:top w:val="single" w:sz="6" w:space="0" w:color="000000"/>
              <w:left w:val="single" w:sz="6" w:space="0" w:color="000000"/>
              <w:bottom w:val="single" w:sz="6" w:space="0" w:color="000000"/>
              <w:right w:val="single" w:sz="6" w:space="0" w:color="000000"/>
            </w:tcBorders>
          </w:tcPr>
          <w:p w14:paraId="3444EAB5"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52ECF5D3"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679F71D9" w14:textId="77777777" w:rsidR="00D40C70" w:rsidRPr="00BC508A" w:rsidRDefault="00D40C70" w:rsidP="00E6030B">
            <w:pPr>
              <w:pStyle w:val="TAC"/>
            </w:pPr>
            <w:r w:rsidRPr="00BC508A">
              <w:t>6</w:t>
            </w:r>
          </w:p>
        </w:tc>
      </w:tr>
      <w:tr w:rsidR="00D40C70" w:rsidRPr="00BC508A" w14:paraId="10D70F1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B0C5F5" w14:textId="77777777" w:rsidR="00D40C70" w:rsidRPr="00BC508A" w:rsidRDefault="00D40C70" w:rsidP="00E6030B">
            <w:pPr>
              <w:pStyle w:val="TAL"/>
            </w:pPr>
            <w:r w:rsidRPr="00BC508A">
              <w:t>6D</w:t>
            </w:r>
          </w:p>
        </w:tc>
        <w:tc>
          <w:tcPr>
            <w:tcW w:w="2835" w:type="dxa"/>
            <w:tcBorders>
              <w:top w:val="single" w:sz="6" w:space="0" w:color="000000"/>
              <w:left w:val="single" w:sz="6" w:space="0" w:color="000000"/>
              <w:bottom w:val="single" w:sz="6" w:space="0" w:color="000000"/>
              <w:right w:val="single" w:sz="6" w:space="0" w:color="000000"/>
            </w:tcBorders>
          </w:tcPr>
          <w:p w14:paraId="2DA71675" w14:textId="77777777" w:rsidR="00D40C70" w:rsidRPr="00BC508A" w:rsidRDefault="00D40C70" w:rsidP="00E6030B">
            <w:pPr>
              <w:pStyle w:val="TAL"/>
            </w:pPr>
            <w:r w:rsidRPr="00BC508A">
              <w:t>UE status</w:t>
            </w:r>
          </w:p>
        </w:tc>
        <w:tc>
          <w:tcPr>
            <w:tcW w:w="3119" w:type="dxa"/>
            <w:tcBorders>
              <w:top w:val="single" w:sz="6" w:space="0" w:color="000000"/>
              <w:left w:val="single" w:sz="6" w:space="0" w:color="000000"/>
              <w:bottom w:val="single" w:sz="6" w:space="0" w:color="000000"/>
              <w:right w:val="single" w:sz="6" w:space="0" w:color="000000"/>
            </w:tcBorders>
          </w:tcPr>
          <w:p w14:paraId="7E1540CB" w14:textId="77777777" w:rsidR="00D40C70" w:rsidRPr="00BC508A" w:rsidRDefault="00D40C70" w:rsidP="00E6030B">
            <w:pPr>
              <w:pStyle w:val="TAL"/>
            </w:pPr>
            <w:r w:rsidRPr="00BC508A">
              <w:t>UE status</w:t>
            </w:r>
          </w:p>
          <w:p w14:paraId="1063B817" w14:textId="77777777" w:rsidR="00D40C70" w:rsidRPr="00BC508A" w:rsidRDefault="00D40C70" w:rsidP="00E6030B">
            <w:pPr>
              <w:pStyle w:val="TAL"/>
            </w:pPr>
            <w:r w:rsidRPr="00BC508A">
              <w:t>9.9.3.54</w:t>
            </w:r>
          </w:p>
        </w:tc>
        <w:tc>
          <w:tcPr>
            <w:tcW w:w="1134" w:type="dxa"/>
            <w:tcBorders>
              <w:top w:val="single" w:sz="6" w:space="0" w:color="000000"/>
              <w:left w:val="single" w:sz="6" w:space="0" w:color="000000"/>
              <w:bottom w:val="single" w:sz="6" w:space="0" w:color="000000"/>
              <w:right w:val="single" w:sz="6" w:space="0" w:color="000000"/>
            </w:tcBorders>
          </w:tcPr>
          <w:p w14:paraId="5C9A0612"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1BE7D7D4"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284F9A16" w14:textId="77777777" w:rsidR="00D40C70" w:rsidRPr="00BC508A" w:rsidDel="00FF4A81" w:rsidRDefault="00D40C70" w:rsidP="00E6030B">
            <w:pPr>
              <w:pStyle w:val="TAC"/>
            </w:pPr>
            <w:r w:rsidRPr="00BC508A">
              <w:t>3</w:t>
            </w:r>
          </w:p>
        </w:tc>
      </w:tr>
      <w:tr w:rsidR="00D40C70" w:rsidRPr="00BC508A" w14:paraId="7304731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69C72F" w14:textId="77777777" w:rsidR="00D40C70" w:rsidRPr="00BC508A" w:rsidRDefault="00D40C70" w:rsidP="00E6030B">
            <w:pPr>
              <w:pStyle w:val="TAL"/>
            </w:pPr>
            <w:r w:rsidRPr="00BC508A">
              <w:t>17</w:t>
            </w:r>
          </w:p>
        </w:tc>
        <w:tc>
          <w:tcPr>
            <w:tcW w:w="2835" w:type="dxa"/>
            <w:tcBorders>
              <w:top w:val="single" w:sz="6" w:space="0" w:color="000000"/>
              <w:left w:val="single" w:sz="6" w:space="0" w:color="000000"/>
              <w:bottom w:val="single" w:sz="6" w:space="0" w:color="000000"/>
              <w:right w:val="single" w:sz="6" w:space="0" w:color="000000"/>
            </w:tcBorders>
          </w:tcPr>
          <w:p w14:paraId="660B1EE7" w14:textId="77777777" w:rsidR="00D40C70" w:rsidRPr="00BC508A" w:rsidRDefault="00D40C70" w:rsidP="00E6030B">
            <w:pPr>
              <w:pStyle w:val="TAL"/>
            </w:pPr>
            <w:r w:rsidRPr="00BC508A">
              <w:t>Additional information requested</w:t>
            </w:r>
          </w:p>
        </w:tc>
        <w:tc>
          <w:tcPr>
            <w:tcW w:w="3119" w:type="dxa"/>
            <w:tcBorders>
              <w:top w:val="single" w:sz="6" w:space="0" w:color="000000"/>
              <w:left w:val="single" w:sz="6" w:space="0" w:color="000000"/>
              <w:bottom w:val="single" w:sz="6" w:space="0" w:color="000000"/>
              <w:right w:val="single" w:sz="6" w:space="0" w:color="000000"/>
            </w:tcBorders>
          </w:tcPr>
          <w:p w14:paraId="53AD7309" w14:textId="77777777" w:rsidR="00D40C70" w:rsidRPr="00BC508A" w:rsidRDefault="00D40C70" w:rsidP="00E6030B">
            <w:pPr>
              <w:pStyle w:val="TAL"/>
            </w:pPr>
            <w:r w:rsidRPr="00BC508A">
              <w:t>Additional information requested</w:t>
            </w:r>
          </w:p>
          <w:p w14:paraId="4023086C" w14:textId="77777777" w:rsidR="00D40C70" w:rsidRPr="00BC508A" w:rsidRDefault="00D40C70" w:rsidP="00E6030B">
            <w:pPr>
              <w:pStyle w:val="TAL"/>
            </w:pPr>
            <w:r w:rsidRPr="00BC508A">
              <w:t>9.9.3.55</w:t>
            </w:r>
          </w:p>
        </w:tc>
        <w:tc>
          <w:tcPr>
            <w:tcW w:w="1134" w:type="dxa"/>
            <w:tcBorders>
              <w:top w:val="single" w:sz="6" w:space="0" w:color="000000"/>
              <w:left w:val="single" w:sz="6" w:space="0" w:color="000000"/>
              <w:bottom w:val="single" w:sz="6" w:space="0" w:color="000000"/>
              <w:right w:val="single" w:sz="6" w:space="0" w:color="000000"/>
            </w:tcBorders>
          </w:tcPr>
          <w:p w14:paraId="1B06DD25"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715E99F9"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5545D4E0" w14:textId="77777777" w:rsidR="00D40C70" w:rsidRPr="00BC508A" w:rsidRDefault="00D40C70" w:rsidP="00E6030B">
            <w:pPr>
              <w:pStyle w:val="TAC"/>
            </w:pPr>
            <w:r w:rsidRPr="00BC508A">
              <w:t>2</w:t>
            </w:r>
          </w:p>
        </w:tc>
      </w:tr>
      <w:tr w:rsidR="00D40C70" w:rsidRPr="00BC508A" w14:paraId="411E9C0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C0DBEE" w14:textId="77777777" w:rsidR="00D40C70" w:rsidRPr="00BC508A" w:rsidRDefault="00D40C70" w:rsidP="00E6030B">
            <w:pPr>
              <w:pStyle w:val="TAL"/>
            </w:pPr>
            <w:r w:rsidRPr="00BC508A">
              <w:t>32</w:t>
            </w:r>
          </w:p>
        </w:tc>
        <w:tc>
          <w:tcPr>
            <w:tcW w:w="2835" w:type="dxa"/>
            <w:tcBorders>
              <w:top w:val="single" w:sz="6" w:space="0" w:color="000000"/>
              <w:left w:val="single" w:sz="6" w:space="0" w:color="000000"/>
              <w:bottom w:val="single" w:sz="6" w:space="0" w:color="000000"/>
              <w:right w:val="single" w:sz="6" w:space="0" w:color="000000"/>
            </w:tcBorders>
          </w:tcPr>
          <w:p w14:paraId="5DC1FC85" w14:textId="77777777" w:rsidR="00D40C70" w:rsidRPr="00BC508A" w:rsidRDefault="00D40C70" w:rsidP="00E6030B">
            <w:pPr>
              <w:pStyle w:val="TAL"/>
            </w:pPr>
            <w:r w:rsidRPr="00BC508A">
              <w:t>N1 UE network</w:t>
            </w:r>
            <w:r w:rsidRPr="00BC508A" w:rsidDel="00845DCC">
              <w:t xml:space="preserve"> </w:t>
            </w:r>
            <w:r w:rsidRPr="00BC508A">
              <w:t>capability</w:t>
            </w:r>
          </w:p>
        </w:tc>
        <w:tc>
          <w:tcPr>
            <w:tcW w:w="3119" w:type="dxa"/>
            <w:tcBorders>
              <w:top w:val="single" w:sz="6" w:space="0" w:color="000000"/>
              <w:left w:val="single" w:sz="6" w:space="0" w:color="000000"/>
              <w:bottom w:val="single" w:sz="6" w:space="0" w:color="000000"/>
              <w:right w:val="single" w:sz="6" w:space="0" w:color="000000"/>
            </w:tcBorders>
          </w:tcPr>
          <w:p w14:paraId="760169F5" w14:textId="77777777" w:rsidR="00D40C70" w:rsidRPr="00BC508A" w:rsidRDefault="00D40C70" w:rsidP="00E6030B">
            <w:pPr>
              <w:pStyle w:val="TAL"/>
            </w:pPr>
            <w:r w:rsidRPr="00BC508A">
              <w:t>N1 UE network</w:t>
            </w:r>
            <w:r w:rsidRPr="00BC508A" w:rsidDel="00845DCC">
              <w:t xml:space="preserve"> </w:t>
            </w:r>
            <w:r w:rsidRPr="00BC508A">
              <w:t>capability</w:t>
            </w:r>
          </w:p>
          <w:p w14:paraId="2F4ACE92" w14:textId="77777777" w:rsidR="00D40C70" w:rsidRPr="00BC508A" w:rsidRDefault="00D40C70" w:rsidP="00E6030B">
            <w:pPr>
              <w:pStyle w:val="TAL"/>
            </w:pPr>
            <w:r w:rsidRPr="00BC508A">
              <w:t>9.9.3.57</w:t>
            </w:r>
          </w:p>
        </w:tc>
        <w:tc>
          <w:tcPr>
            <w:tcW w:w="1134" w:type="dxa"/>
            <w:tcBorders>
              <w:top w:val="single" w:sz="6" w:space="0" w:color="000000"/>
              <w:left w:val="single" w:sz="6" w:space="0" w:color="000000"/>
              <w:bottom w:val="single" w:sz="6" w:space="0" w:color="000000"/>
              <w:right w:val="single" w:sz="6" w:space="0" w:color="000000"/>
            </w:tcBorders>
          </w:tcPr>
          <w:p w14:paraId="63E38689"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2AAD2B42"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5061559F" w14:textId="77777777" w:rsidR="00D40C70" w:rsidRPr="00BC508A" w:rsidRDefault="00D40C70" w:rsidP="00E6030B">
            <w:pPr>
              <w:pStyle w:val="TAC"/>
            </w:pPr>
            <w:r w:rsidRPr="00BC508A">
              <w:t>3-15</w:t>
            </w:r>
          </w:p>
        </w:tc>
      </w:tr>
      <w:tr w:rsidR="00D40C70" w:rsidRPr="00BC508A" w14:paraId="6D13111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540478" w14:textId="77777777" w:rsidR="00D40C70" w:rsidRPr="00BC508A" w:rsidRDefault="00D40C70" w:rsidP="00E6030B">
            <w:pPr>
              <w:pStyle w:val="TAL"/>
            </w:pPr>
            <w:r w:rsidRPr="00BC508A">
              <w:t>34</w:t>
            </w:r>
          </w:p>
        </w:tc>
        <w:tc>
          <w:tcPr>
            <w:tcW w:w="2835" w:type="dxa"/>
            <w:tcBorders>
              <w:top w:val="single" w:sz="6" w:space="0" w:color="000000"/>
              <w:left w:val="single" w:sz="6" w:space="0" w:color="000000"/>
              <w:bottom w:val="single" w:sz="6" w:space="0" w:color="000000"/>
              <w:right w:val="single" w:sz="6" w:space="0" w:color="000000"/>
            </w:tcBorders>
          </w:tcPr>
          <w:p w14:paraId="083C4038" w14:textId="77777777" w:rsidR="00D40C70" w:rsidRPr="00BC508A" w:rsidRDefault="00D40C70" w:rsidP="00E6030B">
            <w:pPr>
              <w:pStyle w:val="TAL"/>
            </w:pPr>
            <w:r w:rsidRPr="00BC508A">
              <w:t>UE radio capability ID availability</w:t>
            </w:r>
          </w:p>
        </w:tc>
        <w:tc>
          <w:tcPr>
            <w:tcW w:w="3119" w:type="dxa"/>
            <w:tcBorders>
              <w:top w:val="single" w:sz="6" w:space="0" w:color="000000"/>
              <w:left w:val="single" w:sz="6" w:space="0" w:color="000000"/>
              <w:bottom w:val="single" w:sz="6" w:space="0" w:color="000000"/>
              <w:right w:val="single" w:sz="6" w:space="0" w:color="000000"/>
            </w:tcBorders>
          </w:tcPr>
          <w:p w14:paraId="0A7868E8" w14:textId="77777777" w:rsidR="00D40C70" w:rsidRPr="00BC508A" w:rsidRDefault="00D40C70" w:rsidP="00E6030B">
            <w:pPr>
              <w:pStyle w:val="TAL"/>
            </w:pPr>
            <w:r w:rsidRPr="00BC508A">
              <w:t>UE radio capability ID availability</w:t>
            </w:r>
          </w:p>
          <w:p w14:paraId="485D4779" w14:textId="77777777" w:rsidR="00D40C70" w:rsidRPr="00BC508A" w:rsidRDefault="00D40C70" w:rsidP="00E6030B">
            <w:pPr>
              <w:pStyle w:val="TAL"/>
            </w:pPr>
            <w:r w:rsidRPr="00BC508A">
              <w:t>9.9.3.58</w:t>
            </w:r>
          </w:p>
        </w:tc>
        <w:tc>
          <w:tcPr>
            <w:tcW w:w="1134" w:type="dxa"/>
            <w:tcBorders>
              <w:top w:val="single" w:sz="6" w:space="0" w:color="000000"/>
              <w:left w:val="single" w:sz="6" w:space="0" w:color="000000"/>
              <w:bottom w:val="single" w:sz="6" w:space="0" w:color="000000"/>
              <w:right w:val="single" w:sz="6" w:space="0" w:color="000000"/>
            </w:tcBorders>
          </w:tcPr>
          <w:p w14:paraId="3D8BD9D4"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393070EF"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12694F47" w14:textId="77777777" w:rsidR="00D40C70" w:rsidRPr="00BC508A" w:rsidRDefault="00D40C70" w:rsidP="00E6030B">
            <w:pPr>
              <w:pStyle w:val="TAC"/>
            </w:pPr>
            <w:r w:rsidRPr="00BC508A">
              <w:t>3</w:t>
            </w:r>
          </w:p>
        </w:tc>
      </w:tr>
      <w:tr w:rsidR="00D40C70" w:rsidRPr="00BC508A" w14:paraId="2C3859E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835EF9" w14:textId="77777777" w:rsidR="00D40C70" w:rsidRPr="00BC508A" w:rsidDel="008E649E" w:rsidRDefault="00D40C70" w:rsidP="00E6030B">
            <w:pPr>
              <w:pStyle w:val="TAL"/>
            </w:pPr>
            <w:r w:rsidRPr="00BC508A">
              <w:rPr>
                <w:lang w:eastAsia="zh-CN"/>
              </w:rPr>
              <w:t>35</w:t>
            </w:r>
          </w:p>
        </w:tc>
        <w:tc>
          <w:tcPr>
            <w:tcW w:w="2835" w:type="dxa"/>
            <w:tcBorders>
              <w:top w:val="single" w:sz="6" w:space="0" w:color="000000"/>
              <w:left w:val="single" w:sz="6" w:space="0" w:color="000000"/>
              <w:bottom w:val="single" w:sz="6" w:space="0" w:color="000000"/>
              <w:right w:val="single" w:sz="6" w:space="0" w:color="000000"/>
            </w:tcBorders>
          </w:tcPr>
          <w:p w14:paraId="3DDF322D" w14:textId="77777777" w:rsidR="00D40C70" w:rsidRPr="00BC508A" w:rsidRDefault="00D40C70" w:rsidP="00E6030B">
            <w:pPr>
              <w:pStyle w:val="TAL"/>
            </w:pPr>
            <w:r w:rsidRPr="00BC508A">
              <w:t>Requested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3694B945" w14:textId="77777777" w:rsidR="00D40C70" w:rsidRPr="00BC508A" w:rsidRDefault="00D40C70" w:rsidP="00E6030B">
            <w:pPr>
              <w:pStyle w:val="TAL"/>
            </w:pPr>
            <w:r w:rsidRPr="00BC508A">
              <w:t>WUS assistance information</w:t>
            </w:r>
          </w:p>
          <w:p w14:paraId="02946C81" w14:textId="77777777" w:rsidR="00D40C70" w:rsidRPr="00BC508A" w:rsidRDefault="00D40C70" w:rsidP="00E6030B">
            <w:pPr>
              <w:pStyle w:val="TAL"/>
            </w:pPr>
            <w:r w:rsidRPr="00BC508A">
              <w:t>9.9.3.62</w:t>
            </w:r>
          </w:p>
        </w:tc>
        <w:tc>
          <w:tcPr>
            <w:tcW w:w="1134" w:type="dxa"/>
            <w:tcBorders>
              <w:top w:val="single" w:sz="6" w:space="0" w:color="000000"/>
              <w:left w:val="single" w:sz="6" w:space="0" w:color="000000"/>
              <w:bottom w:val="single" w:sz="6" w:space="0" w:color="000000"/>
              <w:right w:val="single" w:sz="6" w:space="0" w:color="000000"/>
            </w:tcBorders>
          </w:tcPr>
          <w:p w14:paraId="13133B93"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63E13E69"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532421FA" w14:textId="77777777" w:rsidR="00D40C70" w:rsidRPr="00BC508A" w:rsidDel="008E649E" w:rsidRDefault="00D40C70" w:rsidP="00E6030B">
            <w:pPr>
              <w:pStyle w:val="TAC"/>
            </w:pPr>
            <w:r w:rsidRPr="00BC508A">
              <w:t>3-n</w:t>
            </w:r>
          </w:p>
        </w:tc>
      </w:tr>
      <w:tr w:rsidR="00D40C70" w:rsidRPr="00BC508A" w14:paraId="272ACE8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DCA8FD" w14:textId="77777777" w:rsidR="00D40C70" w:rsidRPr="00BC508A" w:rsidRDefault="00D40C70" w:rsidP="00E6030B">
            <w:pPr>
              <w:pStyle w:val="TAL"/>
            </w:pPr>
            <w:r w:rsidRPr="00BC508A">
              <w:t>36</w:t>
            </w:r>
          </w:p>
        </w:tc>
        <w:tc>
          <w:tcPr>
            <w:tcW w:w="2835" w:type="dxa"/>
            <w:tcBorders>
              <w:top w:val="single" w:sz="6" w:space="0" w:color="000000"/>
              <w:left w:val="single" w:sz="6" w:space="0" w:color="000000"/>
              <w:bottom w:val="single" w:sz="6" w:space="0" w:color="000000"/>
              <w:right w:val="single" w:sz="6" w:space="0" w:color="000000"/>
            </w:tcBorders>
          </w:tcPr>
          <w:p w14:paraId="144BB7BF" w14:textId="77777777" w:rsidR="00D40C70" w:rsidRPr="00BC508A" w:rsidRDefault="00D40C70" w:rsidP="00E6030B">
            <w:pPr>
              <w:pStyle w:val="TAL"/>
            </w:pPr>
            <w:r w:rsidRPr="00BC508A">
              <w:t>DRX parameter in NB-S1 mode</w:t>
            </w:r>
          </w:p>
        </w:tc>
        <w:tc>
          <w:tcPr>
            <w:tcW w:w="3119" w:type="dxa"/>
            <w:tcBorders>
              <w:top w:val="single" w:sz="6" w:space="0" w:color="000000"/>
              <w:left w:val="single" w:sz="6" w:space="0" w:color="000000"/>
              <w:bottom w:val="single" w:sz="6" w:space="0" w:color="000000"/>
              <w:right w:val="single" w:sz="6" w:space="0" w:color="000000"/>
            </w:tcBorders>
          </w:tcPr>
          <w:p w14:paraId="37D4D8F4" w14:textId="77777777" w:rsidR="00D40C70" w:rsidRPr="00BC508A" w:rsidRDefault="00D40C70" w:rsidP="00E6030B">
            <w:pPr>
              <w:pStyle w:val="TAL"/>
            </w:pPr>
            <w:r w:rsidRPr="00BC508A">
              <w:t>NB-S1 DRX parameter</w:t>
            </w:r>
          </w:p>
          <w:p w14:paraId="7B93D5D0" w14:textId="77777777" w:rsidR="00D40C70" w:rsidRPr="00BC508A" w:rsidRDefault="00D40C70" w:rsidP="00E6030B">
            <w:pPr>
              <w:pStyle w:val="TAL"/>
            </w:pPr>
            <w:r w:rsidRPr="00BC508A">
              <w:t>9.9.3.63</w:t>
            </w:r>
          </w:p>
        </w:tc>
        <w:tc>
          <w:tcPr>
            <w:tcW w:w="1134" w:type="dxa"/>
            <w:tcBorders>
              <w:top w:val="single" w:sz="6" w:space="0" w:color="000000"/>
              <w:left w:val="single" w:sz="6" w:space="0" w:color="000000"/>
              <w:bottom w:val="single" w:sz="6" w:space="0" w:color="000000"/>
              <w:right w:val="single" w:sz="6" w:space="0" w:color="000000"/>
            </w:tcBorders>
          </w:tcPr>
          <w:p w14:paraId="717E9035"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1F6F4701"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0B03ADAF" w14:textId="77777777" w:rsidR="00D40C70" w:rsidRPr="00BC508A" w:rsidRDefault="00D40C70" w:rsidP="00E6030B">
            <w:pPr>
              <w:pStyle w:val="TAC"/>
            </w:pPr>
            <w:r w:rsidRPr="00BC508A">
              <w:t>3</w:t>
            </w:r>
          </w:p>
        </w:tc>
      </w:tr>
      <w:tr w:rsidR="00A247FB" w:rsidRPr="00BC508A" w14:paraId="48F4DEBC" w14:textId="77777777" w:rsidTr="00A247F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5789A2" w14:textId="62B3A319" w:rsidR="00A247FB" w:rsidRPr="00BC508A" w:rsidRDefault="006319DB" w:rsidP="004925A9">
            <w:pPr>
              <w:pStyle w:val="TAL"/>
            </w:pPr>
            <w:bookmarkStart w:id="4319" w:name="_Toc20218240"/>
            <w:bookmarkStart w:id="4320" w:name="_Toc27744126"/>
            <w:bookmarkStart w:id="4321" w:name="_Toc35959698"/>
            <w:bookmarkStart w:id="4322" w:name="_Toc45203132"/>
            <w:bookmarkStart w:id="4323" w:name="_Toc45700508"/>
            <w:bookmarkStart w:id="4324" w:name="_Toc51920244"/>
            <w:bookmarkStart w:id="4325" w:name="_Toc68251304"/>
            <w:r w:rsidRPr="00BC508A">
              <w:t>38</w:t>
            </w:r>
          </w:p>
        </w:tc>
        <w:tc>
          <w:tcPr>
            <w:tcW w:w="2835" w:type="dxa"/>
            <w:tcBorders>
              <w:top w:val="single" w:sz="6" w:space="0" w:color="000000"/>
              <w:left w:val="single" w:sz="6" w:space="0" w:color="000000"/>
              <w:bottom w:val="single" w:sz="6" w:space="0" w:color="000000"/>
              <w:right w:val="single" w:sz="6" w:space="0" w:color="000000"/>
            </w:tcBorders>
          </w:tcPr>
          <w:p w14:paraId="0947B358" w14:textId="77777777" w:rsidR="00A247FB" w:rsidRPr="00BC508A" w:rsidRDefault="00A247FB" w:rsidP="004925A9">
            <w:pPr>
              <w:pStyle w:val="TAL"/>
            </w:pPr>
            <w:r w:rsidRPr="00BC508A">
              <w:t>Requested IMSI offset</w:t>
            </w:r>
          </w:p>
        </w:tc>
        <w:tc>
          <w:tcPr>
            <w:tcW w:w="3119" w:type="dxa"/>
            <w:tcBorders>
              <w:top w:val="single" w:sz="6" w:space="0" w:color="000000"/>
              <w:left w:val="single" w:sz="6" w:space="0" w:color="000000"/>
              <w:bottom w:val="single" w:sz="6" w:space="0" w:color="000000"/>
              <w:right w:val="single" w:sz="6" w:space="0" w:color="000000"/>
            </w:tcBorders>
          </w:tcPr>
          <w:p w14:paraId="1EB7DFE2" w14:textId="77777777" w:rsidR="00A247FB" w:rsidRPr="00BC508A" w:rsidRDefault="00A247FB" w:rsidP="004925A9">
            <w:pPr>
              <w:pStyle w:val="TAL"/>
            </w:pPr>
            <w:r w:rsidRPr="00BC508A">
              <w:t>IMSI offset</w:t>
            </w:r>
          </w:p>
          <w:p w14:paraId="0F149B53" w14:textId="38231507" w:rsidR="00A247FB" w:rsidRPr="00BC508A" w:rsidRDefault="00A247FB" w:rsidP="004925A9">
            <w:pPr>
              <w:pStyle w:val="TAL"/>
            </w:pPr>
            <w:r w:rsidRPr="00BC508A">
              <w:t>9.9.3.64</w:t>
            </w:r>
          </w:p>
        </w:tc>
        <w:tc>
          <w:tcPr>
            <w:tcW w:w="1134" w:type="dxa"/>
            <w:tcBorders>
              <w:top w:val="single" w:sz="6" w:space="0" w:color="000000"/>
              <w:left w:val="single" w:sz="6" w:space="0" w:color="000000"/>
              <w:bottom w:val="single" w:sz="6" w:space="0" w:color="000000"/>
              <w:right w:val="single" w:sz="6" w:space="0" w:color="000000"/>
            </w:tcBorders>
          </w:tcPr>
          <w:p w14:paraId="249777CD" w14:textId="77777777" w:rsidR="00A247FB" w:rsidRPr="00BC508A" w:rsidRDefault="00A247FB" w:rsidP="004925A9">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61DBB33C" w14:textId="77777777" w:rsidR="00A247FB" w:rsidRPr="00BC508A" w:rsidRDefault="00A247FB" w:rsidP="004925A9">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4477F4BD" w14:textId="77777777" w:rsidR="00A247FB" w:rsidRPr="00BC508A" w:rsidRDefault="00A247FB" w:rsidP="004925A9">
            <w:pPr>
              <w:pStyle w:val="TAC"/>
            </w:pPr>
            <w:r w:rsidRPr="00BC508A">
              <w:t>4</w:t>
            </w:r>
          </w:p>
        </w:tc>
      </w:tr>
    </w:tbl>
    <w:p w14:paraId="02E6488A" w14:textId="77777777" w:rsidR="00FB1684" w:rsidRPr="00BC508A" w:rsidRDefault="00FB1684" w:rsidP="00FB1684"/>
    <w:p w14:paraId="5C6963B9" w14:textId="4EB14D10" w:rsidR="00D40C70" w:rsidRPr="00BC508A" w:rsidRDefault="00D40C70" w:rsidP="00295835">
      <w:pPr>
        <w:pStyle w:val="Heading4"/>
      </w:pPr>
      <w:bookmarkStart w:id="4326" w:name="_Toc187414228"/>
      <w:r w:rsidRPr="00BC508A">
        <w:t>8.2.4.2</w:t>
      </w:r>
      <w:r w:rsidRPr="00BC508A">
        <w:tab/>
        <w:t>Old P-TMSI signature</w:t>
      </w:r>
      <w:bookmarkEnd w:id="4319"/>
      <w:bookmarkEnd w:id="4320"/>
      <w:bookmarkEnd w:id="4321"/>
      <w:bookmarkEnd w:id="4322"/>
      <w:bookmarkEnd w:id="4323"/>
      <w:bookmarkEnd w:id="4324"/>
      <w:bookmarkEnd w:id="4325"/>
      <w:bookmarkEnd w:id="4326"/>
    </w:p>
    <w:p w14:paraId="5223A8C4" w14:textId="77777777" w:rsidR="00D40C70" w:rsidRPr="00BC508A" w:rsidRDefault="00D40C70" w:rsidP="00D40C70">
      <w:r w:rsidRPr="00BC508A">
        <w:t>The UE shall include this IE if the UE holds a valid P-TMSI signature, P-TMSI and RAI, and the TIN either indicates "P-TMSI" or is deleted. If the UE is configured for "</w:t>
      </w:r>
      <w:r w:rsidRPr="00BC508A">
        <w:rPr>
          <w:iCs/>
        </w:rPr>
        <w:t>AttachWithIMSI</w:t>
      </w:r>
      <w:r w:rsidRPr="00BC508A">
        <w:t>"</w:t>
      </w:r>
      <w:r w:rsidRPr="00BC508A" w:rsidDel="00A54F8A">
        <w:t xml:space="preserve"> </w:t>
      </w:r>
      <w:r w:rsidRPr="00BC508A">
        <w:t xml:space="preserve">as specified in 3GPP TS 24.368 [15A] or </w:t>
      </w:r>
      <w:r w:rsidRPr="00BC508A">
        <w:rPr>
          <w:lang w:eastAsia="ja-JP"/>
        </w:rPr>
        <w:t>3GPP TS 31.102 [17]</w:t>
      </w:r>
      <w:r w:rsidRPr="00BC508A">
        <w:t xml:space="preserve"> and is attaching in a new PLMN that is neither the registered PLMN nor in the list of equivalent PLMNs, the UE shall not include this IE.</w:t>
      </w:r>
    </w:p>
    <w:p w14:paraId="3D0E4B02" w14:textId="77777777" w:rsidR="00D40C70" w:rsidRPr="00BC508A" w:rsidRDefault="00D40C70" w:rsidP="00295835">
      <w:pPr>
        <w:pStyle w:val="Heading4"/>
      </w:pPr>
      <w:bookmarkStart w:id="4327" w:name="_Toc20218241"/>
      <w:bookmarkStart w:id="4328" w:name="_Toc27744127"/>
      <w:bookmarkStart w:id="4329" w:name="_Toc35959699"/>
      <w:bookmarkStart w:id="4330" w:name="_Toc45203133"/>
      <w:bookmarkStart w:id="4331" w:name="_Toc45700509"/>
      <w:bookmarkStart w:id="4332" w:name="_Toc51920245"/>
      <w:bookmarkStart w:id="4333" w:name="_Toc68251305"/>
      <w:bookmarkStart w:id="4334" w:name="_Toc187414229"/>
      <w:r w:rsidRPr="00BC508A">
        <w:t>8.2.4.3</w:t>
      </w:r>
      <w:r w:rsidRPr="00BC508A">
        <w:tab/>
        <w:t>Additional GUTI</w:t>
      </w:r>
      <w:bookmarkEnd w:id="4327"/>
      <w:bookmarkEnd w:id="4328"/>
      <w:bookmarkEnd w:id="4329"/>
      <w:bookmarkEnd w:id="4330"/>
      <w:bookmarkEnd w:id="4331"/>
      <w:bookmarkEnd w:id="4332"/>
      <w:bookmarkEnd w:id="4333"/>
      <w:bookmarkEnd w:id="4334"/>
    </w:p>
    <w:p w14:paraId="68606377" w14:textId="77777777" w:rsidR="00D40C70" w:rsidRPr="00BC508A" w:rsidRDefault="00D40C70" w:rsidP="00D40C70">
      <w:r w:rsidRPr="00BC508A">
        <w:t>The UE shall include this IE if the TIN indicates "P-TMSI" and the UE holds a valid GUTI, P-TMSI and RAI. If the UE is configured for "</w:t>
      </w:r>
      <w:r w:rsidRPr="00BC508A">
        <w:rPr>
          <w:iCs/>
        </w:rPr>
        <w:t>AttachWithIMSI</w:t>
      </w:r>
      <w:r w:rsidRPr="00BC508A">
        <w:t>"</w:t>
      </w:r>
      <w:r w:rsidRPr="00BC508A" w:rsidDel="00A54F8A">
        <w:t xml:space="preserve"> </w:t>
      </w:r>
      <w:r w:rsidRPr="00BC508A">
        <w:t xml:space="preserve">as specified in 3GPP TS 24.368 [15A] or </w:t>
      </w:r>
      <w:r w:rsidRPr="00BC508A">
        <w:rPr>
          <w:lang w:eastAsia="ja-JP"/>
        </w:rPr>
        <w:t>3GPP TS 31.102 [17]</w:t>
      </w:r>
      <w:r w:rsidRPr="00BC508A">
        <w:t xml:space="preserve"> and is attaching in a new PLMN that is neither the registered PLMN nor in the list of equivalent PLMNs, the UE shall not include this IE.</w:t>
      </w:r>
    </w:p>
    <w:p w14:paraId="54D4C0F8" w14:textId="77777777" w:rsidR="00D40C70" w:rsidRPr="00BC508A" w:rsidRDefault="00D40C70" w:rsidP="00295835">
      <w:pPr>
        <w:pStyle w:val="Heading4"/>
      </w:pPr>
      <w:bookmarkStart w:id="4335" w:name="_Toc20218242"/>
      <w:bookmarkStart w:id="4336" w:name="_Toc27744128"/>
      <w:bookmarkStart w:id="4337" w:name="_Toc35959700"/>
      <w:bookmarkStart w:id="4338" w:name="_Toc45203134"/>
      <w:bookmarkStart w:id="4339" w:name="_Toc45700510"/>
      <w:bookmarkStart w:id="4340" w:name="_Toc51920246"/>
      <w:bookmarkStart w:id="4341" w:name="_Toc68251306"/>
      <w:bookmarkStart w:id="4342" w:name="_Toc187414230"/>
      <w:r w:rsidRPr="00BC508A">
        <w:t>8.2.4.4</w:t>
      </w:r>
      <w:r w:rsidRPr="00BC508A">
        <w:tab/>
        <w:t>Last visited registered TAI</w:t>
      </w:r>
      <w:bookmarkEnd w:id="4335"/>
      <w:bookmarkEnd w:id="4336"/>
      <w:bookmarkEnd w:id="4337"/>
      <w:bookmarkEnd w:id="4338"/>
      <w:bookmarkEnd w:id="4339"/>
      <w:bookmarkEnd w:id="4340"/>
      <w:bookmarkEnd w:id="4341"/>
      <w:bookmarkEnd w:id="4342"/>
    </w:p>
    <w:p w14:paraId="00FBC3C9" w14:textId="77777777" w:rsidR="00D40C70" w:rsidRPr="00BC508A" w:rsidRDefault="00D40C70" w:rsidP="00D40C70">
      <w:r w:rsidRPr="00BC508A">
        <w:t>This IE shall be included if the UE holds a valid last visited registered TAI.</w:t>
      </w:r>
    </w:p>
    <w:p w14:paraId="5592B9C1" w14:textId="77777777" w:rsidR="00D40C70" w:rsidRPr="00BC508A" w:rsidRDefault="00D40C70" w:rsidP="00295835">
      <w:pPr>
        <w:pStyle w:val="Heading4"/>
      </w:pPr>
      <w:bookmarkStart w:id="4343" w:name="_Toc20218243"/>
      <w:bookmarkStart w:id="4344" w:name="_Toc27744129"/>
      <w:bookmarkStart w:id="4345" w:name="_Toc35959701"/>
      <w:bookmarkStart w:id="4346" w:name="_Toc45203135"/>
      <w:bookmarkStart w:id="4347" w:name="_Toc45700511"/>
      <w:bookmarkStart w:id="4348" w:name="_Toc51920247"/>
      <w:bookmarkStart w:id="4349" w:name="_Toc68251307"/>
      <w:bookmarkStart w:id="4350" w:name="_Toc187414231"/>
      <w:r w:rsidRPr="00BC508A">
        <w:t>8.2.4.5</w:t>
      </w:r>
      <w:r w:rsidRPr="00BC508A">
        <w:tab/>
        <w:t>DRX parameter</w:t>
      </w:r>
      <w:bookmarkEnd w:id="4343"/>
      <w:bookmarkEnd w:id="4344"/>
      <w:bookmarkEnd w:id="4345"/>
      <w:bookmarkEnd w:id="4346"/>
      <w:bookmarkEnd w:id="4347"/>
      <w:bookmarkEnd w:id="4348"/>
      <w:bookmarkEnd w:id="4349"/>
      <w:bookmarkEnd w:id="4350"/>
    </w:p>
    <w:p w14:paraId="78ED02BE" w14:textId="77777777" w:rsidR="00D40C70" w:rsidRPr="00BC508A" w:rsidRDefault="00D40C70" w:rsidP="00D40C70">
      <w:r w:rsidRPr="00BC508A">
        <w:t>This IE is included if UE supports A/Gb mode or Iu mode or if the UE wants to indicate its UE specific DRX parameters to the network.</w:t>
      </w:r>
    </w:p>
    <w:p w14:paraId="378F3254" w14:textId="77777777" w:rsidR="00D40C70" w:rsidRPr="00BC508A" w:rsidRDefault="00D40C70" w:rsidP="00295835">
      <w:pPr>
        <w:pStyle w:val="Heading4"/>
      </w:pPr>
      <w:bookmarkStart w:id="4351" w:name="_Toc20218244"/>
      <w:bookmarkStart w:id="4352" w:name="_Toc27744130"/>
      <w:bookmarkStart w:id="4353" w:name="_Toc35959702"/>
      <w:bookmarkStart w:id="4354" w:name="_Toc45203136"/>
      <w:bookmarkStart w:id="4355" w:name="_Toc45700512"/>
      <w:bookmarkStart w:id="4356" w:name="_Toc51920248"/>
      <w:bookmarkStart w:id="4357" w:name="_Toc68251308"/>
      <w:bookmarkStart w:id="4358" w:name="_Toc187414232"/>
      <w:r w:rsidRPr="00BC508A">
        <w:t>8.2.4.6</w:t>
      </w:r>
      <w:r w:rsidRPr="00BC508A">
        <w:tab/>
        <w:t>MS network capability</w:t>
      </w:r>
      <w:bookmarkEnd w:id="4351"/>
      <w:bookmarkEnd w:id="4352"/>
      <w:bookmarkEnd w:id="4353"/>
      <w:bookmarkEnd w:id="4354"/>
      <w:bookmarkEnd w:id="4355"/>
      <w:bookmarkEnd w:id="4356"/>
      <w:bookmarkEnd w:id="4357"/>
      <w:bookmarkEnd w:id="4358"/>
    </w:p>
    <w:p w14:paraId="0B8A8B5F" w14:textId="77777777" w:rsidR="00D40C70" w:rsidRPr="00BC508A" w:rsidRDefault="00D40C70" w:rsidP="00D40C70">
      <w:r w:rsidRPr="00BC508A">
        <w:t>A UE supporting A/Gb mode or Iu mode shall include this IE to indicate its capabilities to the network.</w:t>
      </w:r>
    </w:p>
    <w:p w14:paraId="5D118098" w14:textId="77777777" w:rsidR="00D40C70" w:rsidRPr="00BC508A" w:rsidRDefault="00D40C70" w:rsidP="00295835">
      <w:pPr>
        <w:pStyle w:val="Heading4"/>
      </w:pPr>
      <w:bookmarkStart w:id="4359" w:name="_Toc20218245"/>
      <w:bookmarkStart w:id="4360" w:name="_Toc27744131"/>
      <w:bookmarkStart w:id="4361" w:name="_Toc35959703"/>
      <w:bookmarkStart w:id="4362" w:name="_Toc45203137"/>
      <w:bookmarkStart w:id="4363" w:name="_Toc45700513"/>
      <w:bookmarkStart w:id="4364" w:name="_Toc51920249"/>
      <w:bookmarkStart w:id="4365" w:name="_Toc68251309"/>
      <w:bookmarkStart w:id="4366" w:name="_Toc187414233"/>
      <w:r w:rsidRPr="00BC508A">
        <w:t>8.2.4.7</w:t>
      </w:r>
      <w:r w:rsidRPr="00BC508A">
        <w:tab/>
        <w:t>Old location area identification</w:t>
      </w:r>
      <w:bookmarkEnd w:id="4359"/>
      <w:bookmarkEnd w:id="4360"/>
      <w:bookmarkEnd w:id="4361"/>
      <w:bookmarkEnd w:id="4362"/>
      <w:bookmarkEnd w:id="4363"/>
      <w:bookmarkEnd w:id="4364"/>
      <w:bookmarkEnd w:id="4365"/>
      <w:bookmarkEnd w:id="4366"/>
    </w:p>
    <w:p w14:paraId="037F3332" w14:textId="77777777" w:rsidR="00D40C70" w:rsidRPr="00BC508A" w:rsidRDefault="00D40C70" w:rsidP="00D40C70">
      <w:r w:rsidRPr="00BC508A">
        <w:t>The UE shall include this IE during a combined attach procedure if it has a valid location area identification.</w:t>
      </w:r>
    </w:p>
    <w:p w14:paraId="41DBAED3" w14:textId="77777777" w:rsidR="00D40C70" w:rsidRPr="00BC508A" w:rsidRDefault="00D40C70" w:rsidP="00295835">
      <w:pPr>
        <w:pStyle w:val="Heading4"/>
      </w:pPr>
      <w:bookmarkStart w:id="4367" w:name="_Toc20218246"/>
      <w:bookmarkStart w:id="4368" w:name="_Toc27744132"/>
      <w:bookmarkStart w:id="4369" w:name="_Toc35959704"/>
      <w:bookmarkStart w:id="4370" w:name="_Toc45203138"/>
      <w:bookmarkStart w:id="4371" w:name="_Toc45700514"/>
      <w:bookmarkStart w:id="4372" w:name="_Toc51920250"/>
      <w:bookmarkStart w:id="4373" w:name="_Toc68251310"/>
      <w:bookmarkStart w:id="4374" w:name="_Toc187414234"/>
      <w:r w:rsidRPr="00BC508A">
        <w:t>8.2.4.8</w:t>
      </w:r>
      <w:r w:rsidRPr="00BC508A">
        <w:tab/>
        <w:t>TMSI status</w:t>
      </w:r>
      <w:bookmarkEnd w:id="4367"/>
      <w:bookmarkEnd w:id="4368"/>
      <w:bookmarkEnd w:id="4369"/>
      <w:bookmarkEnd w:id="4370"/>
      <w:bookmarkEnd w:id="4371"/>
      <w:bookmarkEnd w:id="4372"/>
      <w:bookmarkEnd w:id="4373"/>
      <w:bookmarkEnd w:id="4374"/>
    </w:p>
    <w:p w14:paraId="23CEAE32" w14:textId="77777777" w:rsidR="00D40C70" w:rsidRPr="00BC508A" w:rsidRDefault="00D40C70" w:rsidP="00D40C70">
      <w:r w:rsidRPr="00BC508A">
        <w:t>The UE shall include this IE during combined attach procedure if it has no valid TMSI available.</w:t>
      </w:r>
    </w:p>
    <w:p w14:paraId="4AFD69F6" w14:textId="77777777" w:rsidR="00D40C70" w:rsidRPr="00BC508A" w:rsidRDefault="00D40C70" w:rsidP="00295835">
      <w:pPr>
        <w:pStyle w:val="Heading4"/>
      </w:pPr>
      <w:bookmarkStart w:id="4375" w:name="_Toc20218247"/>
      <w:bookmarkStart w:id="4376" w:name="_Toc27744133"/>
      <w:bookmarkStart w:id="4377" w:name="_Toc35959705"/>
      <w:bookmarkStart w:id="4378" w:name="_Toc45203139"/>
      <w:bookmarkStart w:id="4379" w:name="_Toc45700515"/>
      <w:bookmarkStart w:id="4380" w:name="_Toc51920251"/>
      <w:bookmarkStart w:id="4381" w:name="_Toc68251311"/>
      <w:bookmarkStart w:id="4382" w:name="_Toc187414235"/>
      <w:r w:rsidRPr="00BC508A">
        <w:t>8.2.4.9</w:t>
      </w:r>
      <w:r w:rsidRPr="00BC508A">
        <w:tab/>
        <w:t>Mobile station classmark 2</w:t>
      </w:r>
      <w:bookmarkEnd w:id="4375"/>
      <w:bookmarkEnd w:id="4376"/>
      <w:bookmarkEnd w:id="4377"/>
      <w:bookmarkEnd w:id="4378"/>
      <w:bookmarkEnd w:id="4379"/>
      <w:bookmarkEnd w:id="4380"/>
      <w:bookmarkEnd w:id="4381"/>
      <w:bookmarkEnd w:id="4382"/>
    </w:p>
    <w:p w14:paraId="76D6EC3D" w14:textId="77777777" w:rsidR="00D40C70" w:rsidRPr="00BC508A" w:rsidRDefault="00D40C70" w:rsidP="00D40C70">
      <w:r w:rsidRPr="00BC508A">
        <w:t xml:space="preserve">This IE shall be included if the UE supports SRVCC to GERAN or UTRAN </w:t>
      </w:r>
      <w:r w:rsidRPr="00BC508A">
        <w:rPr>
          <w:lang w:eastAsia="ko-KR"/>
        </w:rPr>
        <w:t xml:space="preserve">or supports vSRVCC to UTRAN </w:t>
      </w:r>
      <w:r w:rsidRPr="00BC508A">
        <w:t>(see 3GPP TS 23.216 [8]), or if the UE is performing a combined attach procedure.</w:t>
      </w:r>
    </w:p>
    <w:p w14:paraId="2E31D340" w14:textId="77777777" w:rsidR="00D40C70" w:rsidRPr="00BC508A" w:rsidRDefault="00D40C70" w:rsidP="00295835">
      <w:pPr>
        <w:pStyle w:val="Heading4"/>
      </w:pPr>
      <w:bookmarkStart w:id="4383" w:name="_Toc20218248"/>
      <w:bookmarkStart w:id="4384" w:name="_Toc27744134"/>
      <w:bookmarkStart w:id="4385" w:name="_Toc35959706"/>
      <w:bookmarkStart w:id="4386" w:name="_Toc45203140"/>
      <w:bookmarkStart w:id="4387" w:name="_Toc45700516"/>
      <w:bookmarkStart w:id="4388" w:name="_Toc51920252"/>
      <w:bookmarkStart w:id="4389" w:name="_Toc68251312"/>
      <w:bookmarkStart w:id="4390" w:name="_Toc187414236"/>
      <w:r w:rsidRPr="00BC508A">
        <w:t>8.2.4.10</w:t>
      </w:r>
      <w:r w:rsidRPr="00BC508A">
        <w:tab/>
        <w:t>Mobile station classmark 3</w:t>
      </w:r>
      <w:bookmarkEnd w:id="4383"/>
      <w:bookmarkEnd w:id="4384"/>
      <w:bookmarkEnd w:id="4385"/>
      <w:bookmarkEnd w:id="4386"/>
      <w:bookmarkEnd w:id="4387"/>
      <w:bookmarkEnd w:id="4388"/>
      <w:bookmarkEnd w:id="4389"/>
      <w:bookmarkEnd w:id="4390"/>
    </w:p>
    <w:p w14:paraId="48821817" w14:textId="77777777" w:rsidR="00D40C70" w:rsidRPr="00BC508A" w:rsidRDefault="00D40C70" w:rsidP="00D40C70">
      <w:r w:rsidRPr="00BC508A">
        <w:t>This IE shall be included if the UE supports SRVCC to GERAN.</w:t>
      </w:r>
    </w:p>
    <w:p w14:paraId="41E2FC07" w14:textId="77777777" w:rsidR="00D40C70" w:rsidRPr="00BC508A" w:rsidRDefault="00D40C70" w:rsidP="00295835">
      <w:pPr>
        <w:pStyle w:val="Heading4"/>
      </w:pPr>
      <w:bookmarkStart w:id="4391" w:name="_Toc20218249"/>
      <w:bookmarkStart w:id="4392" w:name="_Toc27744135"/>
      <w:bookmarkStart w:id="4393" w:name="_Toc35959707"/>
      <w:bookmarkStart w:id="4394" w:name="_Toc45203141"/>
      <w:bookmarkStart w:id="4395" w:name="_Toc45700517"/>
      <w:bookmarkStart w:id="4396" w:name="_Toc51920253"/>
      <w:bookmarkStart w:id="4397" w:name="_Toc68251313"/>
      <w:bookmarkStart w:id="4398" w:name="_Toc187414237"/>
      <w:r w:rsidRPr="00BC508A">
        <w:t>8.2.4.11</w:t>
      </w:r>
      <w:r w:rsidRPr="00BC508A">
        <w:tab/>
        <w:t>Supported Codecs</w:t>
      </w:r>
      <w:bookmarkEnd w:id="4391"/>
      <w:bookmarkEnd w:id="4392"/>
      <w:bookmarkEnd w:id="4393"/>
      <w:bookmarkEnd w:id="4394"/>
      <w:bookmarkEnd w:id="4395"/>
      <w:bookmarkEnd w:id="4396"/>
      <w:bookmarkEnd w:id="4397"/>
      <w:bookmarkEnd w:id="4398"/>
    </w:p>
    <w:p w14:paraId="3BEB71EF" w14:textId="77777777" w:rsidR="00D40C70" w:rsidRPr="00BC508A" w:rsidRDefault="00D40C70" w:rsidP="00D40C70">
      <w:r w:rsidRPr="00BC508A">
        <w:t xml:space="preserve">This IE shall be included if the UE supports SRVCC to GERAN or UTRAN </w:t>
      </w:r>
      <w:r w:rsidRPr="00BC508A">
        <w:rPr>
          <w:lang w:eastAsia="ko-KR"/>
        </w:rPr>
        <w:t xml:space="preserve">or supports vSRVCC to UTRAN </w:t>
      </w:r>
      <w:r w:rsidRPr="00BC508A">
        <w:t>to indicate its supported speech codecs for CS speech calls.</w:t>
      </w:r>
    </w:p>
    <w:p w14:paraId="527EAC0C" w14:textId="77777777" w:rsidR="00D40C70" w:rsidRPr="00BC508A" w:rsidRDefault="00D40C70" w:rsidP="00295835">
      <w:pPr>
        <w:pStyle w:val="Heading4"/>
      </w:pPr>
      <w:bookmarkStart w:id="4399" w:name="_Toc20218250"/>
      <w:bookmarkStart w:id="4400" w:name="_Toc27744136"/>
      <w:bookmarkStart w:id="4401" w:name="_Toc35959708"/>
      <w:bookmarkStart w:id="4402" w:name="_Toc45203142"/>
      <w:bookmarkStart w:id="4403" w:name="_Toc45700518"/>
      <w:bookmarkStart w:id="4404" w:name="_Toc51920254"/>
      <w:bookmarkStart w:id="4405" w:name="_Toc68251314"/>
      <w:bookmarkStart w:id="4406" w:name="_Toc187414238"/>
      <w:r w:rsidRPr="00BC508A">
        <w:t>8.2.4.12</w:t>
      </w:r>
      <w:r w:rsidRPr="00BC508A">
        <w:tab/>
        <w:t>Additional update type</w:t>
      </w:r>
      <w:bookmarkEnd w:id="4399"/>
      <w:bookmarkEnd w:id="4400"/>
      <w:bookmarkEnd w:id="4401"/>
      <w:bookmarkEnd w:id="4402"/>
      <w:bookmarkEnd w:id="4403"/>
      <w:bookmarkEnd w:id="4404"/>
      <w:bookmarkEnd w:id="4405"/>
      <w:bookmarkEnd w:id="4406"/>
    </w:p>
    <w:p w14:paraId="609B3A79" w14:textId="77777777" w:rsidR="00D40C70" w:rsidRPr="00BC508A" w:rsidRDefault="00D40C70" w:rsidP="00D40C70">
      <w:r w:rsidRPr="00BC508A">
        <w:t>The UE shall include this IE if the UE requests "SMS only" or CIoT EPS optimizations.</w:t>
      </w:r>
    </w:p>
    <w:p w14:paraId="3E1F264C" w14:textId="77777777" w:rsidR="00D40C70" w:rsidRPr="00BC508A" w:rsidRDefault="00D40C70" w:rsidP="00295835">
      <w:pPr>
        <w:pStyle w:val="Heading4"/>
      </w:pPr>
      <w:bookmarkStart w:id="4407" w:name="_Toc20218251"/>
      <w:bookmarkStart w:id="4408" w:name="_Toc27744137"/>
      <w:bookmarkStart w:id="4409" w:name="_Toc35959709"/>
      <w:bookmarkStart w:id="4410" w:name="_Toc45203143"/>
      <w:bookmarkStart w:id="4411" w:name="_Toc45700519"/>
      <w:bookmarkStart w:id="4412" w:name="_Toc51920255"/>
      <w:bookmarkStart w:id="4413" w:name="_Toc68251315"/>
      <w:bookmarkStart w:id="4414" w:name="_Toc187414239"/>
      <w:r w:rsidRPr="00BC508A">
        <w:t>8.2.4.13</w:t>
      </w:r>
      <w:r w:rsidRPr="00BC508A">
        <w:tab/>
        <w:t>Voice domain preference and UE's usage setting</w:t>
      </w:r>
      <w:bookmarkEnd w:id="4407"/>
      <w:bookmarkEnd w:id="4408"/>
      <w:bookmarkEnd w:id="4409"/>
      <w:bookmarkEnd w:id="4410"/>
      <w:bookmarkEnd w:id="4411"/>
      <w:bookmarkEnd w:id="4412"/>
      <w:bookmarkEnd w:id="4413"/>
      <w:bookmarkEnd w:id="4414"/>
    </w:p>
    <w:p w14:paraId="4C0D127E" w14:textId="77777777" w:rsidR="00D40C70" w:rsidRPr="00BC508A" w:rsidRDefault="00D40C70" w:rsidP="00D40C70">
      <w:r w:rsidRPr="00BC508A">
        <w:t>This IE shall be included in WB-S1 mode if and only if the UE supports:</w:t>
      </w:r>
    </w:p>
    <w:p w14:paraId="2C8B404B" w14:textId="77777777" w:rsidR="00D40C70" w:rsidRPr="00BC508A" w:rsidRDefault="00D40C70" w:rsidP="00D40C70">
      <w:pPr>
        <w:pStyle w:val="B1"/>
      </w:pPr>
      <w:r w:rsidRPr="00BC508A">
        <w:t>-</w:t>
      </w:r>
      <w:r w:rsidRPr="00BC508A">
        <w:tab/>
        <w:t>CS fallback and SMS over SGs; or</w:t>
      </w:r>
    </w:p>
    <w:p w14:paraId="752E52E3" w14:textId="77777777" w:rsidR="00D40C70" w:rsidRPr="00BC508A" w:rsidRDefault="00D40C70" w:rsidP="00D40C70">
      <w:pPr>
        <w:pStyle w:val="B1"/>
      </w:pPr>
      <w:r w:rsidRPr="00BC508A">
        <w:t>-</w:t>
      </w:r>
      <w:r w:rsidRPr="00BC508A">
        <w:tab/>
        <w:t>if the UE is configured to support IMS voice, but does not support 1xCS fallback.</w:t>
      </w:r>
    </w:p>
    <w:p w14:paraId="0D2EBFE9" w14:textId="77777777" w:rsidR="00D40C70" w:rsidRPr="00BC508A" w:rsidRDefault="00D40C70" w:rsidP="00295835">
      <w:pPr>
        <w:pStyle w:val="Heading4"/>
        <w:rPr>
          <w:lang w:eastAsia="zh-CN"/>
        </w:rPr>
      </w:pPr>
      <w:bookmarkStart w:id="4415" w:name="_Toc20218252"/>
      <w:bookmarkStart w:id="4416" w:name="_Toc27744138"/>
      <w:bookmarkStart w:id="4417" w:name="_Toc35959710"/>
      <w:bookmarkStart w:id="4418" w:name="_Toc45203144"/>
      <w:bookmarkStart w:id="4419" w:name="_Toc45700520"/>
      <w:bookmarkStart w:id="4420" w:name="_Toc51920256"/>
      <w:bookmarkStart w:id="4421" w:name="_Toc68251316"/>
      <w:bookmarkStart w:id="4422" w:name="_Toc187414240"/>
      <w:smartTag w:uri="urn:schemas-microsoft-com:office:smarttags" w:element="chsdate">
        <w:smartTagPr>
          <w:attr w:name="IsROCDate" w:val="False"/>
          <w:attr w:name="IsLunarDate" w:val="False"/>
          <w:attr w:name="Day" w:val="30"/>
          <w:attr w:name="Month" w:val="12"/>
          <w:attr w:name="Year" w:val="1899"/>
        </w:smartTagPr>
        <w:r w:rsidRPr="00BC508A">
          <w:t>8.2.4</w:t>
        </w:r>
      </w:smartTag>
      <w:r w:rsidRPr="00BC508A">
        <w:t>.</w:t>
      </w:r>
      <w:r w:rsidRPr="00BC508A">
        <w:rPr>
          <w:lang w:eastAsia="zh-CN"/>
        </w:rPr>
        <w:t>14</w:t>
      </w:r>
      <w:r w:rsidRPr="00BC508A">
        <w:tab/>
      </w:r>
      <w:r w:rsidRPr="00BC508A">
        <w:rPr>
          <w:lang w:eastAsia="zh-CN"/>
        </w:rPr>
        <w:t>Device properties</w:t>
      </w:r>
      <w:bookmarkEnd w:id="4415"/>
      <w:bookmarkEnd w:id="4416"/>
      <w:bookmarkEnd w:id="4417"/>
      <w:bookmarkEnd w:id="4418"/>
      <w:bookmarkEnd w:id="4419"/>
      <w:bookmarkEnd w:id="4420"/>
      <w:bookmarkEnd w:id="4421"/>
      <w:bookmarkEnd w:id="4422"/>
    </w:p>
    <w:p w14:paraId="5585016B" w14:textId="77777777" w:rsidR="00D40C70" w:rsidRPr="00BC508A" w:rsidRDefault="00D40C70" w:rsidP="00D40C70">
      <w:r w:rsidRPr="00BC508A">
        <w:t xml:space="preserve">This IE shall be included if the UE is configured </w:t>
      </w:r>
      <w:r w:rsidRPr="00BC508A">
        <w:rPr>
          <w:lang w:eastAsia="zh-CN"/>
        </w:rPr>
        <w:t>for NAS signalling low priority</w:t>
      </w:r>
      <w:r w:rsidRPr="00BC508A">
        <w:t>.</w:t>
      </w:r>
    </w:p>
    <w:p w14:paraId="6A94536A" w14:textId="77777777" w:rsidR="00D40C70" w:rsidRPr="00BC508A" w:rsidRDefault="00D40C70" w:rsidP="00295835">
      <w:pPr>
        <w:pStyle w:val="Heading4"/>
      </w:pPr>
      <w:bookmarkStart w:id="4423" w:name="_Toc20218253"/>
      <w:bookmarkStart w:id="4424" w:name="_Toc27744139"/>
      <w:bookmarkStart w:id="4425" w:name="_Toc35959711"/>
      <w:bookmarkStart w:id="4426" w:name="_Toc45203145"/>
      <w:bookmarkStart w:id="4427" w:name="_Toc45700521"/>
      <w:bookmarkStart w:id="4428" w:name="_Toc51920257"/>
      <w:bookmarkStart w:id="4429" w:name="_Toc68251317"/>
      <w:bookmarkStart w:id="4430" w:name="_Toc187414241"/>
      <w:r w:rsidRPr="00BC508A">
        <w:t>8.2.4.15</w:t>
      </w:r>
      <w:r w:rsidRPr="00BC508A">
        <w:tab/>
        <w:t>Old GUTI type</w:t>
      </w:r>
      <w:bookmarkEnd w:id="4423"/>
      <w:bookmarkEnd w:id="4424"/>
      <w:bookmarkEnd w:id="4425"/>
      <w:bookmarkEnd w:id="4426"/>
      <w:bookmarkEnd w:id="4427"/>
      <w:bookmarkEnd w:id="4428"/>
      <w:bookmarkEnd w:id="4429"/>
      <w:bookmarkEnd w:id="4430"/>
    </w:p>
    <w:p w14:paraId="5750F8C6" w14:textId="77777777" w:rsidR="00D40C70" w:rsidRPr="00BC508A" w:rsidRDefault="00D40C70" w:rsidP="00D40C70">
      <w:r w:rsidRPr="00BC508A">
        <w:t>The UE shall include this IE if the type of identity in the EPS mobile identity IE is set to "GUTI".</w:t>
      </w:r>
    </w:p>
    <w:p w14:paraId="64B863D9" w14:textId="77777777" w:rsidR="00431B51" w:rsidRPr="00BC508A" w:rsidRDefault="00D40C70" w:rsidP="00295835">
      <w:pPr>
        <w:pStyle w:val="Heading4"/>
      </w:pPr>
      <w:bookmarkStart w:id="4431" w:name="_Toc20218254"/>
      <w:bookmarkStart w:id="4432" w:name="_Toc27744140"/>
      <w:bookmarkStart w:id="4433" w:name="_Toc35959712"/>
      <w:bookmarkStart w:id="4434" w:name="_Toc45203146"/>
      <w:bookmarkStart w:id="4435" w:name="_Toc45700522"/>
      <w:bookmarkStart w:id="4436" w:name="_Toc51920258"/>
      <w:bookmarkStart w:id="4437" w:name="_Toc68251318"/>
      <w:bookmarkStart w:id="4438" w:name="_Toc187414242"/>
      <w:r w:rsidRPr="00BC508A">
        <w:t>8.2.4.16</w:t>
      </w:r>
      <w:r w:rsidRPr="00BC508A">
        <w:tab/>
        <w:t>MS network feature support</w:t>
      </w:r>
      <w:bookmarkEnd w:id="4431"/>
      <w:bookmarkEnd w:id="4432"/>
      <w:bookmarkEnd w:id="4433"/>
      <w:bookmarkEnd w:id="4434"/>
      <w:bookmarkEnd w:id="4435"/>
      <w:bookmarkEnd w:id="4436"/>
      <w:bookmarkEnd w:id="4437"/>
      <w:bookmarkEnd w:id="4438"/>
    </w:p>
    <w:p w14:paraId="2B410F7C" w14:textId="10DB6A34" w:rsidR="00D40C70" w:rsidRPr="00BC508A" w:rsidRDefault="00D40C70" w:rsidP="00D40C70">
      <w:r w:rsidRPr="00BC508A">
        <w:t>This IE shall be included if the UE supports extended periodic timer T3412.</w:t>
      </w:r>
    </w:p>
    <w:p w14:paraId="79FBCE54" w14:textId="77777777" w:rsidR="00D40C70" w:rsidRPr="00BC508A" w:rsidRDefault="00D40C70" w:rsidP="00295835">
      <w:pPr>
        <w:pStyle w:val="Heading4"/>
      </w:pPr>
      <w:bookmarkStart w:id="4439" w:name="_Toc20218255"/>
      <w:bookmarkStart w:id="4440" w:name="_Toc27744141"/>
      <w:bookmarkStart w:id="4441" w:name="_Toc35959713"/>
      <w:bookmarkStart w:id="4442" w:name="_Toc45203147"/>
      <w:bookmarkStart w:id="4443" w:name="_Toc45700523"/>
      <w:bookmarkStart w:id="4444" w:name="_Toc51920259"/>
      <w:bookmarkStart w:id="4445" w:name="_Toc68251319"/>
      <w:bookmarkStart w:id="4446" w:name="_Toc187414243"/>
      <w:r w:rsidRPr="00BC508A">
        <w:t>8.2.4.17</w:t>
      </w:r>
      <w:r w:rsidRPr="00BC508A">
        <w:tab/>
        <w:t>TMSI based NRI container</w:t>
      </w:r>
      <w:bookmarkEnd w:id="4439"/>
      <w:bookmarkEnd w:id="4440"/>
      <w:bookmarkEnd w:id="4441"/>
      <w:bookmarkEnd w:id="4442"/>
      <w:bookmarkEnd w:id="4443"/>
      <w:bookmarkEnd w:id="4444"/>
      <w:bookmarkEnd w:id="4445"/>
      <w:bookmarkEnd w:id="4446"/>
    </w:p>
    <w:p w14:paraId="4C2754E4" w14:textId="77777777" w:rsidR="00D40C70" w:rsidRPr="00BC508A" w:rsidRDefault="00D40C70" w:rsidP="00D40C70">
      <w:r w:rsidRPr="00BC508A">
        <w:t>The UE shall include this IE during a combined attach procedure if it has a valid TMSI.</w:t>
      </w:r>
    </w:p>
    <w:p w14:paraId="1BF089B8" w14:textId="77777777" w:rsidR="00D40C70" w:rsidRPr="00BC508A" w:rsidRDefault="00D40C70" w:rsidP="00295835">
      <w:pPr>
        <w:pStyle w:val="Heading4"/>
      </w:pPr>
      <w:bookmarkStart w:id="4447" w:name="_Toc20218256"/>
      <w:bookmarkStart w:id="4448" w:name="_Toc27744142"/>
      <w:bookmarkStart w:id="4449" w:name="_Toc35959714"/>
      <w:bookmarkStart w:id="4450" w:name="_Toc45203148"/>
      <w:bookmarkStart w:id="4451" w:name="_Toc45700524"/>
      <w:bookmarkStart w:id="4452" w:name="_Toc51920260"/>
      <w:bookmarkStart w:id="4453" w:name="_Toc68251320"/>
      <w:bookmarkStart w:id="4454" w:name="_Toc187414244"/>
      <w:r w:rsidRPr="00BC508A">
        <w:t>8.2.4.18</w:t>
      </w:r>
      <w:r w:rsidRPr="00BC508A">
        <w:tab/>
        <w:t>T3324 value</w:t>
      </w:r>
      <w:bookmarkEnd w:id="4447"/>
      <w:bookmarkEnd w:id="4448"/>
      <w:bookmarkEnd w:id="4449"/>
      <w:bookmarkEnd w:id="4450"/>
      <w:bookmarkEnd w:id="4451"/>
      <w:bookmarkEnd w:id="4452"/>
      <w:bookmarkEnd w:id="4453"/>
      <w:bookmarkEnd w:id="4454"/>
    </w:p>
    <w:p w14:paraId="75E017FB" w14:textId="77777777" w:rsidR="00D40C70" w:rsidRPr="00BC508A" w:rsidRDefault="00D40C70" w:rsidP="00D40C70">
      <w:r w:rsidRPr="00BC508A">
        <w:t>The UE may include this IE to request the use of PSM.</w:t>
      </w:r>
    </w:p>
    <w:p w14:paraId="3104E49B" w14:textId="77777777" w:rsidR="00D40C70" w:rsidRPr="00BC508A" w:rsidRDefault="00D40C70" w:rsidP="00295835">
      <w:pPr>
        <w:pStyle w:val="Heading4"/>
      </w:pPr>
      <w:bookmarkStart w:id="4455" w:name="_Toc20218257"/>
      <w:bookmarkStart w:id="4456" w:name="_Toc27744143"/>
      <w:bookmarkStart w:id="4457" w:name="_Toc35959715"/>
      <w:bookmarkStart w:id="4458" w:name="_Toc45203149"/>
      <w:bookmarkStart w:id="4459" w:name="_Toc45700525"/>
      <w:bookmarkStart w:id="4460" w:name="_Toc51920261"/>
      <w:bookmarkStart w:id="4461" w:name="_Toc68251321"/>
      <w:bookmarkStart w:id="4462" w:name="_Toc187414245"/>
      <w:r w:rsidRPr="00BC508A">
        <w:t>8.2.4.19</w:t>
      </w:r>
      <w:r w:rsidRPr="00BC508A">
        <w:tab/>
        <w:t>T3412 extended value</w:t>
      </w:r>
      <w:bookmarkEnd w:id="4455"/>
      <w:bookmarkEnd w:id="4456"/>
      <w:bookmarkEnd w:id="4457"/>
      <w:bookmarkEnd w:id="4458"/>
      <w:bookmarkEnd w:id="4459"/>
      <w:bookmarkEnd w:id="4460"/>
      <w:bookmarkEnd w:id="4461"/>
      <w:bookmarkEnd w:id="4462"/>
    </w:p>
    <w:p w14:paraId="23C2E1DB" w14:textId="77777777" w:rsidR="00D40C70" w:rsidRPr="00BC508A" w:rsidRDefault="00D40C70" w:rsidP="00D40C70">
      <w:r w:rsidRPr="00BC508A">
        <w:t>The UE may include this IE to request a particular T3412 value if the T3324 value IE is included.</w:t>
      </w:r>
    </w:p>
    <w:p w14:paraId="065F5658" w14:textId="77777777" w:rsidR="00D40C70" w:rsidRPr="00BC508A" w:rsidRDefault="00D40C70" w:rsidP="00295835">
      <w:pPr>
        <w:pStyle w:val="Heading4"/>
      </w:pPr>
      <w:bookmarkStart w:id="4463" w:name="_Toc20218258"/>
      <w:bookmarkStart w:id="4464" w:name="_Toc27744144"/>
      <w:bookmarkStart w:id="4465" w:name="_Toc35959716"/>
      <w:bookmarkStart w:id="4466" w:name="_Toc45203150"/>
      <w:bookmarkStart w:id="4467" w:name="_Toc45700526"/>
      <w:bookmarkStart w:id="4468" w:name="_Toc51920262"/>
      <w:bookmarkStart w:id="4469" w:name="_Toc68251322"/>
      <w:bookmarkStart w:id="4470" w:name="_Toc187414246"/>
      <w:r w:rsidRPr="00BC508A">
        <w:t>8.2.4.20</w:t>
      </w:r>
      <w:r w:rsidRPr="00BC508A">
        <w:tab/>
        <w:t>Extended DRX parameters</w:t>
      </w:r>
      <w:bookmarkEnd w:id="4463"/>
      <w:bookmarkEnd w:id="4464"/>
      <w:bookmarkEnd w:id="4465"/>
      <w:bookmarkEnd w:id="4466"/>
      <w:bookmarkEnd w:id="4467"/>
      <w:bookmarkEnd w:id="4468"/>
      <w:bookmarkEnd w:id="4469"/>
      <w:bookmarkEnd w:id="4470"/>
    </w:p>
    <w:p w14:paraId="128021E6" w14:textId="77777777" w:rsidR="00D40C70" w:rsidRPr="00BC508A" w:rsidRDefault="00D40C70" w:rsidP="00D40C70">
      <w:r w:rsidRPr="00BC508A">
        <w:t>The UE may include this IE to request the use of eDRX.</w:t>
      </w:r>
    </w:p>
    <w:p w14:paraId="58A1234F" w14:textId="77777777" w:rsidR="00D40C70" w:rsidRPr="00BC508A" w:rsidRDefault="00D40C70" w:rsidP="00295835">
      <w:pPr>
        <w:pStyle w:val="Heading4"/>
      </w:pPr>
      <w:bookmarkStart w:id="4471" w:name="_Toc20218259"/>
      <w:bookmarkStart w:id="4472" w:name="_Toc27744145"/>
      <w:bookmarkStart w:id="4473" w:name="_Toc35959717"/>
      <w:bookmarkStart w:id="4474" w:name="_Toc45203151"/>
      <w:bookmarkStart w:id="4475" w:name="_Toc45700527"/>
      <w:bookmarkStart w:id="4476" w:name="_Toc51920263"/>
      <w:bookmarkStart w:id="4477" w:name="_Toc68251323"/>
      <w:bookmarkStart w:id="4478" w:name="_Toc187414247"/>
      <w:r w:rsidRPr="00BC508A">
        <w:t>8.2.4.21</w:t>
      </w:r>
      <w:r w:rsidRPr="00BC508A">
        <w:tab/>
        <w:t>UE additional security capability</w:t>
      </w:r>
      <w:bookmarkEnd w:id="4471"/>
      <w:bookmarkEnd w:id="4472"/>
      <w:bookmarkEnd w:id="4473"/>
      <w:bookmarkEnd w:id="4474"/>
      <w:bookmarkEnd w:id="4475"/>
      <w:bookmarkEnd w:id="4476"/>
      <w:bookmarkEnd w:id="4477"/>
      <w:bookmarkEnd w:id="4478"/>
    </w:p>
    <w:p w14:paraId="38D474BA" w14:textId="77777777" w:rsidR="00D40C70" w:rsidRPr="00BC508A" w:rsidRDefault="00D40C70" w:rsidP="00D40C70">
      <w:r w:rsidRPr="00BC508A">
        <w:t>The UE shall include this IE if the UE supports dual connectivity with NR or if the UE supports N1 mode.</w:t>
      </w:r>
    </w:p>
    <w:p w14:paraId="498ED40B" w14:textId="77777777" w:rsidR="00D40C70" w:rsidRPr="00BC508A" w:rsidRDefault="00D40C70" w:rsidP="00295835">
      <w:pPr>
        <w:pStyle w:val="Heading4"/>
        <w:rPr>
          <w:lang w:eastAsia="ko-KR"/>
        </w:rPr>
      </w:pPr>
      <w:bookmarkStart w:id="4479" w:name="_Toc20218260"/>
      <w:bookmarkStart w:id="4480" w:name="_Toc27744146"/>
      <w:bookmarkStart w:id="4481" w:name="_Toc35959718"/>
      <w:bookmarkStart w:id="4482" w:name="_Toc45203152"/>
      <w:bookmarkStart w:id="4483" w:name="_Toc45700528"/>
      <w:bookmarkStart w:id="4484" w:name="_Toc51920264"/>
      <w:bookmarkStart w:id="4485" w:name="_Toc68251324"/>
      <w:bookmarkStart w:id="4486" w:name="_Toc187414248"/>
      <w:r w:rsidRPr="00BC508A">
        <w:t>8.2.</w:t>
      </w:r>
      <w:r w:rsidRPr="00BC508A">
        <w:rPr>
          <w:lang w:eastAsia="ko-KR"/>
        </w:rPr>
        <w:t>4</w:t>
      </w:r>
      <w:r w:rsidRPr="00BC508A">
        <w:t>.22</w:t>
      </w:r>
      <w:r w:rsidRPr="00BC508A">
        <w:tab/>
        <w:t>UE status</w:t>
      </w:r>
      <w:bookmarkEnd w:id="4479"/>
      <w:bookmarkEnd w:id="4480"/>
      <w:bookmarkEnd w:id="4481"/>
      <w:bookmarkEnd w:id="4482"/>
      <w:bookmarkEnd w:id="4483"/>
      <w:bookmarkEnd w:id="4484"/>
      <w:bookmarkEnd w:id="4485"/>
      <w:bookmarkEnd w:id="4486"/>
    </w:p>
    <w:p w14:paraId="076986FC" w14:textId="77777777" w:rsidR="00D40C70" w:rsidRPr="00BC508A" w:rsidRDefault="00D40C70" w:rsidP="00D40C70">
      <w:r w:rsidRPr="00BC508A">
        <w:t>This IE shall be included if the UE wants to provide the network with information concerning aspects of the current UE registration status which is used for interworking with 5GS.</w:t>
      </w:r>
    </w:p>
    <w:p w14:paraId="766C34FB" w14:textId="77777777" w:rsidR="00D40C70" w:rsidRPr="00BC508A" w:rsidRDefault="00D40C70" w:rsidP="00295835">
      <w:pPr>
        <w:pStyle w:val="Heading4"/>
      </w:pPr>
      <w:bookmarkStart w:id="4487" w:name="_Toc20218261"/>
      <w:bookmarkStart w:id="4488" w:name="_Toc27744147"/>
      <w:bookmarkStart w:id="4489" w:name="_Toc35959719"/>
      <w:bookmarkStart w:id="4490" w:name="_Toc45203153"/>
      <w:bookmarkStart w:id="4491" w:name="_Toc45700529"/>
      <w:bookmarkStart w:id="4492" w:name="_Toc51920265"/>
      <w:bookmarkStart w:id="4493" w:name="_Toc68251325"/>
      <w:bookmarkStart w:id="4494" w:name="_Toc187414249"/>
      <w:r w:rsidRPr="00BC508A">
        <w:t>8.2.4.23</w:t>
      </w:r>
      <w:r w:rsidRPr="00BC508A">
        <w:tab/>
        <w:t>Additional information requested</w:t>
      </w:r>
      <w:bookmarkEnd w:id="4487"/>
      <w:bookmarkEnd w:id="4488"/>
      <w:bookmarkEnd w:id="4489"/>
      <w:bookmarkEnd w:id="4490"/>
      <w:bookmarkEnd w:id="4491"/>
      <w:bookmarkEnd w:id="4492"/>
      <w:bookmarkEnd w:id="4493"/>
      <w:bookmarkEnd w:id="4494"/>
    </w:p>
    <w:p w14:paraId="30396D4E" w14:textId="77777777" w:rsidR="00D40C70" w:rsidRPr="00BC508A" w:rsidRDefault="00D40C70" w:rsidP="00D40C70">
      <w:r w:rsidRPr="00BC508A">
        <w:t>The UE shall include this IE if the UE supports ciphered broadcast assistance data and the UE needs to obtain new ciphering keys for ciphered broadcast assistance data.</w:t>
      </w:r>
    </w:p>
    <w:p w14:paraId="2623275F" w14:textId="77777777" w:rsidR="00D40C70" w:rsidRPr="00BC508A" w:rsidRDefault="00D40C70" w:rsidP="00295835">
      <w:pPr>
        <w:pStyle w:val="Heading4"/>
      </w:pPr>
      <w:bookmarkStart w:id="4495" w:name="_Toc20218262"/>
      <w:bookmarkStart w:id="4496" w:name="_Toc27744148"/>
      <w:bookmarkStart w:id="4497" w:name="_Toc35959720"/>
      <w:bookmarkStart w:id="4498" w:name="_Toc45203154"/>
      <w:bookmarkStart w:id="4499" w:name="_Toc45700530"/>
      <w:bookmarkStart w:id="4500" w:name="_Toc51920266"/>
      <w:bookmarkStart w:id="4501" w:name="_Toc68251326"/>
      <w:bookmarkStart w:id="4502" w:name="_Toc187414250"/>
      <w:r w:rsidRPr="00BC508A">
        <w:t>8.2.4.24</w:t>
      </w:r>
      <w:r w:rsidRPr="00BC508A">
        <w:tab/>
        <w:t>N1 UE network</w:t>
      </w:r>
      <w:r w:rsidRPr="00BC508A" w:rsidDel="00845DCC">
        <w:t xml:space="preserve"> </w:t>
      </w:r>
      <w:r w:rsidRPr="00BC508A">
        <w:t>capability</w:t>
      </w:r>
      <w:bookmarkEnd w:id="4495"/>
      <w:bookmarkEnd w:id="4496"/>
      <w:bookmarkEnd w:id="4497"/>
      <w:bookmarkEnd w:id="4498"/>
      <w:bookmarkEnd w:id="4499"/>
      <w:bookmarkEnd w:id="4500"/>
      <w:bookmarkEnd w:id="4501"/>
      <w:bookmarkEnd w:id="4502"/>
    </w:p>
    <w:p w14:paraId="2DAA3FC7" w14:textId="77777777" w:rsidR="00D40C70" w:rsidRPr="00BC508A" w:rsidRDefault="00D40C70" w:rsidP="00D40C70">
      <w:r w:rsidRPr="00BC508A">
        <w:t>The UE shall include this IE if the UE supports N1 mode and needs to indicate the supported CIoT network behaviour for 5GCN.</w:t>
      </w:r>
    </w:p>
    <w:p w14:paraId="775D8E14" w14:textId="77777777" w:rsidR="00D40C70" w:rsidRPr="00BC508A" w:rsidRDefault="00D40C70" w:rsidP="00295835">
      <w:pPr>
        <w:pStyle w:val="Heading4"/>
      </w:pPr>
      <w:bookmarkStart w:id="4503" w:name="_Toc20218263"/>
      <w:bookmarkStart w:id="4504" w:name="_Toc27744149"/>
      <w:bookmarkStart w:id="4505" w:name="_Toc35959721"/>
      <w:bookmarkStart w:id="4506" w:name="_Toc45203155"/>
      <w:bookmarkStart w:id="4507" w:name="_Toc45700531"/>
      <w:bookmarkStart w:id="4508" w:name="_Toc51920267"/>
      <w:bookmarkStart w:id="4509" w:name="_Toc68251327"/>
      <w:bookmarkStart w:id="4510" w:name="_Toc187414251"/>
      <w:r w:rsidRPr="00BC508A">
        <w:t>8.2.4.25</w:t>
      </w:r>
      <w:r w:rsidRPr="00BC508A">
        <w:tab/>
        <w:t>UE radio capability ID availability IE</w:t>
      </w:r>
      <w:bookmarkEnd w:id="4503"/>
      <w:bookmarkEnd w:id="4504"/>
      <w:bookmarkEnd w:id="4505"/>
      <w:bookmarkEnd w:id="4506"/>
      <w:bookmarkEnd w:id="4507"/>
      <w:bookmarkEnd w:id="4508"/>
      <w:bookmarkEnd w:id="4509"/>
      <w:bookmarkEnd w:id="4510"/>
    </w:p>
    <w:p w14:paraId="5B209ED5" w14:textId="77777777" w:rsidR="00D40C70" w:rsidRPr="00BC508A" w:rsidRDefault="00D40C70" w:rsidP="00D40C70">
      <w:r w:rsidRPr="00BC508A">
        <w:t>The UE shall include this IE in WB-S1 mode if the UE supports RACS and the UE has an applicable UE radio capability ID for the current UE radio configuration in the selected PLMN.</w:t>
      </w:r>
    </w:p>
    <w:p w14:paraId="0D7A3E1A" w14:textId="77777777" w:rsidR="00D40C70" w:rsidRPr="00BC508A" w:rsidRDefault="00D40C70" w:rsidP="00295835">
      <w:pPr>
        <w:pStyle w:val="Heading4"/>
      </w:pPr>
      <w:bookmarkStart w:id="4511" w:name="_Toc27744150"/>
      <w:bookmarkStart w:id="4512" w:name="_Toc35959722"/>
      <w:bookmarkStart w:id="4513" w:name="_Toc45203156"/>
      <w:bookmarkStart w:id="4514" w:name="_Toc45700532"/>
      <w:bookmarkStart w:id="4515" w:name="_Toc51920268"/>
      <w:bookmarkStart w:id="4516" w:name="_Toc68251328"/>
      <w:bookmarkStart w:id="4517" w:name="_Toc20218264"/>
      <w:bookmarkStart w:id="4518" w:name="_Toc187414252"/>
      <w:r w:rsidRPr="00BC508A">
        <w:t>8.2.4.26</w:t>
      </w:r>
      <w:r w:rsidRPr="00BC508A">
        <w:tab/>
        <w:t>Requested WUS assistance information</w:t>
      </w:r>
      <w:bookmarkEnd w:id="4511"/>
      <w:bookmarkEnd w:id="4512"/>
      <w:bookmarkEnd w:id="4513"/>
      <w:bookmarkEnd w:id="4514"/>
      <w:bookmarkEnd w:id="4515"/>
      <w:bookmarkEnd w:id="4516"/>
      <w:bookmarkEnd w:id="4518"/>
    </w:p>
    <w:p w14:paraId="25AD346D" w14:textId="77777777" w:rsidR="00D40C70" w:rsidRPr="00BC508A" w:rsidRDefault="00D40C70" w:rsidP="00D40C70">
      <w:r w:rsidRPr="00BC508A">
        <w:t>The UE may include this IE if it supports WUS assistance and it is not attaching for emergency bearer services.</w:t>
      </w:r>
    </w:p>
    <w:p w14:paraId="00C1104B" w14:textId="77777777" w:rsidR="00D40C70" w:rsidRPr="00BC508A" w:rsidRDefault="00D40C70" w:rsidP="00295835">
      <w:pPr>
        <w:pStyle w:val="Heading4"/>
      </w:pPr>
      <w:bookmarkStart w:id="4519" w:name="_Toc45203157"/>
      <w:bookmarkStart w:id="4520" w:name="_Toc45700533"/>
      <w:bookmarkStart w:id="4521" w:name="_Toc51920269"/>
      <w:bookmarkStart w:id="4522" w:name="_Toc68251329"/>
      <w:bookmarkStart w:id="4523" w:name="_Toc187414253"/>
      <w:r w:rsidRPr="00BC508A">
        <w:t>8.2.4.27</w:t>
      </w:r>
      <w:r w:rsidRPr="00BC508A">
        <w:tab/>
        <w:t>DRX parameter in NB-S1 mode</w:t>
      </w:r>
      <w:bookmarkEnd w:id="4519"/>
      <w:bookmarkEnd w:id="4520"/>
      <w:bookmarkEnd w:id="4521"/>
      <w:bookmarkEnd w:id="4522"/>
      <w:bookmarkEnd w:id="4523"/>
    </w:p>
    <w:p w14:paraId="099AC6CB" w14:textId="66D9137A" w:rsidR="00D40C70" w:rsidRPr="00BC508A" w:rsidRDefault="00D40C70" w:rsidP="00D40C70">
      <w:r w:rsidRPr="00BC508A">
        <w:t>This IE is included if the UE intends to use</w:t>
      </w:r>
      <w:r w:rsidRPr="00BC508A">
        <w:rPr>
          <w:lang w:eastAsia="zh-CN"/>
        </w:rPr>
        <w:t xml:space="preserve"> the</w:t>
      </w:r>
      <w:r w:rsidRPr="00BC508A">
        <w:t xml:space="preserve"> UE specific DRX parameter</w:t>
      </w:r>
      <w:r w:rsidRPr="00BC508A">
        <w:rPr>
          <w:lang w:eastAsia="zh-CN"/>
        </w:rPr>
        <w:t xml:space="preserve"> in NB-S1 mode</w:t>
      </w:r>
      <w:r w:rsidRPr="00BC508A">
        <w:t>.</w:t>
      </w:r>
    </w:p>
    <w:p w14:paraId="018B65D3" w14:textId="574EA326" w:rsidR="00A247FB" w:rsidRPr="00BC508A" w:rsidRDefault="00A247FB" w:rsidP="00295835">
      <w:pPr>
        <w:pStyle w:val="Heading4"/>
      </w:pPr>
      <w:bookmarkStart w:id="4524" w:name="_Toc187414254"/>
      <w:r w:rsidRPr="00BC508A">
        <w:t>8.2.4.28</w:t>
      </w:r>
      <w:r w:rsidRPr="00BC508A">
        <w:tab/>
        <w:t>Requested IMSI offset</w:t>
      </w:r>
      <w:bookmarkEnd w:id="4524"/>
    </w:p>
    <w:p w14:paraId="30CD203D" w14:textId="39792A1A" w:rsidR="00A247FB" w:rsidRPr="00BC508A" w:rsidRDefault="00A247FB" w:rsidP="00D40C70">
      <w:r w:rsidRPr="00BC508A">
        <w:t>The MUSIM UE may include this IE if the UE needs to indicate an IMSI offset value to the network as specified in 3GPP TS 23.401 [10] that is used for deriving the paging occasion as specified in 3GPP TS 36.304 [21].</w:t>
      </w:r>
    </w:p>
    <w:p w14:paraId="39D61F85" w14:textId="77777777" w:rsidR="00431B51" w:rsidRPr="00BC508A" w:rsidRDefault="00D40C70" w:rsidP="00295835">
      <w:pPr>
        <w:pStyle w:val="Heading3"/>
      </w:pPr>
      <w:bookmarkStart w:id="4525" w:name="_Toc27744151"/>
      <w:bookmarkStart w:id="4526" w:name="_Toc35959723"/>
      <w:bookmarkStart w:id="4527" w:name="_Toc45203158"/>
      <w:bookmarkStart w:id="4528" w:name="_Toc45700534"/>
      <w:bookmarkStart w:id="4529" w:name="_Toc51920270"/>
      <w:bookmarkStart w:id="4530" w:name="_Toc68251330"/>
      <w:bookmarkStart w:id="4531" w:name="_Toc187414255"/>
      <w:r w:rsidRPr="00BC508A">
        <w:t>8.2.5</w:t>
      </w:r>
      <w:r w:rsidRPr="00BC508A">
        <w:tab/>
        <w:t>Authentication failure</w:t>
      </w:r>
      <w:bookmarkStart w:id="4532" w:name="_Toc20218265"/>
      <w:bookmarkStart w:id="4533" w:name="_Toc27744152"/>
      <w:bookmarkStart w:id="4534" w:name="_Toc35959724"/>
      <w:bookmarkStart w:id="4535" w:name="_Toc45203159"/>
      <w:bookmarkStart w:id="4536" w:name="_Toc45700535"/>
      <w:bookmarkStart w:id="4537" w:name="_Toc51920271"/>
      <w:bookmarkStart w:id="4538" w:name="_Toc68251331"/>
      <w:bookmarkEnd w:id="4517"/>
      <w:bookmarkEnd w:id="4525"/>
      <w:bookmarkEnd w:id="4526"/>
      <w:bookmarkEnd w:id="4527"/>
      <w:bookmarkEnd w:id="4528"/>
      <w:bookmarkEnd w:id="4529"/>
      <w:bookmarkEnd w:id="4530"/>
      <w:bookmarkEnd w:id="4531"/>
    </w:p>
    <w:p w14:paraId="6BECFFC5" w14:textId="6683F739" w:rsidR="00D40C70" w:rsidRPr="00BC508A" w:rsidRDefault="00D40C70" w:rsidP="00295835">
      <w:pPr>
        <w:pStyle w:val="Heading4"/>
      </w:pPr>
      <w:bookmarkStart w:id="4539" w:name="_Toc187414256"/>
      <w:r w:rsidRPr="00BC508A">
        <w:t>8.2.5.1</w:t>
      </w:r>
      <w:r w:rsidRPr="00BC508A">
        <w:tab/>
        <w:t>Message definition</w:t>
      </w:r>
      <w:bookmarkEnd w:id="4532"/>
      <w:bookmarkEnd w:id="4533"/>
      <w:bookmarkEnd w:id="4534"/>
      <w:bookmarkEnd w:id="4535"/>
      <w:bookmarkEnd w:id="4536"/>
      <w:bookmarkEnd w:id="4537"/>
      <w:bookmarkEnd w:id="4538"/>
      <w:bookmarkEnd w:id="4539"/>
    </w:p>
    <w:p w14:paraId="7E1D23C8" w14:textId="77777777" w:rsidR="00D40C70" w:rsidRPr="00BC508A" w:rsidRDefault="00D40C70" w:rsidP="00D40C70">
      <w:r w:rsidRPr="00BC508A">
        <w:t>This message is sent by the UE to the network to indicate that authentication of the network has failed. See table 8.2.5.1.</w:t>
      </w:r>
    </w:p>
    <w:p w14:paraId="3EF2B7F4" w14:textId="77777777" w:rsidR="00D40C70" w:rsidRPr="00BC508A" w:rsidRDefault="00D40C70" w:rsidP="00D40C70">
      <w:pPr>
        <w:pStyle w:val="B1"/>
      </w:pPr>
      <w:r w:rsidRPr="00BC508A">
        <w:t>Message type:</w:t>
      </w:r>
      <w:r w:rsidRPr="00BC508A">
        <w:tab/>
        <w:t>AUTHENTICATION FAILURE</w:t>
      </w:r>
    </w:p>
    <w:p w14:paraId="0087CEB5" w14:textId="77777777" w:rsidR="00D40C70" w:rsidRPr="00BC508A" w:rsidRDefault="00D40C70" w:rsidP="00D40C70">
      <w:pPr>
        <w:pStyle w:val="B1"/>
      </w:pPr>
      <w:r w:rsidRPr="00BC508A">
        <w:t>Significance:</w:t>
      </w:r>
      <w:r w:rsidRPr="00BC508A">
        <w:tab/>
        <w:t>dual</w:t>
      </w:r>
    </w:p>
    <w:p w14:paraId="751198AB" w14:textId="77777777" w:rsidR="00D40C70" w:rsidRPr="00BC508A" w:rsidRDefault="00D40C70" w:rsidP="00D40C70">
      <w:pPr>
        <w:pStyle w:val="B1"/>
      </w:pPr>
      <w:r w:rsidRPr="00BC508A">
        <w:t>Direction:</w:t>
      </w:r>
      <w:r w:rsidRPr="00BC508A">
        <w:tab/>
        <w:t>UE to network</w:t>
      </w:r>
    </w:p>
    <w:p w14:paraId="3F1ACAB0" w14:textId="77777777" w:rsidR="00D40C70" w:rsidRPr="00BC508A" w:rsidRDefault="00D40C70" w:rsidP="00D40C70">
      <w:pPr>
        <w:pStyle w:val="TH"/>
      </w:pPr>
      <w:bookmarkStart w:id="4540" w:name="_CRTable8_2_5_1"/>
      <w:r w:rsidRPr="00BC508A">
        <w:t xml:space="preserve">Table </w:t>
      </w:r>
      <w:bookmarkEnd w:id="4540"/>
      <w:r w:rsidRPr="00BC508A">
        <w:t>8.2.5.1: AUTHENTICATION FAILURE message content</w:t>
      </w:r>
    </w:p>
    <w:tbl>
      <w:tblPr>
        <w:tblW w:w="985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D40C70" w:rsidRPr="00BC508A" w14:paraId="61551F66" w14:textId="77777777" w:rsidTr="00E6030B">
        <w:trPr>
          <w:jc w:val="center"/>
        </w:trPr>
        <w:tc>
          <w:tcPr>
            <w:tcW w:w="680" w:type="dxa"/>
            <w:tcBorders>
              <w:top w:val="single" w:sz="4" w:space="0" w:color="auto"/>
              <w:left w:val="single" w:sz="4" w:space="0" w:color="auto"/>
              <w:bottom w:val="nil"/>
            </w:tcBorders>
          </w:tcPr>
          <w:p w14:paraId="01DE9CFB" w14:textId="77777777" w:rsidR="00D40C70" w:rsidRPr="00BC508A" w:rsidRDefault="00D40C70" w:rsidP="00E6030B">
            <w:pPr>
              <w:pStyle w:val="TAH"/>
            </w:pPr>
            <w:r w:rsidRPr="00BC508A">
              <w:t>IEI</w:t>
            </w:r>
          </w:p>
        </w:tc>
        <w:tc>
          <w:tcPr>
            <w:tcW w:w="2835" w:type="dxa"/>
            <w:tcBorders>
              <w:top w:val="single" w:sz="4" w:space="0" w:color="auto"/>
              <w:bottom w:val="nil"/>
            </w:tcBorders>
          </w:tcPr>
          <w:p w14:paraId="5438F0E5" w14:textId="77777777" w:rsidR="00D40C70" w:rsidRPr="00BC508A" w:rsidRDefault="00D40C70" w:rsidP="00E6030B">
            <w:pPr>
              <w:pStyle w:val="TAH"/>
            </w:pPr>
            <w:r w:rsidRPr="00BC508A">
              <w:t>Information element</w:t>
            </w:r>
          </w:p>
        </w:tc>
        <w:tc>
          <w:tcPr>
            <w:tcW w:w="2835" w:type="dxa"/>
            <w:tcBorders>
              <w:top w:val="single" w:sz="4" w:space="0" w:color="auto"/>
              <w:bottom w:val="nil"/>
            </w:tcBorders>
          </w:tcPr>
          <w:p w14:paraId="277E6560" w14:textId="77777777" w:rsidR="00D40C70" w:rsidRPr="00BC508A" w:rsidRDefault="00D40C70" w:rsidP="00E6030B">
            <w:pPr>
              <w:pStyle w:val="TAH"/>
            </w:pPr>
            <w:r w:rsidRPr="00BC508A">
              <w:t>Type/Reference</w:t>
            </w:r>
          </w:p>
        </w:tc>
        <w:tc>
          <w:tcPr>
            <w:tcW w:w="1191" w:type="dxa"/>
            <w:tcBorders>
              <w:top w:val="single" w:sz="4" w:space="0" w:color="auto"/>
              <w:bottom w:val="nil"/>
            </w:tcBorders>
          </w:tcPr>
          <w:p w14:paraId="3703D8BC" w14:textId="77777777" w:rsidR="00D40C70" w:rsidRPr="00BC508A" w:rsidRDefault="00D40C70" w:rsidP="00E6030B">
            <w:pPr>
              <w:pStyle w:val="TAH"/>
            </w:pPr>
            <w:r w:rsidRPr="00BC508A">
              <w:t>Presence</w:t>
            </w:r>
          </w:p>
        </w:tc>
        <w:tc>
          <w:tcPr>
            <w:tcW w:w="907" w:type="dxa"/>
            <w:tcBorders>
              <w:top w:val="single" w:sz="4" w:space="0" w:color="auto"/>
              <w:bottom w:val="nil"/>
            </w:tcBorders>
          </w:tcPr>
          <w:p w14:paraId="299E7B5E" w14:textId="77777777" w:rsidR="00D40C70" w:rsidRPr="00BC508A" w:rsidRDefault="00D40C70" w:rsidP="00E6030B">
            <w:pPr>
              <w:pStyle w:val="TAH"/>
            </w:pPr>
            <w:r w:rsidRPr="00BC508A">
              <w:t>Format</w:t>
            </w:r>
          </w:p>
        </w:tc>
        <w:tc>
          <w:tcPr>
            <w:tcW w:w="1407" w:type="dxa"/>
            <w:tcBorders>
              <w:top w:val="single" w:sz="4" w:space="0" w:color="auto"/>
              <w:bottom w:val="nil"/>
              <w:right w:val="single" w:sz="4" w:space="0" w:color="auto"/>
            </w:tcBorders>
          </w:tcPr>
          <w:p w14:paraId="3FEF7B2C" w14:textId="77777777" w:rsidR="00D40C70" w:rsidRPr="00BC508A" w:rsidRDefault="00D40C70" w:rsidP="00E6030B">
            <w:pPr>
              <w:pStyle w:val="TAH"/>
            </w:pPr>
            <w:r w:rsidRPr="00BC508A">
              <w:t>Length</w:t>
            </w:r>
          </w:p>
        </w:tc>
      </w:tr>
      <w:tr w:rsidR="00D40C70" w:rsidRPr="00BC508A" w14:paraId="1FBC709B" w14:textId="77777777" w:rsidTr="00E6030B">
        <w:trPr>
          <w:jc w:val="center"/>
        </w:trPr>
        <w:tc>
          <w:tcPr>
            <w:tcW w:w="680" w:type="dxa"/>
            <w:tcBorders>
              <w:left w:val="single" w:sz="4" w:space="0" w:color="auto"/>
              <w:bottom w:val="nil"/>
            </w:tcBorders>
          </w:tcPr>
          <w:p w14:paraId="19A272C9" w14:textId="77777777" w:rsidR="00D40C70" w:rsidRPr="00BC508A" w:rsidRDefault="00D40C70" w:rsidP="00E6030B">
            <w:pPr>
              <w:pStyle w:val="TAL"/>
            </w:pPr>
          </w:p>
        </w:tc>
        <w:tc>
          <w:tcPr>
            <w:tcW w:w="2835" w:type="dxa"/>
            <w:tcBorders>
              <w:bottom w:val="nil"/>
            </w:tcBorders>
          </w:tcPr>
          <w:p w14:paraId="081A3D9F" w14:textId="77777777" w:rsidR="00D40C70" w:rsidRPr="00BC508A" w:rsidRDefault="00D40C70" w:rsidP="00E6030B">
            <w:pPr>
              <w:pStyle w:val="TAL"/>
            </w:pPr>
            <w:r w:rsidRPr="00BC508A">
              <w:t>Protocol discriminator</w:t>
            </w:r>
          </w:p>
        </w:tc>
        <w:tc>
          <w:tcPr>
            <w:tcW w:w="2835" w:type="dxa"/>
            <w:tcBorders>
              <w:bottom w:val="nil"/>
            </w:tcBorders>
          </w:tcPr>
          <w:p w14:paraId="71BAC3DE" w14:textId="77777777" w:rsidR="00D40C70" w:rsidRPr="00BC508A" w:rsidRDefault="00D40C70" w:rsidP="00E6030B">
            <w:pPr>
              <w:pStyle w:val="TAL"/>
            </w:pPr>
            <w:r w:rsidRPr="00BC508A">
              <w:t>Protocol discriminator</w:t>
            </w:r>
          </w:p>
          <w:p w14:paraId="24F903F3" w14:textId="77777777" w:rsidR="00D40C70" w:rsidRPr="00BC508A" w:rsidRDefault="00D40C70" w:rsidP="00E6030B">
            <w:pPr>
              <w:pStyle w:val="TAL"/>
            </w:pPr>
            <w:r w:rsidRPr="00BC508A">
              <w:t>9.2</w:t>
            </w:r>
          </w:p>
        </w:tc>
        <w:tc>
          <w:tcPr>
            <w:tcW w:w="1191" w:type="dxa"/>
            <w:tcBorders>
              <w:bottom w:val="nil"/>
            </w:tcBorders>
          </w:tcPr>
          <w:p w14:paraId="00195520" w14:textId="77777777" w:rsidR="00D40C70" w:rsidRPr="00BC508A" w:rsidRDefault="00D40C70" w:rsidP="00E6030B">
            <w:pPr>
              <w:pStyle w:val="TAC"/>
            </w:pPr>
            <w:r w:rsidRPr="00BC508A">
              <w:t>M</w:t>
            </w:r>
          </w:p>
        </w:tc>
        <w:tc>
          <w:tcPr>
            <w:tcW w:w="907" w:type="dxa"/>
            <w:tcBorders>
              <w:bottom w:val="nil"/>
            </w:tcBorders>
          </w:tcPr>
          <w:p w14:paraId="66E369EA" w14:textId="77777777" w:rsidR="00D40C70" w:rsidRPr="00BC508A" w:rsidRDefault="00D40C70" w:rsidP="00E6030B">
            <w:pPr>
              <w:pStyle w:val="TAC"/>
            </w:pPr>
            <w:r w:rsidRPr="00BC508A">
              <w:t>V</w:t>
            </w:r>
          </w:p>
        </w:tc>
        <w:tc>
          <w:tcPr>
            <w:tcW w:w="1407" w:type="dxa"/>
            <w:tcBorders>
              <w:bottom w:val="nil"/>
              <w:right w:val="single" w:sz="4" w:space="0" w:color="auto"/>
            </w:tcBorders>
          </w:tcPr>
          <w:p w14:paraId="3D63262D" w14:textId="77777777" w:rsidR="00D40C70" w:rsidRPr="00BC508A" w:rsidRDefault="00D40C70" w:rsidP="00E6030B">
            <w:pPr>
              <w:pStyle w:val="TAC"/>
            </w:pPr>
            <w:r w:rsidRPr="00BC508A">
              <w:t>1/2</w:t>
            </w:r>
          </w:p>
        </w:tc>
      </w:tr>
      <w:tr w:rsidR="00D40C70" w:rsidRPr="00BC508A" w14:paraId="6AE04E82" w14:textId="77777777" w:rsidTr="00E6030B">
        <w:trPr>
          <w:jc w:val="center"/>
        </w:trPr>
        <w:tc>
          <w:tcPr>
            <w:tcW w:w="680" w:type="dxa"/>
            <w:tcBorders>
              <w:left w:val="single" w:sz="4" w:space="0" w:color="auto"/>
              <w:bottom w:val="nil"/>
            </w:tcBorders>
          </w:tcPr>
          <w:p w14:paraId="1B389F23" w14:textId="77777777" w:rsidR="00D40C70" w:rsidRPr="00BC508A" w:rsidRDefault="00D40C70" w:rsidP="00E6030B">
            <w:pPr>
              <w:pStyle w:val="TAL"/>
            </w:pPr>
          </w:p>
        </w:tc>
        <w:tc>
          <w:tcPr>
            <w:tcW w:w="2835" w:type="dxa"/>
            <w:tcBorders>
              <w:bottom w:val="nil"/>
            </w:tcBorders>
          </w:tcPr>
          <w:p w14:paraId="663DB75D" w14:textId="77777777" w:rsidR="00D40C70" w:rsidRPr="00BC508A" w:rsidRDefault="00D40C70" w:rsidP="00E6030B">
            <w:pPr>
              <w:pStyle w:val="TAL"/>
            </w:pPr>
            <w:r w:rsidRPr="00BC508A">
              <w:t>Security header type</w:t>
            </w:r>
          </w:p>
        </w:tc>
        <w:tc>
          <w:tcPr>
            <w:tcW w:w="2835" w:type="dxa"/>
            <w:tcBorders>
              <w:bottom w:val="nil"/>
            </w:tcBorders>
          </w:tcPr>
          <w:p w14:paraId="68B046B8" w14:textId="77777777" w:rsidR="00D40C70" w:rsidRPr="00BC508A" w:rsidRDefault="00D40C70" w:rsidP="00E6030B">
            <w:pPr>
              <w:pStyle w:val="TAL"/>
            </w:pPr>
            <w:r w:rsidRPr="00BC508A">
              <w:t>Security header type</w:t>
            </w:r>
          </w:p>
          <w:p w14:paraId="4D95FC2D" w14:textId="77777777" w:rsidR="00D40C70" w:rsidRPr="00BC508A" w:rsidRDefault="00D40C70" w:rsidP="00E6030B">
            <w:pPr>
              <w:pStyle w:val="TAL"/>
            </w:pPr>
            <w:r w:rsidRPr="00BC508A">
              <w:t>9.3.1</w:t>
            </w:r>
          </w:p>
        </w:tc>
        <w:tc>
          <w:tcPr>
            <w:tcW w:w="1191" w:type="dxa"/>
            <w:tcBorders>
              <w:bottom w:val="nil"/>
            </w:tcBorders>
          </w:tcPr>
          <w:p w14:paraId="0DF82371" w14:textId="77777777" w:rsidR="00D40C70" w:rsidRPr="00BC508A" w:rsidRDefault="00D40C70" w:rsidP="00E6030B">
            <w:pPr>
              <w:pStyle w:val="TAC"/>
            </w:pPr>
            <w:r w:rsidRPr="00BC508A">
              <w:t>M</w:t>
            </w:r>
          </w:p>
        </w:tc>
        <w:tc>
          <w:tcPr>
            <w:tcW w:w="907" w:type="dxa"/>
            <w:tcBorders>
              <w:bottom w:val="nil"/>
            </w:tcBorders>
          </w:tcPr>
          <w:p w14:paraId="03745868" w14:textId="77777777" w:rsidR="00D40C70" w:rsidRPr="00BC508A" w:rsidRDefault="00D40C70" w:rsidP="00E6030B">
            <w:pPr>
              <w:pStyle w:val="TAC"/>
            </w:pPr>
            <w:r w:rsidRPr="00BC508A">
              <w:t>V</w:t>
            </w:r>
          </w:p>
        </w:tc>
        <w:tc>
          <w:tcPr>
            <w:tcW w:w="1407" w:type="dxa"/>
            <w:tcBorders>
              <w:bottom w:val="nil"/>
              <w:right w:val="single" w:sz="4" w:space="0" w:color="auto"/>
            </w:tcBorders>
          </w:tcPr>
          <w:p w14:paraId="217043A8" w14:textId="77777777" w:rsidR="00D40C70" w:rsidRPr="00BC508A" w:rsidRDefault="00D40C70" w:rsidP="00E6030B">
            <w:pPr>
              <w:pStyle w:val="TAC"/>
            </w:pPr>
            <w:r w:rsidRPr="00BC508A">
              <w:t>1/2</w:t>
            </w:r>
          </w:p>
        </w:tc>
      </w:tr>
      <w:tr w:rsidR="00D40C70" w:rsidRPr="00BC508A" w14:paraId="404A8207" w14:textId="77777777" w:rsidTr="00E6030B">
        <w:trPr>
          <w:jc w:val="center"/>
        </w:trPr>
        <w:tc>
          <w:tcPr>
            <w:tcW w:w="680" w:type="dxa"/>
            <w:tcBorders>
              <w:left w:val="single" w:sz="4" w:space="0" w:color="auto"/>
              <w:bottom w:val="nil"/>
            </w:tcBorders>
          </w:tcPr>
          <w:p w14:paraId="3A30C032" w14:textId="77777777" w:rsidR="00D40C70" w:rsidRPr="00BC508A" w:rsidRDefault="00D40C70" w:rsidP="00E6030B">
            <w:pPr>
              <w:pStyle w:val="TAL"/>
            </w:pPr>
          </w:p>
        </w:tc>
        <w:tc>
          <w:tcPr>
            <w:tcW w:w="2835" w:type="dxa"/>
            <w:tcBorders>
              <w:bottom w:val="nil"/>
            </w:tcBorders>
          </w:tcPr>
          <w:p w14:paraId="7B4A1873" w14:textId="77777777" w:rsidR="00D40C70" w:rsidRPr="00BC508A" w:rsidRDefault="00D40C70" w:rsidP="00E6030B">
            <w:pPr>
              <w:pStyle w:val="TAL"/>
            </w:pPr>
            <w:r w:rsidRPr="00BC508A">
              <w:t>Authentication failure</w:t>
            </w:r>
          </w:p>
          <w:p w14:paraId="6498EF42" w14:textId="77777777" w:rsidR="00D40C70" w:rsidRPr="00BC508A" w:rsidRDefault="00D40C70" w:rsidP="00E6030B">
            <w:pPr>
              <w:pStyle w:val="TAL"/>
            </w:pPr>
            <w:r w:rsidRPr="00BC508A">
              <w:t>message type</w:t>
            </w:r>
          </w:p>
        </w:tc>
        <w:tc>
          <w:tcPr>
            <w:tcW w:w="2835" w:type="dxa"/>
            <w:tcBorders>
              <w:bottom w:val="nil"/>
            </w:tcBorders>
          </w:tcPr>
          <w:p w14:paraId="5A1F9E00" w14:textId="77777777" w:rsidR="00D40C70" w:rsidRPr="00BC508A" w:rsidRDefault="00D40C70" w:rsidP="00E6030B">
            <w:pPr>
              <w:pStyle w:val="TAL"/>
            </w:pPr>
            <w:r w:rsidRPr="00BC508A">
              <w:t>Message type</w:t>
            </w:r>
          </w:p>
          <w:p w14:paraId="09FD5CD7" w14:textId="77777777" w:rsidR="00D40C70" w:rsidRPr="00BC508A" w:rsidRDefault="00D40C70" w:rsidP="00E6030B">
            <w:pPr>
              <w:pStyle w:val="TAL"/>
            </w:pPr>
            <w:r w:rsidRPr="00BC508A">
              <w:t>9.8</w:t>
            </w:r>
          </w:p>
        </w:tc>
        <w:tc>
          <w:tcPr>
            <w:tcW w:w="1191" w:type="dxa"/>
            <w:tcBorders>
              <w:bottom w:val="nil"/>
            </w:tcBorders>
          </w:tcPr>
          <w:p w14:paraId="57DF5ABA" w14:textId="77777777" w:rsidR="00D40C70" w:rsidRPr="00BC508A" w:rsidRDefault="00D40C70" w:rsidP="00E6030B">
            <w:pPr>
              <w:pStyle w:val="TAC"/>
            </w:pPr>
            <w:r w:rsidRPr="00BC508A">
              <w:t>M</w:t>
            </w:r>
          </w:p>
        </w:tc>
        <w:tc>
          <w:tcPr>
            <w:tcW w:w="907" w:type="dxa"/>
            <w:tcBorders>
              <w:bottom w:val="nil"/>
            </w:tcBorders>
          </w:tcPr>
          <w:p w14:paraId="2EA87B5F" w14:textId="77777777" w:rsidR="00D40C70" w:rsidRPr="00BC508A" w:rsidRDefault="00D40C70" w:rsidP="00E6030B">
            <w:pPr>
              <w:pStyle w:val="TAC"/>
            </w:pPr>
            <w:r w:rsidRPr="00BC508A">
              <w:t>V</w:t>
            </w:r>
          </w:p>
        </w:tc>
        <w:tc>
          <w:tcPr>
            <w:tcW w:w="1407" w:type="dxa"/>
            <w:tcBorders>
              <w:bottom w:val="nil"/>
              <w:right w:val="single" w:sz="4" w:space="0" w:color="auto"/>
            </w:tcBorders>
          </w:tcPr>
          <w:p w14:paraId="1091B146" w14:textId="77777777" w:rsidR="00D40C70" w:rsidRPr="00BC508A" w:rsidRDefault="00D40C70" w:rsidP="00E6030B">
            <w:pPr>
              <w:pStyle w:val="TAC"/>
            </w:pPr>
            <w:r w:rsidRPr="00BC508A">
              <w:t>1</w:t>
            </w:r>
          </w:p>
        </w:tc>
      </w:tr>
      <w:tr w:rsidR="00D40C70" w:rsidRPr="00BC508A" w14:paraId="33EABD5D" w14:textId="77777777" w:rsidTr="00E6030B">
        <w:trPr>
          <w:jc w:val="center"/>
        </w:trPr>
        <w:tc>
          <w:tcPr>
            <w:tcW w:w="680" w:type="dxa"/>
            <w:tcBorders>
              <w:left w:val="single" w:sz="4" w:space="0" w:color="auto"/>
              <w:bottom w:val="single" w:sz="6" w:space="0" w:color="auto"/>
            </w:tcBorders>
          </w:tcPr>
          <w:p w14:paraId="056B17D8" w14:textId="77777777" w:rsidR="00D40C70" w:rsidRPr="00BC508A" w:rsidRDefault="00D40C70" w:rsidP="00E6030B">
            <w:pPr>
              <w:pStyle w:val="TAL"/>
            </w:pPr>
          </w:p>
        </w:tc>
        <w:tc>
          <w:tcPr>
            <w:tcW w:w="2835" w:type="dxa"/>
            <w:tcBorders>
              <w:bottom w:val="single" w:sz="6" w:space="0" w:color="auto"/>
            </w:tcBorders>
          </w:tcPr>
          <w:p w14:paraId="787E7003" w14:textId="77777777" w:rsidR="00D40C70" w:rsidRPr="00BC508A" w:rsidRDefault="00D40C70" w:rsidP="00E6030B">
            <w:pPr>
              <w:pStyle w:val="TAL"/>
            </w:pPr>
            <w:r w:rsidRPr="00BC508A">
              <w:t>EMM cause</w:t>
            </w:r>
          </w:p>
        </w:tc>
        <w:tc>
          <w:tcPr>
            <w:tcW w:w="2835" w:type="dxa"/>
            <w:tcBorders>
              <w:bottom w:val="single" w:sz="6" w:space="0" w:color="auto"/>
            </w:tcBorders>
          </w:tcPr>
          <w:p w14:paraId="259C2C49" w14:textId="77777777" w:rsidR="00D40C70" w:rsidRPr="00BC508A" w:rsidRDefault="00D40C70" w:rsidP="00E6030B">
            <w:pPr>
              <w:pStyle w:val="TAL"/>
            </w:pPr>
            <w:r w:rsidRPr="00BC508A">
              <w:t>EMM cause</w:t>
            </w:r>
          </w:p>
          <w:p w14:paraId="735BB679" w14:textId="77777777" w:rsidR="00D40C70" w:rsidRPr="00BC508A" w:rsidRDefault="00D40C70" w:rsidP="00E6030B">
            <w:pPr>
              <w:pStyle w:val="TAL"/>
            </w:pPr>
            <w:r w:rsidRPr="00BC508A">
              <w:t>9.9.3.9</w:t>
            </w:r>
          </w:p>
        </w:tc>
        <w:tc>
          <w:tcPr>
            <w:tcW w:w="1191" w:type="dxa"/>
            <w:tcBorders>
              <w:bottom w:val="single" w:sz="6" w:space="0" w:color="auto"/>
            </w:tcBorders>
          </w:tcPr>
          <w:p w14:paraId="20742483" w14:textId="77777777" w:rsidR="00D40C70" w:rsidRPr="00BC508A" w:rsidRDefault="00D40C70" w:rsidP="00E6030B">
            <w:pPr>
              <w:pStyle w:val="TAC"/>
            </w:pPr>
            <w:r w:rsidRPr="00BC508A">
              <w:t>M</w:t>
            </w:r>
          </w:p>
        </w:tc>
        <w:tc>
          <w:tcPr>
            <w:tcW w:w="907" w:type="dxa"/>
            <w:tcBorders>
              <w:bottom w:val="single" w:sz="6" w:space="0" w:color="auto"/>
            </w:tcBorders>
          </w:tcPr>
          <w:p w14:paraId="22A98671" w14:textId="77777777" w:rsidR="00D40C70" w:rsidRPr="00BC508A" w:rsidRDefault="00D40C70" w:rsidP="00E6030B">
            <w:pPr>
              <w:pStyle w:val="TAC"/>
            </w:pPr>
            <w:r w:rsidRPr="00BC508A">
              <w:t>V</w:t>
            </w:r>
          </w:p>
        </w:tc>
        <w:tc>
          <w:tcPr>
            <w:tcW w:w="1407" w:type="dxa"/>
            <w:tcBorders>
              <w:bottom w:val="single" w:sz="6" w:space="0" w:color="auto"/>
              <w:right w:val="single" w:sz="4" w:space="0" w:color="auto"/>
            </w:tcBorders>
          </w:tcPr>
          <w:p w14:paraId="5C975027" w14:textId="77777777" w:rsidR="00D40C70" w:rsidRPr="00BC508A" w:rsidRDefault="00D40C70" w:rsidP="00E6030B">
            <w:pPr>
              <w:pStyle w:val="TAC"/>
            </w:pPr>
            <w:r w:rsidRPr="00BC508A">
              <w:t>1</w:t>
            </w:r>
          </w:p>
        </w:tc>
      </w:tr>
      <w:tr w:rsidR="00D40C70" w:rsidRPr="00BC508A" w14:paraId="0320CF3D" w14:textId="77777777" w:rsidTr="00E6030B">
        <w:trPr>
          <w:jc w:val="center"/>
        </w:trPr>
        <w:tc>
          <w:tcPr>
            <w:tcW w:w="680" w:type="dxa"/>
            <w:tcBorders>
              <w:top w:val="single" w:sz="6" w:space="0" w:color="auto"/>
              <w:left w:val="single" w:sz="4" w:space="0" w:color="auto"/>
              <w:bottom w:val="single" w:sz="6" w:space="0" w:color="auto"/>
            </w:tcBorders>
          </w:tcPr>
          <w:p w14:paraId="4F6F606A" w14:textId="77777777" w:rsidR="00D40C70" w:rsidRPr="00BC508A" w:rsidRDefault="00D40C70" w:rsidP="00E6030B">
            <w:pPr>
              <w:pStyle w:val="TAL"/>
            </w:pPr>
            <w:r w:rsidRPr="00BC508A">
              <w:t>30</w:t>
            </w:r>
          </w:p>
        </w:tc>
        <w:tc>
          <w:tcPr>
            <w:tcW w:w="2835" w:type="dxa"/>
            <w:tcBorders>
              <w:top w:val="single" w:sz="6" w:space="0" w:color="auto"/>
              <w:bottom w:val="single" w:sz="6" w:space="0" w:color="auto"/>
            </w:tcBorders>
          </w:tcPr>
          <w:p w14:paraId="7ED2B538" w14:textId="77777777" w:rsidR="00D40C70" w:rsidRPr="00BC508A" w:rsidRDefault="00D40C70" w:rsidP="00E6030B">
            <w:pPr>
              <w:pStyle w:val="TAL"/>
            </w:pPr>
            <w:r w:rsidRPr="00BC508A">
              <w:t>Authentication failure parameter</w:t>
            </w:r>
          </w:p>
        </w:tc>
        <w:tc>
          <w:tcPr>
            <w:tcW w:w="2835" w:type="dxa"/>
            <w:tcBorders>
              <w:top w:val="single" w:sz="6" w:space="0" w:color="auto"/>
              <w:bottom w:val="single" w:sz="6" w:space="0" w:color="auto"/>
            </w:tcBorders>
          </w:tcPr>
          <w:p w14:paraId="747F2911" w14:textId="77777777" w:rsidR="00D40C70" w:rsidRPr="00BC508A" w:rsidRDefault="00D40C70" w:rsidP="00E6030B">
            <w:pPr>
              <w:pStyle w:val="TAL"/>
            </w:pPr>
            <w:r w:rsidRPr="00BC508A">
              <w:t>Authentication failure parameter</w:t>
            </w:r>
          </w:p>
          <w:p w14:paraId="4D57579A" w14:textId="77777777" w:rsidR="00D40C70" w:rsidRPr="00BC508A" w:rsidRDefault="00D40C70" w:rsidP="00E6030B">
            <w:pPr>
              <w:pStyle w:val="TAL"/>
            </w:pPr>
            <w:r w:rsidRPr="00BC508A">
              <w:t>9.9.3.1</w:t>
            </w:r>
          </w:p>
        </w:tc>
        <w:tc>
          <w:tcPr>
            <w:tcW w:w="1191" w:type="dxa"/>
            <w:tcBorders>
              <w:top w:val="single" w:sz="6" w:space="0" w:color="auto"/>
              <w:bottom w:val="single" w:sz="6" w:space="0" w:color="auto"/>
            </w:tcBorders>
          </w:tcPr>
          <w:p w14:paraId="2AC8947A" w14:textId="77777777" w:rsidR="00D40C70" w:rsidRPr="00BC508A" w:rsidRDefault="00D40C70" w:rsidP="00E6030B">
            <w:pPr>
              <w:pStyle w:val="TAC"/>
            </w:pPr>
            <w:r w:rsidRPr="00BC508A">
              <w:t>O</w:t>
            </w:r>
          </w:p>
        </w:tc>
        <w:tc>
          <w:tcPr>
            <w:tcW w:w="907" w:type="dxa"/>
            <w:tcBorders>
              <w:top w:val="single" w:sz="6" w:space="0" w:color="auto"/>
              <w:bottom w:val="single" w:sz="6" w:space="0" w:color="auto"/>
            </w:tcBorders>
          </w:tcPr>
          <w:p w14:paraId="6BF4C484" w14:textId="77777777" w:rsidR="00D40C70" w:rsidRPr="00BC508A" w:rsidRDefault="00D40C70" w:rsidP="00E6030B">
            <w:pPr>
              <w:pStyle w:val="TAC"/>
            </w:pPr>
            <w:r w:rsidRPr="00BC508A">
              <w:t>TLV</w:t>
            </w:r>
          </w:p>
        </w:tc>
        <w:tc>
          <w:tcPr>
            <w:tcW w:w="1407" w:type="dxa"/>
            <w:tcBorders>
              <w:top w:val="single" w:sz="6" w:space="0" w:color="auto"/>
              <w:bottom w:val="single" w:sz="6" w:space="0" w:color="auto"/>
              <w:right w:val="single" w:sz="4" w:space="0" w:color="auto"/>
            </w:tcBorders>
          </w:tcPr>
          <w:p w14:paraId="2823DEA3" w14:textId="77777777" w:rsidR="00D40C70" w:rsidRPr="00BC508A" w:rsidRDefault="00D40C70" w:rsidP="00E6030B">
            <w:pPr>
              <w:pStyle w:val="TAC"/>
            </w:pPr>
            <w:r w:rsidRPr="00BC508A">
              <w:t>16</w:t>
            </w:r>
          </w:p>
        </w:tc>
      </w:tr>
    </w:tbl>
    <w:p w14:paraId="1CBAF73B" w14:textId="77777777" w:rsidR="00D40C70" w:rsidRPr="00BC508A" w:rsidRDefault="00D40C70" w:rsidP="00D40C70"/>
    <w:p w14:paraId="4BAB6262" w14:textId="77777777" w:rsidR="00D40C70" w:rsidRPr="00BC508A" w:rsidRDefault="00D40C70" w:rsidP="00295835">
      <w:pPr>
        <w:pStyle w:val="Heading4"/>
      </w:pPr>
      <w:bookmarkStart w:id="4541" w:name="_Toc20218266"/>
      <w:bookmarkStart w:id="4542" w:name="_Toc27744153"/>
      <w:bookmarkStart w:id="4543" w:name="_Toc35959725"/>
      <w:bookmarkStart w:id="4544" w:name="_Toc45203160"/>
      <w:bookmarkStart w:id="4545" w:name="_Toc45700536"/>
      <w:bookmarkStart w:id="4546" w:name="_Toc51920272"/>
      <w:bookmarkStart w:id="4547" w:name="_Toc68251332"/>
      <w:bookmarkStart w:id="4548" w:name="_Toc187414257"/>
      <w:r w:rsidRPr="00BC508A">
        <w:t>8.2.5.2</w:t>
      </w:r>
      <w:r w:rsidRPr="00BC508A">
        <w:tab/>
        <w:t>Authentication failure parameter</w:t>
      </w:r>
      <w:bookmarkEnd w:id="4541"/>
      <w:bookmarkEnd w:id="4542"/>
      <w:bookmarkEnd w:id="4543"/>
      <w:bookmarkEnd w:id="4544"/>
      <w:bookmarkEnd w:id="4545"/>
      <w:bookmarkEnd w:id="4546"/>
      <w:bookmarkEnd w:id="4547"/>
      <w:bookmarkEnd w:id="4548"/>
    </w:p>
    <w:p w14:paraId="08EA332E" w14:textId="77777777" w:rsidR="00D40C70" w:rsidRPr="00BC508A" w:rsidRDefault="00D40C70" w:rsidP="00D40C70">
      <w:r w:rsidRPr="00BC508A">
        <w:t>This IE shall be sent if and only if the EMM cause was #21 "synch failure". It shall include the response to the authentication challenge from the USIM, which is made up of the AUTS parameter (see 3GPP TS 33.102 [18]).</w:t>
      </w:r>
    </w:p>
    <w:p w14:paraId="1BBA1C91" w14:textId="77777777" w:rsidR="00D40C70" w:rsidRPr="00BC508A" w:rsidRDefault="00D40C70" w:rsidP="00295835">
      <w:pPr>
        <w:pStyle w:val="Heading3"/>
      </w:pPr>
      <w:bookmarkStart w:id="4549" w:name="_Toc20218267"/>
      <w:bookmarkStart w:id="4550" w:name="_Toc27744154"/>
      <w:bookmarkStart w:id="4551" w:name="_Toc35959726"/>
      <w:bookmarkStart w:id="4552" w:name="_Toc45203161"/>
      <w:bookmarkStart w:id="4553" w:name="_Toc45700537"/>
      <w:bookmarkStart w:id="4554" w:name="_Toc51920273"/>
      <w:bookmarkStart w:id="4555" w:name="_Toc68251333"/>
      <w:bookmarkStart w:id="4556" w:name="_Toc187414258"/>
      <w:r w:rsidRPr="00BC508A">
        <w:t>8.2.6</w:t>
      </w:r>
      <w:r w:rsidRPr="00BC508A">
        <w:tab/>
        <w:t>Authentication reject</w:t>
      </w:r>
      <w:bookmarkEnd w:id="4549"/>
      <w:bookmarkEnd w:id="4550"/>
      <w:bookmarkEnd w:id="4551"/>
      <w:bookmarkEnd w:id="4552"/>
      <w:bookmarkEnd w:id="4553"/>
      <w:bookmarkEnd w:id="4554"/>
      <w:bookmarkEnd w:id="4555"/>
      <w:bookmarkEnd w:id="4556"/>
    </w:p>
    <w:p w14:paraId="4DE6AAA3" w14:textId="77777777" w:rsidR="00D40C70" w:rsidRPr="00BC508A" w:rsidRDefault="00D40C70" w:rsidP="00D40C70">
      <w:r w:rsidRPr="00BC508A">
        <w:t>This message is sent by the network to the UE to indicate that the authentication procedure has failed and that the UE shall abort all activities. See table 8.2.6.1.</w:t>
      </w:r>
    </w:p>
    <w:p w14:paraId="252CFF64" w14:textId="77777777" w:rsidR="00D40C70" w:rsidRPr="00BC508A" w:rsidRDefault="00D40C70" w:rsidP="00D40C70">
      <w:pPr>
        <w:pStyle w:val="B1"/>
      </w:pPr>
      <w:r w:rsidRPr="00BC508A">
        <w:t>Message type:</w:t>
      </w:r>
      <w:r w:rsidRPr="00BC508A">
        <w:tab/>
        <w:t>AUTHENTICATION REJECT</w:t>
      </w:r>
    </w:p>
    <w:p w14:paraId="4A4E6071" w14:textId="77777777" w:rsidR="00D40C70" w:rsidRPr="00BC508A" w:rsidRDefault="00D40C70" w:rsidP="00D40C70">
      <w:pPr>
        <w:pStyle w:val="B1"/>
      </w:pPr>
      <w:r w:rsidRPr="00BC508A">
        <w:t>Significance:</w:t>
      </w:r>
      <w:r w:rsidRPr="00BC508A">
        <w:tab/>
        <w:t>dual</w:t>
      </w:r>
    </w:p>
    <w:p w14:paraId="3BD6A2F9" w14:textId="77777777" w:rsidR="00D40C70" w:rsidRPr="00BC508A" w:rsidRDefault="00D40C70" w:rsidP="00D40C70">
      <w:pPr>
        <w:pStyle w:val="B1"/>
      </w:pPr>
      <w:r w:rsidRPr="00BC508A">
        <w:t>Direction:</w:t>
      </w:r>
      <w:r w:rsidRPr="00BC508A">
        <w:tab/>
        <w:t>network to UE</w:t>
      </w:r>
    </w:p>
    <w:p w14:paraId="3436EEB8" w14:textId="77777777" w:rsidR="00D40C70" w:rsidRPr="00BC508A" w:rsidRDefault="00D40C70" w:rsidP="00D40C70">
      <w:pPr>
        <w:pStyle w:val="TH"/>
      </w:pPr>
      <w:bookmarkStart w:id="4557" w:name="_CRTable8_2_6_1"/>
      <w:r w:rsidRPr="00BC508A">
        <w:t xml:space="preserve">Table </w:t>
      </w:r>
      <w:bookmarkEnd w:id="4557"/>
      <w:r w:rsidRPr="00BC508A">
        <w:t>8.2.6.1: AUTHENTICATION REJECT message content</w:t>
      </w:r>
    </w:p>
    <w:tbl>
      <w:tblPr>
        <w:tblW w:w="985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D40C70" w:rsidRPr="00BC508A" w14:paraId="7D2471C8" w14:textId="77777777" w:rsidTr="00E6030B">
        <w:trPr>
          <w:cantSplit/>
          <w:jc w:val="center"/>
        </w:trPr>
        <w:tc>
          <w:tcPr>
            <w:tcW w:w="680" w:type="dxa"/>
            <w:tcBorders>
              <w:top w:val="single" w:sz="4" w:space="0" w:color="auto"/>
              <w:left w:val="single" w:sz="4" w:space="0" w:color="auto"/>
              <w:bottom w:val="nil"/>
            </w:tcBorders>
          </w:tcPr>
          <w:p w14:paraId="3A70CE87" w14:textId="77777777" w:rsidR="00D40C70" w:rsidRPr="00BC508A" w:rsidRDefault="00D40C70" w:rsidP="00E6030B">
            <w:pPr>
              <w:pStyle w:val="TAH"/>
            </w:pPr>
            <w:r w:rsidRPr="00BC508A">
              <w:t>IEI</w:t>
            </w:r>
          </w:p>
        </w:tc>
        <w:tc>
          <w:tcPr>
            <w:tcW w:w="2835" w:type="dxa"/>
            <w:tcBorders>
              <w:top w:val="single" w:sz="4" w:space="0" w:color="auto"/>
              <w:bottom w:val="nil"/>
            </w:tcBorders>
          </w:tcPr>
          <w:p w14:paraId="14AFE80A" w14:textId="77777777" w:rsidR="00D40C70" w:rsidRPr="00BC508A" w:rsidRDefault="00D40C70" w:rsidP="00E6030B">
            <w:pPr>
              <w:pStyle w:val="TAH"/>
            </w:pPr>
            <w:r w:rsidRPr="00BC508A">
              <w:t>Information element</w:t>
            </w:r>
          </w:p>
        </w:tc>
        <w:tc>
          <w:tcPr>
            <w:tcW w:w="2835" w:type="dxa"/>
            <w:tcBorders>
              <w:top w:val="single" w:sz="4" w:space="0" w:color="auto"/>
              <w:bottom w:val="nil"/>
            </w:tcBorders>
          </w:tcPr>
          <w:p w14:paraId="3B6576B0" w14:textId="77777777" w:rsidR="00D40C70" w:rsidRPr="00BC508A" w:rsidRDefault="00D40C70" w:rsidP="00E6030B">
            <w:pPr>
              <w:pStyle w:val="TAH"/>
            </w:pPr>
            <w:r w:rsidRPr="00BC508A">
              <w:t>Type/Reference</w:t>
            </w:r>
          </w:p>
        </w:tc>
        <w:tc>
          <w:tcPr>
            <w:tcW w:w="1191" w:type="dxa"/>
            <w:tcBorders>
              <w:top w:val="single" w:sz="4" w:space="0" w:color="auto"/>
              <w:bottom w:val="nil"/>
            </w:tcBorders>
          </w:tcPr>
          <w:p w14:paraId="3E871A79" w14:textId="77777777" w:rsidR="00D40C70" w:rsidRPr="00BC508A" w:rsidRDefault="00D40C70" w:rsidP="00E6030B">
            <w:pPr>
              <w:pStyle w:val="TAH"/>
            </w:pPr>
            <w:r w:rsidRPr="00BC508A">
              <w:t>Presence</w:t>
            </w:r>
          </w:p>
        </w:tc>
        <w:tc>
          <w:tcPr>
            <w:tcW w:w="907" w:type="dxa"/>
            <w:tcBorders>
              <w:top w:val="single" w:sz="4" w:space="0" w:color="auto"/>
              <w:bottom w:val="nil"/>
            </w:tcBorders>
          </w:tcPr>
          <w:p w14:paraId="600F7A4F" w14:textId="77777777" w:rsidR="00D40C70" w:rsidRPr="00BC508A" w:rsidRDefault="00D40C70" w:rsidP="00E6030B">
            <w:pPr>
              <w:pStyle w:val="TAH"/>
            </w:pPr>
            <w:r w:rsidRPr="00BC508A">
              <w:t>Format</w:t>
            </w:r>
          </w:p>
        </w:tc>
        <w:tc>
          <w:tcPr>
            <w:tcW w:w="1407" w:type="dxa"/>
            <w:tcBorders>
              <w:top w:val="single" w:sz="4" w:space="0" w:color="auto"/>
              <w:bottom w:val="nil"/>
              <w:right w:val="single" w:sz="4" w:space="0" w:color="auto"/>
            </w:tcBorders>
          </w:tcPr>
          <w:p w14:paraId="4CD4072F" w14:textId="77777777" w:rsidR="00D40C70" w:rsidRPr="00BC508A" w:rsidRDefault="00D40C70" w:rsidP="00E6030B">
            <w:pPr>
              <w:pStyle w:val="TAH"/>
            </w:pPr>
            <w:r w:rsidRPr="00BC508A">
              <w:t>Length</w:t>
            </w:r>
          </w:p>
        </w:tc>
      </w:tr>
      <w:tr w:rsidR="00D40C70" w:rsidRPr="00BC508A" w14:paraId="434A0A98" w14:textId="77777777" w:rsidTr="00E6030B">
        <w:trPr>
          <w:cantSplit/>
          <w:jc w:val="center"/>
        </w:trPr>
        <w:tc>
          <w:tcPr>
            <w:tcW w:w="680" w:type="dxa"/>
            <w:tcBorders>
              <w:left w:val="single" w:sz="4" w:space="0" w:color="auto"/>
              <w:bottom w:val="nil"/>
            </w:tcBorders>
          </w:tcPr>
          <w:p w14:paraId="7A2E1271" w14:textId="77777777" w:rsidR="00D40C70" w:rsidRPr="00BC508A" w:rsidRDefault="00D40C70" w:rsidP="00E6030B">
            <w:pPr>
              <w:pStyle w:val="TAL"/>
            </w:pPr>
          </w:p>
        </w:tc>
        <w:tc>
          <w:tcPr>
            <w:tcW w:w="2835" w:type="dxa"/>
            <w:tcBorders>
              <w:bottom w:val="nil"/>
            </w:tcBorders>
          </w:tcPr>
          <w:p w14:paraId="548684F1" w14:textId="77777777" w:rsidR="00D40C70" w:rsidRPr="00BC508A" w:rsidRDefault="00D40C70" w:rsidP="00E6030B">
            <w:pPr>
              <w:pStyle w:val="TAL"/>
            </w:pPr>
            <w:r w:rsidRPr="00BC508A">
              <w:t>Protocol discriminator</w:t>
            </w:r>
          </w:p>
        </w:tc>
        <w:tc>
          <w:tcPr>
            <w:tcW w:w="2835" w:type="dxa"/>
            <w:tcBorders>
              <w:bottom w:val="nil"/>
            </w:tcBorders>
          </w:tcPr>
          <w:p w14:paraId="47A6F02F" w14:textId="77777777" w:rsidR="00D40C70" w:rsidRPr="00BC508A" w:rsidRDefault="00D40C70" w:rsidP="00E6030B">
            <w:pPr>
              <w:pStyle w:val="TAL"/>
            </w:pPr>
            <w:r w:rsidRPr="00BC508A">
              <w:t>Protocol discriminator</w:t>
            </w:r>
          </w:p>
          <w:p w14:paraId="6A5924B9" w14:textId="77777777" w:rsidR="00D40C70" w:rsidRPr="00BC508A" w:rsidRDefault="00D40C70" w:rsidP="00E6030B">
            <w:pPr>
              <w:pStyle w:val="TAL"/>
            </w:pPr>
            <w:r w:rsidRPr="00BC508A">
              <w:t>9.2</w:t>
            </w:r>
          </w:p>
        </w:tc>
        <w:tc>
          <w:tcPr>
            <w:tcW w:w="1191" w:type="dxa"/>
            <w:tcBorders>
              <w:bottom w:val="nil"/>
            </w:tcBorders>
          </w:tcPr>
          <w:p w14:paraId="78E2AB64" w14:textId="77777777" w:rsidR="00D40C70" w:rsidRPr="00BC508A" w:rsidRDefault="00D40C70" w:rsidP="00E6030B">
            <w:pPr>
              <w:pStyle w:val="TAC"/>
            </w:pPr>
            <w:r w:rsidRPr="00BC508A">
              <w:t>M</w:t>
            </w:r>
          </w:p>
        </w:tc>
        <w:tc>
          <w:tcPr>
            <w:tcW w:w="907" w:type="dxa"/>
            <w:tcBorders>
              <w:bottom w:val="nil"/>
            </w:tcBorders>
          </w:tcPr>
          <w:p w14:paraId="2AD60188" w14:textId="77777777" w:rsidR="00D40C70" w:rsidRPr="00BC508A" w:rsidRDefault="00D40C70" w:rsidP="00E6030B">
            <w:pPr>
              <w:pStyle w:val="TAC"/>
            </w:pPr>
            <w:r w:rsidRPr="00BC508A">
              <w:t>V</w:t>
            </w:r>
          </w:p>
        </w:tc>
        <w:tc>
          <w:tcPr>
            <w:tcW w:w="1407" w:type="dxa"/>
            <w:tcBorders>
              <w:bottom w:val="nil"/>
              <w:right w:val="single" w:sz="4" w:space="0" w:color="auto"/>
            </w:tcBorders>
          </w:tcPr>
          <w:p w14:paraId="6F058EF4" w14:textId="77777777" w:rsidR="00D40C70" w:rsidRPr="00BC508A" w:rsidRDefault="00D40C70" w:rsidP="00E6030B">
            <w:pPr>
              <w:pStyle w:val="TAC"/>
            </w:pPr>
            <w:r w:rsidRPr="00BC508A">
              <w:t>1/2</w:t>
            </w:r>
          </w:p>
        </w:tc>
      </w:tr>
      <w:tr w:rsidR="00D40C70" w:rsidRPr="00BC508A" w14:paraId="2EDC6256" w14:textId="77777777" w:rsidTr="00E6030B">
        <w:trPr>
          <w:cantSplit/>
          <w:jc w:val="center"/>
        </w:trPr>
        <w:tc>
          <w:tcPr>
            <w:tcW w:w="680" w:type="dxa"/>
            <w:tcBorders>
              <w:left w:val="single" w:sz="4" w:space="0" w:color="auto"/>
              <w:bottom w:val="nil"/>
            </w:tcBorders>
          </w:tcPr>
          <w:p w14:paraId="0A854F0D" w14:textId="77777777" w:rsidR="00D40C70" w:rsidRPr="00BC508A" w:rsidRDefault="00D40C70" w:rsidP="00E6030B">
            <w:pPr>
              <w:pStyle w:val="TAL"/>
            </w:pPr>
          </w:p>
        </w:tc>
        <w:tc>
          <w:tcPr>
            <w:tcW w:w="2835" w:type="dxa"/>
            <w:tcBorders>
              <w:bottom w:val="nil"/>
            </w:tcBorders>
          </w:tcPr>
          <w:p w14:paraId="3736536E" w14:textId="77777777" w:rsidR="00D40C70" w:rsidRPr="00BC508A" w:rsidRDefault="00D40C70" w:rsidP="00E6030B">
            <w:pPr>
              <w:pStyle w:val="TAL"/>
            </w:pPr>
            <w:r w:rsidRPr="00BC508A">
              <w:t>Security header type</w:t>
            </w:r>
          </w:p>
        </w:tc>
        <w:tc>
          <w:tcPr>
            <w:tcW w:w="2835" w:type="dxa"/>
            <w:tcBorders>
              <w:bottom w:val="nil"/>
            </w:tcBorders>
          </w:tcPr>
          <w:p w14:paraId="3A2B7528" w14:textId="77777777" w:rsidR="00D40C70" w:rsidRPr="00BC508A" w:rsidRDefault="00D40C70" w:rsidP="00E6030B">
            <w:pPr>
              <w:pStyle w:val="TAL"/>
            </w:pPr>
            <w:r w:rsidRPr="00BC508A">
              <w:t>Security header type</w:t>
            </w:r>
          </w:p>
          <w:p w14:paraId="303A6356" w14:textId="77777777" w:rsidR="00D40C70" w:rsidRPr="00BC508A" w:rsidRDefault="00D40C70" w:rsidP="00E6030B">
            <w:pPr>
              <w:pStyle w:val="TAL"/>
            </w:pPr>
            <w:r w:rsidRPr="00BC508A">
              <w:t>9.3.1</w:t>
            </w:r>
          </w:p>
        </w:tc>
        <w:tc>
          <w:tcPr>
            <w:tcW w:w="1191" w:type="dxa"/>
            <w:tcBorders>
              <w:bottom w:val="nil"/>
            </w:tcBorders>
          </w:tcPr>
          <w:p w14:paraId="4B01B1FC" w14:textId="77777777" w:rsidR="00D40C70" w:rsidRPr="00BC508A" w:rsidRDefault="00D40C70" w:rsidP="00E6030B">
            <w:pPr>
              <w:pStyle w:val="TAC"/>
            </w:pPr>
            <w:r w:rsidRPr="00BC508A">
              <w:t>M</w:t>
            </w:r>
          </w:p>
        </w:tc>
        <w:tc>
          <w:tcPr>
            <w:tcW w:w="907" w:type="dxa"/>
            <w:tcBorders>
              <w:bottom w:val="nil"/>
            </w:tcBorders>
          </w:tcPr>
          <w:p w14:paraId="1B15DEED" w14:textId="77777777" w:rsidR="00D40C70" w:rsidRPr="00BC508A" w:rsidRDefault="00D40C70" w:rsidP="00E6030B">
            <w:pPr>
              <w:pStyle w:val="TAC"/>
            </w:pPr>
            <w:r w:rsidRPr="00BC508A">
              <w:t>V</w:t>
            </w:r>
          </w:p>
        </w:tc>
        <w:tc>
          <w:tcPr>
            <w:tcW w:w="1407" w:type="dxa"/>
            <w:tcBorders>
              <w:bottom w:val="nil"/>
              <w:right w:val="single" w:sz="4" w:space="0" w:color="auto"/>
            </w:tcBorders>
          </w:tcPr>
          <w:p w14:paraId="3115DD6D" w14:textId="77777777" w:rsidR="00D40C70" w:rsidRPr="00BC508A" w:rsidRDefault="00D40C70" w:rsidP="00E6030B">
            <w:pPr>
              <w:pStyle w:val="TAC"/>
            </w:pPr>
            <w:r w:rsidRPr="00BC508A">
              <w:t>1/2</w:t>
            </w:r>
          </w:p>
        </w:tc>
      </w:tr>
      <w:tr w:rsidR="00D40C70" w:rsidRPr="00BC508A" w14:paraId="48343481" w14:textId="77777777" w:rsidTr="00E6030B">
        <w:trPr>
          <w:cantSplit/>
          <w:jc w:val="center"/>
        </w:trPr>
        <w:tc>
          <w:tcPr>
            <w:tcW w:w="680" w:type="dxa"/>
            <w:tcBorders>
              <w:left w:val="single" w:sz="4" w:space="0" w:color="auto"/>
              <w:bottom w:val="single" w:sz="6" w:space="0" w:color="auto"/>
            </w:tcBorders>
          </w:tcPr>
          <w:p w14:paraId="57B53882" w14:textId="77777777" w:rsidR="00D40C70" w:rsidRPr="00BC508A" w:rsidRDefault="00D40C70" w:rsidP="00E6030B">
            <w:pPr>
              <w:pStyle w:val="TAL"/>
            </w:pPr>
          </w:p>
        </w:tc>
        <w:tc>
          <w:tcPr>
            <w:tcW w:w="2835" w:type="dxa"/>
            <w:tcBorders>
              <w:bottom w:val="single" w:sz="6" w:space="0" w:color="auto"/>
            </w:tcBorders>
          </w:tcPr>
          <w:p w14:paraId="5E45C710" w14:textId="77777777" w:rsidR="00D40C70" w:rsidRPr="00BC508A" w:rsidRDefault="00D40C70" w:rsidP="00E6030B">
            <w:pPr>
              <w:pStyle w:val="TAL"/>
            </w:pPr>
            <w:r w:rsidRPr="00BC508A">
              <w:t>Authentication reject message type</w:t>
            </w:r>
          </w:p>
        </w:tc>
        <w:tc>
          <w:tcPr>
            <w:tcW w:w="2835" w:type="dxa"/>
            <w:tcBorders>
              <w:bottom w:val="single" w:sz="6" w:space="0" w:color="auto"/>
            </w:tcBorders>
          </w:tcPr>
          <w:p w14:paraId="35F2A9F9" w14:textId="77777777" w:rsidR="00D40C70" w:rsidRPr="00BC508A" w:rsidRDefault="00D40C70" w:rsidP="00E6030B">
            <w:pPr>
              <w:pStyle w:val="TAL"/>
            </w:pPr>
            <w:r w:rsidRPr="00BC508A">
              <w:t>Message type</w:t>
            </w:r>
          </w:p>
          <w:p w14:paraId="396F8448" w14:textId="77777777" w:rsidR="00D40C70" w:rsidRPr="00BC508A" w:rsidRDefault="00D40C70" w:rsidP="00E6030B">
            <w:pPr>
              <w:pStyle w:val="TAL"/>
            </w:pPr>
            <w:r w:rsidRPr="00BC508A">
              <w:t>9.8</w:t>
            </w:r>
          </w:p>
        </w:tc>
        <w:tc>
          <w:tcPr>
            <w:tcW w:w="1191" w:type="dxa"/>
            <w:tcBorders>
              <w:bottom w:val="single" w:sz="6" w:space="0" w:color="auto"/>
            </w:tcBorders>
          </w:tcPr>
          <w:p w14:paraId="06329B4C" w14:textId="77777777" w:rsidR="00D40C70" w:rsidRPr="00BC508A" w:rsidRDefault="00D40C70" w:rsidP="00E6030B">
            <w:pPr>
              <w:pStyle w:val="TAC"/>
            </w:pPr>
            <w:r w:rsidRPr="00BC508A">
              <w:t>M</w:t>
            </w:r>
          </w:p>
        </w:tc>
        <w:tc>
          <w:tcPr>
            <w:tcW w:w="907" w:type="dxa"/>
            <w:tcBorders>
              <w:bottom w:val="single" w:sz="6" w:space="0" w:color="auto"/>
            </w:tcBorders>
          </w:tcPr>
          <w:p w14:paraId="5E7C5D9E" w14:textId="77777777" w:rsidR="00D40C70" w:rsidRPr="00BC508A" w:rsidRDefault="00D40C70" w:rsidP="00E6030B">
            <w:pPr>
              <w:pStyle w:val="TAC"/>
            </w:pPr>
            <w:r w:rsidRPr="00BC508A">
              <w:t>V</w:t>
            </w:r>
          </w:p>
        </w:tc>
        <w:tc>
          <w:tcPr>
            <w:tcW w:w="1407" w:type="dxa"/>
            <w:tcBorders>
              <w:bottom w:val="single" w:sz="6" w:space="0" w:color="auto"/>
              <w:right w:val="single" w:sz="4" w:space="0" w:color="auto"/>
            </w:tcBorders>
          </w:tcPr>
          <w:p w14:paraId="64205A47" w14:textId="77777777" w:rsidR="00D40C70" w:rsidRPr="00BC508A" w:rsidRDefault="00D40C70" w:rsidP="00E6030B">
            <w:pPr>
              <w:pStyle w:val="TAC"/>
            </w:pPr>
            <w:r w:rsidRPr="00BC508A">
              <w:t>1</w:t>
            </w:r>
          </w:p>
        </w:tc>
      </w:tr>
    </w:tbl>
    <w:p w14:paraId="15CF031F" w14:textId="77777777" w:rsidR="00D40C70" w:rsidRPr="00BC508A" w:rsidRDefault="00D40C70" w:rsidP="00D40C70"/>
    <w:p w14:paraId="41B76FF6" w14:textId="77777777" w:rsidR="00D40C70" w:rsidRPr="00BC508A" w:rsidRDefault="00D40C70" w:rsidP="00295835">
      <w:pPr>
        <w:pStyle w:val="Heading3"/>
      </w:pPr>
      <w:bookmarkStart w:id="4558" w:name="_Toc20218268"/>
      <w:bookmarkStart w:id="4559" w:name="_Toc27744155"/>
      <w:bookmarkStart w:id="4560" w:name="_Toc35959727"/>
      <w:bookmarkStart w:id="4561" w:name="_Toc45203162"/>
      <w:bookmarkStart w:id="4562" w:name="_Toc45700538"/>
      <w:bookmarkStart w:id="4563" w:name="_Toc51920274"/>
      <w:bookmarkStart w:id="4564" w:name="_Toc68251334"/>
      <w:bookmarkStart w:id="4565" w:name="_Toc187414259"/>
      <w:r w:rsidRPr="00BC508A">
        <w:t>8.2.7</w:t>
      </w:r>
      <w:r w:rsidRPr="00BC508A">
        <w:tab/>
        <w:t>Authentication request</w:t>
      </w:r>
      <w:bookmarkEnd w:id="4558"/>
      <w:bookmarkEnd w:id="4559"/>
      <w:bookmarkEnd w:id="4560"/>
      <w:bookmarkEnd w:id="4561"/>
      <w:bookmarkEnd w:id="4562"/>
      <w:bookmarkEnd w:id="4563"/>
      <w:bookmarkEnd w:id="4564"/>
      <w:bookmarkEnd w:id="4565"/>
    </w:p>
    <w:p w14:paraId="354F16F2" w14:textId="77777777" w:rsidR="00D40C70" w:rsidRPr="00BC508A" w:rsidRDefault="00D40C70" w:rsidP="00D40C70">
      <w:pPr>
        <w:keepNext/>
      </w:pPr>
      <w:r w:rsidRPr="00BC508A">
        <w:t>This message is sent by the network to the UE to initiate authentication of the UE identity. See table 8.2.7.1.</w:t>
      </w:r>
    </w:p>
    <w:p w14:paraId="36300EF1" w14:textId="77777777" w:rsidR="00D40C70" w:rsidRPr="00BC508A" w:rsidRDefault="00D40C70" w:rsidP="00D40C70">
      <w:pPr>
        <w:pStyle w:val="B1"/>
      </w:pPr>
      <w:r w:rsidRPr="00BC508A">
        <w:t>Message type:</w:t>
      </w:r>
      <w:r w:rsidRPr="00BC508A">
        <w:tab/>
        <w:t>AUTHENTICATION REQUEST</w:t>
      </w:r>
    </w:p>
    <w:p w14:paraId="6CBA02E6" w14:textId="77777777" w:rsidR="00D40C70" w:rsidRPr="00BC508A" w:rsidRDefault="00D40C70" w:rsidP="00D40C70">
      <w:pPr>
        <w:pStyle w:val="B1"/>
      </w:pPr>
      <w:r w:rsidRPr="00BC508A">
        <w:t>Significance:</w:t>
      </w:r>
      <w:r w:rsidRPr="00BC508A">
        <w:tab/>
        <w:t>dual</w:t>
      </w:r>
    </w:p>
    <w:p w14:paraId="370E191B" w14:textId="77777777" w:rsidR="00D40C70" w:rsidRPr="00BC508A" w:rsidRDefault="00D40C70" w:rsidP="00D40C70">
      <w:pPr>
        <w:pStyle w:val="B1"/>
      </w:pPr>
      <w:r w:rsidRPr="00BC508A">
        <w:t>Direction:</w:t>
      </w:r>
      <w:r w:rsidRPr="00BC508A">
        <w:tab/>
        <w:t>network to UE</w:t>
      </w:r>
    </w:p>
    <w:p w14:paraId="32E5FBD9" w14:textId="77777777" w:rsidR="00D40C70" w:rsidRPr="00BC508A" w:rsidRDefault="00D40C70" w:rsidP="00D40C70">
      <w:pPr>
        <w:pStyle w:val="TH"/>
      </w:pPr>
      <w:bookmarkStart w:id="4566" w:name="_CRTable8_2_7_1"/>
      <w:r w:rsidRPr="00BC508A">
        <w:t xml:space="preserve">Table </w:t>
      </w:r>
      <w:bookmarkEnd w:id="4566"/>
      <w:r w:rsidRPr="00BC508A">
        <w:t>8.2.7.1: AUTHENTICATION REQUEST message content</w:t>
      </w:r>
    </w:p>
    <w:tbl>
      <w:tblPr>
        <w:tblW w:w="985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D40C70" w:rsidRPr="00BC508A" w14:paraId="1921C5CC" w14:textId="77777777" w:rsidTr="00E6030B">
        <w:trPr>
          <w:jc w:val="center"/>
        </w:trPr>
        <w:tc>
          <w:tcPr>
            <w:tcW w:w="680" w:type="dxa"/>
            <w:tcBorders>
              <w:top w:val="single" w:sz="4" w:space="0" w:color="auto"/>
              <w:left w:val="single" w:sz="4" w:space="0" w:color="auto"/>
              <w:bottom w:val="nil"/>
            </w:tcBorders>
          </w:tcPr>
          <w:p w14:paraId="3BFB81E8" w14:textId="77777777" w:rsidR="00D40C70" w:rsidRPr="00BC508A" w:rsidRDefault="00D40C70" w:rsidP="00E6030B">
            <w:pPr>
              <w:pStyle w:val="TAH"/>
            </w:pPr>
            <w:r w:rsidRPr="00BC508A">
              <w:t>IEI</w:t>
            </w:r>
          </w:p>
        </w:tc>
        <w:tc>
          <w:tcPr>
            <w:tcW w:w="2835" w:type="dxa"/>
            <w:tcBorders>
              <w:top w:val="single" w:sz="4" w:space="0" w:color="auto"/>
              <w:bottom w:val="nil"/>
            </w:tcBorders>
          </w:tcPr>
          <w:p w14:paraId="3AB38576" w14:textId="77777777" w:rsidR="00D40C70" w:rsidRPr="00BC508A" w:rsidRDefault="00D40C70" w:rsidP="00E6030B">
            <w:pPr>
              <w:pStyle w:val="TAH"/>
            </w:pPr>
            <w:r w:rsidRPr="00BC508A">
              <w:t>Information element</w:t>
            </w:r>
          </w:p>
        </w:tc>
        <w:tc>
          <w:tcPr>
            <w:tcW w:w="2835" w:type="dxa"/>
            <w:tcBorders>
              <w:top w:val="single" w:sz="4" w:space="0" w:color="auto"/>
              <w:bottom w:val="nil"/>
            </w:tcBorders>
          </w:tcPr>
          <w:p w14:paraId="1413D417" w14:textId="77777777" w:rsidR="00D40C70" w:rsidRPr="00BC508A" w:rsidRDefault="00D40C70" w:rsidP="00E6030B">
            <w:pPr>
              <w:pStyle w:val="TAH"/>
            </w:pPr>
            <w:r w:rsidRPr="00BC508A">
              <w:t>Type/Reference</w:t>
            </w:r>
          </w:p>
        </w:tc>
        <w:tc>
          <w:tcPr>
            <w:tcW w:w="1191" w:type="dxa"/>
            <w:tcBorders>
              <w:top w:val="single" w:sz="4" w:space="0" w:color="auto"/>
              <w:bottom w:val="nil"/>
            </w:tcBorders>
          </w:tcPr>
          <w:p w14:paraId="57BC3020" w14:textId="77777777" w:rsidR="00D40C70" w:rsidRPr="00BC508A" w:rsidRDefault="00D40C70" w:rsidP="00E6030B">
            <w:pPr>
              <w:pStyle w:val="TAH"/>
            </w:pPr>
            <w:r w:rsidRPr="00BC508A">
              <w:t>Presence</w:t>
            </w:r>
          </w:p>
        </w:tc>
        <w:tc>
          <w:tcPr>
            <w:tcW w:w="907" w:type="dxa"/>
            <w:tcBorders>
              <w:top w:val="single" w:sz="4" w:space="0" w:color="auto"/>
              <w:bottom w:val="nil"/>
            </w:tcBorders>
          </w:tcPr>
          <w:p w14:paraId="698F172F" w14:textId="77777777" w:rsidR="00D40C70" w:rsidRPr="00BC508A" w:rsidRDefault="00D40C70" w:rsidP="00E6030B">
            <w:pPr>
              <w:pStyle w:val="TAH"/>
            </w:pPr>
            <w:r w:rsidRPr="00BC508A">
              <w:t>Format</w:t>
            </w:r>
          </w:p>
        </w:tc>
        <w:tc>
          <w:tcPr>
            <w:tcW w:w="1407" w:type="dxa"/>
            <w:tcBorders>
              <w:top w:val="single" w:sz="4" w:space="0" w:color="auto"/>
              <w:bottom w:val="nil"/>
              <w:right w:val="single" w:sz="4" w:space="0" w:color="auto"/>
            </w:tcBorders>
          </w:tcPr>
          <w:p w14:paraId="317964EE" w14:textId="77777777" w:rsidR="00D40C70" w:rsidRPr="00BC508A" w:rsidRDefault="00D40C70" w:rsidP="00E6030B">
            <w:pPr>
              <w:pStyle w:val="TAH"/>
            </w:pPr>
            <w:r w:rsidRPr="00BC508A">
              <w:t>Length</w:t>
            </w:r>
          </w:p>
        </w:tc>
      </w:tr>
      <w:tr w:rsidR="00D40C70" w:rsidRPr="00BC508A" w14:paraId="4EF80CC9" w14:textId="77777777" w:rsidTr="00E6030B">
        <w:trPr>
          <w:jc w:val="center"/>
        </w:trPr>
        <w:tc>
          <w:tcPr>
            <w:tcW w:w="680" w:type="dxa"/>
            <w:tcBorders>
              <w:left w:val="single" w:sz="4" w:space="0" w:color="auto"/>
              <w:bottom w:val="nil"/>
            </w:tcBorders>
          </w:tcPr>
          <w:p w14:paraId="3FADD397" w14:textId="77777777" w:rsidR="00D40C70" w:rsidRPr="00BC508A" w:rsidRDefault="00D40C70" w:rsidP="00E6030B">
            <w:pPr>
              <w:pStyle w:val="TAL"/>
            </w:pPr>
          </w:p>
        </w:tc>
        <w:tc>
          <w:tcPr>
            <w:tcW w:w="2835" w:type="dxa"/>
            <w:tcBorders>
              <w:bottom w:val="nil"/>
            </w:tcBorders>
          </w:tcPr>
          <w:p w14:paraId="0A9B0F57" w14:textId="77777777" w:rsidR="00D40C70" w:rsidRPr="00BC508A" w:rsidRDefault="00D40C70" w:rsidP="00E6030B">
            <w:pPr>
              <w:pStyle w:val="TAL"/>
            </w:pPr>
            <w:r w:rsidRPr="00BC508A">
              <w:t>Protocol discriminator</w:t>
            </w:r>
          </w:p>
        </w:tc>
        <w:tc>
          <w:tcPr>
            <w:tcW w:w="2835" w:type="dxa"/>
            <w:tcBorders>
              <w:bottom w:val="nil"/>
            </w:tcBorders>
          </w:tcPr>
          <w:p w14:paraId="79A83B04" w14:textId="77777777" w:rsidR="00D40C70" w:rsidRPr="00BC508A" w:rsidRDefault="00D40C70" w:rsidP="00E6030B">
            <w:pPr>
              <w:pStyle w:val="TAL"/>
            </w:pPr>
            <w:r w:rsidRPr="00BC508A">
              <w:t>Protocol discriminator</w:t>
            </w:r>
          </w:p>
          <w:p w14:paraId="45ED146B" w14:textId="77777777" w:rsidR="00D40C70" w:rsidRPr="00BC508A" w:rsidRDefault="00D40C70" w:rsidP="00E6030B">
            <w:pPr>
              <w:pStyle w:val="TAL"/>
            </w:pPr>
            <w:r w:rsidRPr="00BC508A">
              <w:t>9.2</w:t>
            </w:r>
          </w:p>
        </w:tc>
        <w:tc>
          <w:tcPr>
            <w:tcW w:w="1191" w:type="dxa"/>
            <w:tcBorders>
              <w:bottom w:val="nil"/>
            </w:tcBorders>
          </w:tcPr>
          <w:p w14:paraId="33353266" w14:textId="77777777" w:rsidR="00D40C70" w:rsidRPr="00BC508A" w:rsidRDefault="00D40C70" w:rsidP="00E6030B">
            <w:pPr>
              <w:pStyle w:val="TAC"/>
            </w:pPr>
            <w:r w:rsidRPr="00BC508A">
              <w:t>M</w:t>
            </w:r>
          </w:p>
        </w:tc>
        <w:tc>
          <w:tcPr>
            <w:tcW w:w="907" w:type="dxa"/>
            <w:tcBorders>
              <w:bottom w:val="nil"/>
            </w:tcBorders>
          </w:tcPr>
          <w:p w14:paraId="1ADB519E" w14:textId="77777777" w:rsidR="00D40C70" w:rsidRPr="00BC508A" w:rsidRDefault="00D40C70" w:rsidP="00E6030B">
            <w:pPr>
              <w:pStyle w:val="TAC"/>
            </w:pPr>
            <w:r w:rsidRPr="00BC508A">
              <w:t>V</w:t>
            </w:r>
          </w:p>
        </w:tc>
        <w:tc>
          <w:tcPr>
            <w:tcW w:w="1407" w:type="dxa"/>
            <w:tcBorders>
              <w:bottom w:val="nil"/>
              <w:right w:val="single" w:sz="4" w:space="0" w:color="auto"/>
            </w:tcBorders>
          </w:tcPr>
          <w:p w14:paraId="6AD6D6B7" w14:textId="77777777" w:rsidR="00D40C70" w:rsidRPr="00BC508A" w:rsidRDefault="00D40C70" w:rsidP="00E6030B">
            <w:pPr>
              <w:pStyle w:val="TAC"/>
            </w:pPr>
            <w:r w:rsidRPr="00BC508A">
              <w:t>1/2</w:t>
            </w:r>
          </w:p>
        </w:tc>
      </w:tr>
      <w:tr w:rsidR="00D40C70" w:rsidRPr="00BC508A" w14:paraId="3108E0AC" w14:textId="77777777" w:rsidTr="00E6030B">
        <w:trPr>
          <w:jc w:val="center"/>
        </w:trPr>
        <w:tc>
          <w:tcPr>
            <w:tcW w:w="680" w:type="dxa"/>
            <w:tcBorders>
              <w:left w:val="single" w:sz="4" w:space="0" w:color="auto"/>
              <w:bottom w:val="nil"/>
            </w:tcBorders>
          </w:tcPr>
          <w:p w14:paraId="1D0F60D9" w14:textId="77777777" w:rsidR="00D40C70" w:rsidRPr="00BC508A" w:rsidRDefault="00D40C70" w:rsidP="00E6030B">
            <w:pPr>
              <w:pStyle w:val="TAL"/>
            </w:pPr>
          </w:p>
        </w:tc>
        <w:tc>
          <w:tcPr>
            <w:tcW w:w="2835" w:type="dxa"/>
            <w:tcBorders>
              <w:bottom w:val="nil"/>
            </w:tcBorders>
          </w:tcPr>
          <w:p w14:paraId="720338E6" w14:textId="77777777" w:rsidR="00D40C70" w:rsidRPr="00BC508A" w:rsidRDefault="00D40C70" w:rsidP="00E6030B">
            <w:pPr>
              <w:pStyle w:val="TAL"/>
            </w:pPr>
            <w:r w:rsidRPr="00BC508A">
              <w:t>Security header type</w:t>
            </w:r>
          </w:p>
        </w:tc>
        <w:tc>
          <w:tcPr>
            <w:tcW w:w="2835" w:type="dxa"/>
            <w:tcBorders>
              <w:bottom w:val="nil"/>
            </w:tcBorders>
          </w:tcPr>
          <w:p w14:paraId="00AAC81E" w14:textId="77777777" w:rsidR="00D40C70" w:rsidRPr="00BC508A" w:rsidRDefault="00D40C70" w:rsidP="00E6030B">
            <w:pPr>
              <w:pStyle w:val="TAL"/>
            </w:pPr>
            <w:r w:rsidRPr="00BC508A">
              <w:t>Security header type</w:t>
            </w:r>
          </w:p>
          <w:p w14:paraId="32CBE46A" w14:textId="77777777" w:rsidR="00D40C70" w:rsidRPr="00BC508A" w:rsidRDefault="00D40C70" w:rsidP="00E6030B">
            <w:pPr>
              <w:pStyle w:val="TAL"/>
            </w:pPr>
            <w:r w:rsidRPr="00BC508A">
              <w:t>9.3.1</w:t>
            </w:r>
          </w:p>
        </w:tc>
        <w:tc>
          <w:tcPr>
            <w:tcW w:w="1191" w:type="dxa"/>
            <w:tcBorders>
              <w:bottom w:val="nil"/>
            </w:tcBorders>
          </w:tcPr>
          <w:p w14:paraId="53069538" w14:textId="77777777" w:rsidR="00D40C70" w:rsidRPr="00BC508A" w:rsidRDefault="00D40C70" w:rsidP="00E6030B">
            <w:pPr>
              <w:pStyle w:val="TAC"/>
            </w:pPr>
            <w:r w:rsidRPr="00BC508A">
              <w:t>M</w:t>
            </w:r>
          </w:p>
        </w:tc>
        <w:tc>
          <w:tcPr>
            <w:tcW w:w="907" w:type="dxa"/>
            <w:tcBorders>
              <w:bottom w:val="nil"/>
            </w:tcBorders>
          </w:tcPr>
          <w:p w14:paraId="3E975B19" w14:textId="77777777" w:rsidR="00D40C70" w:rsidRPr="00BC508A" w:rsidRDefault="00D40C70" w:rsidP="00E6030B">
            <w:pPr>
              <w:pStyle w:val="TAC"/>
            </w:pPr>
            <w:r w:rsidRPr="00BC508A">
              <w:t>V</w:t>
            </w:r>
          </w:p>
        </w:tc>
        <w:tc>
          <w:tcPr>
            <w:tcW w:w="1407" w:type="dxa"/>
            <w:tcBorders>
              <w:bottom w:val="nil"/>
              <w:right w:val="single" w:sz="4" w:space="0" w:color="auto"/>
            </w:tcBorders>
          </w:tcPr>
          <w:p w14:paraId="4F8EB6D5" w14:textId="77777777" w:rsidR="00D40C70" w:rsidRPr="00BC508A" w:rsidRDefault="00D40C70" w:rsidP="00E6030B">
            <w:pPr>
              <w:pStyle w:val="TAC"/>
            </w:pPr>
            <w:r w:rsidRPr="00BC508A">
              <w:t>1/2</w:t>
            </w:r>
          </w:p>
        </w:tc>
      </w:tr>
      <w:tr w:rsidR="00D40C70" w:rsidRPr="00BC508A" w14:paraId="4E7A6584" w14:textId="77777777" w:rsidTr="00E6030B">
        <w:trPr>
          <w:jc w:val="center"/>
        </w:trPr>
        <w:tc>
          <w:tcPr>
            <w:tcW w:w="680" w:type="dxa"/>
            <w:tcBorders>
              <w:left w:val="single" w:sz="4" w:space="0" w:color="auto"/>
              <w:bottom w:val="nil"/>
            </w:tcBorders>
          </w:tcPr>
          <w:p w14:paraId="3C9FF16A" w14:textId="77777777" w:rsidR="00D40C70" w:rsidRPr="00BC508A" w:rsidRDefault="00D40C70" w:rsidP="00E6030B">
            <w:pPr>
              <w:pStyle w:val="TAL"/>
            </w:pPr>
          </w:p>
        </w:tc>
        <w:tc>
          <w:tcPr>
            <w:tcW w:w="2835" w:type="dxa"/>
            <w:tcBorders>
              <w:bottom w:val="nil"/>
            </w:tcBorders>
          </w:tcPr>
          <w:p w14:paraId="5EFD3B8F" w14:textId="77777777" w:rsidR="00D40C70" w:rsidRPr="00BC508A" w:rsidRDefault="00D40C70" w:rsidP="00E6030B">
            <w:pPr>
              <w:pStyle w:val="TAL"/>
            </w:pPr>
            <w:r w:rsidRPr="00BC508A">
              <w:t>Authentication request message type</w:t>
            </w:r>
          </w:p>
        </w:tc>
        <w:tc>
          <w:tcPr>
            <w:tcW w:w="2835" w:type="dxa"/>
            <w:tcBorders>
              <w:bottom w:val="nil"/>
            </w:tcBorders>
          </w:tcPr>
          <w:p w14:paraId="33E2C4CD" w14:textId="77777777" w:rsidR="00D40C70" w:rsidRPr="00BC508A" w:rsidRDefault="00D40C70" w:rsidP="00E6030B">
            <w:pPr>
              <w:pStyle w:val="TAL"/>
            </w:pPr>
            <w:r w:rsidRPr="00BC508A">
              <w:t>Message type</w:t>
            </w:r>
          </w:p>
          <w:p w14:paraId="1DA4BCE0" w14:textId="77777777" w:rsidR="00D40C70" w:rsidRPr="00BC508A" w:rsidRDefault="00D40C70" w:rsidP="00E6030B">
            <w:pPr>
              <w:pStyle w:val="TAL"/>
            </w:pPr>
            <w:r w:rsidRPr="00BC508A">
              <w:t xml:space="preserve">9.8 </w:t>
            </w:r>
          </w:p>
        </w:tc>
        <w:tc>
          <w:tcPr>
            <w:tcW w:w="1191" w:type="dxa"/>
            <w:tcBorders>
              <w:bottom w:val="nil"/>
            </w:tcBorders>
          </w:tcPr>
          <w:p w14:paraId="53EE8D07" w14:textId="77777777" w:rsidR="00D40C70" w:rsidRPr="00BC508A" w:rsidRDefault="00D40C70" w:rsidP="00E6030B">
            <w:pPr>
              <w:pStyle w:val="TAC"/>
            </w:pPr>
            <w:r w:rsidRPr="00BC508A">
              <w:t>M</w:t>
            </w:r>
          </w:p>
        </w:tc>
        <w:tc>
          <w:tcPr>
            <w:tcW w:w="907" w:type="dxa"/>
            <w:tcBorders>
              <w:bottom w:val="nil"/>
            </w:tcBorders>
          </w:tcPr>
          <w:p w14:paraId="01A53378" w14:textId="77777777" w:rsidR="00D40C70" w:rsidRPr="00BC508A" w:rsidRDefault="00D40C70" w:rsidP="00E6030B">
            <w:pPr>
              <w:pStyle w:val="TAC"/>
            </w:pPr>
            <w:r w:rsidRPr="00BC508A">
              <w:t>V</w:t>
            </w:r>
          </w:p>
        </w:tc>
        <w:tc>
          <w:tcPr>
            <w:tcW w:w="1407" w:type="dxa"/>
            <w:tcBorders>
              <w:bottom w:val="nil"/>
              <w:right w:val="single" w:sz="4" w:space="0" w:color="auto"/>
            </w:tcBorders>
          </w:tcPr>
          <w:p w14:paraId="39B4219D" w14:textId="77777777" w:rsidR="00D40C70" w:rsidRPr="00BC508A" w:rsidRDefault="00D40C70" w:rsidP="00E6030B">
            <w:pPr>
              <w:pStyle w:val="TAC"/>
            </w:pPr>
            <w:r w:rsidRPr="00BC508A">
              <w:t>1</w:t>
            </w:r>
          </w:p>
        </w:tc>
      </w:tr>
      <w:tr w:rsidR="00D40C70" w:rsidRPr="00BC508A" w14:paraId="5C76B6E9" w14:textId="77777777" w:rsidTr="00E6030B">
        <w:trPr>
          <w:jc w:val="center"/>
        </w:trPr>
        <w:tc>
          <w:tcPr>
            <w:tcW w:w="680" w:type="dxa"/>
            <w:tcBorders>
              <w:top w:val="single" w:sz="4" w:space="0" w:color="auto"/>
              <w:left w:val="single" w:sz="4" w:space="0" w:color="auto"/>
              <w:bottom w:val="nil"/>
            </w:tcBorders>
          </w:tcPr>
          <w:p w14:paraId="48956A52" w14:textId="77777777" w:rsidR="00D40C70" w:rsidRPr="00BC508A" w:rsidRDefault="00D40C70" w:rsidP="00E6030B">
            <w:pPr>
              <w:pStyle w:val="TAL"/>
            </w:pPr>
          </w:p>
        </w:tc>
        <w:tc>
          <w:tcPr>
            <w:tcW w:w="2835" w:type="dxa"/>
            <w:tcBorders>
              <w:top w:val="single" w:sz="4" w:space="0" w:color="auto"/>
              <w:bottom w:val="nil"/>
            </w:tcBorders>
          </w:tcPr>
          <w:p w14:paraId="271C9ED0" w14:textId="77777777" w:rsidR="00D40C70" w:rsidRPr="00BC508A" w:rsidRDefault="00D40C70" w:rsidP="00E6030B">
            <w:pPr>
              <w:pStyle w:val="TAL"/>
            </w:pPr>
            <w:r w:rsidRPr="00BC508A">
              <w:t>NAS key set identifier</w:t>
            </w:r>
            <w:r w:rsidRPr="00BC508A">
              <w:rPr>
                <w:szCs w:val="18"/>
                <w:vertAlign w:val="subscript"/>
              </w:rPr>
              <w:t>ASME</w:t>
            </w:r>
            <w:r w:rsidRPr="00BC508A">
              <w:t xml:space="preserve"> </w:t>
            </w:r>
          </w:p>
        </w:tc>
        <w:tc>
          <w:tcPr>
            <w:tcW w:w="2835" w:type="dxa"/>
            <w:tcBorders>
              <w:top w:val="single" w:sz="4" w:space="0" w:color="auto"/>
              <w:bottom w:val="nil"/>
            </w:tcBorders>
          </w:tcPr>
          <w:p w14:paraId="10054EEF" w14:textId="77777777" w:rsidR="00D40C70" w:rsidRPr="00BC508A" w:rsidRDefault="00D40C70" w:rsidP="00E6030B">
            <w:pPr>
              <w:pStyle w:val="TAL"/>
            </w:pPr>
            <w:r w:rsidRPr="00BC508A">
              <w:t>NAS key set identifier</w:t>
            </w:r>
          </w:p>
          <w:p w14:paraId="36B1D13C" w14:textId="77777777" w:rsidR="00D40C70" w:rsidRPr="00BC508A" w:rsidRDefault="00D40C70" w:rsidP="00E6030B">
            <w:pPr>
              <w:pStyle w:val="TAL"/>
            </w:pPr>
            <w:r w:rsidRPr="00BC508A">
              <w:t>9.9.3.21</w:t>
            </w:r>
          </w:p>
        </w:tc>
        <w:tc>
          <w:tcPr>
            <w:tcW w:w="1191" w:type="dxa"/>
            <w:tcBorders>
              <w:top w:val="single" w:sz="4" w:space="0" w:color="auto"/>
              <w:bottom w:val="nil"/>
            </w:tcBorders>
          </w:tcPr>
          <w:p w14:paraId="5EB4BD4B" w14:textId="77777777" w:rsidR="00D40C70" w:rsidRPr="00BC508A" w:rsidRDefault="00D40C70" w:rsidP="00E6030B">
            <w:pPr>
              <w:pStyle w:val="TAC"/>
            </w:pPr>
            <w:r w:rsidRPr="00BC508A">
              <w:t>M</w:t>
            </w:r>
          </w:p>
        </w:tc>
        <w:tc>
          <w:tcPr>
            <w:tcW w:w="907" w:type="dxa"/>
            <w:tcBorders>
              <w:top w:val="single" w:sz="4" w:space="0" w:color="auto"/>
              <w:bottom w:val="nil"/>
            </w:tcBorders>
          </w:tcPr>
          <w:p w14:paraId="56CEBF8F" w14:textId="77777777" w:rsidR="00D40C70" w:rsidRPr="00BC508A" w:rsidRDefault="00D40C70" w:rsidP="00E6030B">
            <w:pPr>
              <w:pStyle w:val="TAC"/>
            </w:pPr>
            <w:r w:rsidRPr="00BC508A">
              <w:t>V</w:t>
            </w:r>
          </w:p>
        </w:tc>
        <w:tc>
          <w:tcPr>
            <w:tcW w:w="1407" w:type="dxa"/>
            <w:tcBorders>
              <w:top w:val="single" w:sz="4" w:space="0" w:color="auto"/>
              <w:bottom w:val="nil"/>
              <w:right w:val="single" w:sz="4" w:space="0" w:color="auto"/>
            </w:tcBorders>
          </w:tcPr>
          <w:p w14:paraId="5497BE92" w14:textId="77777777" w:rsidR="00D40C70" w:rsidRPr="00BC508A" w:rsidRDefault="00D40C70" w:rsidP="00E6030B">
            <w:pPr>
              <w:pStyle w:val="TAC"/>
            </w:pPr>
            <w:r w:rsidRPr="00BC508A">
              <w:t>1/2</w:t>
            </w:r>
          </w:p>
        </w:tc>
      </w:tr>
      <w:tr w:rsidR="00D40C70" w:rsidRPr="00BC508A" w14:paraId="6C6D86D1" w14:textId="77777777" w:rsidTr="00E6030B">
        <w:trPr>
          <w:jc w:val="center"/>
        </w:trPr>
        <w:tc>
          <w:tcPr>
            <w:tcW w:w="680" w:type="dxa"/>
            <w:tcBorders>
              <w:top w:val="single" w:sz="4" w:space="0" w:color="auto"/>
              <w:left w:val="single" w:sz="4" w:space="0" w:color="auto"/>
              <w:bottom w:val="nil"/>
            </w:tcBorders>
          </w:tcPr>
          <w:p w14:paraId="5153FA9C" w14:textId="77777777" w:rsidR="00D40C70" w:rsidRPr="00BC508A" w:rsidRDefault="00D40C70" w:rsidP="00E6030B">
            <w:pPr>
              <w:pStyle w:val="TAL"/>
            </w:pPr>
          </w:p>
        </w:tc>
        <w:tc>
          <w:tcPr>
            <w:tcW w:w="2835" w:type="dxa"/>
            <w:tcBorders>
              <w:top w:val="single" w:sz="4" w:space="0" w:color="auto"/>
              <w:bottom w:val="nil"/>
            </w:tcBorders>
          </w:tcPr>
          <w:p w14:paraId="1DC21714" w14:textId="77777777" w:rsidR="00D40C70" w:rsidRPr="00BC508A" w:rsidRDefault="00D40C70" w:rsidP="00E6030B">
            <w:pPr>
              <w:pStyle w:val="TAL"/>
            </w:pPr>
            <w:r w:rsidRPr="00BC508A">
              <w:t>Spare half octet</w:t>
            </w:r>
          </w:p>
        </w:tc>
        <w:tc>
          <w:tcPr>
            <w:tcW w:w="2835" w:type="dxa"/>
            <w:tcBorders>
              <w:top w:val="single" w:sz="4" w:space="0" w:color="auto"/>
              <w:bottom w:val="nil"/>
            </w:tcBorders>
          </w:tcPr>
          <w:p w14:paraId="39FC1D07" w14:textId="77777777" w:rsidR="00D40C70" w:rsidRPr="00BC508A" w:rsidRDefault="00D40C70" w:rsidP="00E6030B">
            <w:pPr>
              <w:pStyle w:val="TAL"/>
            </w:pPr>
            <w:r w:rsidRPr="00BC508A">
              <w:t>Spare half octet</w:t>
            </w:r>
          </w:p>
          <w:p w14:paraId="17F26951" w14:textId="77777777" w:rsidR="00D40C70" w:rsidRPr="00BC508A" w:rsidRDefault="00D40C70" w:rsidP="00E6030B">
            <w:pPr>
              <w:pStyle w:val="TAL"/>
            </w:pPr>
            <w:r w:rsidRPr="00BC508A">
              <w:t>9.9.2.9</w:t>
            </w:r>
          </w:p>
        </w:tc>
        <w:tc>
          <w:tcPr>
            <w:tcW w:w="1191" w:type="dxa"/>
            <w:tcBorders>
              <w:top w:val="single" w:sz="4" w:space="0" w:color="auto"/>
              <w:bottom w:val="nil"/>
            </w:tcBorders>
          </w:tcPr>
          <w:p w14:paraId="49BEFEC0" w14:textId="77777777" w:rsidR="00D40C70" w:rsidRPr="00BC508A" w:rsidRDefault="00D40C70" w:rsidP="00E6030B">
            <w:pPr>
              <w:pStyle w:val="TAC"/>
            </w:pPr>
            <w:r w:rsidRPr="00BC508A">
              <w:t>M</w:t>
            </w:r>
          </w:p>
        </w:tc>
        <w:tc>
          <w:tcPr>
            <w:tcW w:w="907" w:type="dxa"/>
            <w:tcBorders>
              <w:top w:val="single" w:sz="4" w:space="0" w:color="auto"/>
              <w:bottom w:val="nil"/>
            </w:tcBorders>
          </w:tcPr>
          <w:p w14:paraId="3F3FD9AD" w14:textId="77777777" w:rsidR="00D40C70" w:rsidRPr="00BC508A" w:rsidRDefault="00D40C70" w:rsidP="00E6030B">
            <w:pPr>
              <w:pStyle w:val="TAC"/>
            </w:pPr>
            <w:r w:rsidRPr="00BC508A">
              <w:t>V</w:t>
            </w:r>
          </w:p>
        </w:tc>
        <w:tc>
          <w:tcPr>
            <w:tcW w:w="1407" w:type="dxa"/>
            <w:tcBorders>
              <w:top w:val="single" w:sz="4" w:space="0" w:color="auto"/>
              <w:bottom w:val="nil"/>
              <w:right w:val="single" w:sz="4" w:space="0" w:color="auto"/>
            </w:tcBorders>
          </w:tcPr>
          <w:p w14:paraId="0F8E9818" w14:textId="77777777" w:rsidR="00D40C70" w:rsidRPr="00BC508A" w:rsidRDefault="00D40C70" w:rsidP="00E6030B">
            <w:pPr>
              <w:pStyle w:val="TAC"/>
            </w:pPr>
            <w:r w:rsidRPr="00BC508A">
              <w:t>1/2</w:t>
            </w:r>
          </w:p>
        </w:tc>
      </w:tr>
      <w:tr w:rsidR="00D40C70" w:rsidRPr="00BC508A" w14:paraId="523B31F8" w14:textId="77777777" w:rsidTr="00E6030B">
        <w:trPr>
          <w:jc w:val="center"/>
        </w:trPr>
        <w:tc>
          <w:tcPr>
            <w:tcW w:w="680" w:type="dxa"/>
            <w:tcBorders>
              <w:top w:val="single" w:sz="4" w:space="0" w:color="auto"/>
              <w:left w:val="single" w:sz="4" w:space="0" w:color="auto"/>
              <w:bottom w:val="single" w:sz="4" w:space="0" w:color="auto"/>
            </w:tcBorders>
          </w:tcPr>
          <w:p w14:paraId="40D9DF4F" w14:textId="77777777" w:rsidR="00D40C70" w:rsidRPr="00BC508A" w:rsidRDefault="00D40C70" w:rsidP="00E6030B">
            <w:pPr>
              <w:pStyle w:val="TAL"/>
            </w:pPr>
          </w:p>
        </w:tc>
        <w:tc>
          <w:tcPr>
            <w:tcW w:w="2835" w:type="dxa"/>
            <w:tcBorders>
              <w:top w:val="single" w:sz="4" w:space="0" w:color="auto"/>
              <w:bottom w:val="single" w:sz="4" w:space="0" w:color="auto"/>
            </w:tcBorders>
          </w:tcPr>
          <w:p w14:paraId="0158BC62" w14:textId="77777777" w:rsidR="00D40C70" w:rsidRPr="00BC508A" w:rsidRDefault="00D40C70" w:rsidP="00E6030B">
            <w:pPr>
              <w:pStyle w:val="TAL"/>
            </w:pPr>
            <w:r w:rsidRPr="00BC508A">
              <w:t>Authentication parameter RAND (EPS challenge)</w:t>
            </w:r>
          </w:p>
        </w:tc>
        <w:tc>
          <w:tcPr>
            <w:tcW w:w="2835" w:type="dxa"/>
            <w:tcBorders>
              <w:top w:val="single" w:sz="4" w:space="0" w:color="auto"/>
              <w:bottom w:val="single" w:sz="4" w:space="0" w:color="auto"/>
            </w:tcBorders>
          </w:tcPr>
          <w:p w14:paraId="443FB78B" w14:textId="77777777" w:rsidR="00D40C70" w:rsidRPr="00BC508A" w:rsidRDefault="00D40C70" w:rsidP="00E6030B">
            <w:pPr>
              <w:pStyle w:val="TAL"/>
            </w:pPr>
            <w:r w:rsidRPr="00BC508A">
              <w:t>Authentication parameter RAND</w:t>
            </w:r>
          </w:p>
          <w:p w14:paraId="5B713553" w14:textId="77777777" w:rsidR="00D40C70" w:rsidRPr="00BC508A" w:rsidRDefault="00D40C70" w:rsidP="00E6030B">
            <w:pPr>
              <w:pStyle w:val="TAL"/>
            </w:pPr>
            <w:r w:rsidRPr="00BC508A">
              <w:t>9.9.3.3</w:t>
            </w:r>
          </w:p>
        </w:tc>
        <w:tc>
          <w:tcPr>
            <w:tcW w:w="1191" w:type="dxa"/>
            <w:tcBorders>
              <w:top w:val="single" w:sz="4" w:space="0" w:color="auto"/>
              <w:bottom w:val="single" w:sz="4" w:space="0" w:color="auto"/>
            </w:tcBorders>
          </w:tcPr>
          <w:p w14:paraId="211790B0" w14:textId="77777777" w:rsidR="00D40C70" w:rsidRPr="00BC508A" w:rsidRDefault="00D40C70" w:rsidP="00E6030B">
            <w:pPr>
              <w:pStyle w:val="TAC"/>
            </w:pPr>
            <w:r w:rsidRPr="00BC508A">
              <w:t>M</w:t>
            </w:r>
          </w:p>
        </w:tc>
        <w:tc>
          <w:tcPr>
            <w:tcW w:w="907" w:type="dxa"/>
            <w:tcBorders>
              <w:top w:val="single" w:sz="4" w:space="0" w:color="auto"/>
              <w:bottom w:val="single" w:sz="4" w:space="0" w:color="auto"/>
            </w:tcBorders>
          </w:tcPr>
          <w:p w14:paraId="20167A1E" w14:textId="77777777" w:rsidR="00D40C70" w:rsidRPr="00BC508A" w:rsidRDefault="00D40C70" w:rsidP="00E6030B">
            <w:pPr>
              <w:pStyle w:val="TAC"/>
            </w:pPr>
            <w:r w:rsidRPr="00BC508A">
              <w:t>V</w:t>
            </w:r>
          </w:p>
        </w:tc>
        <w:tc>
          <w:tcPr>
            <w:tcW w:w="1407" w:type="dxa"/>
            <w:tcBorders>
              <w:top w:val="single" w:sz="4" w:space="0" w:color="auto"/>
              <w:bottom w:val="single" w:sz="4" w:space="0" w:color="auto"/>
              <w:right w:val="single" w:sz="4" w:space="0" w:color="auto"/>
            </w:tcBorders>
          </w:tcPr>
          <w:p w14:paraId="1957A3FF" w14:textId="77777777" w:rsidR="00D40C70" w:rsidRPr="00BC508A" w:rsidRDefault="00D40C70" w:rsidP="00E6030B">
            <w:pPr>
              <w:pStyle w:val="TAC"/>
            </w:pPr>
            <w:r w:rsidRPr="00BC508A">
              <w:t>16</w:t>
            </w:r>
          </w:p>
        </w:tc>
      </w:tr>
      <w:tr w:rsidR="00D40C70" w:rsidRPr="00BC508A" w14:paraId="78EBC7EA" w14:textId="77777777" w:rsidTr="00E6030B">
        <w:trPr>
          <w:jc w:val="center"/>
        </w:trPr>
        <w:tc>
          <w:tcPr>
            <w:tcW w:w="680" w:type="dxa"/>
            <w:tcBorders>
              <w:top w:val="single" w:sz="4" w:space="0" w:color="auto"/>
              <w:left w:val="single" w:sz="4" w:space="0" w:color="auto"/>
              <w:bottom w:val="single" w:sz="6" w:space="0" w:color="auto"/>
            </w:tcBorders>
          </w:tcPr>
          <w:p w14:paraId="43F8EA1C" w14:textId="77777777" w:rsidR="00D40C70" w:rsidRPr="00BC508A" w:rsidRDefault="00D40C70" w:rsidP="00E6030B">
            <w:pPr>
              <w:pStyle w:val="TAL"/>
            </w:pPr>
          </w:p>
        </w:tc>
        <w:tc>
          <w:tcPr>
            <w:tcW w:w="2835" w:type="dxa"/>
            <w:tcBorders>
              <w:top w:val="single" w:sz="4" w:space="0" w:color="auto"/>
              <w:bottom w:val="single" w:sz="6" w:space="0" w:color="auto"/>
            </w:tcBorders>
          </w:tcPr>
          <w:p w14:paraId="3F3A070B" w14:textId="77777777" w:rsidR="00D40C70" w:rsidRPr="00BC508A" w:rsidRDefault="00D40C70" w:rsidP="00E6030B">
            <w:pPr>
              <w:pStyle w:val="TAL"/>
            </w:pPr>
            <w:r w:rsidRPr="00BC508A">
              <w:t>Authentication parameter AUTN (EPS challenge)</w:t>
            </w:r>
          </w:p>
        </w:tc>
        <w:tc>
          <w:tcPr>
            <w:tcW w:w="2835" w:type="dxa"/>
            <w:tcBorders>
              <w:top w:val="single" w:sz="4" w:space="0" w:color="auto"/>
              <w:bottom w:val="single" w:sz="6" w:space="0" w:color="auto"/>
            </w:tcBorders>
          </w:tcPr>
          <w:p w14:paraId="302D06CA" w14:textId="77777777" w:rsidR="00D40C70" w:rsidRPr="00BC508A" w:rsidRDefault="00D40C70" w:rsidP="00E6030B">
            <w:pPr>
              <w:pStyle w:val="TAL"/>
            </w:pPr>
            <w:r w:rsidRPr="00BC508A">
              <w:t>Authentication parameter AUTN</w:t>
            </w:r>
          </w:p>
          <w:p w14:paraId="4A6A4C66" w14:textId="77777777" w:rsidR="00D40C70" w:rsidRPr="00BC508A" w:rsidRDefault="00D40C70" w:rsidP="00E6030B">
            <w:pPr>
              <w:pStyle w:val="TAL"/>
            </w:pPr>
            <w:r w:rsidRPr="00BC508A">
              <w:t>9.9.3.2</w:t>
            </w:r>
          </w:p>
        </w:tc>
        <w:tc>
          <w:tcPr>
            <w:tcW w:w="1191" w:type="dxa"/>
            <w:tcBorders>
              <w:top w:val="single" w:sz="4" w:space="0" w:color="auto"/>
              <w:bottom w:val="single" w:sz="6" w:space="0" w:color="auto"/>
            </w:tcBorders>
          </w:tcPr>
          <w:p w14:paraId="6B01B6CD" w14:textId="77777777" w:rsidR="00D40C70" w:rsidRPr="00BC508A" w:rsidRDefault="00D40C70" w:rsidP="00E6030B">
            <w:pPr>
              <w:pStyle w:val="TAC"/>
            </w:pPr>
            <w:r w:rsidRPr="00BC508A">
              <w:t>M</w:t>
            </w:r>
          </w:p>
        </w:tc>
        <w:tc>
          <w:tcPr>
            <w:tcW w:w="907" w:type="dxa"/>
            <w:tcBorders>
              <w:top w:val="single" w:sz="4" w:space="0" w:color="auto"/>
              <w:bottom w:val="single" w:sz="6" w:space="0" w:color="auto"/>
            </w:tcBorders>
          </w:tcPr>
          <w:p w14:paraId="3BCEB6D5" w14:textId="77777777" w:rsidR="00D40C70" w:rsidRPr="00BC508A" w:rsidRDefault="00D40C70" w:rsidP="00E6030B">
            <w:pPr>
              <w:pStyle w:val="TAC"/>
            </w:pPr>
            <w:r w:rsidRPr="00BC508A">
              <w:t>LV</w:t>
            </w:r>
          </w:p>
        </w:tc>
        <w:tc>
          <w:tcPr>
            <w:tcW w:w="1407" w:type="dxa"/>
            <w:tcBorders>
              <w:top w:val="single" w:sz="4" w:space="0" w:color="auto"/>
              <w:bottom w:val="single" w:sz="6" w:space="0" w:color="auto"/>
              <w:right w:val="single" w:sz="4" w:space="0" w:color="auto"/>
            </w:tcBorders>
          </w:tcPr>
          <w:p w14:paraId="0448D3A3" w14:textId="77777777" w:rsidR="00D40C70" w:rsidRPr="00BC508A" w:rsidRDefault="00D40C70" w:rsidP="00E6030B">
            <w:pPr>
              <w:pStyle w:val="TAC"/>
            </w:pPr>
            <w:r w:rsidRPr="00BC508A">
              <w:t>17</w:t>
            </w:r>
          </w:p>
        </w:tc>
      </w:tr>
    </w:tbl>
    <w:p w14:paraId="08614297" w14:textId="77777777" w:rsidR="00D40C70" w:rsidRPr="00BC508A" w:rsidRDefault="00D40C70" w:rsidP="00D40C70"/>
    <w:p w14:paraId="16444199" w14:textId="77777777" w:rsidR="00D40C70" w:rsidRPr="00BC508A" w:rsidRDefault="00D40C70" w:rsidP="00295835">
      <w:pPr>
        <w:pStyle w:val="Heading3"/>
      </w:pPr>
      <w:bookmarkStart w:id="4567" w:name="_Toc20218269"/>
      <w:bookmarkStart w:id="4568" w:name="_Toc27744156"/>
      <w:bookmarkStart w:id="4569" w:name="_Toc35959728"/>
      <w:bookmarkStart w:id="4570" w:name="_Toc45203163"/>
      <w:bookmarkStart w:id="4571" w:name="_Toc45700539"/>
      <w:bookmarkStart w:id="4572" w:name="_Toc51920275"/>
      <w:bookmarkStart w:id="4573" w:name="_Toc68251335"/>
      <w:bookmarkStart w:id="4574" w:name="_Toc187414260"/>
      <w:r w:rsidRPr="00BC508A">
        <w:t>8.2.8</w:t>
      </w:r>
      <w:r w:rsidRPr="00BC508A">
        <w:tab/>
        <w:t>Authentication response</w:t>
      </w:r>
      <w:bookmarkEnd w:id="4567"/>
      <w:bookmarkEnd w:id="4568"/>
      <w:bookmarkEnd w:id="4569"/>
      <w:bookmarkEnd w:id="4570"/>
      <w:bookmarkEnd w:id="4571"/>
      <w:bookmarkEnd w:id="4572"/>
      <w:bookmarkEnd w:id="4573"/>
      <w:bookmarkEnd w:id="4574"/>
    </w:p>
    <w:p w14:paraId="53953A89" w14:textId="77777777" w:rsidR="00D40C70" w:rsidRPr="00BC508A" w:rsidRDefault="00D40C70" w:rsidP="00D40C70">
      <w:r w:rsidRPr="00BC508A">
        <w:t>This message is sent by the UE to the network to deliver a calculated authentication response to the network. See table 8.2.8.1.</w:t>
      </w:r>
    </w:p>
    <w:p w14:paraId="1EF37D34" w14:textId="77777777" w:rsidR="00D40C70" w:rsidRPr="00BC508A" w:rsidRDefault="00D40C70" w:rsidP="00D40C70">
      <w:pPr>
        <w:pStyle w:val="B1"/>
      </w:pPr>
      <w:r w:rsidRPr="00BC508A">
        <w:t>Message type:</w:t>
      </w:r>
      <w:r w:rsidRPr="00BC508A">
        <w:tab/>
        <w:t>AUTHENTICATION RESPONSE</w:t>
      </w:r>
    </w:p>
    <w:p w14:paraId="7E16E8C9" w14:textId="77777777" w:rsidR="00D40C70" w:rsidRPr="00BC508A" w:rsidRDefault="00D40C70" w:rsidP="00D40C70">
      <w:pPr>
        <w:pStyle w:val="B1"/>
      </w:pPr>
      <w:r w:rsidRPr="00BC508A">
        <w:t>Significance:</w:t>
      </w:r>
      <w:r w:rsidRPr="00BC508A">
        <w:tab/>
        <w:t>dual</w:t>
      </w:r>
    </w:p>
    <w:p w14:paraId="4FED705D" w14:textId="77777777" w:rsidR="00D40C70" w:rsidRPr="00BC508A" w:rsidRDefault="00D40C70" w:rsidP="00D40C70">
      <w:pPr>
        <w:pStyle w:val="B1"/>
      </w:pPr>
      <w:r w:rsidRPr="00BC508A">
        <w:t>Direction:</w:t>
      </w:r>
      <w:r w:rsidRPr="00BC508A">
        <w:tab/>
        <w:t>UE to network</w:t>
      </w:r>
    </w:p>
    <w:p w14:paraId="62FC77AD" w14:textId="77777777" w:rsidR="00D40C70" w:rsidRPr="00BC508A" w:rsidRDefault="00D40C70" w:rsidP="00D40C70">
      <w:pPr>
        <w:pStyle w:val="TH"/>
      </w:pPr>
      <w:bookmarkStart w:id="4575" w:name="_CRTable8_2_8_1"/>
      <w:r w:rsidRPr="00BC508A">
        <w:t xml:space="preserve">Table </w:t>
      </w:r>
      <w:bookmarkEnd w:id="4575"/>
      <w:r w:rsidRPr="00BC508A">
        <w:t>8.2.8.1: AUTHENTICATION RESPONSE message content</w:t>
      </w:r>
    </w:p>
    <w:tbl>
      <w:tblPr>
        <w:tblW w:w="985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D40C70" w:rsidRPr="00BC508A" w14:paraId="20DD616C" w14:textId="77777777" w:rsidTr="00E6030B">
        <w:trPr>
          <w:jc w:val="center"/>
        </w:trPr>
        <w:tc>
          <w:tcPr>
            <w:tcW w:w="680" w:type="dxa"/>
            <w:tcBorders>
              <w:top w:val="single" w:sz="4" w:space="0" w:color="auto"/>
              <w:left w:val="single" w:sz="4" w:space="0" w:color="auto"/>
              <w:bottom w:val="nil"/>
            </w:tcBorders>
          </w:tcPr>
          <w:p w14:paraId="0A88042A" w14:textId="77777777" w:rsidR="00D40C70" w:rsidRPr="00BC508A" w:rsidRDefault="00D40C70" w:rsidP="00E6030B">
            <w:pPr>
              <w:pStyle w:val="TAH"/>
            </w:pPr>
            <w:r w:rsidRPr="00BC508A">
              <w:t>IEI</w:t>
            </w:r>
          </w:p>
        </w:tc>
        <w:tc>
          <w:tcPr>
            <w:tcW w:w="2835" w:type="dxa"/>
            <w:tcBorders>
              <w:top w:val="single" w:sz="4" w:space="0" w:color="auto"/>
              <w:bottom w:val="nil"/>
            </w:tcBorders>
          </w:tcPr>
          <w:p w14:paraId="1F146A58" w14:textId="77777777" w:rsidR="00D40C70" w:rsidRPr="00BC508A" w:rsidRDefault="00D40C70" w:rsidP="00E6030B">
            <w:pPr>
              <w:pStyle w:val="TAH"/>
            </w:pPr>
            <w:r w:rsidRPr="00BC508A">
              <w:t>Information element</w:t>
            </w:r>
          </w:p>
        </w:tc>
        <w:tc>
          <w:tcPr>
            <w:tcW w:w="2835" w:type="dxa"/>
            <w:tcBorders>
              <w:top w:val="single" w:sz="4" w:space="0" w:color="auto"/>
              <w:bottom w:val="nil"/>
            </w:tcBorders>
          </w:tcPr>
          <w:p w14:paraId="6D407673" w14:textId="77777777" w:rsidR="00D40C70" w:rsidRPr="00BC508A" w:rsidRDefault="00D40C70" w:rsidP="00E6030B">
            <w:pPr>
              <w:pStyle w:val="TAH"/>
            </w:pPr>
            <w:r w:rsidRPr="00BC508A">
              <w:t>Type/Reference</w:t>
            </w:r>
          </w:p>
        </w:tc>
        <w:tc>
          <w:tcPr>
            <w:tcW w:w="1191" w:type="dxa"/>
            <w:tcBorders>
              <w:top w:val="single" w:sz="4" w:space="0" w:color="auto"/>
              <w:bottom w:val="nil"/>
            </w:tcBorders>
          </w:tcPr>
          <w:p w14:paraId="5D0D1ABA" w14:textId="77777777" w:rsidR="00D40C70" w:rsidRPr="00BC508A" w:rsidRDefault="00D40C70" w:rsidP="00E6030B">
            <w:pPr>
              <w:pStyle w:val="TAH"/>
            </w:pPr>
            <w:r w:rsidRPr="00BC508A">
              <w:t>Presence</w:t>
            </w:r>
          </w:p>
        </w:tc>
        <w:tc>
          <w:tcPr>
            <w:tcW w:w="907" w:type="dxa"/>
            <w:tcBorders>
              <w:top w:val="single" w:sz="4" w:space="0" w:color="auto"/>
              <w:bottom w:val="nil"/>
            </w:tcBorders>
          </w:tcPr>
          <w:p w14:paraId="5AC742A3" w14:textId="77777777" w:rsidR="00D40C70" w:rsidRPr="00BC508A" w:rsidRDefault="00D40C70" w:rsidP="00E6030B">
            <w:pPr>
              <w:pStyle w:val="TAH"/>
            </w:pPr>
            <w:r w:rsidRPr="00BC508A">
              <w:t>Format</w:t>
            </w:r>
          </w:p>
        </w:tc>
        <w:tc>
          <w:tcPr>
            <w:tcW w:w="1407" w:type="dxa"/>
            <w:tcBorders>
              <w:top w:val="single" w:sz="4" w:space="0" w:color="auto"/>
              <w:bottom w:val="nil"/>
              <w:right w:val="single" w:sz="4" w:space="0" w:color="auto"/>
            </w:tcBorders>
          </w:tcPr>
          <w:p w14:paraId="295444BA" w14:textId="77777777" w:rsidR="00D40C70" w:rsidRPr="00BC508A" w:rsidRDefault="00D40C70" w:rsidP="00E6030B">
            <w:pPr>
              <w:pStyle w:val="TAH"/>
            </w:pPr>
            <w:r w:rsidRPr="00BC508A">
              <w:t>Length</w:t>
            </w:r>
          </w:p>
        </w:tc>
      </w:tr>
      <w:tr w:rsidR="00D40C70" w:rsidRPr="00BC508A" w14:paraId="327F883E" w14:textId="77777777" w:rsidTr="00E6030B">
        <w:trPr>
          <w:jc w:val="center"/>
        </w:trPr>
        <w:tc>
          <w:tcPr>
            <w:tcW w:w="680" w:type="dxa"/>
            <w:tcBorders>
              <w:left w:val="single" w:sz="4" w:space="0" w:color="auto"/>
              <w:bottom w:val="nil"/>
            </w:tcBorders>
          </w:tcPr>
          <w:p w14:paraId="67EF3B82" w14:textId="77777777" w:rsidR="00D40C70" w:rsidRPr="00BC508A" w:rsidRDefault="00D40C70" w:rsidP="00E6030B">
            <w:pPr>
              <w:pStyle w:val="TAL"/>
            </w:pPr>
          </w:p>
        </w:tc>
        <w:tc>
          <w:tcPr>
            <w:tcW w:w="2835" w:type="dxa"/>
            <w:tcBorders>
              <w:bottom w:val="nil"/>
            </w:tcBorders>
          </w:tcPr>
          <w:p w14:paraId="5FCACACF" w14:textId="77777777" w:rsidR="00D40C70" w:rsidRPr="00BC508A" w:rsidRDefault="00D40C70" w:rsidP="00E6030B">
            <w:pPr>
              <w:pStyle w:val="TAL"/>
            </w:pPr>
            <w:r w:rsidRPr="00BC508A">
              <w:t>Protocol discriminator</w:t>
            </w:r>
          </w:p>
        </w:tc>
        <w:tc>
          <w:tcPr>
            <w:tcW w:w="2835" w:type="dxa"/>
            <w:tcBorders>
              <w:bottom w:val="nil"/>
            </w:tcBorders>
          </w:tcPr>
          <w:p w14:paraId="01D34636" w14:textId="77777777" w:rsidR="00D40C70" w:rsidRPr="00BC508A" w:rsidRDefault="00D40C70" w:rsidP="00E6030B">
            <w:pPr>
              <w:pStyle w:val="TAL"/>
            </w:pPr>
            <w:r w:rsidRPr="00BC508A">
              <w:t>Protocol discriminator</w:t>
            </w:r>
          </w:p>
          <w:p w14:paraId="21394562" w14:textId="77777777" w:rsidR="00D40C70" w:rsidRPr="00BC508A" w:rsidRDefault="00D40C70" w:rsidP="00E6030B">
            <w:pPr>
              <w:pStyle w:val="TAL"/>
            </w:pPr>
            <w:r w:rsidRPr="00BC508A">
              <w:t>9.2</w:t>
            </w:r>
          </w:p>
        </w:tc>
        <w:tc>
          <w:tcPr>
            <w:tcW w:w="1191" w:type="dxa"/>
            <w:tcBorders>
              <w:bottom w:val="nil"/>
            </w:tcBorders>
          </w:tcPr>
          <w:p w14:paraId="2D278A2F" w14:textId="77777777" w:rsidR="00D40C70" w:rsidRPr="00BC508A" w:rsidRDefault="00D40C70" w:rsidP="00E6030B">
            <w:pPr>
              <w:pStyle w:val="TAC"/>
            </w:pPr>
            <w:r w:rsidRPr="00BC508A">
              <w:t>M</w:t>
            </w:r>
          </w:p>
        </w:tc>
        <w:tc>
          <w:tcPr>
            <w:tcW w:w="907" w:type="dxa"/>
            <w:tcBorders>
              <w:bottom w:val="nil"/>
            </w:tcBorders>
          </w:tcPr>
          <w:p w14:paraId="60ED05CA" w14:textId="77777777" w:rsidR="00D40C70" w:rsidRPr="00BC508A" w:rsidRDefault="00D40C70" w:rsidP="00E6030B">
            <w:pPr>
              <w:pStyle w:val="TAC"/>
            </w:pPr>
            <w:r w:rsidRPr="00BC508A">
              <w:t>V</w:t>
            </w:r>
          </w:p>
        </w:tc>
        <w:tc>
          <w:tcPr>
            <w:tcW w:w="1407" w:type="dxa"/>
            <w:tcBorders>
              <w:bottom w:val="nil"/>
              <w:right w:val="single" w:sz="4" w:space="0" w:color="auto"/>
            </w:tcBorders>
          </w:tcPr>
          <w:p w14:paraId="0003F2A0" w14:textId="77777777" w:rsidR="00D40C70" w:rsidRPr="00BC508A" w:rsidRDefault="00D40C70" w:rsidP="00E6030B">
            <w:pPr>
              <w:pStyle w:val="TAC"/>
            </w:pPr>
            <w:r w:rsidRPr="00BC508A">
              <w:t>1/2</w:t>
            </w:r>
          </w:p>
        </w:tc>
      </w:tr>
      <w:tr w:rsidR="00D40C70" w:rsidRPr="00BC508A" w14:paraId="1642546A" w14:textId="77777777" w:rsidTr="00E6030B">
        <w:trPr>
          <w:jc w:val="center"/>
        </w:trPr>
        <w:tc>
          <w:tcPr>
            <w:tcW w:w="680" w:type="dxa"/>
            <w:tcBorders>
              <w:left w:val="single" w:sz="4" w:space="0" w:color="auto"/>
              <w:bottom w:val="nil"/>
            </w:tcBorders>
          </w:tcPr>
          <w:p w14:paraId="619A7B21" w14:textId="77777777" w:rsidR="00D40C70" w:rsidRPr="00BC508A" w:rsidRDefault="00D40C70" w:rsidP="00E6030B">
            <w:pPr>
              <w:pStyle w:val="TAL"/>
            </w:pPr>
          </w:p>
        </w:tc>
        <w:tc>
          <w:tcPr>
            <w:tcW w:w="2835" w:type="dxa"/>
            <w:tcBorders>
              <w:bottom w:val="nil"/>
            </w:tcBorders>
          </w:tcPr>
          <w:p w14:paraId="7E728906" w14:textId="77777777" w:rsidR="00D40C70" w:rsidRPr="00BC508A" w:rsidRDefault="00D40C70" w:rsidP="00E6030B">
            <w:pPr>
              <w:pStyle w:val="TAL"/>
            </w:pPr>
            <w:r w:rsidRPr="00BC508A">
              <w:t>Security header type</w:t>
            </w:r>
          </w:p>
        </w:tc>
        <w:tc>
          <w:tcPr>
            <w:tcW w:w="2835" w:type="dxa"/>
            <w:tcBorders>
              <w:bottom w:val="nil"/>
            </w:tcBorders>
          </w:tcPr>
          <w:p w14:paraId="0AFFA039" w14:textId="77777777" w:rsidR="00D40C70" w:rsidRPr="00BC508A" w:rsidRDefault="00D40C70" w:rsidP="00E6030B">
            <w:pPr>
              <w:pStyle w:val="TAL"/>
            </w:pPr>
            <w:r w:rsidRPr="00BC508A">
              <w:t>Security header type</w:t>
            </w:r>
          </w:p>
          <w:p w14:paraId="0BB253B2" w14:textId="77777777" w:rsidR="00D40C70" w:rsidRPr="00BC508A" w:rsidRDefault="00D40C70" w:rsidP="00E6030B">
            <w:pPr>
              <w:pStyle w:val="TAL"/>
            </w:pPr>
            <w:r w:rsidRPr="00BC508A">
              <w:t>9.3.1</w:t>
            </w:r>
          </w:p>
        </w:tc>
        <w:tc>
          <w:tcPr>
            <w:tcW w:w="1191" w:type="dxa"/>
            <w:tcBorders>
              <w:bottom w:val="nil"/>
            </w:tcBorders>
          </w:tcPr>
          <w:p w14:paraId="534194DA" w14:textId="77777777" w:rsidR="00D40C70" w:rsidRPr="00BC508A" w:rsidRDefault="00D40C70" w:rsidP="00E6030B">
            <w:pPr>
              <w:pStyle w:val="TAC"/>
            </w:pPr>
            <w:r w:rsidRPr="00BC508A">
              <w:t>M</w:t>
            </w:r>
          </w:p>
        </w:tc>
        <w:tc>
          <w:tcPr>
            <w:tcW w:w="907" w:type="dxa"/>
            <w:tcBorders>
              <w:bottom w:val="nil"/>
            </w:tcBorders>
          </w:tcPr>
          <w:p w14:paraId="15F84A16" w14:textId="77777777" w:rsidR="00D40C70" w:rsidRPr="00BC508A" w:rsidRDefault="00D40C70" w:rsidP="00E6030B">
            <w:pPr>
              <w:pStyle w:val="TAC"/>
            </w:pPr>
            <w:r w:rsidRPr="00BC508A">
              <w:t>V</w:t>
            </w:r>
          </w:p>
        </w:tc>
        <w:tc>
          <w:tcPr>
            <w:tcW w:w="1407" w:type="dxa"/>
            <w:tcBorders>
              <w:bottom w:val="nil"/>
              <w:right w:val="single" w:sz="4" w:space="0" w:color="auto"/>
            </w:tcBorders>
          </w:tcPr>
          <w:p w14:paraId="713EEE21" w14:textId="77777777" w:rsidR="00D40C70" w:rsidRPr="00BC508A" w:rsidRDefault="00D40C70" w:rsidP="00E6030B">
            <w:pPr>
              <w:pStyle w:val="TAC"/>
            </w:pPr>
            <w:r w:rsidRPr="00BC508A">
              <w:t>1/2</w:t>
            </w:r>
          </w:p>
        </w:tc>
      </w:tr>
      <w:tr w:rsidR="00D40C70" w:rsidRPr="00BC508A" w14:paraId="49035589" w14:textId="77777777" w:rsidTr="00E6030B">
        <w:trPr>
          <w:jc w:val="center"/>
        </w:trPr>
        <w:tc>
          <w:tcPr>
            <w:tcW w:w="680" w:type="dxa"/>
            <w:tcBorders>
              <w:left w:val="single" w:sz="4" w:space="0" w:color="auto"/>
              <w:bottom w:val="single" w:sz="6" w:space="0" w:color="auto"/>
            </w:tcBorders>
          </w:tcPr>
          <w:p w14:paraId="09AD13B1" w14:textId="77777777" w:rsidR="00D40C70" w:rsidRPr="00BC508A" w:rsidRDefault="00D40C70" w:rsidP="00E6030B">
            <w:pPr>
              <w:pStyle w:val="TAL"/>
            </w:pPr>
          </w:p>
        </w:tc>
        <w:tc>
          <w:tcPr>
            <w:tcW w:w="2835" w:type="dxa"/>
            <w:tcBorders>
              <w:bottom w:val="single" w:sz="6" w:space="0" w:color="auto"/>
            </w:tcBorders>
          </w:tcPr>
          <w:p w14:paraId="4FD93515" w14:textId="77777777" w:rsidR="00D40C70" w:rsidRPr="00BC508A" w:rsidRDefault="00D40C70" w:rsidP="00E6030B">
            <w:pPr>
              <w:pStyle w:val="TAL"/>
            </w:pPr>
            <w:r w:rsidRPr="00BC508A">
              <w:t>Authentication response message type</w:t>
            </w:r>
          </w:p>
        </w:tc>
        <w:tc>
          <w:tcPr>
            <w:tcW w:w="2835" w:type="dxa"/>
            <w:tcBorders>
              <w:bottom w:val="single" w:sz="6" w:space="0" w:color="auto"/>
            </w:tcBorders>
          </w:tcPr>
          <w:p w14:paraId="5AD640EB" w14:textId="77777777" w:rsidR="00D40C70" w:rsidRPr="00BC508A" w:rsidRDefault="00D40C70" w:rsidP="00E6030B">
            <w:pPr>
              <w:pStyle w:val="TAL"/>
            </w:pPr>
            <w:r w:rsidRPr="00BC508A">
              <w:t>Message type</w:t>
            </w:r>
          </w:p>
          <w:p w14:paraId="68854C7D" w14:textId="77777777" w:rsidR="00D40C70" w:rsidRPr="00BC508A" w:rsidRDefault="00D40C70" w:rsidP="00E6030B">
            <w:pPr>
              <w:pStyle w:val="TAL"/>
            </w:pPr>
            <w:r w:rsidRPr="00BC508A">
              <w:t>9.8</w:t>
            </w:r>
          </w:p>
        </w:tc>
        <w:tc>
          <w:tcPr>
            <w:tcW w:w="1191" w:type="dxa"/>
            <w:tcBorders>
              <w:bottom w:val="single" w:sz="6" w:space="0" w:color="auto"/>
            </w:tcBorders>
          </w:tcPr>
          <w:p w14:paraId="5CD43E6F" w14:textId="77777777" w:rsidR="00D40C70" w:rsidRPr="00BC508A" w:rsidRDefault="00D40C70" w:rsidP="00E6030B">
            <w:pPr>
              <w:pStyle w:val="TAC"/>
            </w:pPr>
            <w:r w:rsidRPr="00BC508A">
              <w:t>M</w:t>
            </w:r>
          </w:p>
        </w:tc>
        <w:tc>
          <w:tcPr>
            <w:tcW w:w="907" w:type="dxa"/>
            <w:tcBorders>
              <w:bottom w:val="single" w:sz="6" w:space="0" w:color="auto"/>
            </w:tcBorders>
          </w:tcPr>
          <w:p w14:paraId="556C1F29" w14:textId="77777777" w:rsidR="00D40C70" w:rsidRPr="00BC508A" w:rsidRDefault="00D40C70" w:rsidP="00E6030B">
            <w:pPr>
              <w:pStyle w:val="TAC"/>
            </w:pPr>
            <w:r w:rsidRPr="00BC508A">
              <w:t>V</w:t>
            </w:r>
          </w:p>
        </w:tc>
        <w:tc>
          <w:tcPr>
            <w:tcW w:w="1407" w:type="dxa"/>
            <w:tcBorders>
              <w:bottom w:val="single" w:sz="6" w:space="0" w:color="auto"/>
              <w:right w:val="single" w:sz="4" w:space="0" w:color="auto"/>
            </w:tcBorders>
          </w:tcPr>
          <w:p w14:paraId="2FF444E2" w14:textId="77777777" w:rsidR="00D40C70" w:rsidRPr="00BC508A" w:rsidRDefault="00D40C70" w:rsidP="00E6030B">
            <w:pPr>
              <w:pStyle w:val="TAC"/>
            </w:pPr>
            <w:r w:rsidRPr="00BC508A">
              <w:t>1</w:t>
            </w:r>
          </w:p>
        </w:tc>
      </w:tr>
      <w:tr w:rsidR="00D40C70" w:rsidRPr="00BC508A" w14:paraId="6BD6E346" w14:textId="77777777" w:rsidTr="00E6030B">
        <w:trPr>
          <w:jc w:val="center"/>
        </w:trPr>
        <w:tc>
          <w:tcPr>
            <w:tcW w:w="680" w:type="dxa"/>
            <w:tcBorders>
              <w:top w:val="single" w:sz="6" w:space="0" w:color="auto"/>
              <w:left w:val="single" w:sz="4" w:space="0" w:color="auto"/>
              <w:bottom w:val="single" w:sz="6" w:space="0" w:color="auto"/>
            </w:tcBorders>
          </w:tcPr>
          <w:p w14:paraId="1FF554E5" w14:textId="77777777" w:rsidR="00D40C70" w:rsidRPr="00BC508A" w:rsidRDefault="00D40C70" w:rsidP="00E6030B">
            <w:pPr>
              <w:pStyle w:val="TAL"/>
            </w:pPr>
          </w:p>
        </w:tc>
        <w:tc>
          <w:tcPr>
            <w:tcW w:w="2835" w:type="dxa"/>
            <w:tcBorders>
              <w:top w:val="single" w:sz="6" w:space="0" w:color="auto"/>
              <w:bottom w:val="single" w:sz="6" w:space="0" w:color="auto"/>
            </w:tcBorders>
          </w:tcPr>
          <w:p w14:paraId="21C68CCA" w14:textId="77777777" w:rsidR="00D40C70" w:rsidRPr="00BC508A" w:rsidRDefault="00D40C70" w:rsidP="00E6030B">
            <w:pPr>
              <w:pStyle w:val="TAL"/>
            </w:pPr>
            <w:r w:rsidRPr="00BC508A">
              <w:t>Authentication response parameter</w:t>
            </w:r>
          </w:p>
        </w:tc>
        <w:tc>
          <w:tcPr>
            <w:tcW w:w="2835" w:type="dxa"/>
            <w:tcBorders>
              <w:top w:val="single" w:sz="6" w:space="0" w:color="auto"/>
              <w:bottom w:val="single" w:sz="6" w:space="0" w:color="auto"/>
            </w:tcBorders>
          </w:tcPr>
          <w:p w14:paraId="5913F2AE" w14:textId="77777777" w:rsidR="00D40C70" w:rsidRPr="00BC508A" w:rsidRDefault="00D40C70" w:rsidP="00E6030B">
            <w:pPr>
              <w:pStyle w:val="TAL"/>
            </w:pPr>
            <w:r w:rsidRPr="00BC508A">
              <w:t>Authentication response parameter</w:t>
            </w:r>
          </w:p>
          <w:p w14:paraId="6D51DA1F" w14:textId="77777777" w:rsidR="00D40C70" w:rsidRPr="00BC508A" w:rsidRDefault="00D40C70" w:rsidP="00E6030B">
            <w:pPr>
              <w:pStyle w:val="TAL"/>
            </w:pPr>
            <w:r w:rsidRPr="00BC508A">
              <w:t>9.9.3.4</w:t>
            </w:r>
          </w:p>
        </w:tc>
        <w:tc>
          <w:tcPr>
            <w:tcW w:w="1191" w:type="dxa"/>
            <w:tcBorders>
              <w:top w:val="single" w:sz="6" w:space="0" w:color="auto"/>
              <w:bottom w:val="single" w:sz="6" w:space="0" w:color="auto"/>
            </w:tcBorders>
          </w:tcPr>
          <w:p w14:paraId="7829BA17" w14:textId="77777777" w:rsidR="00D40C70" w:rsidRPr="00BC508A" w:rsidRDefault="00D40C70" w:rsidP="00E6030B">
            <w:pPr>
              <w:pStyle w:val="TAC"/>
            </w:pPr>
            <w:r w:rsidRPr="00BC508A">
              <w:t>M</w:t>
            </w:r>
          </w:p>
        </w:tc>
        <w:tc>
          <w:tcPr>
            <w:tcW w:w="907" w:type="dxa"/>
            <w:tcBorders>
              <w:top w:val="single" w:sz="6" w:space="0" w:color="auto"/>
              <w:bottom w:val="single" w:sz="6" w:space="0" w:color="auto"/>
            </w:tcBorders>
          </w:tcPr>
          <w:p w14:paraId="73D4F4AC" w14:textId="77777777" w:rsidR="00D40C70" w:rsidRPr="00BC508A" w:rsidRDefault="00D40C70" w:rsidP="00E6030B">
            <w:pPr>
              <w:pStyle w:val="TAC"/>
            </w:pPr>
            <w:r w:rsidRPr="00BC508A">
              <w:t>LV</w:t>
            </w:r>
          </w:p>
        </w:tc>
        <w:tc>
          <w:tcPr>
            <w:tcW w:w="1407" w:type="dxa"/>
            <w:tcBorders>
              <w:top w:val="single" w:sz="6" w:space="0" w:color="auto"/>
              <w:bottom w:val="single" w:sz="6" w:space="0" w:color="auto"/>
              <w:right w:val="single" w:sz="4" w:space="0" w:color="auto"/>
            </w:tcBorders>
          </w:tcPr>
          <w:p w14:paraId="4BBB4F1D" w14:textId="77777777" w:rsidR="00D40C70" w:rsidRPr="00BC508A" w:rsidRDefault="00D40C70" w:rsidP="00E6030B">
            <w:pPr>
              <w:pStyle w:val="TAC"/>
            </w:pPr>
            <w:r w:rsidRPr="00BC508A">
              <w:t>5-17</w:t>
            </w:r>
          </w:p>
        </w:tc>
      </w:tr>
    </w:tbl>
    <w:p w14:paraId="2DD9E92B" w14:textId="77777777" w:rsidR="00D40C70" w:rsidRPr="00BC508A" w:rsidRDefault="00D40C70" w:rsidP="00D40C70"/>
    <w:p w14:paraId="1BD2F076" w14:textId="77777777" w:rsidR="00D40C70" w:rsidRPr="00BC508A" w:rsidRDefault="00D40C70" w:rsidP="00295835">
      <w:pPr>
        <w:pStyle w:val="Heading3"/>
      </w:pPr>
      <w:bookmarkStart w:id="4576" w:name="_Toc20218270"/>
      <w:bookmarkStart w:id="4577" w:name="_Toc27744157"/>
      <w:bookmarkStart w:id="4578" w:name="_Toc35959729"/>
      <w:bookmarkStart w:id="4579" w:name="_Toc45203164"/>
      <w:bookmarkStart w:id="4580" w:name="_Toc45700540"/>
      <w:bookmarkStart w:id="4581" w:name="_Toc51920276"/>
      <w:bookmarkStart w:id="4582" w:name="_Toc68251336"/>
      <w:bookmarkStart w:id="4583" w:name="_Toc187414261"/>
      <w:r w:rsidRPr="00BC508A">
        <w:t>8.2.9</w:t>
      </w:r>
      <w:r w:rsidRPr="00BC508A">
        <w:tab/>
        <w:t>CS service notification</w:t>
      </w:r>
      <w:bookmarkEnd w:id="4576"/>
      <w:bookmarkEnd w:id="4577"/>
      <w:bookmarkEnd w:id="4578"/>
      <w:bookmarkEnd w:id="4579"/>
      <w:bookmarkEnd w:id="4580"/>
      <w:bookmarkEnd w:id="4581"/>
      <w:bookmarkEnd w:id="4582"/>
      <w:bookmarkEnd w:id="4583"/>
    </w:p>
    <w:p w14:paraId="065FB08B" w14:textId="77777777" w:rsidR="00D40C70" w:rsidRPr="00BC508A" w:rsidRDefault="00D40C70" w:rsidP="00295835">
      <w:pPr>
        <w:pStyle w:val="Heading4"/>
      </w:pPr>
      <w:bookmarkStart w:id="4584" w:name="_Toc20218271"/>
      <w:bookmarkStart w:id="4585" w:name="_Toc27744158"/>
      <w:bookmarkStart w:id="4586" w:name="_Toc35959730"/>
      <w:bookmarkStart w:id="4587" w:name="_Toc45203165"/>
      <w:bookmarkStart w:id="4588" w:name="_Toc45700541"/>
      <w:bookmarkStart w:id="4589" w:name="_Toc51920277"/>
      <w:bookmarkStart w:id="4590" w:name="_Toc68251337"/>
      <w:bookmarkStart w:id="4591" w:name="_Toc187414262"/>
      <w:r w:rsidRPr="00BC508A">
        <w:t>8.2.9.1</w:t>
      </w:r>
      <w:r w:rsidRPr="00BC508A">
        <w:tab/>
        <w:t>Message definition</w:t>
      </w:r>
      <w:bookmarkEnd w:id="4584"/>
      <w:bookmarkEnd w:id="4585"/>
      <w:bookmarkEnd w:id="4586"/>
      <w:bookmarkEnd w:id="4587"/>
      <w:bookmarkEnd w:id="4588"/>
      <w:bookmarkEnd w:id="4589"/>
      <w:bookmarkEnd w:id="4590"/>
      <w:bookmarkEnd w:id="4591"/>
    </w:p>
    <w:p w14:paraId="20047786" w14:textId="77777777" w:rsidR="00D40C70" w:rsidRPr="00BC508A" w:rsidRDefault="00D40C70" w:rsidP="00D40C70">
      <w:r w:rsidRPr="00BC508A">
        <w:t>This message is sent by the network when a paging request with CS call indicator was received via SGs for a UE, and a NAS signalling connection is already established for the UE. See table 8.2.9.1.</w:t>
      </w:r>
    </w:p>
    <w:p w14:paraId="666A1DE7" w14:textId="77777777" w:rsidR="00D40C70" w:rsidRPr="00BC508A" w:rsidRDefault="00D40C70" w:rsidP="00D40C70">
      <w:pPr>
        <w:pStyle w:val="B1"/>
      </w:pPr>
      <w:r w:rsidRPr="00BC508A">
        <w:t>Message type:</w:t>
      </w:r>
      <w:r w:rsidRPr="00BC508A">
        <w:tab/>
        <w:t>CS SERVICE NOTIFICATION</w:t>
      </w:r>
    </w:p>
    <w:p w14:paraId="100A1909" w14:textId="77777777" w:rsidR="00D40C70" w:rsidRPr="00BC508A" w:rsidRDefault="00D40C70" w:rsidP="00D40C70">
      <w:pPr>
        <w:pStyle w:val="B1"/>
      </w:pPr>
      <w:r w:rsidRPr="00BC508A">
        <w:t>Significance:</w:t>
      </w:r>
      <w:r w:rsidRPr="00BC508A">
        <w:tab/>
        <w:t>dual</w:t>
      </w:r>
    </w:p>
    <w:p w14:paraId="6E6F3A3F" w14:textId="77777777" w:rsidR="00D40C70" w:rsidRPr="00BC508A" w:rsidRDefault="00D40C70" w:rsidP="00D40C70">
      <w:pPr>
        <w:pStyle w:val="B1"/>
      </w:pPr>
      <w:r w:rsidRPr="00BC508A">
        <w:t>Direction:</w:t>
      </w:r>
      <w:r w:rsidRPr="00BC508A">
        <w:tab/>
        <w:t>network to UE</w:t>
      </w:r>
    </w:p>
    <w:p w14:paraId="3C1A63C5" w14:textId="77777777" w:rsidR="00D40C70" w:rsidRPr="00E95035" w:rsidRDefault="00D40C70" w:rsidP="00D40C70">
      <w:pPr>
        <w:pStyle w:val="TH"/>
        <w:rPr>
          <w:lang w:val="fr-FR"/>
        </w:rPr>
      </w:pPr>
      <w:bookmarkStart w:id="4592" w:name="_CRTable8_2_9_1"/>
      <w:r w:rsidRPr="00E95035">
        <w:rPr>
          <w:lang w:val="fr-FR"/>
        </w:rPr>
        <w:t xml:space="preserve">Table </w:t>
      </w:r>
      <w:bookmarkEnd w:id="4592"/>
      <w:r w:rsidRPr="00E95035">
        <w:rPr>
          <w:lang w:val="fr-FR"/>
        </w:rPr>
        <w:t>8.2.9.1: CS SERVICE NOTIFICATION message content</w:t>
      </w:r>
    </w:p>
    <w:tbl>
      <w:tblPr>
        <w:tblW w:w="0" w:type="auto"/>
        <w:jc w:val="center"/>
        <w:tblLayout w:type="fixed"/>
        <w:tblCellMar>
          <w:left w:w="28" w:type="dxa"/>
          <w:right w:w="28" w:type="dxa"/>
        </w:tblCellMar>
        <w:tblLook w:val="0000" w:firstRow="0" w:lastRow="0" w:firstColumn="0" w:lastColumn="0" w:noHBand="0" w:noVBand="0"/>
      </w:tblPr>
      <w:tblGrid>
        <w:gridCol w:w="567"/>
        <w:gridCol w:w="2835"/>
        <w:gridCol w:w="3119"/>
        <w:gridCol w:w="1134"/>
        <w:gridCol w:w="851"/>
        <w:gridCol w:w="851"/>
      </w:tblGrid>
      <w:tr w:rsidR="00D40C70" w:rsidRPr="00BC508A" w14:paraId="1C8D6D9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725129"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4BA06E81"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4BC382F"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23C43D71" w14:textId="77777777" w:rsidR="00D40C70" w:rsidRPr="00BC508A" w:rsidRDefault="00D40C70" w:rsidP="00E6030B">
            <w:pPr>
              <w:pStyle w:val="TAH"/>
            </w:pPr>
            <w:r w:rsidRPr="00BC508A">
              <w:t>Presence</w:t>
            </w:r>
          </w:p>
        </w:tc>
        <w:tc>
          <w:tcPr>
            <w:tcW w:w="851" w:type="dxa"/>
            <w:tcBorders>
              <w:top w:val="single" w:sz="6" w:space="0" w:color="000000"/>
              <w:left w:val="single" w:sz="6" w:space="0" w:color="000000"/>
              <w:bottom w:val="single" w:sz="6" w:space="0" w:color="000000"/>
              <w:right w:val="single" w:sz="6" w:space="0" w:color="000000"/>
            </w:tcBorders>
          </w:tcPr>
          <w:p w14:paraId="3A75CDC6" w14:textId="77777777" w:rsidR="00D40C70" w:rsidRPr="00BC508A" w:rsidRDefault="00D40C70" w:rsidP="00E6030B">
            <w:pPr>
              <w:pStyle w:val="TAH"/>
            </w:pPr>
            <w:r w:rsidRPr="00BC508A">
              <w:t>Format</w:t>
            </w:r>
          </w:p>
        </w:tc>
        <w:tc>
          <w:tcPr>
            <w:tcW w:w="851" w:type="dxa"/>
            <w:tcBorders>
              <w:top w:val="single" w:sz="6" w:space="0" w:color="000000"/>
              <w:left w:val="single" w:sz="6" w:space="0" w:color="000000"/>
              <w:bottom w:val="single" w:sz="6" w:space="0" w:color="000000"/>
              <w:right w:val="single" w:sz="6" w:space="0" w:color="000000"/>
            </w:tcBorders>
          </w:tcPr>
          <w:p w14:paraId="546407D6" w14:textId="77777777" w:rsidR="00D40C70" w:rsidRPr="00BC508A" w:rsidRDefault="00D40C70" w:rsidP="00E6030B">
            <w:pPr>
              <w:pStyle w:val="TAH"/>
            </w:pPr>
            <w:r w:rsidRPr="00BC508A">
              <w:t>Length</w:t>
            </w:r>
          </w:p>
        </w:tc>
      </w:tr>
      <w:tr w:rsidR="00D40C70" w:rsidRPr="00BC508A" w14:paraId="60B79B4C"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B21351"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29C05FB"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69E5C42" w14:textId="77777777" w:rsidR="00D40C70" w:rsidRPr="00BC508A" w:rsidRDefault="00D40C70" w:rsidP="00E6030B">
            <w:pPr>
              <w:pStyle w:val="TAL"/>
            </w:pPr>
            <w:r w:rsidRPr="00BC508A">
              <w:t>Protocol discriminator</w:t>
            </w:r>
          </w:p>
          <w:p w14:paraId="5445FCEF"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1C053611"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0EF7EA78"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57EAAB39" w14:textId="77777777" w:rsidR="00D40C70" w:rsidRPr="00BC508A" w:rsidRDefault="00D40C70" w:rsidP="00E6030B">
            <w:pPr>
              <w:pStyle w:val="TAC"/>
            </w:pPr>
            <w:r w:rsidRPr="00BC508A">
              <w:t>1/2</w:t>
            </w:r>
          </w:p>
        </w:tc>
      </w:tr>
      <w:tr w:rsidR="00D40C70" w:rsidRPr="00BC508A" w14:paraId="723A1D15"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CD9A88"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0AE5123" w14:textId="77777777" w:rsidR="00D40C70" w:rsidRPr="00BC508A" w:rsidRDefault="00D40C70" w:rsidP="00E6030B">
            <w:pPr>
              <w:pStyle w:val="TAL"/>
            </w:pPr>
            <w:r w:rsidRPr="00BC508A">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2A6B7DC3" w14:textId="77777777" w:rsidR="00D40C70" w:rsidRPr="00BC508A" w:rsidRDefault="00D40C70" w:rsidP="00E6030B">
            <w:pPr>
              <w:pStyle w:val="TAL"/>
            </w:pPr>
            <w:r w:rsidRPr="00BC508A">
              <w:t>Security header type</w:t>
            </w:r>
          </w:p>
          <w:p w14:paraId="78C477B4" w14:textId="77777777" w:rsidR="00D40C70" w:rsidRPr="00BC508A" w:rsidRDefault="00D40C70" w:rsidP="00E6030B">
            <w:pPr>
              <w:pStyle w:val="TAL"/>
            </w:pPr>
            <w:smartTag w:uri="urn:schemas-microsoft-com:office:smarttags" w:element="chsdate">
              <w:smartTagPr>
                <w:attr w:name="IsROCDate" w:val="False"/>
                <w:attr w:name="IsLunarDate" w:val="False"/>
                <w:attr w:name="Day" w:val="30"/>
                <w:attr w:name="Month" w:val="12"/>
                <w:attr w:name="Year" w:val="1899"/>
              </w:smartTagPr>
              <w:r w:rsidRPr="00BC508A">
                <w:t>9.3.1</w:t>
              </w:r>
            </w:smartTag>
          </w:p>
        </w:tc>
        <w:tc>
          <w:tcPr>
            <w:tcW w:w="1134" w:type="dxa"/>
            <w:tcBorders>
              <w:top w:val="single" w:sz="6" w:space="0" w:color="000000"/>
              <w:left w:val="single" w:sz="6" w:space="0" w:color="000000"/>
              <w:bottom w:val="single" w:sz="6" w:space="0" w:color="000000"/>
              <w:right w:val="single" w:sz="6" w:space="0" w:color="000000"/>
            </w:tcBorders>
          </w:tcPr>
          <w:p w14:paraId="24313ABD"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0FA7325D"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1C43DB20" w14:textId="77777777" w:rsidR="00D40C70" w:rsidRPr="00BC508A" w:rsidRDefault="00D40C70" w:rsidP="00E6030B">
            <w:pPr>
              <w:pStyle w:val="TAC"/>
            </w:pPr>
            <w:r w:rsidRPr="00BC508A">
              <w:t>1/2</w:t>
            </w:r>
          </w:p>
        </w:tc>
      </w:tr>
      <w:tr w:rsidR="00D40C70" w:rsidRPr="00BC508A" w14:paraId="4C3A9AA6"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7AB341"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03B8B93" w14:textId="77777777" w:rsidR="00D40C70" w:rsidRPr="00BC508A" w:rsidRDefault="00D40C70" w:rsidP="00E6030B">
            <w:pPr>
              <w:pStyle w:val="TAL"/>
            </w:pPr>
            <w:r w:rsidRPr="00BC508A">
              <w:t>CS service notification message identity</w:t>
            </w:r>
          </w:p>
        </w:tc>
        <w:tc>
          <w:tcPr>
            <w:tcW w:w="3119" w:type="dxa"/>
            <w:tcBorders>
              <w:top w:val="single" w:sz="6" w:space="0" w:color="000000"/>
              <w:left w:val="single" w:sz="6" w:space="0" w:color="000000"/>
              <w:bottom w:val="single" w:sz="6" w:space="0" w:color="000000"/>
              <w:right w:val="single" w:sz="6" w:space="0" w:color="000000"/>
            </w:tcBorders>
          </w:tcPr>
          <w:p w14:paraId="57663A67" w14:textId="77777777" w:rsidR="00D40C70" w:rsidRPr="00BC508A" w:rsidRDefault="00D40C70" w:rsidP="00E6030B">
            <w:pPr>
              <w:pStyle w:val="TAL"/>
            </w:pPr>
            <w:r w:rsidRPr="00BC508A">
              <w:t>Message type</w:t>
            </w:r>
          </w:p>
          <w:p w14:paraId="07DB5D82"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059F00C6"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3FED566A"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0F18F9FA" w14:textId="77777777" w:rsidR="00D40C70" w:rsidRPr="00BC508A" w:rsidRDefault="00D40C70" w:rsidP="00E6030B">
            <w:pPr>
              <w:pStyle w:val="TAC"/>
            </w:pPr>
            <w:r w:rsidRPr="00BC508A">
              <w:t>1</w:t>
            </w:r>
          </w:p>
        </w:tc>
      </w:tr>
      <w:tr w:rsidR="00D40C70" w:rsidRPr="00BC508A" w14:paraId="4CA3AEA9"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4BC04C"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81D1654" w14:textId="77777777" w:rsidR="00D40C70" w:rsidRPr="00BC508A" w:rsidRDefault="00D40C70" w:rsidP="00E6030B">
            <w:pPr>
              <w:pStyle w:val="TAL"/>
            </w:pPr>
            <w:r w:rsidRPr="00BC508A">
              <w:t>Paging identity</w:t>
            </w:r>
          </w:p>
        </w:tc>
        <w:tc>
          <w:tcPr>
            <w:tcW w:w="3119" w:type="dxa"/>
            <w:tcBorders>
              <w:top w:val="single" w:sz="6" w:space="0" w:color="000000"/>
              <w:left w:val="single" w:sz="6" w:space="0" w:color="000000"/>
              <w:bottom w:val="single" w:sz="6" w:space="0" w:color="000000"/>
              <w:right w:val="single" w:sz="6" w:space="0" w:color="000000"/>
            </w:tcBorders>
          </w:tcPr>
          <w:p w14:paraId="2EEE4B97" w14:textId="77777777" w:rsidR="00D40C70" w:rsidRPr="00BC508A" w:rsidRDefault="00D40C70" w:rsidP="00E6030B">
            <w:pPr>
              <w:pStyle w:val="TAL"/>
            </w:pPr>
            <w:r w:rsidRPr="00BC508A">
              <w:t>Paging identity</w:t>
            </w:r>
          </w:p>
          <w:p w14:paraId="06D6A6BE" w14:textId="77777777" w:rsidR="00D40C70" w:rsidRPr="00BC508A" w:rsidRDefault="00D40C70" w:rsidP="00E6030B">
            <w:pPr>
              <w:pStyle w:val="TAL"/>
            </w:pPr>
            <w:r w:rsidRPr="00BC508A">
              <w:t>9.9.3.25A</w:t>
            </w:r>
          </w:p>
        </w:tc>
        <w:tc>
          <w:tcPr>
            <w:tcW w:w="1134" w:type="dxa"/>
            <w:tcBorders>
              <w:top w:val="single" w:sz="6" w:space="0" w:color="000000"/>
              <w:left w:val="single" w:sz="6" w:space="0" w:color="000000"/>
              <w:bottom w:val="single" w:sz="6" w:space="0" w:color="000000"/>
              <w:right w:val="single" w:sz="6" w:space="0" w:color="000000"/>
            </w:tcBorders>
          </w:tcPr>
          <w:p w14:paraId="73C7740D"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45BC1D4B"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5CBCA8C6" w14:textId="77777777" w:rsidR="00D40C70" w:rsidRPr="00BC508A" w:rsidRDefault="00D40C70" w:rsidP="00E6030B">
            <w:pPr>
              <w:pStyle w:val="TAC"/>
            </w:pPr>
            <w:r w:rsidRPr="00BC508A">
              <w:t>1</w:t>
            </w:r>
          </w:p>
        </w:tc>
      </w:tr>
      <w:tr w:rsidR="00D40C70" w:rsidRPr="00BC508A" w14:paraId="6F80C196"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E707777" w14:textId="77777777" w:rsidR="00D40C70" w:rsidRPr="00BC508A" w:rsidRDefault="00D40C70" w:rsidP="00E6030B">
            <w:pPr>
              <w:pStyle w:val="TAL"/>
            </w:pPr>
            <w:r w:rsidRPr="00BC508A">
              <w:t>60</w:t>
            </w:r>
          </w:p>
        </w:tc>
        <w:tc>
          <w:tcPr>
            <w:tcW w:w="2835" w:type="dxa"/>
            <w:tcBorders>
              <w:top w:val="single" w:sz="6" w:space="0" w:color="000000"/>
              <w:left w:val="single" w:sz="6" w:space="0" w:color="000000"/>
              <w:bottom w:val="single" w:sz="6" w:space="0" w:color="000000"/>
              <w:right w:val="single" w:sz="6" w:space="0" w:color="000000"/>
            </w:tcBorders>
          </w:tcPr>
          <w:p w14:paraId="7BA3E38C" w14:textId="77777777" w:rsidR="00D40C70" w:rsidRPr="00BC508A" w:rsidRDefault="00D40C70" w:rsidP="00E6030B">
            <w:pPr>
              <w:pStyle w:val="TAL"/>
            </w:pPr>
            <w:r w:rsidRPr="00BC508A">
              <w:t>CLI</w:t>
            </w:r>
          </w:p>
        </w:tc>
        <w:tc>
          <w:tcPr>
            <w:tcW w:w="3119" w:type="dxa"/>
            <w:tcBorders>
              <w:top w:val="single" w:sz="6" w:space="0" w:color="000000"/>
              <w:left w:val="single" w:sz="6" w:space="0" w:color="000000"/>
              <w:bottom w:val="single" w:sz="6" w:space="0" w:color="000000"/>
              <w:right w:val="single" w:sz="6" w:space="0" w:color="000000"/>
            </w:tcBorders>
          </w:tcPr>
          <w:p w14:paraId="595D7176" w14:textId="77777777" w:rsidR="00D40C70" w:rsidRPr="00BC508A" w:rsidRDefault="00D40C70" w:rsidP="00E6030B">
            <w:pPr>
              <w:pStyle w:val="TAL"/>
            </w:pPr>
            <w:r w:rsidRPr="00BC508A">
              <w:t>CLI</w:t>
            </w:r>
          </w:p>
          <w:p w14:paraId="70D6A297" w14:textId="77777777" w:rsidR="00D40C70" w:rsidRPr="00BC508A" w:rsidRDefault="00D40C70" w:rsidP="00E6030B">
            <w:pPr>
              <w:pStyle w:val="TAL"/>
            </w:pPr>
            <w:smartTag w:uri="urn:schemas-microsoft-com:office:smarttags" w:element="chsdate">
              <w:smartTagPr>
                <w:attr w:name="IsROCDate" w:val="False"/>
                <w:attr w:name="IsLunarDate" w:val="False"/>
                <w:attr w:name="Day" w:val="30"/>
                <w:attr w:name="Month" w:val="12"/>
                <w:attr w:name="Year" w:val="1899"/>
              </w:smartTagPr>
              <w:r w:rsidRPr="00BC508A">
                <w:t>9.9.3</w:t>
              </w:r>
            </w:smartTag>
            <w:r w:rsidRPr="00BC508A">
              <w:t>.38</w:t>
            </w:r>
          </w:p>
        </w:tc>
        <w:tc>
          <w:tcPr>
            <w:tcW w:w="1134" w:type="dxa"/>
            <w:tcBorders>
              <w:top w:val="single" w:sz="6" w:space="0" w:color="000000"/>
              <w:left w:val="single" w:sz="6" w:space="0" w:color="000000"/>
              <w:bottom w:val="single" w:sz="6" w:space="0" w:color="000000"/>
              <w:right w:val="single" w:sz="6" w:space="0" w:color="000000"/>
            </w:tcBorders>
          </w:tcPr>
          <w:p w14:paraId="75287C2E"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2D30DE55"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46CE32D4" w14:textId="77777777" w:rsidR="00D40C70" w:rsidRPr="00BC508A" w:rsidRDefault="00D40C70" w:rsidP="00E6030B">
            <w:pPr>
              <w:pStyle w:val="TAC"/>
            </w:pPr>
            <w:r w:rsidRPr="00BC508A">
              <w:t>3-</w:t>
            </w:r>
            <w:r w:rsidRPr="00BC508A">
              <w:rPr>
                <w:lang w:eastAsia="zh-CN"/>
              </w:rPr>
              <w:t>14</w:t>
            </w:r>
          </w:p>
        </w:tc>
      </w:tr>
      <w:tr w:rsidR="00D40C70" w:rsidRPr="00BC508A" w14:paraId="2D135FDA"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98F77C7" w14:textId="77777777" w:rsidR="00D40C70" w:rsidRPr="00BC508A" w:rsidRDefault="00D40C70" w:rsidP="00E6030B">
            <w:pPr>
              <w:pStyle w:val="TAL"/>
            </w:pPr>
            <w:r w:rsidRPr="00BC508A">
              <w:t>61</w:t>
            </w:r>
          </w:p>
        </w:tc>
        <w:tc>
          <w:tcPr>
            <w:tcW w:w="2835" w:type="dxa"/>
            <w:tcBorders>
              <w:top w:val="single" w:sz="6" w:space="0" w:color="000000"/>
              <w:left w:val="single" w:sz="6" w:space="0" w:color="000000"/>
              <w:bottom w:val="single" w:sz="6" w:space="0" w:color="000000"/>
              <w:right w:val="single" w:sz="6" w:space="0" w:color="000000"/>
            </w:tcBorders>
          </w:tcPr>
          <w:p w14:paraId="4FF2D081" w14:textId="77777777" w:rsidR="00D40C70" w:rsidRPr="00BC508A" w:rsidRDefault="00D40C70" w:rsidP="00E6030B">
            <w:pPr>
              <w:pStyle w:val="TAL"/>
            </w:pPr>
            <w:r w:rsidRPr="00BC508A">
              <w:t>SS Code</w:t>
            </w:r>
          </w:p>
        </w:tc>
        <w:tc>
          <w:tcPr>
            <w:tcW w:w="3119" w:type="dxa"/>
            <w:tcBorders>
              <w:top w:val="single" w:sz="6" w:space="0" w:color="000000"/>
              <w:left w:val="single" w:sz="6" w:space="0" w:color="000000"/>
              <w:bottom w:val="single" w:sz="6" w:space="0" w:color="000000"/>
              <w:right w:val="single" w:sz="6" w:space="0" w:color="000000"/>
            </w:tcBorders>
          </w:tcPr>
          <w:p w14:paraId="3135BC15" w14:textId="77777777" w:rsidR="00D40C70" w:rsidRPr="00BC508A" w:rsidRDefault="00D40C70" w:rsidP="00E6030B">
            <w:pPr>
              <w:pStyle w:val="TAL"/>
            </w:pPr>
            <w:r w:rsidRPr="00BC508A">
              <w:t>SS Code</w:t>
            </w:r>
          </w:p>
          <w:p w14:paraId="757D3596" w14:textId="77777777" w:rsidR="00D40C70" w:rsidRPr="00BC508A" w:rsidRDefault="00D40C70" w:rsidP="00E6030B">
            <w:pPr>
              <w:pStyle w:val="TAL"/>
            </w:pPr>
            <w:smartTag w:uri="urn:schemas-microsoft-com:office:smarttags" w:element="chsdate">
              <w:smartTagPr>
                <w:attr w:name="IsROCDate" w:val="False"/>
                <w:attr w:name="IsLunarDate" w:val="False"/>
                <w:attr w:name="Day" w:val="30"/>
                <w:attr w:name="Month" w:val="12"/>
                <w:attr w:name="Year" w:val="1899"/>
              </w:smartTagPr>
              <w:r w:rsidRPr="00BC508A">
                <w:t>9.9.3</w:t>
              </w:r>
            </w:smartTag>
            <w:r w:rsidRPr="00BC508A">
              <w:t>.39</w:t>
            </w:r>
          </w:p>
        </w:tc>
        <w:tc>
          <w:tcPr>
            <w:tcW w:w="1134" w:type="dxa"/>
            <w:tcBorders>
              <w:top w:val="single" w:sz="6" w:space="0" w:color="000000"/>
              <w:left w:val="single" w:sz="6" w:space="0" w:color="000000"/>
              <w:bottom w:val="single" w:sz="6" w:space="0" w:color="000000"/>
              <w:right w:val="single" w:sz="6" w:space="0" w:color="000000"/>
            </w:tcBorders>
          </w:tcPr>
          <w:p w14:paraId="5F7DB207"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74239E2A"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1577B97B" w14:textId="77777777" w:rsidR="00D40C70" w:rsidRPr="00BC508A" w:rsidRDefault="00D40C70" w:rsidP="00E6030B">
            <w:pPr>
              <w:pStyle w:val="TAC"/>
            </w:pPr>
            <w:r w:rsidRPr="00BC508A">
              <w:t>2</w:t>
            </w:r>
          </w:p>
        </w:tc>
      </w:tr>
      <w:tr w:rsidR="00D40C70" w:rsidRPr="00BC508A" w14:paraId="67184DC2"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510290" w14:textId="77777777" w:rsidR="00D40C70" w:rsidRPr="00BC508A" w:rsidRDefault="00D40C70" w:rsidP="00E6030B">
            <w:pPr>
              <w:pStyle w:val="TAL"/>
            </w:pPr>
            <w:r w:rsidRPr="00BC508A">
              <w:t>62</w:t>
            </w:r>
          </w:p>
        </w:tc>
        <w:tc>
          <w:tcPr>
            <w:tcW w:w="2835" w:type="dxa"/>
            <w:tcBorders>
              <w:top w:val="single" w:sz="6" w:space="0" w:color="000000"/>
              <w:left w:val="single" w:sz="6" w:space="0" w:color="000000"/>
              <w:bottom w:val="single" w:sz="6" w:space="0" w:color="000000"/>
              <w:right w:val="single" w:sz="6" w:space="0" w:color="000000"/>
            </w:tcBorders>
          </w:tcPr>
          <w:p w14:paraId="4DDC3C62" w14:textId="77777777" w:rsidR="00D40C70" w:rsidRPr="00BC508A" w:rsidRDefault="00D40C70" w:rsidP="00E6030B">
            <w:pPr>
              <w:pStyle w:val="TAL"/>
            </w:pPr>
            <w:r w:rsidRPr="00BC508A">
              <w:t>LCS indicator</w:t>
            </w:r>
          </w:p>
        </w:tc>
        <w:tc>
          <w:tcPr>
            <w:tcW w:w="3119" w:type="dxa"/>
            <w:tcBorders>
              <w:top w:val="single" w:sz="6" w:space="0" w:color="000000"/>
              <w:left w:val="single" w:sz="6" w:space="0" w:color="000000"/>
              <w:bottom w:val="single" w:sz="6" w:space="0" w:color="000000"/>
              <w:right w:val="single" w:sz="6" w:space="0" w:color="000000"/>
            </w:tcBorders>
          </w:tcPr>
          <w:p w14:paraId="15054EED" w14:textId="77777777" w:rsidR="00D40C70" w:rsidRPr="00BC508A" w:rsidRDefault="00D40C70" w:rsidP="00E6030B">
            <w:pPr>
              <w:pStyle w:val="TAL"/>
            </w:pPr>
            <w:r w:rsidRPr="00BC508A">
              <w:t>LCS indicator</w:t>
            </w:r>
          </w:p>
          <w:p w14:paraId="07B18CFA" w14:textId="77777777" w:rsidR="00D40C70" w:rsidRPr="00BC508A" w:rsidRDefault="00D40C70" w:rsidP="00E6030B">
            <w:pPr>
              <w:pStyle w:val="TAL"/>
            </w:pPr>
            <w:r w:rsidRPr="00BC508A">
              <w:t>9.9.3.40</w:t>
            </w:r>
          </w:p>
        </w:tc>
        <w:tc>
          <w:tcPr>
            <w:tcW w:w="1134" w:type="dxa"/>
            <w:tcBorders>
              <w:top w:val="single" w:sz="6" w:space="0" w:color="000000"/>
              <w:left w:val="single" w:sz="6" w:space="0" w:color="000000"/>
              <w:bottom w:val="single" w:sz="6" w:space="0" w:color="000000"/>
              <w:right w:val="single" w:sz="6" w:space="0" w:color="000000"/>
            </w:tcBorders>
          </w:tcPr>
          <w:p w14:paraId="417A131C"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033BED2C"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2D0655DA" w14:textId="77777777" w:rsidR="00D40C70" w:rsidRPr="00BC508A" w:rsidRDefault="00D40C70" w:rsidP="00E6030B">
            <w:pPr>
              <w:pStyle w:val="TAC"/>
            </w:pPr>
            <w:r w:rsidRPr="00BC508A">
              <w:t>2</w:t>
            </w:r>
          </w:p>
        </w:tc>
      </w:tr>
      <w:tr w:rsidR="00D40C70" w:rsidRPr="00BC508A" w14:paraId="00EA5A42"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6BF9D9" w14:textId="77777777" w:rsidR="00D40C70" w:rsidRPr="00BC508A" w:rsidRDefault="00D40C70" w:rsidP="00E6030B">
            <w:pPr>
              <w:pStyle w:val="TAL"/>
            </w:pPr>
            <w:r w:rsidRPr="00BC508A">
              <w:t>63</w:t>
            </w:r>
          </w:p>
        </w:tc>
        <w:tc>
          <w:tcPr>
            <w:tcW w:w="2835" w:type="dxa"/>
            <w:tcBorders>
              <w:top w:val="single" w:sz="6" w:space="0" w:color="000000"/>
              <w:left w:val="single" w:sz="6" w:space="0" w:color="000000"/>
              <w:bottom w:val="single" w:sz="6" w:space="0" w:color="000000"/>
              <w:right w:val="single" w:sz="6" w:space="0" w:color="000000"/>
            </w:tcBorders>
          </w:tcPr>
          <w:p w14:paraId="0B5CC2AA" w14:textId="77777777" w:rsidR="00D40C70" w:rsidRPr="00BC508A" w:rsidRDefault="00D40C70" w:rsidP="00E6030B">
            <w:pPr>
              <w:pStyle w:val="TAL"/>
            </w:pPr>
            <w:r w:rsidRPr="00BC508A">
              <w:t>LCS client identity</w:t>
            </w:r>
          </w:p>
        </w:tc>
        <w:tc>
          <w:tcPr>
            <w:tcW w:w="3119" w:type="dxa"/>
            <w:tcBorders>
              <w:top w:val="single" w:sz="6" w:space="0" w:color="000000"/>
              <w:left w:val="single" w:sz="6" w:space="0" w:color="000000"/>
              <w:bottom w:val="single" w:sz="6" w:space="0" w:color="000000"/>
              <w:right w:val="single" w:sz="6" w:space="0" w:color="000000"/>
            </w:tcBorders>
          </w:tcPr>
          <w:p w14:paraId="00A4BC84" w14:textId="77777777" w:rsidR="00D40C70" w:rsidRPr="00BC508A" w:rsidRDefault="00D40C70" w:rsidP="00E6030B">
            <w:pPr>
              <w:pStyle w:val="TAL"/>
            </w:pPr>
            <w:r w:rsidRPr="00BC508A">
              <w:t>LCS client identity</w:t>
            </w:r>
          </w:p>
          <w:p w14:paraId="4AE0D5BD" w14:textId="77777777" w:rsidR="00D40C70" w:rsidRPr="00BC508A" w:rsidRDefault="00D40C70" w:rsidP="00E6030B">
            <w:pPr>
              <w:pStyle w:val="TAL"/>
            </w:pPr>
            <w:r w:rsidRPr="00BC508A">
              <w:t>9.9.3.41</w:t>
            </w:r>
          </w:p>
        </w:tc>
        <w:tc>
          <w:tcPr>
            <w:tcW w:w="1134" w:type="dxa"/>
            <w:tcBorders>
              <w:top w:val="single" w:sz="6" w:space="0" w:color="000000"/>
              <w:left w:val="single" w:sz="6" w:space="0" w:color="000000"/>
              <w:bottom w:val="single" w:sz="6" w:space="0" w:color="000000"/>
              <w:right w:val="single" w:sz="6" w:space="0" w:color="000000"/>
            </w:tcBorders>
          </w:tcPr>
          <w:p w14:paraId="2E749FEF"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4B2864D2"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67B0B3B0" w14:textId="77777777" w:rsidR="00D40C70" w:rsidRPr="00BC508A" w:rsidRDefault="00D40C70" w:rsidP="00E6030B">
            <w:pPr>
              <w:pStyle w:val="TAC"/>
            </w:pPr>
            <w:r w:rsidRPr="00BC508A">
              <w:t>3-257</w:t>
            </w:r>
          </w:p>
        </w:tc>
      </w:tr>
    </w:tbl>
    <w:p w14:paraId="399537FF" w14:textId="77777777" w:rsidR="00D40C70" w:rsidRPr="00BC508A" w:rsidRDefault="00D40C70" w:rsidP="00D40C70"/>
    <w:p w14:paraId="2C91F6F3" w14:textId="77777777" w:rsidR="00D40C70" w:rsidRPr="00BC508A" w:rsidRDefault="00D40C70" w:rsidP="00295835">
      <w:pPr>
        <w:pStyle w:val="Heading4"/>
      </w:pPr>
      <w:bookmarkStart w:id="4593" w:name="_Toc20218272"/>
      <w:bookmarkStart w:id="4594" w:name="_Toc27744159"/>
      <w:bookmarkStart w:id="4595" w:name="_Toc35959731"/>
      <w:bookmarkStart w:id="4596" w:name="_Toc45203166"/>
      <w:bookmarkStart w:id="4597" w:name="_Toc45700542"/>
      <w:bookmarkStart w:id="4598" w:name="_Toc51920278"/>
      <w:bookmarkStart w:id="4599" w:name="_Toc68251338"/>
      <w:bookmarkStart w:id="4600" w:name="_Toc187414263"/>
      <w:r w:rsidRPr="00BC508A">
        <w:t>8.2.9.2</w:t>
      </w:r>
      <w:r w:rsidRPr="00BC508A">
        <w:tab/>
        <w:t>CLI</w:t>
      </w:r>
      <w:bookmarkEnd w:id="4593"/>
      <w:bookmarkEnd w:id="4594"/>
      <w:bookmarkEnd w:id="4595"/>
      <w:bookmarkEnd w:id="4596"/>
      <w:bookmarkEnd w:id="4597"/>
      <w:bookmarkEnd w:id="4598"/>
      <w:bookmarkEnd w:id="4599"/>
      <w:bookmarkEnd w:id="4600"/>
    </w:p>
    <w:p w14:paraId="068D9984" w14:textId="77777777" w:rsidR="00431B51" w:rsidRPr="00BC508A" w:rsidRDefault="00D40C70" w:rsidP="00D40C70">
      <w:r w:rsidRPr="00BC508A">
        <w:t>The network shall send this IE if it was received via SGs. It contains the identification of the calling line for the mobile terminating call in the CS domain, which triggered the paging via SGs.</w:t>
      </w:r>
      <w:bookmarkStart w:id="4601" w:name="_Toc20218273"/>
      <w:bookmarkStart w:id="4602" w:name="_Toc27744160"/>
      <w:bookmarkStart w:id="4603" w:name="_Toc35959732"/>
      <w:bookmarkStart w:id="4604" w:name="_Toc45203167"/>
      <w:bookmarkStart w:id="4605" w:name="_Toc45700543"/>
      <w:bookmarkStart w:id="4606" w:name="_Toc51920279"/>
      <w:bookmarkStart w:id="4607" w:name="_Toc68251339"/>
    </w:p>
    <w:p w14:paraId="135917D6" w14:textId="01470545" w:rsidR="00D40C70" w:rsidRPr="00BC508A" w:rsidRDefault="00D40C70" w:rsidP="00295835">
      <w:pPr>
        <w:pStyle w:val="Heading4"/>
      </w:pPr>
      <w:bookmarkStart w:id="4608" w:name="_Toc187414264"/>
      <w:r w:rsidRPr="00BC508A">
        <w:t>8.2.9.3</w:t>
      </w:r>
      <w:r w:rsidRPr="00BC508A">
        <w:tab/>
        <w:t>SS Code</w:t>
      </w:r>
      <w:bookmarkEnd w:id="4601"/>
      <w:bookmarkEnd w:id="4602"/>
      <w:bookmarkEnd w:id="4603"/>
      <w:bookmarkEnd w:id="4604"/>
      <w:bookmarkEnd w:id="4605"/>
      <w:bookmarkEnd w:id="4606"/>
      <w:bookmarkEnd w:id="4607"/>
      <w:bookmarkEnd w:id="4608"/>
    </w:p>
    <w:p w14:paraId="5BF436B2" w14:textId="77777777" w:rsidR="00D40C70" w:rsidRPr="00BC508A" w:rsidRDefault="00D40C70" w:rsidP="00D40C70">
      <w:r w:rsidRPr="00BC508A">
        <w:t>The network shall send this IE if it was received via SGs. It contains information on the supplementary service transaction in the CS domain, which triggered the paging via SGs.</w:t>
      </w:r>
    </w:p>
    <w:p w14:paraId="42E32F38" w14:textId="77777777" w:rsidR="00D40C70" w:rsidRPr="00BC508A" w:rsidRDefault="00D40C70" w:rsidP="00295835">
      <w:pPr>
        <w:pStyle w:val="Heading4"/>
      </w:pPr>
      <w:bookmarkStart w:id="4609" w:name="_Toc20218274"/>
      <w:bookmarkStart w:id="4610" w:name="_Toc27744161"/>
      <w:bookmarkStart w:id="4611" w:name="_Toc35959733"/>
      <w:bookmarkStart w:id="4612" w:name="_Toc45203168"/>
      <w:bookmarkStart w:id="4613" w:name="_Toc45700544"/>
      <w:bookmarkStart w:id="4614" w:name="_Toc51920280"/>
      <w:bookmarkStart w:id="4615" w:name="_Toc68251340"/>
      <w:bookmarkStart w:id="4616" w:name="_Toc187414265"/>
      <w:r w:rsidRPr="00BC508A">
        <w:t>8.2.9.4</w:t>
      </w:r>
      <w:r w:rsidRPr="00BC508A">
        <w:tab/>
        <w:t>LCS indicator</w:t>
      </w:r>
      <w:bookmarkEnd w:id="4609"/>
      <w:bookmarkEnd w:id="4610"/>
      <w:bookmarkEnd w:id="4611"/>
      <w:bookmarkEnd w:id="4612"/>
      <w:bookmarkEnd w:id="4613"/>
      <w:bookmarkEnd w:id="4614"/>
      <w:bookmarkEnd w:id="4615"/>
      <w:bookmarkEnd w:id="4616"/>
    </w:p>
    <w:p w14:paraId="2097480B" w14:textId="77777777" w:rsidR="00D40C70" w:rsidRPr="00BC508A" w:rsidRDefault="00D40C70" w:rsidP="00D40C70">
      <w:r w:rsidRPr="00BC508A">
        <w:t>The network shall send this IE if it was received via SGs. It indicates that the paging was triggered by a terminating LCS request in the CS domain.</w:t>
      </w:r>
    </w:p>
    <w:p w14:paraId="66B39986" w14:textId="77777777" w:rsidR="00D40C70" w:rsidRPr="00BC508A" w:rsidRDefault="00D40C70" w:rsidP="00295835">
      <w:pPr>
        <w:pStyle w:val="Heading4"/>
      </w:pPr>
      <w:bookmarkStart w:id="4617" w:name="_Toc20218275"/>
      <w:bookmarkStart w:id="4618" w:name="_Toc27744162"/>
      <w:bookmarkStart w:id="4619" w:name="_Toc35959734"/>
      <w:bookmarkStart w:id="4620" w:name="_Toc45203169"/>
      <w:bookmarkStart w:id="4621" w:name="_Toc45700545"/>
      <w:bookmarkStart w:id="4622" w:name="_Toc51920281"/>
      <w:bookmarkStart w:id="4623" w:name="_Toc68251341"/>
      <w:bookmarkStart w:id="4624" w:name="_Toc187414266"/>
      <w:r w:rsidRPr="00BC508A">
        <w:t>8.2.9.5</w:t>
      </w:r>
      <w:r w:rsidRPr="00BC508A">
        <w:tab/>
        <w:t>LCS client identity</w:t>
      </w:r>
      <w:bookmarkEnd w:id="4617"/>
      <w:bookmarkEnd w:id="4618"/>
      <w:bookmarkEnd w:id="4619"/>
      <w:bookmarkEnd w:id="4620"/>
      <w:bookmarkEnd w:id="4621"/>
      <w:bookmarkEnd w:id="4622"/>
      <w:bookmarkEnd w:id="4623"/>
      <w:bookmarkEnd w:id="4624"/>
    </w:p>
    <w:p w14:paraId="1315871E" w14:textId="77777777" w:rsidR="00D40C70" w:rsidRPr="00BC508A" w:rsidRDefault="00D40C70" w:rsidP="00D40C70">
      <w:r w:rsidRPr="00BC508A">
        <w:t>The network shall send this IE if received via SGs. It contains information related to the requestor of the terminating LCS request in the CS domain.</w:t>
      </w:r>
    </w:p>
    <w:p w14:paraId="3FF39FAA" w14:textId="2FFB5A02" w:rsidR="0090646E" w:rsidRPr="00BC508A" w:rsidRDefault="0090646E" w:rsidP="0090646E">
      <w:pPr>
        <w:pStyle w:val="Heading4"/>
        <w:rPr>
          <w:lang w:eastAsia="ko-KR"/>
        </w:rPr>
      </w:pPr>
      <w:bookmarkStart w:id="4625" w:name="_Toc20218276"/>
      <w:bookmarkStart w:id="4626" w:name="_Toc27744163"/>
      <w:bookmarkStart w:id="4627" w:name="_Toc35959735"/>
      <w:bookmarkStart w:id="4628" w:name="_Toc45203170"/>
      <w:bookmarkStart w:id="4629" w:name="_Toc45700546"/>
      <w:bookmarkStart w:id="4630" w:name="_Toc51920282"/>
      <w:bookmarkStart w:id="4631" w:name="_Toc68251342"/>
      <w:bookmarkStart w:id="4632" w:name="_Toc187414267"/>
      <w:r w:rsidRPr="00BC508A">
        <w:rPr>
          <w:lang w:eastAsia="ko-KR"/>
        </w:rPr>
        <w:t>8.2.9.6</w:t>
      </w:r>
      <w:r w:rsidRPr="00BC508A">
        <w:rPr>
          <w:lang w:eastAsia="ko-KR"/>
        </w:rPr>
        <w:tab/>
      </w:r>
      <w:r w:rsidR="00DF10D2" w:rsidRPr="00BC508A">
        <w:rPr>
          <w:lang w:eastAsia="ko-KR"/>
        </w:rPr>
        <w:t>Void</w:t>
      </w:r>
      <w:bookmarkEnd w:id="4632"/>
    </w:p>
    <w:p w14:paraId="00411AF2" w14:textId="6BA5A15B" w:rsidR="0090646E" w:rsidRPr="00BC508A" w:rsidRDefault="00DF10D2" w:rsidP="0090646E">
      <w:pPr>
        <w:rPr>
          <w:lang w:eastAsia="ko-KR"/>
        </w:rPr>
      </w:pPr>
      <w:r w:rsidRPr="00BC508A">
        <w:rPr>
          <w:lang w:eastAsia="ko-KR"/>
        </w:rPr>
        <w:t>Void.</w:t>
      </w:r>
    </w:p>
    <w:p w14:paraId="3BED50C8" w14:textId="77777777" w:rsidR="00D40C70" w:rsidRPr="00BC508A" w:rsidRDefault="00D40C70" w:rsidP="00295835">
      <w:pPr>
        <w:pStyle w:val="Heading3"/>
      </w:pPr>
      <w:bookmarkStart w:id="4633" w:name="_Toc187414268"/>
      <w:r w:rsidRPr="00BC508A">
        <w:t>8.2.10</w:t>
      </w:r>
      <w:r w:rsidRPr="00BC508A">
        <w:tab/>
        <w:t>Detach accept</w:t>
      </w:r>
      <w:bookmarkEnd w:id="4625"/>
      <w:bookmarkEnd w:id="4626"/>
      <w:bookmarkEnd w:id="4627"/>
      <w:bookmarkEnd w:id="4628"/>
      <w:bookmarkEnd w:id="4629"/>
      <w:bookmarkEnd w:id="4630"/>
      <w:bookmarkEnd w:id="4631"/>
      <w:bookmarkEnd w:id="4633"/>
    </w:p>
    <w:p w14:paraId="1A40DC0E" w14:textId="77777777" w:rsidR="00D40C70" w:rsidRPr="00BC508A" w:rsidRDefault="00D40C70" w:rsidP="00295835">
      <w:pPr>
        <w:pStyle w:val="Heading4"/>
      </w:pPr>
      <w:bookmarkStart w:id="4634" w:name="_Toc20218277"/>
      <w:bookmarkStart w:id="4635" w:name="_Toc27744164"/>
      <w:bookmarkStart w:id="4636" w:name="_Toc35959736"/>
      <w:bookmarkStart w:id="4637" w:name="_Toc45203171"/>
      <w:bookmarkStart w:id="4638" w:name="_Toc45700547"/>
      <w:bookmarkStart w:id="4639" w:name="_Toc51920283"/>
      <w:bookmarkStart w:id="4640" w:name="_Toc68251343"/>
      <w:bookmarkStart w:id="4641" w:name="_Toc187414269"/>
      <w:r w:rsidRPr="00BC508A">
        <w:t>8.2.10.1</w:t>
      </w:r>
      <w:r w:rsidRPr="00BC508A">
        <w:tab/>
        <w:t>Detach accept (UE originating detach)</w:t>
      </w:r>
      <w:bookmarkEnd w:id="4634"/>
      <w:bookmarkEnd w:id="4635"/>
      <w:bookmarkEnd w:id="4636"/>
      <w:bookmarkEnd w:id="4637"/>
      <w:bookmarkEnd w:id="4638"/>
      <w:bookmarkEnd w:id="4639"/>
      <w:bookmarkEnd w:id="4640"/>
      <w:bookmarkEnd w:id="4641"/>
    </w:p>
    <w:p w14:paraId="4546BEEE" w14:textId="77777777" w:rsidR="00D40C70" w:rsidRPr="00BC508A" w:rsidRDefault="00D40C70" w:rsidP="00D40C70">
      <w:r w:rsidRPr="00BC508A">
        <w:t>This message is sent by the network to indicate that the detach procedure has been completed. See table 8.2.10.1.1.</w:t>
      </w:r>
    </w:p>
    <w:p w14:paraId="461792FE" w14:textId="77777777" w:rsidR="00D40C70" w:rsidRPr="00BC508A" w:rsidRDefault="00D40C70" w:rsidP="00D40C70">
      <w:pPr>
        <w:pStyle w:val="B1"/>
      </w:pPr>
      <w:r w:rsidRPr="00BC508A">
        <w:t>Message type:</w:t>
      </w:r>
      <w:r w:rsidRPr="00BC508A">
        <w:tab/>
        <w:t>DETACH ACCEPT</w:t>
      </w:r>
    </w:p>
    <w:p w14:paraId="116EEEA5" w14:textId="77777777" w:rsidR="00D40C70" w:rsidRPr="00BC508A" w:rsidRDefault="00D40C70" w:rsidP="00D40C70">
      <w:pPr>
        <w:pStyle w:val="B1"/>
      </w:pPr>
      <w:r w:rsidRPr="00BC508A">
        <w:t>Significance:</w:t>
      </w:r>
      <w:r w:rsidRPr="00BC508A">
        <w:tab/>
        <w:t>dual</w:t>
      </w:r>
    </w:p>
    <w:p w14:paraId="67C5F7A5" w14:textId="77777777" w:rsidR="00D40C70" w:rsidRPr="00BC508A" w:rsidRDefault="00D40C70" w:rsidP="00D40C70">
      <w:pPr>
        <w:pStyle w:val="B1"/>
      </w:pPr>
      <w:r w:rsidRPr="00BC508A">
        <w:t>Direction:</w:t>
      </w:r>
      <w:r w:rsidRPr="00BC508A">
        <w:tab/>
        <w:t>network to UE</w:t>
      </w:r>
    </w:p>
    <w:p w14:paraId="30BA6EA0" w14:textId="77777777" w:rsidR="00D40C70" w:rsidRPr="00BC508A" w:rsidRDefault="00D40C70" w:rsidP="00D40C70">
      <w:pPr>
        <w:pStyle w:val="TH"/>
      </w:pPr>
      <w:bookmarkStart w:id="4642" w:name="_CRTable8_2_10_1_1"/>
      <w:r w:rsidRPr="00BC508A">
        <w:t xml:space="preserve">Table </w:t>
      </w:r>
      <w:bookmarkEnd w:id="4642"/>
      <w:r w:rsidRPr="00BC508A">
        <w:t>8.2.10.1.1: DETACH ACCEP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BC508A" w14:paraId="6DD01EDE" w14:textId="77777777" w:rsidTr="00E6030B">
        <w:trPr>
          <w:cantSplit/>
          <w:jc w:val="center"/>
        </w:trPr>
        <w:tc>
          <w:tcPr>
            <w:tcW w:w="567" w:type="dxa"/>
          </w:tcPr>
          <w:p w14:paraId="7B32C95C" w14:textId="77777777" w:rsidR="00D40C70" w:rsidRPr="00BC508A" w:rsidRDefault="00D40C70" w:rsidP="00E6030B">
            <w:pPr>
              <w:pStyle w:val="TAH"/>
            </w:pPr>
            <w:r w:rsidRPr="00BC508A">
              <w:t>IEI</w:t>
            </w:r>
          </w:p>
        </w:tc>
        <w:tc>
          <w:tcPr>
            <w:tcW w:w="2835" w:type="dxa"/>
          </w:tcPr>
          <w:p w14:paraId="6663DB6F" w14:textId="77777777" w:rsidR="00D40C70" w:rsidRPr="00BC508A" w:rsidRDefault="00D40C70" w:rsidP="00E6030B">
            <w:pPr>
              <w:pStyle w:val="TAH"/>
            </w:pPr>
            <w:r w:rsidRPr="00BC508A">
              <w:t>Information Element</w:t>
            </w:r>
          </w:p>
        </w:tc>
        <w:tc>
          <w:tcPr>
            <w:tcW w:w="3119" w:type="dxa"/>
          </w:tcPr>
          <w:p w14:paraId="1FE62BD6" w14:textId="77777777" w:rsidR="00D40C70" w:rsidRPr="00BC508A" w:rsidRDefault="00D40C70" w:rsidP="00E6030B">
            <w:pPr>
              <w:pStyle w:val="TAH"/>
            </w:pPr>
            <w:r w:rsidRPr="00BC508A">
              <w:t>Type/Reference</w:t>
            </w:r>
          </w:p>
        </w:tc>
        <w:tc>
          <w:tcPr>
            <w:tcW w:w="1134" w:type="dxa"/>
          </w:tcPr>
          <w:p w14:paraId="5C2C638B" w14:textId="77777777" w:rsidR="00D40C70" w:rsidRPr="00BC508A" w:rsidRDefault="00D40C70" w:rsidP="00E6030B">
            <w:pPr>
              <w:pStyle w:val="TAH"/>
            </w:pPr>
            <w:r w:rsidRPr="00BC508A">
              <w:t>Presence</w:t>
            </w:r>
          </w:p>
        </w:tc>
        <w:tc>
          <w:tcPr>
            <w:tcW w:w="851" w:type="dxa"/>
          </w:tcPr>
          <w:p w14:paraId="2DF3AB2E" w14:textId="77777777" w:rsidR="00D40C70" w:rsidRPr="00BC508A" w:rsidRDefault="00D40C70" w:rsidP="00E6030B">
            <w:pPr>
              <w:pStyle w:val="TAH"/>
            </w:pPr>
            <w:r w:rsidRPr="00BC508A">
              <w:t>Format</w:t>
            </w:r>
          </w:p>
        </w:tc>
        <w:tc>
          <w:tcPr>
            <w:tcW w:w="851" w:type="dxa"/>
          </w:tcPr>
          <w:p w14:paraId="77FADBD3" w14:textId="77777777" w:rsidR="00D40C70" w:rsidRPr="00BC508A" w:rsidRDefault="00D40C70" w:rsidP="00E6030B">
            <w:pPr>
              <w:pStyle w:val="TAH"/>
            </w:pPr>
            <w:r w:rsidRPr="00BC508A">
              <w:t>Length</w:t>
            </w:r>
          </w:p>
        </w:tc>
      </w:tr>
      <w:tr w:rsidR="00D40C70" w:rsidRPr="00BC508A" w14:paraId="585C48AA" w14:textId="77777777" w:rsidTr="00E6030B">
        <w:trPr>
          <w:cantSplit/>
          <w:jc w:val="center"/>
        </w:trPr>
        <w:tc>
          <w:tcPr>
            <w:tcW w:w="567" w:type="dxa"/>
          </w:tcPr>
          <w:p w14:paraId="643D162B" w14:textId="77777777" w:rsidR="00D40C70" w:rsidRPr="00BC508A" w:rsidRDefault="00D40C70" w:rsidP="00E6030B">
            <w:pPr>
              <w:pStyle w:val="TAL"/>
            </w:pPr>
          </w:p>
        </w:tc>
        <w:tc>
          <w:tcPr>
            <w:tcW w:w="2835" w:type="dxa"/>
          </w:tcPr>
          <w:p w14:paraId="168862A4" w14:textId="77777777" w:rsidR="00D40C70" w:rsidRPr="00BC508A" w:rsidRDefault="00D40C70" w:rsidP="00E6030B">
            <w:pPr>
              <w:pStyle w:val="TAL"/>
            </w:pPr>
            <w:r w:rsidRPr="00BC508A">
              <w:t>Protocol discriminator</w:t>
            </w:r>
          </w:p>
        </w:tc>
        <w:tc>
          <w:tcPr>
            <w:tcW w:w="3119" w:type="dxa"/>
          </w:tcPr>
          <w:p w14:paraId="093CDA17" w14:textId="77777777" w:rsidR="00D40C70" w:rsidRPr="00BC508A" w:rsidRDefault="00D40C70" w:rsidP="00E6030B">
            <w:pPr>
              <w:pStyle w:val="TAL"/>
            </w:pPr>
            <w:r w:rsidRPr="00BC508A">
              <w:t>Protocol discriminator</w:t>
            </w:r>
          </w:p>
          <w:p w14:paraId="7E8753C8" w14:textId="77777777" w:rsidR="00D40C70" w:rsidRPr="00BC508A" w:rsidRDefault="00D40C70" w:rsidP="00E6030B">
            <w:pPr>
              <w:pStyle w:val="TAL"/>
            </w:pPr>
            <w:r w:rsidRPr="00BC508A">
              <w:t>9.2</w:t>
            </w:r>
          </w:p>
        </w:tc>
        <w:tc>
          <w:tcPr>
            <w:tcW w:w="1134" w:type="dxa"/>
          </w:tcPr>
          <w:p w14:paraId="28A61F09" w14:textId="77777777" w:rsidR="00D40C70" w:rsidRPr="00BC508A" w:rsidRDefault="00D40C70" w:rsidP="00E6030B">
            <w:pPr>
              <w:pStyle w:val="TAC"/>
            </w:pPr>
            <w:r w:rsidRPr="00BC508A">
              <w:t>M</w:t>
            </w:r>
          </w:p>
        </w:tc>
        <w:tc>
          <w:tcPr>
            <w:tcW w:w="851" w:type="dxa"/>
          </w:tcPr>
          <w:p w14:paraId="08016E05" w14:textId="77777777" w:rsidR="00D40C70" w:rsidRPr="00BC508A" w:rsidRDefault="00D40C70" w:rsidP="00E6030B">
            <w:pPr>
              <w:pStyle w:val="TAC"/>
            </w:pPr>
            <w:r w:rsidRPr="00BC508A">
              <w:t>V</w:t>
            </w:r>
          </w:p>
        </w:tc>
        <w:tc>
          <w:tcPr>
            <w:tcW w:w="851" w:type="dxa"/>
          </w:tcPr>
          <w:p w14:paraId="39E66FD0" w14:textId="77777777" w:rsidR="00D40C70" w:rsidRPr="00BC508A" w:rsidRDefault="00D40C70" w:rsidP="00E6030B">
            <w:pPr>
              <w:pStyle w:val="TAC"/>
            </w:pPr>
            <w:r w:rsidRPr="00BC508A">
              <w:t>1/2</w:t>
            </w:r>
          </w:p>
        </w:tc>
      </w:tr>
      <w:tr w:rsidR="00D40C70" w:rsidRPr="00BC508A" w14:paraId="234FC3A9" w14:textId="77777777" w:rsidTr="00E6030B">
        <w:trPr>
          <w:cantSplit/>
          <w:jc w:val="center"/>
        </w:trPr>
        <w:tc>
          <w:tcPr>
            <w:tcW w:w="567" w:type="dxa"/>
          </w:tcPr>
          <w:p w14:paraId="675C943F" w14:textId="77777777" w:rsidR="00D40C70" w:rsidRPr="00BC508A" w:rsidRDefault="00D40C70" w:rsidP="00E6030B">
            <w:pPr>
              <w:pStyle w:val="TAL"/>
            </w:pPr>
          </w:p>
        </w:tc>
        <w:tc>
          <w:tcPr>
            <w:tcW w:w="2835" w:type="dxa"/>
          </w:tcPr>
          <w:p w14:paraId="65B023B4" w14:textId="77777777" w:rsidR="00D40C70" w:rsidRPr="00BC508A" w:rsidRDefault="00D40C70" w:rsidP="00E6030B">
            <w:pPr>
              <w:pStyle w:val="TAL"/>
            </w:pPr>
            <w:r w:rsidRPr="00BC508A">
              <w:t>Security header type</w:t>
            </w:r>
          </w:p>
        </w:tc>
        <w:tc>
          <w:tcPr>
            <w:tcW w:w="3119" w:type="dxa"/>
          </w:tcPr>
          <w:p w14:paraId="3156A308" w14:textId="77777777" w:rsidR="00D40C70" w:rsidRPr="00BC508A" w:rsidRDefault="00D40C70" w:rsidP="00E6030B">
            <w:pPr>
              <w:pStyle w:val="TAL"/>
            </w:pPr>
            <w:r w:rsidRPr="00BC508A">
              <w:t>Security header type</w:t>
            </w:r>
          </w:p>
          <w:p w14:paraId="63B9404C" w14:textId="77777777" w:rsidR="00D40C70" w:rsidRPr="00BC508A" w:rsidRDefault="00D40C70" w:rsidP="00E6030B">
            <w:pPr>
              <w:pStyle w:val="TAL"/>
            </w:pPr>
            <w:r w:rsidRPr="00BC508A">
              <w:t>9.3.1</w:t>
            </w:r>
          </w:p>
        </w:tc>
        <w:tc>
          <w:tcPr>
            <w:tcW w:w="1134" w:type="dxa"/>
          </w:tcPr>
          <w:p w14:paraId="54E48E02" w14:textId="77777777" w:rsidR="00D40C70" w:rsidRPr="00BC508A" w:rsidRDefault="00D40C70" w:rsidP="00E6030B">
            <w:pPr>
              <w:pStyle w:val="TAC"/>
            </w:pPr>
            <w:r w:rsidRPr="00BC508A">
              <w:t>M</w:t>
            </w:r>
          </w:p>
        </w:tc>
        <w:tc>
          <w:tcPr>
            <w:tcW w:w="851" w:type="dxa"/>
          </w:tcPr>
          <w:p w14:paraId="5F28B9DE" w14:textId="77777777" w:rsidR="00D40C70" w:rsidRPr="00BC508A" w:rsidRDefault="00D40C70" w:rsidP="00E6030B">
            <w:pPr>
              <w:pStyle w:val="TAC"/>
            </w:pPr>
            <w:r w:rsidRPr="00BC508A">
              <w:t>V</w:t>
            </w:r>
          </w:p>
        </w:tc>
        <w:tc>
          <w:tcPr>
            <w:tcW w:w="851" w:type="dxa"/>
          </w:tcPr>
          <w:p w14:paraId="386F5D01" w14:textId="77777777" w:rsidR="00D40C70" w:rsidRPr="00BC508A" w:rsidRDefault="00D40C70" w:rsidP="00E6030B">
            <w:pPr>
              <w:pStyle w:val="TAC"/>
            </w:pPr>
            <w:r w:rsidRPr="00BC508A">
              <w:t>1/2</w:t>
            </w:r>
          </w:p>
        </w:tc>
      </w:tr>
      <w:tr w:rsidR="00D40C70" w:rsidRPr="00BC508A" w14:paraId="2935C117" w14:textId="77777777" w:rsidTr="00E6030B">
        <w:trPr>
          <w:cantSplit/>
          <w:jc w:val="center"/>
        </w:trPr>
        <w:tc>
          <w:tcPr>
            <w:tcW w:w="567" w:type="dxa"/>
          </w:tcPr>
          <w:p w14:paraId="4611EB22" w14:textId="77777777" w:rsidR="00D40C70" w:rsidRPr="00BC508A" w:rsidRDefault="00D40C70" w:rsidP="00E6030B">
            <w:pPr>
              <w:pStyle w:val="TAL"/>
            </w:pPr>
          </w:p>
        </w:tc>
        <w:tc>
          <w:tcPr>
            <w:tcW w:w="2835" w:type="dxa"/>
          </w:tcPr>
          <w:p w14:paraId="38764ECB" w14:textId="77777777" w:rsidR="00D40C70" w:rsidRPr="00BC508A" w:rsidRDefault="00D40C70" w:rsidP="00E6030B">
            <w:pPr>
              <w:pStyle w:val="TAL"/>
            </w:pPr>
            <w:r w:rsidRPr="00BC508A">
              <w:t>Detach accept message identity</w:t>
            </w:r>
          </w:p>
        </w:tc>
        <w:tc>
          <w:tcPr>
            <w:tcW w:w="3119" w:type="dxa"/>
          </w:tcPr>
          <w:p w14:paraId="2DB99A9D" w14:textId="77777777" w:rsidR="00D40C70" w:rsidRPr="00BC508A" w:rsidRDefault="00D40C70" w:rsidP="00E6030B">
            <w:pPr>
              <w:pStyle w:val="TAL"/>
            </w:pPr>
            <w:r w:rsidRPr="00BC508A">
              <w:t>Message type</w:t>
            </w:r>
          </w:p>
          <w:p w14:paraId="446D3CD8" w14:textId="77777777" w:rsidR="00D40C70" w:rsidRPr="00BC508A" w:rsidRDefault="00D40C70" w:rsidP="00E6030B">
            <w:pPr>
              <w:pStyle w:val="TAL"/>
            </w:pPr>
            <w:r w:rsidRPr="00BC508A">
              <w:t>9.8</w:t>
            </w:r>
          </w:p>
        </w:tc>
        <w:tc>
          <w:tcPr>
            <w:tcW w:w="1134" w:type="dxa"/>
          </w:tcPr>
          <w:p w14:paraId="2DC41312" w14:textId="77777777" w:rsidR="00D40C70" w:rsidRPr="00BC508A" w:rsidRDefault="00D40C70" w:rsidP="00E6030B">
            <w:pPr>
              <w:pStyle w:val="TAC"/>
            </w:pPr>
            <w:r w:rsidRPr="00BC508A">
              <w:t>M</w:t>
            </w:r>
          </w:p>
        </w:tc>
        <w:tc>
          <w:tcPr>
            <w:tcW w:w="851" w:type="dxa"/>
          </w:tcPr>
          <w:p w14:paraId="561C62E5" w14:textId="77777777" w:rsidR="00D40C70" w:rsidRPr="00BC508A" w:rsidRDefault="00D40C70" w:rsidP="00E6030B">
            <w:pPr>
              <w:pStyle w:val="TAC"/>
            </w:pPr>
            <w:r w:rsidRPr="00BC508A">
              <w:t>V</w:t>
            </w:r>
          </w:p>
        </w:tc>
        <w:tc>
          <w:tcPr>
            <w:tcW w:w="851" w:type="dxa"/>
          </w:tcPr>
          <w:p w14:paraId="1A0ABE5D" w14:textId="77777777" w:rsidR="00D40C70" w:rsidRPr="00BC508A" w:rsidRDefault="00D40C70" w:rsidP="00E6030B">
            <w:pPr>
              <w:pStyle w:val="TAC"/>
            </w:pPr>
            <w:r w:rsidRPr="00BC508A">
              <w:t>1</w:t>
            </w:r>
          </w:p>
        </w:tc>
      </w:tr>
    </w:tbl>
    <w:p w14:paraId="0E3D57E4" w14:textId="77777777" w:rsidR="00D40C70" w:rsidRPr="00BC508A" w:rsidRDefault="00D40C70" w:rsidP="00D40C70"/>
    <w:p w14:paraId="626172B5" w14:textId="77777777" w:rsidR="00D40C70" w:rsidRPr="00BC508A" w:rsidRDefault="00D40C70" w:rsidP="00295835">
      <w:pPr>
        <w:pStyle w:val="Heading4"/>
      </w:pPr>
      <w:bookmarkStart w:id="4643" w:name="_Toc20218278"/>
      <w:bookmarkStart w:id="4644" w:name="_Toc27744165"/>
      <w:bookmarkStart w:id="4645" w:name="_Toc35959737"/>
      <w:bookmarkStart w:id="4646" w:name="_Toc45203172"/>
      <w:bookmarkStart w:id="4647" w:name="_Toc45700548"/>
      <w:bookmarkStart w:id="4648" w:name="_Toc51920284"/>
      <w:bookmarkStart w:id="4649" w:name="_Toc68251344"/>
      <w:bookmarkStart w:id="4650" w:name="_Toc187414270"/>
      <w:r w:rsidRPr="00BC508A">
        <w:t>8.2.10.2</w:t>
      </w:r>
      <w:r w:rsidRPr="00BC508A">
        <w:tab/>
        <w:t>Detach accept (UE terminated detach)</w:t>
      </w:r>
      <w:bookmarkEnd w:id="4643"/>
      <w:bookmarkEnd w:id="4644"/>
      <w:bookmarkEnd w:id="4645"/>
      <w:bookmarkEnd w:id="4646"/>
      <w:bookmarkEnd w:id="4647"/>
      <w:bookmarkEnd w:id="4648"/>
      <w:bookmarkEnd w:id="4649"/>
      <w:bookmarkEnd w:id="4650"/>
    </w:p>
    <w:p w14:paraId="4F7A8263" w14:textId="77777777" w:rsidR="00D40C70" w:rsidRPr="00BC508A" w:rsidRDefault="00D40C70" w:rsidP="00D40C70">
      <w:r w:rsidRPr="00BC508A">
        <w:t>This message is sent by the UE to indicate that the detach procedure has been completed. See table 8.2.10.2.1.</w:t>
      </w:r>
    </w:p>
    <w:p w14:paraId="29E8FABD" w14:textId="77777777" w:rsidR="00D40C70" w:rsidRPr="00BC508A" w:rsidRDefault="00D40C70" w:rsidP="00D40C70">
      <w:pPr>
        <w:pStyle w:val="B1"/>
      </w:pPr>
      <w:r w:rsidRPr="00BC508A">
        <w:t>Message type:</w:t>
      </w:r>
      <w:r w:rsidRPr="00BC508A">
        <w:tab/>
        <w:t>DETACH ACCEPT</w:t>
      </w:r>
    </w:p>
    <w:p w14:paraId="69E7F847" w14:textId="77777777" w:rsidR="00D40C70" w:rsidRPr="00BC508A" w:rsidRDefault="00D40C70" w:rsidP="00D40C70">
      <w:pPr>
        <w:pStyle w:val="B1"/>
      </w:pPr>
      <w:r w:rsidRPr="00BC508A">
        <w:t>Significance:</w:t>
      </w:r>
      <w:r w:rsidRPr="00BC508A">
        <w:tab/>
        <w:t>dual</w:t>
      </w:r>
    </w:p>
    <w:p w14:paraId="032CB0E9" w14:textId="77777777" w:rsidR="00D40C70" w:rsidRPr="00BC508A" w:rsidRDefault="00D40C70" w:rsidP="00D40C70">
      <w:pPr>
        <w:pStyle w:val="B1"/>
      </w:pPr>
      <w:r w:rsidRPr="00BC508A">
        <w:t>Direction:</w:t>
      </w:r>
      <w:r w:rsidRPr="00BC508A">
        <w:tab/>
        <w:t>UE to network</w:t>
      </w:r>
    </w:p>
    <w:p w14:paraId="648B8A72" w14:textId="77777777" w:rsidR="00D40C70" w:rsidRPr="00BC508A" w:rsidRDefault="00D40C70" w:rsidP="00D40C70">
      <w:pPr>
        <w:pStyle w:val="TH"/>
      </w:pPr>
      <w:bookmarkStart w:id="4651" w:name="_CRTable8_2_10_2_1"/>
      <w:r w:rsidRPr="00BC508A">
        <w:t xml:space="preserve">Table </w:t>
      </w:r>
      <w:bookmarkEnd w:id="4651"/>
      <w:r w:rsidRPr="00BC508A">
        <w:t>8.2.10.2.1: DETACH ACCEP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BC508A" w14:paraId="25608A12" w14:textId="77777777" w:rsidTr="00E6030B">
        <w:trPr>
          <w:jc w:val="center"/>
        </w:trPr>
        <w:tc>
          <w:tcPr>
            <w:tcW w:w="567" w:type="dxa"/>
          </w:tcPr>
          <w:p w14:paraId="584B3346" w14:textId="77777777" w:rsidR="00D40C70" w:rsidRPr="00BC508A" w:rsidRDefault="00D40C70" w:rsidP="00E6030B">
            <w:pPr>
              <w:pStyle w:val="TAH"/>
            </w:pPr>
            <w:r w:rsidRPr="00BC508A">
              <w:t>IEI</w:t>
            </w:r>
          </w:p>
        </w:tc>
        <w:tc>
          <w:tcPr>
            <w:tcW w:w="2835" w:type="dxa"/>
          </w:tcPr>
          <w:p w14:paraId="57FAD893" w14:textId="77777777" w:rsidR="00D40C70" w:rsidRPr="00BC508A" w:rsidRDefault="00D40C70" w:rsidP="00E6030B">
            <w:pPr>
              <w:pStyle w:val="TAH"/>
            </w:pPr>
            <w:r w:rsidRPr="00BC508A">
              <w:t>Information Element</w:t>
            </w:r>
          </w:p>
        </w:tc>
        <w:tc>
          <w:tcPr>
            <w:tcW w:w="3119" w:type="dxa"/>
          </w:tcPr>
          <w:p w14:paraId="4D535891" w14:textId="77777777" w:rsidR="00D40C70" w:rsidRPr="00BC508A" w:rsidRDefault="00D40C70" w:rsidP="00E6030B">
            <w:pPr>
              <w:pStyle w:val="TAH"/>
            </w:pPr>
            <w:r w:rsidRPr="00BC508A">
              <w:t>Type/Reference</w:t>
            </w:r>
          </w:p>
        </w:tc>
        <w:tc>
          <w:tcPr>
            <w:tcW w:w="1134" w:type="dxa"/>
          </w:tcPr>
          <w:p w14:paraId="1179925D" w14:textId="77777777" w:rsidR="00D40C70" w:rsidRPr="00BC508A" w:rsidRDefault="00D40C70" w:rsidP="00E6030B">
            <w:pPr>
              <w:pStyle w:val="TAH"/>
            </w:pPr>
            <w:r w:rsidRPr="00BC508A">
              <w:t>Presence</w:t>
            </w:r>
          </w:p>
        </w:tc>
        <w:tc>
          <w:tcPr>
            <w:tcW w:w="851" w:type="dxa"/>
          </w:tcPr>
          <w:p w14:paraId="7FF0AB89" w14:textId="77777777" w:rsidR="00D40C70" w:rsidRPr="00BC508A" w:rsidRDefault="00D40C70" w:rsidP="00E6030B">
            <w:pPr>
              <w:pStyle w:val="TAH"/>
            </w:pPr>
            <w:r w:rsidRPr="00BC508A">
              <w:t>Format</w:t>
            </w:r>
          </w:p>
        </w:tc>
        <w:tc>
          <w:tcPr>
            <w:tcW w:w="851" w:type="dxa"/>
          </w:tcPr>
          <w:p w14:paraId="4EF197FC" w14:textId="77777777" w:rsidR="00D40C70" w:rsidRPr="00BC508A" w:rsidRDefault="00D40C70" w:rsidP="00E6030B">
            <w:pPr>
              <w:pStyle w:val="TAH"/>
            </w:pPr>
            <w:r w:rsidRPr="00BC508A">
              <w:t>Length</w:t>
            </w:r>
          </w:p>
        </w:tc>
      </w:tr>
      <w:tr w:rsidR="00D40C70" w:rsidRPr="00BC508A" w14:paraId="2258DAFA" w14:textId="77777777" w:rsidTr="00E6030B">
        <w:trPr>
          <w:jc w:val="center"/>
        </w:trPr>
        <w:tc>
          <w:tcPr>
            <w:tcW w:w="567" w:type="dxa"/>
          </w:tcPr>
          <w:p w14:paraId="039DA11F" w14:textId="77777777" w:rsidR="00D40C70" w:rsidRPr="00BC508A" w:rsidRDefault="00D40C70" w:rsidP="00E6030B">
            <w:pPr>
              <w:pStyle w:val="TAL"/>
            </w:pPr>
          </w:p>
        </w:tc>
        <w:tc>
          <w:tcPr>
            <w:tcW w:w="2835" w:type="dxa"/>
          </w:tcPr>
          <w:p w14:paraId="513AC7CD" w14:textId="77777777" w:rsidR="00D40C70" w:rsidRPr="00BC508A" w:rsidRDefault="00D40C70" w:rsidP="00E6030B">
            <w:pPr>
              <w:pStyle w:val="TAL"/>
            </w:pPr>
            <w:r w:rsidRPr="00BC508A">
              <w:t>Protocol discriminator</w:t>
            </w:r>
          </w:p>
        </w:tc>
        <w:tc>
          <w:tcPr>
            <w:tcW w:w="3119" w:type="dxa"/>
          </w:tcPr>
          <w:p w14:paraId="570FDD63" w14:textId="77777777" w:rsidR="00D40C70" w:rsidRPr="00BC508A" w:rsidRDefault="00D40C70" w:rsidP="00E6030B">
            <w:pPr>
              <w:pStyle w:val="TAL"/>
            </w:pPr>
            <w:r w:rsidRPr="00BC508A">
              <w:t>Protocol discriminator</w:t>
            </w:r>
          </w:p>
          <w:p w14:paraId="16ACF79C" w14:textId="77777777" w:rsidR="00D40C70" w:rsidRPr="00BC508A" w:rsidRDefault="00D40C70" w:rsidP="00E6030B">
            <w:pPr>
              <w:pStyle w:val="TAL"/>
            </w:pPr>
            <w:r w:rsidRPr="00BC508A">
              <w:t>9.2</w:t>
            </w:r>
          </w:p>
        </w:tc>
        <w:tc>
          <w:tcPr>
            <w:tcW w:w="1134" w:type="dxa"/>
          </w:tcPr>
          <w:p w14:paraId="04A3CA95" w14:textId="77777777" w:rsidR="00D40C70" w:rsidRPr="00BC508A" w:rsidRDefault="00D40C70" w:rsidP="00E6030B">
            <w:pPr>
              <w:pStyle w:val="TAC"/>
            </w:pPr>
            <w:r w:rsidRPr="00BC508A">
              <w:t>M</w:t>
            </w:r>
          </w:p>
        </w:tc>
        <w:tc>
          <w:tcPr>
            <w:tcW w:w="851" w:type="dxa"/>
          </w:tcPr>
          <w:p w14:paraId="1A9F5E5E" w14:textId="77777777" w:rsidR="00D40C70" w:rsidRPr="00BC508A" w:rsidRDefault="00D40C70" w:rsidP="00E6030B">
            <w:pPr>
              <w:pStyle w:val="TAC"/>
            </w:pPr>
            <w:r w:rsidRPr="00BC508A">
              <w:t>V</w:t>
            </w:r>
          </w:p>
        </w:tc>
        <w:tc>
          <w:tcPr>
            <w:tcW w:w="851" w:type="dxa"/>
          </w:tcPr>
          <w:p w14:paraId="6EF40460" w14:textId="77777777" w:rsidR="00D40C70" w:rsidRPr="00BC508A" w:rsidRDefault="00D40C70" w:rsidP="00E6030B">
            <w:pPr>
              <w:pStyle w:val="TAC"/>
            </w:pPr>
            <w:r w:rsidRPr="00BC508A">
              <w:t>1/2</w:t>
            </w:r>
          </w:p>
        </w:tc>
      </w:tr>
      <w:tr w:rsidR="00D40C70" w:rsidRPr="00BC508A" w14:paraId="6D454269" w14:textId="77777777" w:rsidTr="00E6030B">
        <w:trPr>
          <w:jc w:val="center"/>
        </w:trPr>
        <w:tc>
          <w:tcPr>
            <w:tcW w:w="567" w:type="dxa"/>
          </w:tcPr>
          <w:p w14:paraId="45D5654A" w14:textId="77777777" w:rsidR="00D40C70" w:rsidRPr="00BC508A" w:rsidRDefault="00D40C70" w:rsidP="00E6030B">
            <w:pPr>
              <w:pStyle w:val="TAL"/>
            </w:pPr>
          </w:p>
        </w:tc>
        <w:tc>
          <w:tcPr>
            <w:tcW w:w="2835" w:type="dxa"/>
          </w:tcPr>
          <w:p w14:paraId="269B91C4" w14:textId="77777777" w:rsidR="00D40C70" w:rsidRPr="00BC508A" w:rsidRDefault="00D40C70" w:rsidP="00E6030B">
            <w:pPr>
              <w:pStyle w:val="TAL"/>
            </w:pPr>
            <w:r w:rsidRPr="00BC508A">
              <w:t>Security header type</w:t>
            </w:r>
          </w:p>
        </w:tc>
        <w:tc>
          <w:tcPr>
            <w:tcW w:w="3119" w:type="dxa"/>
          </w:tcPr>
          <w:p w14:paraId="3933C36D" w14:textId="77777777" w:rsidR="00D40C70" w:rsidRPr="00BC508A" w:rsidRDefault="00D40C70" w:rsidP="00E6030B">
            <w:pPr>
              <w:pStyle w:val="TAL"/>
            </w:pPr>
            <w:r w:rsidRPr="00BC508A">
              <w:t>Security header type</w:t>
            </w:r>
          </w:p>
          <w:p w14:paraId="11DD016B" w14:textId="77777777" w:rsidR="00D40C70" w:rsidRPr="00BC508A" w:rsidRDefault="00D40C70" w:rsidP="00E6030B">
            <w:pPr>
              <w:pStyle w:val="TAL"/>
            </w:pPr>
            <w:r w:rsidRPr="00BC508A">
              <w:t>9.3.1</w:t>
            </w:r>
          </w:p>
        </w:tc>
        <w:tc>
          <w:tcPr>
            <w:tcW w:w="1134" w:type="dxa"/>
          </w:tcPr>
          <w:p w14:paraId="668C3106" w14:textId="77777777" w:rsidR="00D40C70" w:rsidRPr="00BC508A" w:rsidRDefault="00D40C70" w:rsidP="00E6030B">
            <w:pPr>
              <w:pStyle w:val="TAC"/>
            </w:pPr>
            <w:r w:rsidRPr="00BC508A">
              <w:t>M</w:t>
            </w:r>
          </w:p>
        </w:tc>
        <w:tc>
          <w:tcPr>
            <w:tcW w:w="851" w:type="dxa"/>
          </w:tcPr>
          <w:p w14:paraId="2B419423" w14:textId="77777777" w:rsidR="00D40C70" w:rsidRPr="00BC508A" w:rsidRDefault="00D40C70" w:rsidP="00E6030B">
            <w:pPr>
              <w:pStyle w:val="TAC"/>
            </w:pPr>
            <w:r w:rsidRPr="00BC508A">
              <w:t>V</w:t>
            </w:r>
          </w:p>
        </w:tc>
        <w:tc>
          <w:tcPr>
            <w:tcW w:w="851" w:type="dxa"/>
          </w:tcPr>
          <w:p w14:paraId="0DDCDE35" w14:textId="77777777" w:rsidR="00D40C70" w:rsidRPr="00BC508A" w:rsidRDefault="00D40C70" w:rsidP="00E6030B">
            <w:pPr>
              <w:pStyle w:val="TAC"/>
            </w:pPr>
            <w:r w:rsidRPr="00BC508A">
              <w:t>1/2</w:t>
            </w:r>
          </w:p>
        </w:tc>
      </w:tr>
      <w:tr w:rsidR="00D40C70" w:rsidRPr="00BC508A" w14:paraId="2BEF20EC" w14:textId="77777777" w:rsidTr="00E6030B">
        <w:trPr>
          <w:jc w:val="center"/>
        </w:trPr>
        <w:tc>
          <w:tcPr>
            <w:tcW w:w="567" w:type="dxa"/>
          </w:tcPr>
          <w:p w14:paraId="1511A7F7" w14:textId="77777777" w:rsidR="00D40C70" w:rsidRPr="00BC508A" w:rsidRDefault="00D40C70" w:rsidP="00E6030B">
            <w:pPr>
              <w:pStyle w:val="TAL"/>
            </w:pPr>
          </w:p>
        </w:tc>
        <w:tc>
          <w:tcPr>
            <w:tcW w:w="2835" w:type="dxa"/>
          </w:tcPr>
          <w:p w14:paraId="61655EE8" w14:textId="77777777" w:rsidR="00D40C70" w:rsidRPr="00BC508A" w:rsidRDefault="00D40C70" w:rsidP="00E6030B">
            <w:pPr>
              <w:pStyle w:val="TAL"/>
            </w:pPr>
            <w:r w:rsidRPr="00BC508A">
              <w:t>Detach accept message identity</w:t>
            </w:r>
          </w:p>
        </w:tc>
        <w:tc>
          <w:tcPr>
            <w:tcW w:w="3119" w:type="dxa"/>
          </w:tcPr>
          <w:p w14:paraId="08F6E29F" w14:textId="77777777" w:rsidR="00D40C70" w:rsidRPr="00BC508A" w:rsidRDefault="00D40C70" w:rsidP="00E6030B">
            <w:pPr>
              <w:pStyle w:val="TAL"/>
            </w:pPr>
            <w:r w:rsidRPr="00BC508A">
              <w:t>Message type</w:t>
            </w:r>
          </w:p>
          <w:p w14:paraId="0260964D" w14:textId="77777777" w:rsidR="00D40C70" w:rsidRPr="00BC508A" w:rsidRDefault="00D40C70" w:rsidP="00E6030B">
            <w:pPr>
              <w:pStyle w:val="TAL"/>
            </w:pPr>
            <w:r w:rsidRPr="00BC508A">
              <w:t>9.8</w:t>
            </w:r>
          </w:p>
        </w:tc>
        <w:tc>
          <w:tcPr>
            <w:tcW w:w="1134" w:type="dxa"/>
          </w:tcPr>
          <w:p w14:paraId="4E72C5B7" w14:textId="77777777" w:rsidR="00D40C70" w:rsidRPr="00BC508A" w:rsidRDefault="00D40C70" w:rsidP="00E6030B">
            <w:pPr>
              <w:pStyle w:val="TAC"/>
            </w:pPr>
            <w:r w:rsidRPr="00BC508A">
              <w:t>M</w:t>
            </w:r>
          </w:p>
        </w:tc>
        <w:tc>
          <w:tcPr>
            <w:tcW w:w="851" w:type="dxa"/>
          </w:tcPr>
          <w:p w14:paraId="2417CABC" w14:textId="77777777" w:rsidR="00D40C70" w:rsidRPr="00BC508A" w:rsidRDefault="00D40C70" w:rsidP="00E6030B">
            <w:pPr>
              <w:pStyle w:val="TAC"/>
            </w:pPr>
            <w:r w:rsidRPr="00BC508A">
              <w:t>V</w:t>
            </w:r>
          </w:p>
        </w:tc>
        <w:tc>
          <w:tcPr>
            <w:tcW w:w="851" w:type="dxa"/>
          </w:tcPr>
          <w:p w14:paraId="3FC96331" w14:textId="77777777" w:rsidR="00D40C70" w:rsidRPr="00BC508A" w:rsidRDefault="00D40C70" w:rsidP="00E6030B">
            <w:pPr>
              <w:pStyle w:val="TAC"/>
            </w:pPr>
            <w:r w:rsidRPr="00BC508A">
              <w:t>1</w:t>
            </w:r>
          </w:p>
        </w:tc>
      </w:tr>
    </w:tbl>
    <w:p w14:paraId="0FCEDA93" w14:textId="77777777" w:rsidR="00D40C70" w:rsidRPr="00BC508A" w:rsidRDefault="00D40C70" w:rsidP="00D40C70"/>
    <w:p w14:paraId="0DA3EEE8" w14:textId="77777777" w:rsidR="00D40C70" w:rsidRPr="00BC508A" w:rsidRDefault="00D40C70" w:rsidP="00295835">
      <w:pPr>
        <w:pStyle w:val="Heading3"/>
      </w:pPr>
      <w:bookmarkStart w:id="4652" w:name="_Toc20218279"/>
      <w:bookmarkStart w:id="4653" w:name="_Toc27744166"/>
      <w:bookmarkStart w:id="4654" w:name="_Toc35959738"/>
      <w:bookmarkStart w:id="4655" w:name="_Toc45203173"/>
      <w:bookmarkStart w:id="4656" w:name="_Toc45700549"/>
      <w:bookmarkStart w:id="4657" w:name="_Toc51920285"/>
      <w:bookmarkStart w:id="4658" w:name="_Toc68251345"/>
      <w:bookmarkStart w:id="4659" w:name="_Toc187414271"/>
      <w:r w:rsidRPr="00BC508A">
        <w:t>8.2.11</w:t>
      </w:r>
      <w:r w:rsidRPr="00BC508A">
        <w:tab/>
        <w:t>Detach request</w:t>
      </w:r>
      <w:bookmarkEnd w:id="4652"/>
      <w:bookmarkEnd w:id="4653"/>
      <w:bookmarkEnd w:id="4654"/>
      <w:bookmarkEnd w:id="4655"/>
      <w:bookmarkEnd w:id="4656"/>
      <w:bookmarkEnd w:id="4657"/>
      <w:bookmarkEnd w:id="4658"/>
      <w:bookmarkEnd w:id="4659"/>
    </w:p>
    <w:p w14:paraId="6510E1EB" w14:textId="77777777" w:rsidR="00D40C70" w:rsidRPr="00BC508A" w:rsidRDefault="00D40C70" w:rsidP="00295835">
      <w:pPr>
        <w:pStyle w:val="Heading4"/>
      </w:pPr>
      <w:bookmarkStart w:id="4660" w:name="_Toc20218280"/>
      <w:bookmarkStart w:id="4661" w:name="_Toc27744167"/>
      <w:bookmarkStart w:id="4662" w:name="_Toc35959739"/>
      <w:bookmarkStart w:id="4663" w:name="_Toc45203174"/>
      <w:bookmarkStart w:id="4664" w:name="_Toc45700550"/>
      <w:bookmarkStart w:id="4665" w:name="_Toc51920286"/>
      <w:bookmarkStart w:id="4666" w:name="_Toc68251346"/>
      <w:bookmarkStart w:id="4667" w:name="_Toc187414272"/>
      <w:r w:rsidRPr="00BC508A">
        <w:t>8.2.11.1</w:t>
      </w:r>
      <w:r w:rsidRPr="00BC508A">
        <w:tab/>
        <w:t>Detach request (UE originating detach)</w:t>
      </w:r>
      <w:bookmarkEnd w:id="4660"/>
      <w:bookmarkEnd w:id="4661"/>
      <w:bookmarkEnd w:id="4662"/>
      <w:bookmarkEnd w:id="4663"/>
      <w:bookmarkEnd w:id="4664"/>
      <w:bookmarkEnd w:id="4665"/>
      <w:bookmarkEnd w:id="4666"/>
      <w:bookmarkEnd w:id="4667"/>
    </w:p>
    <w:p w14:paraId="53B7D195" w14:textId="77777777" w:rsidR="00D40C70" w:rsidRPr="00BC508A" w:rsidRDefault="00D40C70" w:rsidP="00D40C70">
      <w:r w:rsidRPr="00BC508A">
        <w:t>This message is sent by the UE to request the release of an EMM context. See table 8.2.11.1.1.</w:t>
      </w:r>
    </w:p>
    <w:p w14:paraId="4DF01978" w14:textId="77777777" w:rsidR="00D40C70" w:rsidRPr="00BC508A" w:rsidRDefault="00D40C70" w:rsidP="00D40C70">
      <w:pPr>
        <w:pStyle w:val="B1"/>
      </w:pPr>
      <w:r w:rsidRPr="00BC508A">
        <w:t>Message type:</w:t>
      </w:r>
      <w:r w:rsidRPr="00BC508A">
        <w:tab/>
        <w:t>DETACH REQUEST</w:t>
      </w:r>
    </w:p>
    <w:p w14:paraId="0F0DF05B" w14:textId="77777777" w:rsidR="00D40C70" w:rsidRPr="00BC508A" w:rsidRDefault="00D40C70" w:rsidP="00D40C70">
      <w:pPr>
        <w:pStyle w:val="B1"/>
      </w:pPr>
      <w:r w:rsidRPr="00BC508A">
        <w:t>Significance:</w:t>
      </w:r>
      <w:r w:rsidRPr="00BC508A">
        <w:tab/>
        <w:t>dual</w:t>
      </w:r>
    </w:p>
    <w:p w14:paraId="24CA8BC8" w14:textId="77777777" w:rsidR="00D40C70" w:rsidRPr="00BC508A" w:rsidRDefault="00D40C70" w:rsidP="00D40C70">
      <w:pPr>
        <w:pStyle w:val="B1"/>
      </w:pPr>
      <w:r w:rsidRPr="00BC508A">
        <w:t>Direction:</w:t>
      </w:r>
      <w:r w:rsidRPr="00BC508A">
        <w:tab/>
        <w:t>UE to network</w:t>
      </w:r>
    </w:p>
    <w:p w14:paraId="09613E64" w14:textId="77777777" w:rsidR="00D40C70" w:rsidRPr="00BC508A" w:rsidRDefault="00D40C70" w:rsidP="00D40C70">
      <w:pPr>
        <w:pStyle w:val="TH"/>
      </w:pPr>
      <w:bookmarkStart w:id="4668" w:name="_CRTable8_2_11_1_1"/>
      <w:r w:rsidRPr="00BC508A">
        <w:t xml:space="preserve">Table </w:t>
      </w:r>
      <w:bookmarkEnd w:id="4668"/>
      <w:r w:rsidRPr="00BC508A">
        <w:t>8.2.11.1.1: DETACH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48"/>
        <w:gridCol w:w="1161"/>
        <w:gridCol w:w="851"/>
        <w:gridCol w:w="851"/>
      </w:tblGrid>
      <w:tr w:rsidR="00D40C70" w:rsidRPr="00BC508A" w14:paraId="0982CD6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A347C9"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7D05D277" w14:textId="77777777" w:rsidR="00D40C70" w:rsidRPr="00BC508A" w:rsidRDefault="00D40C70" w:rsidP="00E6030B">
            <w:pPr>
              <w:pStyle w:val="TAH"/>
            </w:pPr>
            <w:r w:rsidRPr="00BC508A">
              <w:t>Information Element</w:t>
            </w:r>
          </w:p>
        </w:tc>
        <w:tc>
          <w:tcPr>
            <w:tcW w:w="3148" w:type="dxa"/>
            <w:tcBorders>
              <w:top w:val="single" w:sz="6" w:space="0" w:color="000000"/>
              <w:left w:val="single" w:sz="6" w:space="0" w:color="000000"/>
              <w:bottom w:val="single" w:sz="6" w:space="0" w:color="000000"/>
              <w:right w:val="single" w:sz="6" w:space="0" w:color="000000"/>
            </w:tcBorders>
          </w:tcPr>
          <w:p w14:paraId="63682786" w14:textId="77777777" w:rsidR="00D40C70" w:rsidRPr="00BC508A" w:rsidRDefault="00D40C70" w:rsidP="00E6030B">
            <w:pPr>
              <w:pStyle w:val="TAH"/>
            </w:pPr>
            <w:r w:rsidRPr="00BC508A">
              <w:t>Type/Reference</w:t>
            </w:r>
          </w:p>
        </w:tc>
        <w:tc>
          <w:tcPr>
            <w:tcW w:w="1161" w:type="dxa"/>
            <w:tcBorders>
              <w:top w:val="single" w:sz="6" w:space="0" w:color="000000"/>
              <w:left w:val="single" w:sz="6" w:space="0" w:color="000000"/>
              <w:bottom w:val="single" w:sz="6" w:space="0" w:color="000000"/>
              <w:right w:val="single" w:sz="6" w:space="0" w:color="000000"/>
            </w:tcBorders>
          </w:tcPr>
          <w:p w14:paraId="2DC1291B" w14:textId="77777777" w:rsidR="00D40C70" w:rsidRPr="00BC508A" w:rsidRDefault="00D40C70" w:rsidP="00E6030B">
            <w:pPr>
              <w:pStyle w:val="TAH"/>
            </w:pPr>
            <w:r w:rsidRPr="00BC508A">
              <w:t>Presence</w:t>
            </w:r>
          </w:p>
        </w:tc>
        <w:tc>
          <w:tcPr>
            <w:tcW w:w="851" w:type="dxa"/>
            <w:tcBorders>
              <w:top w:val="single" w:sz="6" w:space="0" w:color="000000"/>
              <w:left w:val="single" w:sz="6" w:space="0" w:color="000000"/>
              <w:bottom w:val="single" w:sz="6" w:space="0" w:color="000000"/>
              <w:right w:val="single" w:sz="6" w:space="0" w:color="000000"/>
            </w:tcBorders>
          </w:tcPr>
          <w:p w14:paraId="6652BA16" w14:textId="77777777" w:rsidR="00D40C70" w:rsidRPr="00BC508A" w:rsidRDefault="00D40C70" w:rsidP="00E6030B">
            <w:pPr>
              <w:pStyle w:val="TAH"/>
            </w:pPr>
            <w:r w:rsidRPr="00BC508A">
              <w:t>Format</w:t>
            </w:r>
          </w:p>
        </w:tc>
        <w:tc>
          <w:tcPr>
            <w:tcW w:w="851" w:type="dxa"/>
            <w:tcBorders>
              <w:top w:val="single" w:sz="6" w:space="0" w:color="000000"/>
              <w:left w:val="single" w:sz="6" w:space="0" w:color="000000"/>
              <w:bottom w:val="single" w:sz="6" w:space="0" w:color="000000"/>
              <w:right w:val="single" w:sz="6" w:space="0" w:color="000000"/>
            </w:tcBorders>
          </w:tcPr>
          <w:p w14:paraId="0EB9D090" w14:textId="77777777" w:rsidR="00D40C70" w:rsidRPr="00BC508A" w:rsidRDefault="00D40C70" w:rsidP="00E6030B">
            <w:pPr>
              <w:pStyle w:val="TAH"/>
            </w:pPr>
            <w:r w:rsidRPr="00BC508A">
              <w:t>Length</w:t>
            </w:r>
          </w:p>
        </w:tc>
      </w:tr>
      <w:tr w:rsidR="00D40C70" w:rsidRPr="00BC508A" w14:paraId="279D81C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0DA407"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5A9DAC" w14:textId="77777777" w:rsidR="00D40C70" w:rsidRPr="00BC508A" w:rsidRDefault="00D40C70" w:rsidP="00E6030B">
            <w:pPr>
              <w:pStyle w:val="TAL"/>
            </w:pPr>
            <w:r w:rsidRPr="00BC508A">
              <w:t>Protocol discriminator</w:t>
            </w:r>
          </w:p>
        </w:tc>
        <w:tc>
          <w:tcPr>
            <w:tcW w:w="3148" w:type="dxa"/>
            <w:tcBorders>
              <w:top w:val="single" w:sz="6" w:space="0" w:color="000000"/>
              <w:left w:val="single" w:sz="6" w:space="0" w:color="000000"/>
              <w:bottom w:val="single" w:sz="6" w:space="0" w:color="000000"/>
              <w:right w:val="single" w:sz="6" w:space="0" w:color="000000"/>
            </w:tcBorders>
          </w:tcPr>
          <w:p w14:paraId="475FB683" w14:textId="77777777" w:rsidR="00D40C70" w:rsidRPr="00BC508A" w:rsidRDefault="00D40C70" w:rsidP="00E6030B">
            <w:pPr>
              <w:pStyle w:val="TAL"/>
            </w:pPr>
            <w:r w:rsidRPr="00BC508A">
              <w:t>Protocol discriminator</w:t>
            </w:r>
          </w:p>
          <w:p w14:paraId="3DE99023" w14:textId="77777777" w:rsidR="00D40C70" w:rsidRPr="00BC508A" w:rsidRDefault="00D40C70" w:rsidP="00E6030B">
            <w:pPr>
              <w:pStyle w:val="TAL"/>
            </w:pPr>
            <w:r w:rsidRPr="00BC508A">
              <w:t>9.2</w:t>
            </w:r>
          </w:p>
        </w:tc>
        <w:tc>
          <w:tcPr>
            <w:tcW w:w="1161" w:type="dxa"/>
            <w:tcBorders>
              <w:top w:val="single" w:sz="6" w:space="0" w:color="000000"/>
              <w:left w:val="single" w:sz="6" w:space="0" w:color="000000"/>
              <w:bottom w:val="single" w:sz="6" w:space="0" w:color="000000"/>
              <w:right w:val="single" w:sz="6" w:space="0" w:color="000000"/>
            </w:tcBorders>
          </w:tcPr>
          <w:p w14:paraId="444B72AB"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1D7AEFCD"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104E519C" w14:textId="77777777" w:rsidR="00D40C70" w:rsidRPr="00BC508A" w:rsidRDefault="00D40C70" w:rsidP="00E6030B">
            <w:pPr>
              <w:pStyle w:val="TAC"/>
            </w:pPr>
            <w:r w:rsidRPr="00BC508A">
              <w:t>1/2</w:t>
            </w:r>
          </w:p>
        </w:tc>
      </w:tr>
      <w:tr w:rsidR="00D40C70" w:rsidRPr="00BC508A" w14:paraId="037A8BE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875F71"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46550D6" w14:textId="77777777" w:rsidR="00D40C70" w:rsidRPr="00BC508A" w:rsidRDefault="00D40C70" w:rsidP="00E6030B">
            <w:pPr>
              <w:pStyle w:val="TAL"/>
            </w:pPr>
            <w:r w:rsidRPr="00BC508A">
              <w:t>Security header type</w:t>
            </w:r>
          </w:p>
        </w:tc>
        <w:tc>
          <w:tcPr>
            <w:tcW w:w="3148" w:type="dxa"/>
            <w:tcBorders>
              <w:top w:val="single" w:sz="6" w:space="0" w:color="000000"/>
              <w:left w:val="single" w:sz="6" w:space="0" w:color="000000"/>
              <w:bottom w:val="single" w:sz="6" w:space="0" w:color="000000"/>
              <w:right w:val="single" w:sz="6" w:space="0" w:color="000000"/>
            </w:tcBorders>
          </w:tcPr>
          <w:p w14:paraId="7DDAF2F6" w14:textId="77777777" w:rsidR="00D40C70" w:rsidRPr="00BC508A" w:rsidRDefault="00D40C70" w:rsidP="00E6030B">
            <w:pPr>
              <w:pStyle w:val="TAL"/>
            </w:pPr>
            <w:r w:rsidRPr="00BC508A">
              <w:t>Security header type</w:t>
            </w:r>
          </w:p>
          <w:p w14:paraId="53A7C3AC" w14:textId="77777777" w:rsidR="00D40C70" w:rsidRPr="00BC508A" w:rsidRDefault="00D40C70" w:rsidP="00E6030B">
            <w:pPr>
              <w:pStyle w:val="TAL"/>
            </w:pPr>
            <w:r w:rsidRPr="00BC508A">
              <w:t>9.3.1</w:t>
            </w:r>
          </w:p>
        </w:tc>
        <w:tc>
          <w:tcPr>
            <w:tcW w:w="1161" w:type="dxa"/>
            <w:tcBorders>
              <w:top w:val="single" w:sz="6" w:space="0" w:color="000000"/>
              <w:left w:val="single" w:sz="6" w:space="0" w:color="000000"/>
              <w:bottom w:val="single" w:sz="6" w:space="0" w:color="000000"/>
              <w:right w:val="single" w:sz="6" w:space="0" w:color="000000"/>
            </w:tcBorders>
          </w:tcPr>
          <w:p w14:paraId="660A8482"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3C8A6610"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247A50CD" w14:textId="77777777" w:rsidR="00D40C70" w:rsidRPr="00BC508A" w:rsidRDefault="00D40C70" w:rsidP="00E6030B">
            <w:pPr>
              <w:pStyle w:val="TAC"/>
            </w:pPr>
            <w:r w:rsidRPr="00BC508A">
              <w:t>1/2</w:t>
            </w:r>
          </w:p>
        </w:tc>
      </w:tr>
      <w:tr w:rsidR="00D40C70" w:rsidRPr="00BC508A" w14:paraId="4A8142D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562F68"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656060" w14:textId="77777777" w:rsidR="00D40C70" w:rsidRPr="00BC508A" w:rsidRDefault="00D40C70" w:rsidP="00E6030B">
            <w:pPr>
              <w:pStyle w:val="TAL"/>
            </w:pPr>
            <w:r w:rsidRPr="00BC508A">
              <w:t>Detach request message identity</w:t>
            </w:r>
          </w:p>
        </w:tc>
        <w:tc>
          <w:tcPr>
            <w:tcW w:w="3148" w:type="dxa"/>
            <w:tcBorders>
              <w:top w:val="single" w:sz="6" w:space="0" w:color="000000"/>
              <w:left w:val="single" w:sz="6" w:space="0" w:color="000000"/>
              <w:bottom w:val="single" w:sz="6" w:space="0" w:color="000000"/>
              <w:right w:val="single" w:sz="6" w:space="0" w:color="000000"/>
            </w:tcBorders>
          </w:tcPr>
          <w:p w14:paraId="642F3A89" w14:textId="77777777" w:rsidR="00D40C70" w:rsidRPr="00BC508A" w:rsidRDefault="00D40C70" w:rsidP="00E6030B">
            <w:pPr>
              <w:pStyle w:val="TAL"/>
            </w:pPr>
            <w:r w:rsidRPr="00BC508A">
              <w:t>Message type</w:t>
            </w:r>
          </w:p>
          <w:p w14:paraId="02E576C2" w14:textId="77777777" w:rsidR="00D40C70" w:rsidRPr="00BC508A" w:rsidRDefault="00D40C70" w:rsidP="00E6030B">
            <w:pPr>
              <w:pStyle w:val="TAL"/>
            </w:pPr>
            <w:r w:rsidRPr="00BC508A">
              <w:t>9.8</w:t>
            </w:r>
          </w:p>
        </w:tc>
        <w:tc>
          <w:tcPr>
            <w:tcW w:w="1161" w:type="dxa"/>
            <w:tcBorders>
              <w:top w:val="single" w:sz="6" w:space="0" w:color="000000"/>
              <w:left w:val="single" w:sz="6" w:space="0" w:color="000000"/>
              <w:bottom w:val="single" w:sz="6" w:space="0" w:color="000000"/>
              <w:right w:val="single" w:sz="6" w:space="0" w:color="000000"/>
            </w:tcBorders>
          </w:tcPr>
          <w:p w14:paraId="3809B3EA"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6747DDC4"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4B139D2A" w14:textId="77777777" w:rsidR="00D40C70" w:rsidRPr="00BC508A" w:rsidRDefault="00D40C70" w:rsidP="00E6030B">
            <w:pPr>
              <w:pStyle w:val="TAC"/>
            </w:pPr>
            <w:r w:rsidRPr="00BC508A">
              <w:t>1</w:t>
            </w:r>
          </w:p>
        </w:tc>
      </w:tr>
      <w:tr w:rsidR="00D40C70" w:rsidRPr="00BC508A" w14:paraId="3263803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EE82EE"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821C737" w14:textId="77777777" w:rsidR="00D40C70" w:rsidRPr="00BC508A" w:rsidRDefault="00D40C70" w:rsidP="00E6030B">
            <w:pPr>
              <w:pStyle w:val="TAL"/>
            </w:pPr>
            <w:r w:rsidRPr="00BC508A">
              <w:t>Detach type</w:t>
            </w:r>
          </w:p>
        </w:tc>
        <w:tc>
          <w:tcPr>
            <w:tcW w:w="3148" w:type="dxa"/>
            <w:tcBorders>
              <w:top w:val="single" w:sz="6" w:space="0" w:color="000000"/>
              <w:left w:val="single" w:sz="6" w:space="0" w:color="000000"/>
              <w:bottom w:val="single" w:sz="6" w:space="0" w:color="000000"/>
              <w:right w:val="single" w:sz="6" w:space="0" w:color="000000"/>
            </w:tcBorders>
          </w:tcPr>
          <w:p w14:paraId="72E47240" w14:textId="77777777" w:rsidR="00D40C70" w:rsidRPr="00BC508A" w:rsidRDefault="00D40C70" w:rsidP="00E6030B">
            <w:pPr>
              <w:pStyle w:val="TAL"/>
            </w:pPr>
            <w:r w:rsidRPr="00BC508A">
              <w:t>Detach type</w:t>
            </w:r>
          </w:p>
          <w:p w14:paraId="41000952" w14:textId="77777777" w:rsidR="00D40C70" w:rsidRPr="00BC508A" w:rsidRDefault="00D40C70" w:rsidP="00E6030B">
            <w:pPr>
              <w:pStyle w:val="TAL"/>
            </w:pPr>
            <w:r w:rsidRPr="00BC508A">
              <w:t>9.9.3.7</w:t>
            </w:r>
          </w:p>
        </w:tc>
        <w:tc>
          <w:tcPr>
            <w:tcW w:w="1161" w:type="dxa"/>
            <w:tcBorders>
              <w:top w:val="single" w:sz="6" w:space="0" w:color="000000"/>
              <w:left w:val="single" w:sz="6" w:space="0" w:color="000000"/>
              <w:bottom w:val="single" w:sz="6" w:space="0" w:color="000000"/>
              <w:right w:val="single" w:sz="6" w:space="0" w:color="000000"/>
            </w:tcBorders>
          </w:tcPr>
          <w:p w14:paraId="3972633C"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7455C378"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1938C829" w14:textId="77777777" w:rsidR="00D40C70" w:rsidRPr="00BC508A" w:rsidRDefault="00D40C70" w:rsidP="00E6030B">
            <w:pPr>
              <w:pStyle w:val="TAC"/>
            </w:pPr>
            <w:r w:rsidRPr="00BC508A">
              <w:t>1/2</w:t>
            </w:r>
          </w:p>
        </w:tc>
      </w:tr>
      <w:tr w:rsidR="00D40C70" w:rsidRPr="00BC508A" w14:paraId="043BDC9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3ACE72"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10EA6AF" w14:textId="77777777" w:rsidR="00D40C70" w:rsidRPr="00BC508A" w:rsidRDefault="00D40C70" w:rsidP="00E6030B">
            <w:pPr>
              <w:pStyle w:val="TAL"/>
            </w:pPr>
            <w:r w:rsidRPr="00BC508A">
              <w:t>NAS key set identifier</w:t>
            </w:r>
          </w:p>
        </w:tc>
        <w:tc>
          <w:tcPr>
            <w:tcW w:w="3148" w:type="dxa"/>
            <w:tcBorders>
              <w:top w:val="single" w:sz="6" w:space="0" w:color="000000"/>
              <w:left w:val="single" w:sz="6" w:space="0" w:color="000000"/>
              <w:bottom w:val="single" w:sz="6" w:space="0" w:color="000000"/>
              <w:right w:val="single" w:sz="6" w:space="0" w:color="000000"/>
            </w:tcBorders>
          </w:tcPr>
          <w:p w14:paraId="012C45D6" w14:textId="77777777" w:rsidR="00431B51" w:rsidRPr="00BC508A" w:rsidRDefault="00D40C70" w:rsidP="00E6030B">
            <w:pPr>
              <w:pStyle w:val="TAL"/>
            </w:pPr>
            <w:r w:rsidRPr="00BC508A">
              <w:t>NAS key set identifier</w:t>
            </w:r>
          </w:p>
          <w:p w14:paraId="6254A684" w14:textId="1A7FE6B4" w:rsidR="00D40C70" w:rsidRPr="00BC508A" w:rsidRDefault="00D40C70" w:rsidP="00E6030B">
            <w:pPr>
              <w:pStyle w:val="TAL"/>
            </w:pPr>
            <w:r w:rsidRPr="00BC508A">
              <w:t>9.9.3.21</w:t>
            </w:r>
          </w:p>
        </w:tc>
        <w:tc>
          <w:tcPr>
            <w:tcW w:w="1161" w:type="dxa"/>
            <w:tcBorders>
              <w:top w:val="single" w:sz="6" w:space="0" w:color="000000"/>
              <w:left w:val="single" w:sz="6" w:space="0" w:color="000000"/>
              <w:bottom w:val="single" w:sz="6" w:space="0" w:color="000000"/>
              <w:right w:val="single" w:sz="6" w:space="0" w:color="000000"/>
            </w:tcBorders>
          </w:tcPr>
          <w:p w14:paraId="64850B24"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5F094136"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0117AC5B" w14:textId="77777777" w:rsidR="00D40C70" w:rsidRPr="00BC508A" w:rsidRDefault="00D40C70" w:rsidP="00E6030B">
            <w:pPr>
              <w:pStyle w:val="TAC"/>
            </w:pPr>
            <w:r w:rsidRPr="00BC508A">
              <w:t>1/2</w:t>
            </w:r>
          </w:p>
        </w:tc>
      </w:tr>
      <w:tr w:rsidR="00D40C70" w:rsidRPr="00BC508A" w14:paraId="55FD934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89D21E"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D4E7849" w14:textId="77777777" w:rsidR="00D40C70" w:rsidRPr="00BC508A" w:rsidRDefault="00D40C70" w:rsidP="00E6030B">
            <w:pPr>
              <w:pStyle w:val="TAL"/>
            </w:pPr>
            <w:r w:rsidRPr="00BC508A">
              <w:t>EPS mobile identity</w:t>
            </w:r>
          </w:p>
        </w:tc>
        <w:tc>
          <w:tcPr>
            <w:tcW w:w="3148" w:type="dxa"/>
            <w:tcBorders>
              <w:top w:val="single" w:sz="6" w:space="0" w:color="000000"/>
              <w:left w:val="single" w:sz="6" w:space="0" w:color="000000"/>
              <w:bottom w:val="single" w:sz="6" w:space="0" w:color="000000"/>
              <w:right w:val="single" w:sz="6" w:space="0" w:color="000000"/>
            </w:tcBorders>
          </w:tcPr>
          <w:p w14:paraId="5669699B" w14:textId="77777777" w:rsidR="00D40C70" w:rsidRPr="00BC508A" w:rsidRDefault="00D40C70" w:rsidP="00E6030B">
            <w:pPr>
              <w:pStyle w:val="TAL"/>
            </w:pPr>
            <w:r w:rsidRPr="00BC508A">
              <w:t>EPS mobile identity</w:t>
            </w:r>
          </w:p>
          <w:p w14:paraId="2505509A" w14:textId="77777777" w:rsidR="00D40C70" w:rsidRPr="00BC508A" w:rsidRDefault="00D40C70" w:rsidP="00E6030B">
            <w:pPr>
              <w:pStyle w:val="TAL"/>
            </w:pPr>
            <w:r w:rsidRPr="00BC508A">
              <w:t>9.9.3.12</w:t>
            </w:r>
          </w:p>
        </w:tc>
        <w:tc>
          <w:tcPr>
            <w:tcW w:w="1161" w:type="dxa"/>
            <w:tcBorders>
              <w:top w:val="single" w:sz="6" w:space="0" w:color="000000"/>
              <w:left w:val="single" w:sz="6" w:space="0" w:color="000000"/>
              <w:bottom w:val="single" w:sz="6" w:space="0" w:color="000000"/>
              <w:right w:val="single" w:sz="6" w:space="0" w:color="000000"/>
            </w:tcBorders>
          </w:tcPr>
          <w:p w14:paraId="57F1EFFF"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7790F17C" w14:textId="77777777" w:rsidR="00D40C70" w:rsidRPr="00BC508A" w:rsidRDefault="00D40C70" w:rsidP="00E6030B">
            <w:pPr>
              <w:pStyle w:val="TAC"/>
            </w:pPr>
            <w:r w:rsidRPr="00BC508A">
              <w:t>LV</w:t>
            </w:r>
          </w:p>
        </w:tc>
        <w:tc>
          <w:tcPr>
            <w:tcW w:w="851" w:type="dxa"/>
            <w:tcBorders>
              <w:top w:val="single" w:sz="6" w:space="0" w:color="000000"/>
              <w:left w:val="single" w:sz="6" w:space="0" w:color="000000"/>
              <w:bottom w:val="single" w:sz="6" w:space="0" w:color="000000"/>
              <w:right w:val="single" w:sz="6" w:space="0" w:color="000000"/>
            </w:tcBorders>
          </w:tcPr>
          <w:p w14:paraId="0E8D18D0" w14:textId="77777777" w:rsidR="00D40C70" w:rsidRPr="00BC508A" w:rsidRDefault="00D40C70" w:rsidP="00E6030B">
            <w:pPr>
              <w:pStyle w:val="TAC"/>
            </w:pPr>
            <w:r w:rsidRPr="00BC508A">
              <w:t>5-12</w:t>
            </w:r>
          </w:p>
        </w:tc>
      </w:tr>
    </w:tbl>
    <w:p w14:paraId="7C0872C5" w14:textId="77777777" w:rsidR="00D40C70" w:rsidRPr="00BC508A" w:rsidRDefault="00D40C70" w:rsidP="00D40C70"/>
    <w:p w14:paraId="6B27D731" w14:textId="77777777" w:rsidR="00D40C70" w:rsidRPr="00BC508A" w:rsidRDefault="00D40C70" w:rsidP="00295835">
      <w:pPr>
        <w:pStyle w:val="Heading4"/>
      </w:pPr>
      <w:bookmarkStart w:id="4669" w:name="_Toc20218281"/>
      <w:bookmarkStart w:id="4670" w:name="_Toc27744168"/>
      <w:bookmarkStart w:id="4671" w:name="_Toc35959740"/>
      <w:bookmarkStart w:id="4672" w:name="_Toc45203175"/>
      <w:bookmarkStart w:id="4673" w:name="_Toc45700551"/>
      <w:bookmarkStart w:id="4674" w:name="_Toc51920287"/>
      <w:bookmarkStart w:id="4675" w:name="_Toc68251347"/>
      <w:bookmarkStart w:id="4676" w:name="_Toc187414273"/>
      <w:r w:rsidRPr="00BC508A">
        <w:t>8.2.11.2</w:t>
      </w:r>
      <w:r w:rsidRPr="00BC508A">
        <w:tab/>
        <w:t>Detach request (UE terminated detach)</w:t>
      </w:r>
      <w:bookmarkEnd w:id="4669"/>
      <w:bookmarkEnd w:id="4670"/>
      <w:bookmarkEnd w:id="4671"/>
      <w:bookmarkEnd w:id="4672"/>
      <w:bookmarkEnd w:id="4673"/>
      <w:bookmarkEnd w:id="4674"/>
      <w:bookmarkEnd w:id="4675"/>
      <w:bookmarkEnd w:id="4676"/>
    </w:p>
    <w:p w14:paraId="727754BB" w14:textId="77777777" w:rsidR="00D40C70" w:rsidRPr="00BC508A" w:rsidRDefault="00D40C70" w:rsidP="00295835">
      <w:pPr>
        <w:pStyle w:val="Heading5"/>
      </w:pPr>
      <w:bookmarkStart w:id="4677" w:name="_Toc20218282"/>
      <w:bookmarkStart w:id="4678" w:name="_Toc27744169"/>
      <w:bookmarkStart w:id="4679" w:name="_Toc35959741"/>
      <w:bookmarkStart w:id="4680" w:name="_Toc45203176"/>
      <w:bookmarkStart w:id="4681" w:name="_Toc45700552"/>
      <w:bookmarkStart w:id="4682" w:name="_Toc51920288"/>
      <w:bookmarkStart w:id="4683" w:name="_Toc68251348"/>
      <w:bookmarkStart w:id="4684" w:name="_Toc187414274"/>
      <w:r w:rsidRPr="00BC508A">
        <w:t>8.2.11.2.1</w:t>
      </w:r>
      <w:r w:rsidRPr="00BC508A">
        <w:tab/>
        <w:t>Message definition</w:t>
      </w:r>
      <w:bookmarkEnd w:id="4677"/>
      <w:bookmarkEnd w:id="4678"/>
      <w:bookmarkEnd w:id="4679"/>
      <w:bookmarkEnd w:id="4680"/>
      <w:bookmarkEnd w:id="4681"/>
      <w:bookmarkEnd w:id="4682"/>
      <w:bookmarkEnd w:id="4683"/>
      <w:bookmarkEnd w:id="4684"/>
    </w:p>
    <w:p w14:paraId="66FA735B" w14:textId="77777777" w:rsidR="00D40C70" w:rsidRPr="00BC508A" w:rsidRDefault="00D40C70" w:rsidP="00D40C70">
      <w:r w:rsidRPr="00BC508A">
        <w:t>This message is sent by the network to request the release of an EMM context. See table 8.2.11.2.1.</w:t>
      </w:r>
    </w:p>
    <w:p w14:paraId="312859C7" w14:textId="77777777" w:rsidR="00D40C70" w:rsidRPr="00BC508A" w:rsidRDefault="00D40C70" w:rsidP="00D40C70">
      <w:pPr>
        <w:pStyle w:val="B1"/>
      </w:pPr>
      <w:r w:rsidRPr="00BC508A">
        <w:t>Message type:</w:t>
      </w:r>
      <w:r w:rsidRPr="00BC508A">
        <w:tab/>
        <w:t>DETACH REQUEST</w:t>
      </w:r>
    </w:p>
    <w:p w14:paraId="7408FA76" w14:textId="77777777" w:rsidR="00D40C70" w:rsidRPr="00BC508A" w:rsidRDefault="00D40C70" w:rsidP="00D40C70">
      <w:pPr>
        <w:pStyle w:val="B1"/>
      </w:pPr>
      <w:r w:rsidRPr="00BC508A">
        <w:t>Significance:</w:t>
      </w:r>
      <w:r w:rsidRPr="00BC508A">
        <w:tab/>
        <w:t>dual</w:t>
      </w:r>
    </w:p>
    <w:p w14:paraId="177D7289" w14:textId="77777777" w:rsidR="00D40C70" w:rsidRPr="00BC508A" w:rsidRDefault="00D40C70" w:rsidP="00D40C70">
      <w:pPr>
        <w:pStyle w:val="B1"/>
      </w:pPr>
      <w:r w:rsidRPr="00BC508A">
        <w:t>Direction:</w:t>
      </w:r>
      <w:r w:rsidRPr="00BC508A">
        <w:tab/>
        <w:t>network to UE</w:t>
      </w:r>
    </w:p>
    <w:p w14:paraId="429FBA60" w14:textId="77777777" w:rsidR="00D40C70" w:rsidRPr="00BC508A" w:rsidRDefault="00D40C70" w:rsidP="00D40C70">
      <w:pPr>
        <w:pStyle w:val="TH"/>
      </w:pPr>
      <w:bookmarkStart w:id="4685" w:name="_CRTable8_2_11_2_1"/>
      <w:r w:rsidRPr="00BC508A">
        <w:t xml:space="preserve">Table </w:t>
      </w:r>
      <w:bookmarkEnd w:id="4685"/>
      <w:r w:rsidRPr="00BC508A">
        <w:t>8.2.11.2.1: DETACH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8"/>
        <w:gridCol w:w="617"/>
        <w:gridCol w:w="2835"/>
        <w:gridCol w:w="3175"/>
        <w:gridCol w:w="1134"/>
        <w:gridCol w:w="851"/>
        <w:gridCol w:w="851"/>
      </w:tblGrid>
      <w:tr w:rsidR="00D40C70" w:rsidRPr="00BC508A" w14:paraId="1A02B72C"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04BDCF18"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00BE7383" w14:textId="77777777" w:rsidR="00D40C70" w:rsidRPr="00BC508A" w:rsidRDefault="00D40C70" w:rsidP="00E6030B">
            <w:pPr>
              <w:pStyle w:val="TAH"/>
            </w:pPr>
            <w:r w:rsidRPr="00BC508A">
              <w:t>Information Element</w:t>
            </w:r>
          </w:p>
        </w:tc>
        <w:tc>
          <w:tcPr>
            <w:tcW w:w="3175" w:type="dxa"/>
            <w:tcBorders>
              <w:top w:val="single" w:sz="6" w:space="0" w:color="000000"/>
              <w:left w:val="single" w:sz="6" w:space="0" w:color="000000"/>
              <w:bottom w:val="single" w:sz="6" w:space="0" w:color="000000"/>
              <w:right w:val="single" w:sz="6" w:space="0" w:color="000000"/>
            </w:tcBorders>
          </w:tcPr>
          <w:p w14:paraId="25620703"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3CB3CE31" w14:textId="77777777" w:rsidR="00D40C70" w:rsidRPr="00BC508A" w:rsidRDefault="00D40C70" w:rsidP="00E6030B">
            <w:pPr>
              <w:pStyle w:val="TAH"/>
            </w:pPr>
            <w:r w:rsidRPr="00BC508A">
              <w:t>Presence</w:t>
            </w:r>
          </w:p>
        </w:tc>
        <w:tc>
          <w:tcPr>
            <w:tcW w:w="851" w:type="dxa"/>
            <w:tcBorders>
              <w:top w:val="single" w:sz="6" w:space="0" w:color="000000"/>
              <w:left w:val="single" w:sz="6" w:space="0" w:color="000000"/>
              <w:bottom w:val="single" w:sz="6" w:space="0" w:color="000000"/>
              <w:right w:val="single" w:sz="6" w:space="0" w:color="000000"/>
            </w:tcBorders>
          </w:tcPr>
          <w:p w14:paraId="58F9F372" w14:textId="77777777" w:rsidR="00D40C70" w:rsidRPr="00BC508A" w:rsidRDefault="00D40C70" w:rsidP="00E6030B">
            <w:pPr>
              <w:pStyle w:val="TAH"/>
            </w:pPr>
            <w:r w:rsidRPr="00BC508A">
              <w:t>Format</w:t>
            </w:r>
          </w:p>
        </w:tc>
        <w:tc>
          <w:tcPr>
            <w:tcW w:w="851" w:type="dxa"/>
            <w:tcBorders>
              <w:top w:val="single" w:sz="6" w:space="0" w:color="000000"/>
              <w:left w:val="single" w:sz="6" w:space="0" w:color="000000"/>
              <w:bottom w:val="single" w:sz="6" w:space="0" w:color="000000"/>
              <w:right w:val="single" w:sz="6" w:space="0" w:color="000000"/>
            </w:tcBorders>
          </w:tcPr>
          <w:p w14:paraId="07FD4312" w14:textId="77777777" w:rsidR="00D40C70" w:rsidRPr="00BC508A" w:rsidRDefault="00D40C70" w:rsidP="00E6030B">
            <w:pPr>
              <w:pStyle w:val="TAH"/>
            </w:pPr>
            <w:r w:rsidRPr="00BC508A">
              <w:t>Length</w:t>
            </w:r>
          </w:p>
        </w:tc>
      </w:tr>
      <w:tr w:rsidR="00D40C70" w:rsidRPr="00BC508A" w14:paraId="1C9A4CEA"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7539DE36"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80EA58B" w14:textId="77777777" w:rsidR="00D40C70" w:rsidRPr="00BC508A" w:rsidRDefault="00D40C70" w:rsidP="00E6030B">
            <w:pPr>
              <w:pStyle w:val="TAL"/>
            </w:pPr>
            <w:r w:rsidRPr="00BC508A">
              <w:t>Protocol discriminator</w:t>
            </w:r>
          </w:p>
        </w:tc>
        <w:tc>
          <w:tcPr>
            <w:tcW w:w="3175" w:type="dxa"/>
            <w:tcBorders>
              <w:top w:val="single" w:sz="6" w:space="0" w:color="000000"/>
              <w:left w:val="single" w:sz="6" w:space="0" w:color="000000"/>
              <w:bottom w:val="single" w:sz="6" w:space="0" w:color="000000"/>
              <w:right w:val="single" w:sz="6" w:space="0" w:color="000000"/>
            </w:tcBorders>
          </w:tcPr>
          <w:p w14:paraId="74F19CEF" w14:textId="77777777" w:rsidR="00D40C70" w:rsidRPr="00BC508A" w:rsidRDefault="00D40C70" w:rsidP="00E6030B">
            <w:pPr>
              <w:pStyle w:val="TAL"/>
            </w:pPr>
            <w:r w:rsidRPr="00BC508A">
              <w:t>Protocol discriminator</w:t>
            </w:r>
          </w:p>
          <w:p w14:paraId="741E7C0D"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5089E90C"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55BE419B"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7EE7C5C0" w14:textId="77777777" w:rsidR="00D40C70" w:rsidRPr="00BC508A" w:rsidRDefault="00D40C70" w:rsidP="00E6030B">
            <w:pPr>
              <w:pStyle w:val="TAC"/>
            </w:pPr>
            <w:r w:rsidRPr="00BC508A">
              <w:t>1/2</w:t>
            </w:r>
          </w:p>
        </w:tc>
      </w:tr>
      <w:tr w:rsidR="00D40C70" w:rsidRPr="00BC508A" w14:paraId="75BCB7E3"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668571B7"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86868FA" w14:textId="77777777" w:rsidR="00D40C70" w:rsidRPr="00BC508A" w:rsidRDefault="00D40C70" w:rsidP="00E6030B">
            <w:pPr>
              <w:pStyle w:val="TAL"/>
            </w:pPr>
            <w:r w:rsidRPr="00BC508A">
              <w:t>Security header type</w:t>
            </w:r>
          </w:p>
        </w:tc>
        <w:tc>
          <w:tcPr>
            <w:tcW w:w="3175" w:type="dxa"/>
            <w:tcBorders>
              <w:top w:val="single" w:sz="6" w:space="0" w:color="000000"/>
              <w:left w:val="single" w:sz="6" w:space="0" w:color="000000"/>
              <w:bottom w:val="single" w:sz="6" w:space="0" w:color="000000"/>
              <w:right w:val="single" w:sz="6" w:space="0" w:color="000000"/>
            </w:tcBorders>
          </w:tcPr>
          <w:p w14:paraId="488FFD16" w14:textId="77777777" w:rsidR="00D40C70" w:rsidRPr="00BC508A" w:rsidRDefault="00D40C70" w:rsidP="00E6030B">
            <w:pPr>
              <w:pStyle w:val="TAL"/>
            </w:pPr>
            <w:r w:rsidRPr="00BC508A">
              <w:t>Security header type</w:t>
            </w:r>
          </w:p>
          <w:p w14:paraId="56ED0CA8" w14:textId="77777777" w:rsidR="00D40C70" w:rsidRPr="00BC508A" w:rsidRDefault="00D40C70" w:rsidP="00E6030B">
            <w:pPr>
              <w:pStyle w:val="TAL"/>
            </w:pPr>
            <w:r w:rsidRPr="00BC508A">
              <w:t>9.3.1</w:t>
            </w:r>
          </w:p>
        </w:tc>
        <w:tc>
          <w:tcPr>
            <w:tcW w:w="1134" w:type="dxa"/>
            <w:tcBorders>
              <w:top w:val="single" w:sz="6" w:space="0" w:color="000000"/>
              <w:left w:val="single" w:sz="6" w:space="0" w:color="000000"/>
              <w:bottom w:val="single" w:sz="6" w:space="0" w:color="000000"/>
              <w:right w:val="single" w:sz="6" w:space="0" w:color="000000"/>
            </w:tcBorders>
          </w:tcPr>
          <w:p w14:paraId="5F0B76CD"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55D97448"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124ED7E2" w14:textId="77777777" w:rsidR="00D40C70" w:rsidRPr="00BC508A" w:rsidRDefault="00D40C70" w:rsidP="00E6030B">
            <w:pPr>
              <w:pStyle w:val="TAC"/>
            </w:pPr>
            <w:r w:rsidRPr="00BC508A">
              <w:t>1/2</w:t>
            </w:r>
          </w:p>
        </w:tc>
      </w:tr>
      <w:tr w:rsidR="00D40C70" w:rsidRPr="00BC508A" w14:paraId="70A47920"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63E787E8"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455C6A4" w14:textId="77777777" w:rsidR="00D40C70" w:rsidRPr="00BC508A" w:rsidRDefault="00D40C70" w:rsidP="00E6030B">
            <w:pPr>
              <w:pStyle w:val="TAL"/>
            </w:pPr>
            <w:r w:rsidRPr="00BC508A">
              <w:t>Detach request message identity</w:t>
            </w:r>
          </w:p>
        </w:tc>
        <w:tc>
          <w:tcPr>
            <w:tcW w:w="3175" w:type="dxa"/>
            <w:tcBorders>
              <w:top w:val="single" w:sz="6" w:space="0" w:color="000000"/>
              <w:left w:val="single" w:sz="6" w:space="0" w:color="000000"/>
              <w:bottom w:val="single" w:sz="6" w:space="0" w:color="000000"/>
              <w:right w:val="single" w:sz="6" w:space="0" w:color="000000"/>
            </w:tcBorders>
          </w:tcPr>
          <w:p w14:paraId="29B268FB" w14:textId="77777777" w:rsidR="00D40C70" w:rsidRPr="00BC508A" w:rsidRDefault="00D40C70" w:rsidP="00E6030B">
            <w:pPr>
              <w:pStyle w:val="TAL"/>
            </w:pPr>
            <w:r w:rsidRPr="00BC508A">
              <w:t>Message type</w:t>
            </w:r>
          </w:p>
          <w:p w14:paraId="3C723223"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03FA3119"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303A5164"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485143D7" w14:textId="77777777" w:rsidR="00D40C70" w:rsidRPr="00BC508A" w:rsidRDefault="00D40C70" w:rsidP="00E6030B">
            <w:pPr>
              <w:pStyle w:val="TAC"/>
            </w:pPr>
            <w:r w:rsidRPr="00BC508A">
              <w:t>1</w:t>
            </w:r>
          </w:p>
        </w:tc>
      </w:tr>
      <w:tr w:rsidR="00D40C70" w:rsidRPr="00BC508A" w14:paraId="03570610"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70C7C1A6"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A5CF56A" w14:textId="77777777" w:rsidR="00D40C70" w:rsidRPr="00BC508A" w:rsidRDefault="00D40C70" w:rsidP="00E6030B">
            <w:pPr>
              <w:pStyle w:val="TAL"/>
            </w:pPr>
            <w:r w:rsidRPr="00BC508A">
              <w:t>Detach type</w:t>
            </w:r>
          </w:p>
        </w:tc>
        <w:tc>
          <w:tcPr>
            <w:tcW w:w="3175" w:type="dxa"/>
            <w:tcBorders>
              <w:top w:val="single" w:sz="6" w:space="0" w:color="000000"/>
              <w:left w:val="single" w:sz="6" w:space="0" w:color="000000"/>
              <w:bottom w:val="single" w:sz="6" w:space="0" w:color="000000"/>
              <w:right w:val="single" w:sz="6" w:space="0" w:color="000000"/>
            </w:tcBorders>
          </w:tcPr>
          <w:p w14:paraId="1B3FC3F1" w14:textId="77777777" w:rsidR="00D40C70" w:rsidRPr="00BC508A" w:rsidRDefault="00D40C70" w:rsidP="00E6030B">
            <w:pPr>
              <w:pStyle w:val="TAL"/>
            </w:pPr>
            <w:r w:rsidRPr="00BC508A">
              <w:t>Detach type</w:t>
            </w:r>
          </w:p>
          <w:p w14:paraId="784CC59F" w14:textId="77777777" w:rsidR="00D40C70" w:rsidRPr="00BC508A" w:rsidRDefault="00D40C70" w:rsidP="00E6030B">
            <w:pPr>
              <w:pStyle w:val="TAL"/>
            </w:pPr>
            <w:r w:rsidRPr="00BC508A">
              <w:t>9.9.3.7</w:t>
            </w:r>
          </w:p>
        </w:tc>
        <w:tc>
          <w:tcPr>
            <w:tcW w:w="1134" w:type="dxa"/>
            <w:tcBorders>
              <w:top w:val="single" w:sz="6" w:space="0" w:color="000000"/>
              <w:left w:val="single" w:sz="6" w:space="0" w:color="000000"/>
              <w:bottom w:val="single" w:sz="6" w:space="0" w:color="000000"/>
              <w:right w:val="single" w:sz="6" w:space="0" w:color="000000"/>
            </w:tcBorders>
          </w:tcPr>
          <w:p w14:paraId="34465322"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08F00843"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7B799BB2" w14:textId="77777777" w:rsidR="00D40C70" w:rsidRPr="00BC508A" w:rsidRDefault="00D40C70" w:rsidP="00E6030B">
            <w:pPr>
              <w:pStyle w:val="TAC"/>
            </w:pPr>
            <w:r w:rsidRPr="00BC508A">
              <w:t>1/2</w:t>
            </w:r>
          </w:p>
        </w:tc>
      </w:tr>
      <w:tr w:rsidR="00D40C70" w:rsidRPr="00BC508A" w14:paraId="4CBC3DFE"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3C9033CF"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320552F" w14:textId="77777777" w:rsidR="00D40C70" w:rsidRPr="00BC508A" w:rsidRDefault="00D40C70" w:rsidP="00E6030B">
            <w:pPr>
              <w:pStyle w:val="TAL"/>
            </w:pPr>
            <w:r w:rsidRPr="00BC508A">
              <w:t>Spare half octet</w:t>
            </w:r>
          </w:p>
        </w:tc>
        <w:tc>
          <w:tcPr>
            <w:tcW w:w="3175" w:type="dxa"/>
            <w:tcBorders>
              <w:top w:val="single" w:sz="6" w:space="0" w:color="000000"/>
              <w:left w:val="single" w:sz="6" w:space="0" w:color="000000"/>
              <w:bottom w:val="single" w:sz="6" w:space="0" w:color="000000"/>
              <w:right w:val="single" w:sz="6" w:space="0" w:color="000000"/>
            </w:tcBorders>
          </w:tcPr>
          <w:p w14:paraId="417E537D" w14:textId="77777777" w:rsidR="00431B51" w:rsidRPr="00BC508A" w:rsidRDefault="00D40C70" w:rsidP="00E6030B">
            <w:pPr>
              <w:pStyle w:val="TAL"/>
            </w:pPr>
            <w:r w:rsidRPr="00BC508A">
              <w:t>Spare half octet</w:t>
            </w:r>
          </w:p>
          <w:p w14:paraId="1D2CFB55" w14:textId="2655BDC0" w:rsidR="00D40C70" w:rsidRPr="00BC508A" w:rsidRDefault="00D40C70" w:rsidP="00E6030B">
            <w:pPr>
              <w:pStyle w:val="TAL"/>
            </w:pPr>
            <w:r w:rsidRPr="00BC508A">
              <w:t>9.9.2.9</w:t>
            </w:r>
          </w:p>
        </w:tc>
        <w:tc>
          <w:tcPr>
            <w:tcW w:w="1134" w:type="dxa"/>
            <w:tcBorders>
              <w:top w:val="single" w:sz="6" w:space="0" w:color="000000"/>
              <w:left w:val="single" w:sz="6" w:space="0" w:color="000000"/>
              <w:bottom w:val="single" w:sz="6" w:space="0" w:color="000000"/>
              <w:right w:val="single" w:sz="6" w:space="0" w:color="000000"/>
            </w:tcBorders>
          </w:tcPr>
          <w:p w14:paraId="61B2A32A"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1D2A752A"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00DD8176" w14:textId="77777777" w:rsidR="00D40C70" w:rsidRPr="00BC508A" w:rsidRDefault="00D40C70" w:rsidP="00E6030B">
            <w:pPr>
              <w:pStyle w:val="TAC"/>
            </w:pPr>
            <w:r w:rsidRPr="00BC508A">
              <w:t>1/2</w:t>
            </w:r>
          </w:p>
        </w:tc>
      </w:tr>
      <w:tr w:rsidR="00D40C70" w:rsidRPr="00BC508A" w14:paraId="4ACB666B"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6CA326F8" w14:textId="77777777" w:rsidR="00D40C70" w:rsidRPr="00BC508A" w:rsidRDefault="00D40C70" w:rsidP="00E6030B">
            <w:pPr>
              <w:pStyle w:val="TAL"/>
            </w:pPr>
            <w:r w:rsidRPr="00BC508A">
              <w:t>53</w:t>
            </w:r>
          </w:p>
        </w:tc>
        <w:tc>
          <w:tcPr>
            <w:tcW w:w="2835" w:type="dxa"/>
            <w:tcBorders>
              <w:top w:val="single" w:sz="6" w:space="0" w:color="000000"/>
              <w:left w:val="single" w:sz="6" w:space="0" w:color="000000"/>
              <w:bottom w:val="single" w:sz="6" w:space="0" w:color="000000"/>
              <w:right w:val="single" w:sz="6" w:space="0" w:color="000000"/>
            </w:tcBorders>
          </w:tcPr>
          <w:p w14:paraId="4A1ADA66" w14:textId="77777777" w:rsidR="00D40C70" w:rsidRPr="00BC508A" w:rsidRDefault="00D40C70" w:rsidP="00E6030B">
            <w:pPr>
              <w:pStyle w:val="TAL"/>
            </w:pPr>
            <w:r w:rsidRPr="00BC508A">
              <w:t>EMM cause</w:t>
            </w:r>
          </w:p>
        </w:tc>
        <w:tc>
          <w:tcPr>
            <w:tcW w:w="3175" w:type="dxa"/>
            <w:tcBorders>
              <w:top w:val="single" w:sz="6" w:space="0" w:color="000000"/>
              <w:left w:val="single" w:sz="6" w:space="0" w:color="000000"/>
              <w:bottom w:val="single" w:sz="6" w:space="0" w:color="000000"/>
              <w:right w:val="single" w:sz="6" w:space="0" w:color="000000"/>
            </w:tcBorders>
          </w:tcPr>
          <w:p w14:paraId="033960E3" w14:textId="77777777" w:rsidR="00D40C70" w:rsidRPr="00BC508A" w:rsidRDefault="00D40C70" w:rsidP="00E6030B">
            <w:pPr>
              <w:pStyle w:val="TAL"/>
            </w:pPr>
            <w:r w:rsidRPr="00BC508A">
              <w:t>EMM cause</w:t>
            </w:r>
          </w:p>
          <w:p w14:paraId="4B46922C" w14:textId="77777777" w:rsidR="00D40C70" w:rsidRPr="00BC508A" w:rsidRDefault="00D40C70" w:rsidP="00E6030B">
            <w:pPr>
              <w:pStyle w:val="TAL"/>
            </w:pPr>
            <w:r w:rsidRPr="00BC508A">
              <w:t>9.9.3.9</w:t>
            </w:r>
          </w:p>
        </w:tc>
        <w:tc>
          <w:tcPr>
            <w:tcW w:w="1134" w:type="dxa"/>
            <w:tcBorders>
              <w:top w:val="single" w:sz="6" w:space="0" w:color="000000"/>
              <w:left w:val="single" w:sz="6" w:space="0" w:color="000000"/>
              <w:bottom w:val="single" w:sz="6" w:space="0" w:color="000000"/>
              <w:right w:val="single" w:sz="6" w:space="0" w:color="000000"/>
            </w:tcBorders>
          </w:tcPr>
          <w:p w14:paraId="6D62742E"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75100384"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0263D412" w14:textId="77777777" w:rsidR="00D40C70" w:rsidRPr="00BC508A" w:rsidRDefault="00D40C70" w:rsidP="00E6030B">
            <w:pPr>
              <w:pStyle w:val="TAC"/>
            </w:pPr>
            <w:r w:rsidRPr="00BC508A">
              <w:t>2</w:t>
            </w:r>
          </w:p>
        </w:tc>
      </w:tr>
      <w:tr w:rsidR="0090646E" w:rsidRPr="00BC508A" w14:paraId="0F748231"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04CA5891" w14:textId="7C02876B" w:rsidR="0090646E" w:rsidRPr="00BC508A" w:rsidRDefault="0090646E" w:rsidP="0090646E">
            <w:pPr>
              <w:pStyle w:val="TAL"/>
            </w:pPr>
            <w:r w:rsidRPr="00BC508A">
              <w:rPr>
                <w:lang w:eastAsia="ja-JP"/>
              </w:rPr>
              <w:t>1C</w:t>
            </w:r>
          </w:p>
        </w:tc>
        <w:tc>
          <w:tcPr>
            <w:tcW w:w="2835" w:type="dxa"/>
            <w:tcBorders>
              <w:top w:val="single" w:sz="6" w:space="0" w:color="000000"/>
              <w:left w:val="single" w:sz="6" w:space="0" w:color="000000"/>
              <w:bottom w:val="single" w:sz="6" w:space="0" w:color="000000"/>
              <w:right w:val="single" w:sz="6" w:space="0" w:color="000000"/>
            </w:tcBorders>
          </w:tcPr>
          <w:p w14:paraId="61B46BB2" w14:textId="0811FD99" w:rsidR="0090646E" w:rsidRPr="00BC508A" w:rsidRDefault="0090646E" w:rsidP="0090646E">
            <w:pPr>
              <w:pStyle w:val="TAL"/>
            </w:pPr>
            <w:r w:rsidRPr="00BC508A">
              <w:t>Lower bound timer value</w:t>
            </w:r>
          </w:p>
        </w:tc>
        <w:tc>
          <w:tcPr>
            <w:tcW w:w="3175" w:type="dxa"/>
            <w:tcBorders>
              <w:top w:val="single" w:sz="6" w:space="0" w:color="000000"/>
              <w:left w:val="single" w:sz="6" w:space="0" w:color="000000"/>
              <w:bottom w:val="single" w:sz="6" w:space="0" w:color="000000"/>
              <w:right w:val="single" w:sz="6" w:space="0" w:color="000000"/>
            </w:tcBorders>
          </w:tcPr>
          <w:p w14:paraId="353A9573" w14:textId="77777777" w:rsidR="0090646E" w:rsidRPr="00BC508A" w:rsidRDefault="0090646E" w:rsidP="0090646E">
            <w:pPr>
              <w:pStyle w:val="TAL"/>
            </w:pPr>
            <w:r w:rsidRPr="00BC508A">
              <w:t>GPRS timer 3</w:t>
            </w:r>
          </w:p>
          <w:p w14:paraId="61946E45" w14:textId="23841F77" w:rsidR="0090646E" w:rsidRPr="00BC508A" w:rsidRDefault="0090646E" w:rsidP="0090646E">
            <w:pPr>
              <w:pStyle w:val="TAL"/>
            </w:pPr>
            <w:r w:rsidRPr="00BC508A">
              <w:t>9.9.3.16B</w:t>
            </w:r>
          </w:p>
        </w:tc>
        <w:tc>
          <w:tcPr>
            <w:tcW w:w="1134" w:type="dxa"/>
            <w:tcBorders>
              <w:top w:val="single" w:sz="6" w:space="0" w:color="000000"/>
              <w:left w:val="single" w:sz="6" w:space="0" w:color="000000"/>
              <w:bottom w:val="single" w:sz="6" w:space="0" w:color="000000"/>
              <w:right w:val="single" w:sz="6" w:space="0" w:color="000000"/>
            </w:tcBorders>
          </w:tcPr>
          <w:p w14:paraId="16572868" w14:textId="1EB7E509" w:rsidR="0090646E" w:rsidRPr="00BC508A" w:rsidRDefault="0090646E" w:rsidP="0090646E">
            <w:pPr>
              <w:pStyle w:val="TAC"/>
            </w:pPr>
            <w:r w:rsidRPr="00BC508A">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28B5E15E" w14:textId="0FDA44B8" w:rsidR="0090646E" w:rsidRPr="00BC508A" w:rsidRDefault="0090646E" w:rsidP="0090646E">
            <w:pPr>
              <w:pStyle w:val="TAC"/>
            </w:pPr>
            <w:r w:rsidRPr="00BC508A">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6493A6D7" w14:textId="438AEE08" w:rsidR="0090646E" w:rsidRPr="00BC508A" w:rsidRDefault="0090646E" w:rsidP="0090646E">
            <w:pPr>
              <w:pStyle w:val="TAC"/>
            </w:pPr>
            <w:r w:rsidRPr="00BC508A">
              <w:rPr>
                <w:lang w:eastAsia="ja-JP"/>
              </w:rPr>
              <w:t>3</w:t>
            </w:r>
          </w:p>
        </w:tc>
      </w:tr>
      <w:tr w:rsidR="00D07586" w:rsidRPr="00BC508A" w14:paraId="555FF40B"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757524B0" w14:textId="5776D53A" w:rsidR="00D07586" w:rsidRPr="00BC508A" w:rsidRDefault="002251A0" w:rsidP="00D07586">
            <w:pPr>
              <w:pStyle w:val="TAL"/>
            </w:pPr>
            <w:r w:rsidRPr="00BC508A">
              <w:t>1D</w:t>
            </w:r>
          </w:p>
        </w:tc>
        <w:tc>
          <w:tcPr>
            <w:tcW w:w="2835" w:type="dxa"/>
            <w:tcBorders>
              <w:top w:val="single" w:sz="6" w:space="0" w:color="000000"/>
              <w:left w:val="single" w:sz="6" w:space="0" w:color="000000"/>
              <w:bottom w:val="single" w:sz="6" w:space="0" w:color="000000"/>
              <w:right w:val="single" w:sz="6" w:space="0" w:color="000000"/>
            </w:tcBorders>
          </w:tcPr>
          <w:p w14:paraId="2A0D5858" w14:textId="50CF6DB0" w:rsidR="00D07586" w:rsidRPr="00BC508A" w:rsidRDefault="00D07586" w:rsidP="00D07586">
            <w:pPr>
              <w:pStyle w:val="TAL"/>
            </w:pPr>
            <w:r w:rsidRPr="00BC508A">
              <w:t>Forbidden TAI(s) for the list of "forbidden tracking areas for roaming"</w:t>
            </w:r>
          </w:p>
        </w:tc>
        <w:tc>
          <w:tcPr>
            <w:tcW w:w="3175" w:type="dxa"/>
            <w:tcBorders>
              <w:top w:val="single" w:sz="6" w:space="0" w:color="000000"/>
              <w:left w:val="single" w:sz="6" w:space="0" w:color="000000"/>
              <w:bottom w:val="single" w:sz="6" w:space="0" w:color="000000"/>
              <w:right w:val="single" w:sz="6" w:space="0" w:color="000000"/>
            </w:tcBorders>
          </w:tcPr>
          <w:p w14:paraId="40AFE249" w14:textId="77777777" w:rsidR="00D07586" w:rsidRPr="00BC508A" w:rsidRDefault="00D07586" w:rsidP="00D07586">
            <w:pPr>
              <w:pStyle w:val="TAL"/>
            </w:pPr>
            <w:r w:rsidRPr="00BC508A">
              <w:t>Tracking area identity list</w:t>
            </w:r>
          </w:p>
          <w:p w14:paraId="5D02EABA" w14:textId="3688F332" w:rsidR="00D07586" w:rsidRPr="00BC508A" w:rsidRDefault="00D07586" w:rsidP="00D07586">
            <w:pPr>
              <w:pStyle w:val="TAL"/>
            </w:pPr>
            <w:r w:rsidRPr="00BC508A">
              <w:t>9.9.3.33</w:t>
            </w:r>
          </w:p>
        </w:tc>
        <w:tc>
          <w:tcPr>
            <w:tcW w:w="1134" w:type="dxa"/>
            <w:tcBorders>
              <w:top w:val="single" w:sz="6" w:space="0" w:color="000000"/>
              <w:left w:val="single" w:sz="6" w:space="0" w:color="000000"/>
              <w:bottom w:val="single" w:sz="6" w:space="0" w:color="000000"/>
              <w:right w:val="single" w:sz="6" w:space="0" w:color="000000"/>
            </w:tcBorders>
          </w:tcPr>
          <w:p w14:paraId="53F3DBB4" w14:textId="3EE6957D" w:rsidR="00D07586" w:rsidRPr="00BC508A" w:rsidRDefault="00D07586" w:rsidP="00D07586">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4D406514" w14:textId="2F01AB76" w:rsidR="00D07586" w:rsidRPr="00BC508A" w:rsidRDefault="00D07586" w:rsidP="00D07586">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3A727E31" w14:textId="6E1B998B" w:rsidR="00D07586" w:rsidRPr="00BC508A" w:rsidRDefault="00D07586" w:rsidP="00D07586">
            <w:pPr>
              <w:pStyle w:val="TAC"/>
            </w:pPr>
            <w:r w:rsidRPr="00BC508A">
              <w:t>9-98</w:t>
            </w:r>
          </w:p>
        </w:tc>
      </w:tr>
      <w:tr w:rsidR="00D07586" w:rsidRPr="00BC508A" w14:paraId="39BBA9FC"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5D222675" w14:textId="04DF08D6" w:rsidR="00D07586" w:rsidRPr="00BC508A" w:rsidRDefault="002251A0" w:rsidP="00D07586">
            <w:pPr>
              <w:pStyle w:val="TAL"/>
            </w:pPr>
            <w:r w:rsidRPr="00BC508A">
              <w:t>1E</w:t>
            </w:r>
          </w:p>
        </w:tc>
        <w:tc>
          <w:tcPr>
            <w:tcW w:w="2835" w:type="dxa"/>
            <w:tcBorders>
              <w:top w:val="single" w:sz="6" w:space="0" w:color="000000"/>
              <w:left w:val="single" w:sz="6" w:space="0" w:color="000000"/>
              <w:bottom w:val="single" w:sz="6" w:space="0" w:color="000000"/>
              <w:right w:val="single" w:sz="6" w:space="0" w:color="000000"/>
            </w:tcBorders>
          </w:tcPr>
          <w:p w14:paraId="022A35E4" w14:textId="736AADB9" w:rsidR="00D07586" w:rsidRPr="00BC508A" w:rsidRDefault="00D07586" w:rsidP="00D07586">
            <w:pPr>
              <w:pStyle w:val="TAL"/>
            </w:pPr>
            <w:r w:rsidRPr="00BC508A">
              <w:t>Forbidden TAI(s) for the list of "forbidden tracking areas for regional provision of service"</w:t>
            </w:r>
          </w:p>
        </w:tc>
        <w:tc>
          <w:tcPr>
            <w:tcW w:w="3175" w:type="dxa"/>
            <w:tcBorders>
              <w:top w:val="single" w:sz="6" w:space="0" w:color="000000"/>
              <w:left w:val="single" w:sz="6" w:space="0" w:color="000000"/>
              <w:bottom w:val="single" w:sz="6" w:space="0" w:color="000000"/>
              <w:right w:val="single" w:sz="6" w:space="0" w:color="000000"/>
            </w:tcBorders>
          </w:tcPr>
          <w:p w14:paraId="5E9793AE" w14:textId="77777777" w:rsidR="00D07586" w:rsidRPr="00BC508A" w:rsidRDefault="00D07586" w:rsidP="00D07586">
            <w:pPr>
              <w:pStyle w:val="TAL"/>
            </w:pPr>
            <w:r w:rsidRPr="00BC508A">
              <w:t>Tracking area identity list</w:t>
            </w:r>
          </w:p>
          <w:p w14:paraId="28622812" w14:textId="7809759D" w:rsidR="00D07586" w:rsidRPr="00BC508A" w:rsidRDefault="00D07586" w:rsidP="00D07586">
            <w:pPr>
              <w:pStyle w:val="TAL"/>
            </w:pPr>
            <w:r w:rsidRPr="00BC508A">
              <w:t>9.9.3.33</w:t>
            </w:r>
          </w:p>
        </w:tc>
        <w:tc>
          <w:tcPr>
            <w:tcW w:w="1134" w:type="dxa"/>
            <w:tcBorders>
              <w:top w:val="single" w:sz="6" w:space="0" w:color="000000"/>
              <w:left w:val="single" w:sz="6" w:space="0" w:color="000000"/>
              <w:bottom w:val="single" w:sz="6" w:space="0" w:color="000000"/>
              <w:right w:val="single" w:sz="6" w:space="0" w:color="000000"/>
            </w:tcBorders>
          </w:tcPr>
          <w:p w14:paraId="58A815E1" w14:textId="1DF20E75" w:rsidR="00D07586" w:rsidRPr="00BC508A" w:rsidRDefault="00D07586" w:rsidP="00D07586">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435C3354" w14:textId="6A21733F" w:rsidR="00D07586" w:rsidRPr="00BC508A" w:rsidRDefault="00D07586" w:rsidP="00D07586">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4329E825" w14:textId="204F2270" w:rsidR="00D07586" w:rsidRPr="00BC508A" w:rsidRDefault="00D07586" w:rsidP="00D07586">
            <w:pPr>
              <w:pStyle w:val="TAC"/>
            </w:pPr>
            <w:r w:rsidRPr="00BC508A">
              <w:t>9-98</w:t>
            </w:r>
          </w:p>
        </w:tc>
      </w:tr>
      <w:tr w:rsidR="005624FF" w:rsidRPr="00BC508A" w14:paraId="740AEC97" w14:textId="77777777" w:rsidTr="003F323F">
        <w:trPr>
          <w:gridBefore w:val="1"/>
          <w:wBefore w:w="8" w:type="dxa"/>
          <w:cantSplit/>
          <w:jc w:val="center"/>
        </w:trPr>
        <w:tc>
          <w:tcPr>
            <w:tcW w:w="617" w:type="dxa"/>
            <w:tcBorders>
              <w:top w:val="single" w:sz="6" w:space="0" w:color="000000"/>
              <w:left w:val="single" w:sz="6" w:space="0" w:color="000000"/>
              <w:bottom w:val="single" w:sz="6" w:space="0" w:color="000000"/>
              <w:right w:val="single" w:sz="6" w:space="0" w:color="000000"/>
            </w:tcBorders>
          </w:tcPr>
          <w:p w14:paraId="583B9044" w14:textId="4FDDC235" w:rsidR="005624FF" w:rsidRPr="00BC508A" w:rsidRDefault="004A6715" w:rsidP="00D15757">
            <w:pPr>
              <w:pStyle w:val="TAL"/>
            </w:pPr>
            <w:r>
              <w:t>20</w:t>
            </w:r>
          </w:p>
        </w:tc>
        <w:tc>
          <w:tcPr>
            <w:tcW w:w="2835" w:type="dxa"/>
            <w:tcBorders>
              <w:top w:val="single" w:sz="6" w:space="0" w:color="000000"/>
              <w:left w:val="single" w:sz="6" w:space="0" w:color="000000"/>
              <w:bottom w:val="single" w:sz="6" w:space="0" w:color="000000"/>
              <w:right w:val="single" w:sz="6" w:space="0" w:color="000000"/>
            </w:tcBorders>
          </w:tcPr>
          <w:p w14:paraId="001A718D" w14:textId="77777777" w:rsidR="005624FF" w:rsidRPr="00BC508A" w:rsidRDefault="005624FF" w:rsidP="00D15757">
            <w:pPr>
              <w:pStyle w:val="TAL"/>
            </w:pPr>
            <w:r w:rsidRPr="00DE20F8">
              <w:t xml:space="preserve">RAT </w:t>
            </w:r>
            <w:r>
              <w:t>utilization control</w:t>
            </w:r>
          </w:p>
        </w:tc>
        <w:tc>
          <w:tcPr>
            <w:tcW w:w="3175" w:type="dxa"/>
            <w:tcBorders>
              <w:top w:val="single" w:sz="6" w:space="0" w:color="000000"/>
              <w:left w:val="single" w:sz="6" w:space="0" w:color="000000"/>
              <w:bottom w:val="single" w:sz="6" w:space="0" w:color="000000"/>
              <w:right w:val="single" w:sz="6" w:space="0" w:color="000000"/>
            </w:tcBorders>
          </w:tcPr>
          <w:p w14:paraId="1182D078" w14:textId="77777777" w:rsidR="005624FF" w:rsidRDefault="005624FF" w:rsidP="00D15757">
            <w:pPr>
              <w:pStyle w:val="TAL"/>
            </w:pPr>
            <w:r w:rsidRPr="00DE20F8">
              <w:t xml:space="preserve">RAT </w:t>
            </w:r>
            <w:r>
              <w:t>utilization control</w:t>
            </w:r>
          </w:p>
          <w:p w14:paraId="62843F72" w14:textId="77777777" w:rsidR="005624FF" w:rsidRPr="00BC508A" w:rsidRDefault="005624FF" w:rsidP="00D15757">
            <w:pPr>
              <w:pStyle w:val="TAL"/>
            </w:pPr>
            <w:r w:rsidRPr="006A6394">
              <w:t>9.9.3</w:t>
            </w:r>
            <w:r>
              <w:t>.3A</w:t>
            </w:r>
          </w:p>
        </w:tc>
        <w:tc>
          <w:tcPr>
            <w:tcW w:w="1134" w:type="dxa"/>
            <w:tcBorders>
              <w:top w:val="single" w:sz="6" w:space="0" w:color="000000"/>
              <w:left w:val="single" w:sz="6" w:space="0" w:color="000000"/>
              <w:bottom w:val="single" w:sz="6" w:space="0" w:color="000000"/>
              <w:right w:val="single" w:sz="6" w:space="0" w:color="000000"/>
            </w:tcBorders>
          </w:tcPr>
          <w:p w14:paraId="0682D4F0" w14:textId="77777777" w:rsidR="005624FF" w:rsidRPr="00BC508A" w:rsidRDefault="005624FF" w:rsidP="00D1575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42F9CAE" w14:textId="77777777" w:rsidR="005624FF" w:rsidRPr="00BC508A" w:rsidRDefault="005624FF" w:rsidP="00D15757">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119AA079" w14:textId="77777777" w:rsidR="005624FF" w:rsidRPr="00BC508A" w:rsidRDefault="005624FF" w:rsidP="00D15757">
            <w:pPr>
              <w:pStyle w:val="TAC"/>
            </w:pPr>
            <w:r>
              <w:t>4-n</w:t>
            </w:r>
          </w:p>
        </w:tc>
      </w:tr>
    </w:tbl>
    <w:p w14:paraId="7824F355" w14:textId="77777777" w:rsidR="00D40C70" w:rsidRPr="00BC508A" w:rsidRDefault="00D40C70" w:rsidP="00D40C70"/>
    <w:p w14:paraId="3C97FA44" w14:textId="77777777" w:rsidR="00D40C70" w:rsidRPr="00BC508A" w:rsidRDefault="00D40C70" w:rsidP="00295835">
      <w:pPr>
        <w:pStyle w:val="Heading5"/>
      </w:pPr>
      <w:bookmarkStart w:id="4686" w:name="_Toc20218283"/>
      <w:bookmarkStart w:id="4687" w:name="_Toc27744170"/>
      <w:bookmarkStart w:id="4688" w:name="_Toc35959742"/>
      <w:bookmarkStart w:id="4689" w:name="_Toc45203177"/>
      <w:bookmarkStart w:id="4690" w:name="_Toc45700553"/>
      <w:bookmarkStart w:id="4691" w:name="_Toc51920289"/>
      <w:bookmarkStart w:id="4692" w:name="_Toc68251349"/>
      <w:bookmarkStart w:id="4693" w:name="_Toc187414275"/>
      <w:r w:rsidRPr="00BC508A">
        <w:t>8.2.11.2.2</w:t>
      </w:r>
      <w:r w:rsidRPr="00BC508A">
        <w:tab/>
        <w:t>EMM cause</w:t>
      </w:r>
      <w:bookmarkEnd w:id="4686"/>
      <w:bookmarkEnd w:id="4687"/>
      <w:bookmarkEnd w:id="4688"/>
      <w:bookmarkEnd w:id="4689"/>
      <w:bookmarkEnd w:id="4690"/>
      <w:bookmarkEnd w:id="4691"/>
      <w:bookmarkEnd w:id="4692"/>
      <w:bookmarkEnd w:id="4693"/>
    </w:p>
    <w:p w14:paraId="2D68DC3E" w14:textId="2C5497BC" w:rsidR="00D40C70" w:rsidRPr="00BC508A" w:rsidRDefault="00D40C70" w:rsidP="00D40C70">
      <w:r w:rsidRPr="00BC508A">
        <w:t>This information element is included if an EMM cause is provided.</w:t>
      </w:r>
    </w:p>
    <w:p w14:paraId="7AA32ECE" w14:textId="4A959A3C" w:rsidR="00D07586" w:rsidRPr="00BC508A" w:rsidRDefault="00D07586" w:rsidP="00C409FA">
      <w:pPr>
        <w:pStyle w:val="Heading5"/>
      </w:pPr>
      <w:bookmarkStart w:id="4694" w:name="_Toc187414276"/>
      <w:r w:rsidRPr="00BC508A">
        <w:t>8.2.</w:t>
      </w:r>
      <w:r w:rsidRPr="00BC508A">
        <w:rPr>
          <w:lang w:eastAsia="ja-JP"/>
        </w:rPr>
        <w:t>11</w:t>
      </w:r>
      <w:r w:rsidRPr="00BC508A">
        <w:t>.2.3</w:t>
      </w:r>
      <w:r w:rsidRPr="00BC508A">
        <w:tab/>
        <w:t>Forbidden TAI(s) for the list of "forbidden tracking areas for roaming"</w:t>
      </w:r>
      <w:bookmarkEnd w:id="4694"/>
    </w:p>
    <w:p w14:paraId="61479B8E" w14:textId="4EA2475D" w:rsidR="00D07586" w:rsidRPr="00BC508A" w:rsidRDefault="00D07586" w:rsidP="00D07586">
      <w:r w:rsidRPr="00BC508A">
        <w:t>This IE is included to indicate the forbidden TAI(s) to be stored in the list of "forbidden tracking areas for roaming". This IE is included only if the message is sent via satellite E-UTRAN access.</w:t>
      </w:r>
    </w:p>
    <w:p w14:paraId="13278735" w14:textId="2F65208E" w:rsidR="00D07586" w:rsidRPr="00BC508A" w:rsidRDefault="00D07586" w:rsidP="00C409FA">
      <w:pPr>
        <w:pStyle w:val="Heading5"/>
      </w:pPr>
      <w:bookmarkStart w:id="4695" w:name="_Toc187414277"/>
      <w:r w:rsidRPr="00BC508A">
        <w:t>8.2.</w:t>
      </w:r>
      <w:r w:rsidRPr="00BC508A">
        <w:rPr>
          <w:lang w:eastAsia="ja-JP"/>
        </w:rPr>
        <w:t>11</w:t>
      </w:r>
      <w:r w:rsidRPr="00BC508A">
        <w:t>.2.4</w:t>
      </w:r>
      <w:r w:rsidRPr="00BC508A">
        <w:tab/>
        <w:t>Forbidden TAI(s) for the list of "forbidden tracking areas for regional provision of service"</w:t>
      </w:r>
      <w:bookmarkEnd w:id="4695"/>
    </w:p>
    <w:p w14:paraId="444DE050" w14:textId="73EC3D2B" w:rsidR="00D07586" w:rsidRPr="00BC508A" w:rsidRDefault="00D07586" w:rsidP="00D40C70">
      <w:r w:rsidRPr="00BC508A">
        <w:t>This IE is included to indicate the forbidden TAI(s) to be stored in the list of "forbidden tracking areas for regional provision of service". This IE is included only if the message is sent via satellite E-UTRAN access.</w:t>
      </w:r>
    </w:p>
    <w:p w14:paraId="330CDCD9" w14:textId="087B1268" w:rsidR="0090646E" w:rsidRPr="00BC508A" w:rsidRDefault="0090646E" w:rsidP="0090646E">
      <w:pPr>
        <w:pStyle w:val="Heading5"/>
        <w:rPr>
          <w:lang w:eastAsia="ko-KR"/>
        </w:rPr>
      </w:pPr>
      <w:bookmarkStart w:id="4696" w:name="_Toc187414278"/>
      <w:r w:rsidRPr="00BC508A">
        <w:rPr>
          <w:lang w:eastAsia="ko-KR"/>
        </w:rPr>
        <w:t>8.2.11.2.5</w:t>
      </w:r>
      <w:r w:rsidRPr="00BC508A">
        <w:rPr>
          <w:lang w:eastAsia="ko-KR"/>
        </w:rPr>
        <w:tab/>
        <w:t>Lower bound timer</w:t>
      </w:r>
      <w:r w:rsidRPr="00BC508A">
        <w:t xml:space="preserve"> value</w:t>
      </w:r>
      <w:bookmarkEnd w:id="4696"/>
    </w:p>
    <w:p w14:paraId="48F39C52" w14:textId="5A36682D" w:rsidR="0090646E" w:rsidRDefault="0090646E" w:rsidP="00D40C70">
      <w:pPr>
        <w:rPr>
          <w:lang w:eastAsia="ko-KR"/>
        </w:rPr>
      </w:pPr>
      <w:r w:rsidRPr="00BC508A">
        <w:rPr>
          <w:lang w:eastAsia="ko-KR"/>
        </w:rPr>
        <w:t>The MME may include this IE when the EMM cause is set to #78 "PLMN not allowed to operate at the present UE location", to provide a minimum timer value for an entry added to the list of "PLMNs not allowed to operate at the present UE location".</w:t>
      </w:r>
    </w:p>
    <w:p w14:paraId="1D90A0FE" w14:textId="51493AE5" w:rsidR="005624FF" w:rsidRPr="00C41D59" w:rsidRDefault="005624FF" w:rsidP="003F323F">
      <w:pPr>
        <w:pStyle w:val="Heading5"/>
      </w:pPr>
      <w:bookmarkStart w:id="4697" w:name="_Toc187414279"/>
      <w:r w:rsidRPr="006A6394">
        <w:rPr>
          <w:lang w:eastAsia="ko-KR"/>
        </w:rPr>
        <w:t>8.2.</w:t>
      </w:r>
      <w:r>
        <w:rPr>
          <w:lang w:eastAsia="ko-KR"/>
        </w:rPr>
        <w:t>11.2</w:t>
      </w:r>
      <w:r w:rsidRPr="006A6394">
        <w:rPr>
          <w:lang w:eastAsia="ko-KR"/>
        </w:rPr>
        <w:t>.</w:t>
      </w:r>
      <w:r>
        <w:rPr>
          <w:lang w:eastAsia="ko-KR"/>
        </w:rPr>
        <w:t>6</w:t>
      </w:r>
      <w:r w:rsidRPr="00C41D59">
        <w:rPr>
          <w:lang w:eastAsia="ko-KR"/>
        </w:rPr>
        <w:tab/>
      </w:r>
      <w:r>
        <w:rPr>
          <w:lang w:eastAsia="ko-KR"/>
        </w:rPr>
        <w:t>RAT utilization control</w:t>
      </w:r>
      <w:bookmarkEnd w:id="4697"/>
    </w:p>
    <w:p w14:paraId="3EA2A7DF" w14:textId="507CFF3F" w:rsidR="005624FF" w:rsidRPr="00BC508A" w:rsidRDefault="005624FF" w:rsidP="005624FF">
      <w:r w:rsidRPr="008E342A">
        <w:rPr>
          <w:lang w:eastAsia="ko-KR"/>
        </w:rPr>
        <w:t xml:space="preserve">This IE </w:t>
      </w:r>
      <w:r>
        <w:rPr>
          <w:lang w:eastAsia="ko-KR"/>
        </w:rPr>
        <w:t>is</w:t>
      </w:r>
      <w:r w:rsidRPr="008E342A">
        <w:rPr>
          <w:lang w:eastAsia="ko-KR"/>
        </w:rPr>
        <w:t xml:space="preserve"> included to </w:t>
      </w:r>
      <w:r>
        <w:rPr>
          <w:lang w:eastAsia="ko-KR"/>
        </w:rPr>
        <w:t>indicate the restricted access technologies.</w:t>
      </w:r>
    </w:p>
    <w:p w14:paraId="2AD612B0" w14:textId="77777777" w:rsidR="00D40C70" w:rsidRPr="00BC508A" w:rsidRDefault="00D40C70" w:rsidP="00295835">
      <w:pPr>
        <w:pStyle w:val="Heading3"/>
      </w:pPr>
      <w:bookmarkStart w:id="4698" w:name="_Toc20218284"/>
      <w:bookmarkStart w:id="4699" w:name="_Toc27744171"/>
      <w:bookmarkStart w:id="4700" w:name="_Toc35959743"/>
      <w:bookmarkStart w:id="4701" w:name="_Toc45203178"/>
      <w:bookmarkStart w:id="4702" w:name="_Toc45700554"/>
      <w:bookmarkStart w:id="4703" w:name="_Toc51920290"/>
      <w:bookmarkStart w:id="4704" w:name="_Toc68251350"/>
      <w:bookmarkStart w:id="4705" w:name="_Toc187414280"/>
      <w:r w:rsidRPr="00BC508A">
        <w:t>8.2.12</w:t>
      </w:r>
      <w:r w:rsidRPr="00BC508A">
        <w:tab/>
        <w:t>Downlink NAS Transport</w:t>
      </w:r>
      <w:bookmarkEnd w:id="4698"/>
      <w:bookmarkEnd w:id="4699"/>
      <w:bookmarkEnd w:id="4700"/>
      <w:bookmarkEnd w:id="4701"/>
      <w:bookmarkEnd w:id="4702"/>
      <w:bookmarkEnd w:id="4703"/>
      <w:bookmarkEnd w:id="4704"/>
      <w:bookmarkEnd w:id="4705"/>
    </w:p>
    <w:p w14:paraId="7197AD72" w14:textId="77777777" w:rsidR="00D40C70" w:rsidRPr="00BC508A" w:rsidRDefault="00D40C70" w:rsidP="00D40C70">
      <w:r w:rsidRPr="00BC508A">
        <w:t>This message is sent by the network to the UE in order to carry an SMS message in encapsulated format. See table 8.2.12.1.</w:t>
      </w:r>
    </w:p>
    <w:p w14:paraId="62E5E181" w14:textId="77777777" w:rsidR="00D40C70" w:rsidRPr="00BC508A" w:rsidRDefault="00D40C70" w:rsidP="00D40C70">
      <w:pPr>
        <w:pStyle w:val="B1"/>
      </w:pPr>
      <w:r w:rsidRPr="00BC508A">
        <w:t>Message type:</w:t>
      </w:r>
      <w:r w:rsidRPr="00BC508A">
        <w:tab/>
        <w:t>DOWNLINK NAS TRANSPORT</w:t>
      </w:r>
    </w:p>
    <w:p w14:paraId="2808EBB4" w14:textId="77777777" w:rsidR="00D40C70" w:rsidRPr="00BC508A" w:rsidRDefault="00D40C70" w:rsidP="00D40C70">
      <w:pPr>
        <w:pStyle w:val="B1"/>
      </w:pPr>
      <w:r w:rsidRPr="00BC508A">
        <w:t>Significance:</w:t>
      </w:r>
      <w:r w:rsidRPr="00BC508A">
        <w:tab/>
        <w:t>dual</w:t>
      </w:r>
    </w:p>
    <w:p w14:paraId="79472A0F" w14:textId="77777777" w:rsidR="00D40C70" w:rsidRPr="00BC508A" w:rsidRDefault="00D40C70" w:rsidP="00D40C70">
      <w:pPr>
        <w:pStyle w:val="B1"/>
      </w:pPr>
      <w:r w:rsidRPr="00BC508A">
        <w:t>Direction:</w:t>
      </w:r>
      <w:r w:rsidRPr="00BC508A">
        <w:tab/>
        <w:t>network to UE</w:t>
      </w:r>
    </w:p>
    <w:p w14:paraId="3A258134" w14:textId="77777777" w:rsidR="00D40C70" w:rsidRPr="00BC508A" w:rsidRDefault="00D40C70" w:rsidP="00D40C70">
      <w:pPr>
        <w:pStyle w:val="TH"/>
      </w:pPr>
      <w:bookmarkStart w:id="4706" w:name="_CRTable8_2_12_1"/>
      <w:r w:rsidRPr="00BC508A">
        <w:t xml:space="preserve">Table </w:t>
      </w:r>
      <w:bookmarkEnd w:id="4706"/>
      <w:r w:rsidRPr="00BC508A">
        <w:t>8.2.12.1: DOWNLINK NAS TRANSPORT message content</w:t>
      </w:r>
    </w:p>
    <w:tbl>
      <w:tblPr>
        <w:tblW w:w="0" w:type="auto"/>
        <w:jc w:val="center"/>
        <w:tblLayout w:type="fixed"/>
        <w:tblCellMar>
          <w:left w:w="28" w:type="dxa"/>
          <w:right w:w="28" w:type="dxa"/>
        </w:tblCellMar>
        <w:tblLook w:val="0000" w:firstRow="0" w:lastRow="0" w:firstColumn="0" w:lastColumn="0" w:noHBand="0" w:noVBand="0"/>
      </w:tblPr>
      <w:tblGrid>
        <w:gridCol w:w="432"/>
        <w:gridCol w:w="2835"/>
        <w:gridCol w:w="3119"/>
        <w:gridCol w:w="1134"/>
        <w:gridCol w:w="1008"/>
        <w:gridCol w:w="1008"/>
      </w:tblGrid>
      <w:tr w:rsidR="00D40C70" w:rsidRPr="00BC508A" w14:paraId="7D3D0BB8"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4BDA7631"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16F50886"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154C489"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3C049D07" w14:textId="77777777" w:rsidR="00D40C70" w:rsidRPr="00BC508A" w:rsidRDefault="00D40C70" w:rsidP="00E6030B">
            <w:pPr>
              <w:pStyle w:val="TAH"/>
            </w:pPr>
            <w:r w:rsidRPr="00BC508A">
              <w:t>Presence</w:t>
            </w:r>
          </w:p>
        </w:tc>
        <w:tc>
          <w:tcPr>
            <w:tcW w:w="1008" w:type="dxa"/>
            <w:tcBorders>
              <w:top w:val="single" w:sz="6" w:space="0" w:color="000000"/>
              <w:left w:val="single" w:sz="6" w:space="0" w:color="000000"/>
              <w:bottom w:val="single" w:sz="6" w:space="0" w:color="000000"/>
              <w:right w:val="single" w:sz="6" w:space="0" w:color="000000"/>
            </w:tcBorders>
          </w:tcPr>
          <w:p w14:paraId="1808E68B" w14:textId="77777777" w:rsidR="00D40C70" w:rsidRPr="00BC508A" w:rsidRDefault="00D40C70" w:rsidP="00E6030B">
            <w:pPr>
              <w:pStyle w:val="TAH"/>
            </w:pPr>
            <w:r w:rsidRPr="00BC508A">
              <w:t>Format</w:t>
            </w:r>
          </w:p>
        </w:tc>
        <w:tc>
          <w:tcPr>
            <w:tcW w:w="1008" w:type="dxa"/>
            <w:tcBorders>
              <w:top w:val="single" w:sz="6" w:space="0" w:color="000000"/>
              <w:left w:val="single" w:sz="6" w:space="0" w:color="000000"/>
              <w:bottom w:val="single" w:sz="6" w:space="0" w:color="000000"/>
              <w:right w:val="single" w:sz="6" w:space="0" w:color="000000"/>
            </w:tcBorders>
          </w:tcPr>
          <w:p w14:paraId="28812389" w14:textId="77777777" w:rsidR="00D40C70" w:rsidRPr="00BC508A" w:rsidRDefault="00D40C70" w:rsidP="00E6030B">
            <w:pPr>
              <w:pStyle w:val="TAH"/>
            </w:pPr>
            <w:r w:rsidRPr="00BC508A">
              <w:t>Length</w:t>
            </w:r>
          </w:p>
        </w:tc>
      </w:tr>
      <w:tr w:rsidR="00D40C70" w:rsidRPr="00BC508A" w14:paraId="4835F9C4" w14:textId="77777777" w:rsidTr="00E6030B">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29F78097"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70CE651"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64EC7383" w14:textId="77777777" w:rsidR="00D40C70" w:rsidRPr="00BC508A" w:rsidRDefault="00D40C70" w:rsidP="00E6030B">
            <w:pPr>
              <w:pStyle w:val="TAL"/>
            </w:pPr>
            <w:r w:rsidRPr="00BC508A">
              <w:t>Protocol discriminator</w:t>
            </w:r>
          </w:p>
          <w:p w14:paraId="5E184A5F"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64E9F9EC"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7F25C3A6" w14:textId="77777777" w:rsidR="00D40C70" w:rsidRPr="00BC508A" w:rsidRDefault="00D40C70" w:rsidP="00E6030B">
            <w:pPr>
              <w:pStyle w:val="TAC"/>
            </w:pPr>
            <w:r w:rsidRPr="00BC508A">
              <w:t>V</w:t>
            </w:r>
          </w:p>
        </w:tc>
        <w:tc>
          <w:tcPr>
            <w:tcW w:w="1008" w:type="dxa"/>
            <w:tcBorders>
              <w:top w:val="single" w:sz="6" w:space="0" w:color="000000"/>
              <w:left w:val="single" w:sz="6" w:space="0" w:color="000000"/>
              <w:bottom w:val="single" w:sz="6" w:space="0" w:color="000000"/>
              <w:right w:val="single" w:sz="6" w:space="0" w:color="000000"/>
            </w:tcBorders>
          </w:tcPr>
          <w:p w14:paraId="66CFAD3D" w14:textId="77777777" w:rsidR="00D40C70" w:rsidRPr="00BC508A" w:rsidRDefault="00D40C70" w:rsidP="00E6030B">
            <w:pPr>
              <w:pStyle w:val="TAC"/>
            </w:pPr>
            <w:r w:rsidRPr="00BC508A">
              <w:t>1/2</w:t>
            </w:r>
          </w:p>
        </w:tc>
      </w:tr>
      <w:tr w:rsidR="00D40C70" w:rsidRPr="00BC508A" w14:paraId="2FFBCDD2" w14:textId="77777777" w:rsidTr="00E6030B">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59BBB0AA"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0754925" w14:textId="77777777" w:rsidR="00D40C70" w:rsidRPr="00BC508A" w:rsidRDefault="00D40C70" w:rsidP="00E6030B">
            <w:pPr>
              <w:pStyle w:val="TAL"/>
            </w:pPr>
            <w:r w:rsidRPr="00BC508A">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7E83CCAE" w14:textId="77777777" w:rsidR="00D40C70" w:rsidRPr="00BC508A" w:rsidRDefault="00D40C70" w:rsidP="00E6030B">
            <w:pPr>
              <w:pStyle w:val="TAL"/>
            </w:pPr>
            <w:r w:rsidRPr="00BC508A">
              <w:t>Security header type</w:t>
            </w:r>
          </w:p>
          <w:p w14:paraId="215030EA" w14:textId="77777777" w:rsidR="00D40C70" w:rsidRPr="00BC508A" w:rsidRDefault="00D40C70" w:rsidP="00E6030B">
            <w:pPr>
              <w:pStyle w:val="TAL"/>
            </w:pPr>
            <w:r w:rsidRPr="00BC508A">
              <w:t>9.3.1</w:t>
            </w:r>
          </w:p>
        </w:tc>
        <w:tc>
          <w:tcPr>
            <w:tcW w:w="1134" w:type="dxa"/>
            <w:tcBorders>
              <w:top w:val="single" w:sz="6" w:space="0" w:color="000000"/>
              <w:left w:val="single" w:sz="6" w:space="0" w:color="000000"/>
              <w:bottom w:val="single" w:sz="6" w:space="0" w:color="000000"/>
              <w:right w:val="single" w:sz="6" w:space="0" w:color="000000"/>
            </w:tcBorders>
          </w:tcPr>
          <w:p w14:paraId="1C7144AC"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40642EC9" w14:textId="77777777" w:rsidR="00D40C70" w:rsidRPr="00BC508A" w:rsidRDefault="00D40C70" w:rsidP="00E6030B">
            <w:pPr>
              <w:pStyle w:val="TAC"/>
            </w:pPr>
            <w:r w:rsidRPr="00BC508A">
              <w:t>V</w:t>
            </w:r>
          </w:p>
        </w:tc>
        <w:tc>
          <w:tcPr>
            <w:tcW w:w="1008" w:type="dxa"/>
            <w:tcBorders>
              <w:top w:val="single" w:sz="6" w:space="0" w:color="000000"/>
              <w:left w:val="single" w:sz="6" w:space="0" w:color="000000"/>
              <w:bottom w:val="single" w:sz="6" w:space="0" w:color="000000"/>
              <w:right w:val="single" w:sz="6" w:space="0" w:color="000000"/>
            </w:tcBorders>
          </w:tcPr>
          <w:p w14:paraId="5E63A69D" w14:textId="77777777" w:rsidR="00D40C70" w:rsidRPr="00BC508A" w:rsidRDefault="00D40C70" w:rsidP="00E6030B">
            <w:pPr>
              <w:pStyle w:val="TAC"/>
            </w:pPr>
            <w:r w:rsidRPr="00BC508A">
              <w:t>1/2</w:t>
            </w:r>
          </w:p>
        </w:tc>
      </w:tr>
      <w:tr w:rsidR="00D40C70" w:rsidRPr="00BC508A" w14:paraId="309F79CE"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6A13C3A2"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3450F99" w14:textId="77777777" w:rsidR="00D40C70" w:rsidRPr="00BC508A" w:rsidRDefault="00D40C70" w:rsidP="00E6030B">
            <w:pPr>
              <w:pStyle w:val="TAL"/>
            </w:pPr>
            <w:r w:rsidRPr="00BC508A">
              <w:t>Downlink NAS transport message identity</w:t>
            </w:r>
          </w:p>
        </w:tc>
        <w:tc>
          <w:tcPr>
            <w:tcW w:w="3119" w:type="dxa"/>
            <w:tcBorders>
              <w:top w:val="single" w:sz="6" w:space="0" w:color="000000"/>
              <w:left w:val="single" w:sz="6" w:space="0" w:color="000000"/>
              <w:bottom w:val="single" w:sz="6" w:space="0" w:color="000000"/>
              <w:right w:val="single" w:sz="6" w:space="0" w:color="000000"/>
            </w:tcBorders>
          </w:tcPr>
          <w:p w14:paraId="5B7409B7" w14:textId="77777777" w:rsidR="00D40C70" w:rsidRPr="00BC508A" w:rsidRDefault="00D40C70" w:rsidP="00E6030B">
            <w:pPr>
              <w:pStyle w:val="TAL"/>
            </w:pPr>
            <w:r w:rsidRPr="00BC508A">
              <w:t>Message type</w:t>
            </w:r>
          </w:p>
          <w:p w14:paraId="0DA5A6F9"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27034ABE"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44571BE9" w14:textId="77777777" w:rsidR="00D40C70" w:rsidRPr="00BC508A" w:rsidRDefault="00D40C70" w:rsidP="00E6030B">
            <w:pPr>
              <w:pStyle w:val="TAC"/>
            </w:pPr>
            <w:r w:rsidRPr="00BC508A">
              <w:t>V</w:t>
            </w:r>
          </w:p>
        </w:tc>
        <w:tc>
          <w:tcPr>
            <w:tcW w:w="1008" w:type="dxa"/>
            <w:tcBorders>
              <w:top w:val="single" w:sz="6" w:space="0" w:color="000000"/>
              <w:left w:val="single" w:sz="6" w:space="0" w:color="000000"/>
              <w:bottom w:val="single" w:sz="6" w:space="0" w:color="000000"/>
              <w:right w:val="single" w:sz="6" w:space="0" w:color="000000"/>
            </w:tcBorders>
          </w:tcPr>
          <w:p w14:paraId="5CD69F05" w14:textId="77777777" w:rsidR="00D40C70" w:rsidRPr="00BC508A" w:rsidRDefault="00D40C70" w:rsidP="00E6030B">
            <w:pPr>
              <w:pStyle w:val="TAC"/>
            </w:pPr>
            <w:r w:rsidRPr="00BC508A">
              <w:t>1</w:t>
            </w:r>
          </w:p>
        </w:tc>
      </w:tr>
      <w:tr w:rsidR="00D40C70" w:rsidRPr="00BC508A" w14:paraId="1CCF7F54"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71109865"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4B33C40" w14:textId="77777777" w:rsidR="00D40C70" w:rsidRPr="00BC508A" w:rsidRDefault="00D40C70" w:rsidP="00E6030B">
            <w:pPr>
              <w:pStyle w:val="TAL"/>
            </w:pPr>
            <w:r w:rsidRPr="00BC508A">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0B1B29E9" w14:textId="77777777" w:rsidR="00D40C70" w:rsidRPr="00BC508A" w:rsidRDefault="00D40C70" w:rsidP="00E6030B">
            <w:pPr>
              <w:pStyle w:val="TAL"/>
            </w:pPr>
            <w:r w:rsidRPr="00BC508A">
              <w:t>NAS message container</w:t>
            </w:r>
          </w:p>
          <w:p w14:paraId="2C238E23" w14:textId="77777777" w:rsidR="00D40C70" w:rsidRPr="00BC508A" w:rsidRDefault="00D40C70" w:rsidP="00E6030B">
            <w:pPr>
              <w:pStyle w:val="TAL"/>
            </w:pPr>
            <w:r w:rsidRPr="00BC508A">
              <w:t>9.9.3.22</w:t>
            </w:r>
          </w:p>
        </w:tc>
        <w:tc>
          <w:tcPr>
            <w:tcW w:w="1134" w:type="dxa"/>
            <w:tcBorders>
              <w:top w:val="single" w:sz="6" w:space="0" w:color="000000"/>
              <w:left w:val="single" w:sz="6" w:space="0" w:color="000000"/>
              <w:bottom w:val="single" w:sz="6" w:space="0" w:color="000000"/>
              <w:right w:val="single" w:sz="6" w:space="0" w:color="000000"/>
            </w:tcBorders>
          </w:tcPr>
          <w:p w14:paraId="6B109AEC"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77143123" w14:textId="77777777" w:rsidR="00D40C70" w:rsidRPr="00BC508A" w:rsidRDefault="00D40C70" w:rsidP="00E6030B">
            <w:pPr>
              <w:pStyle w:val="TAC"/>
            </w:pPr>
            <w:r w:rsidRPr="00BC508A">
              <w:t>LV</w:t>
            </w:r>
          </w:p>
        </w:tc>
        <w:tc>
          <w:tcPr>
            <w:tcW w:w="1008" w:type="dxa"/>
            <w:tcBorders>
              <w:top w:val="single" w:sz="6" w:space="0" w:color="000000"/>
              <w:left w:val="single" w:sz="6" w:space="0" w:color="000000"/>
              <w:bottom w:val="single" w:sz="6" w:space="0" w:color="000000"/>
              <w:right w:val="single" w:sz="6" w:space="0" w:color="000000"/>
            </w:tcBorders>
          </w:tcPr>
          <w:p w14:paraId="5CAE1103" w14:textId="77777777" w:rsidR="00D40C70" w:rsidRPr="00BC508A" w:rsidRDefault="00D40C70" w:rsidP="00E6030B">
            <w:pPr>
              <w:pStyle w:val="TAC"/>
            </w:pPr>
            <w:r w:rsidRPr="00BC508A">
              <w:t>3-252</w:t>
            </w:r>
          </w:p>
        </w:tc>
      </w:tr>
    </w:tbl>
    <w:p w14:paraId="5F5467D2" w14:textId="77777777" w:rsidR="00D40C70" w:rsidRPr="00BC508A" w:rsidRDefault="00D40C70" w:rsidP="00D40C70"/>
    <w:p w14:paraId="441FC6DE" w14:textId="77777777" w:rsidR="00D40C70" w:rsidRPr="00BC508A" w:rsidRDefault="00D40C70" w:rsidP="00295835">
      <w:pPr>
        <w:pStyle w:val="Heading3"/>
      </w:pPr>
      <w:bookmarkStart w:id="4707" w:name="_Toc20218285"/>
      <w:bookmarkStart w:id="4708" w:name="_Toc27744172"/>
      <w:bookmarkStart w:id="4709" w:name="_Toc35959744"/>
      <w:bookmarkStart w:id="4710" w:name="_Toc45203179"/>
      <w:bookmarkStart w:id="4711" w:name="_Toc45700555"/>
      <w:bookmarkStart w:id="4712" w:name="_Toc51920291"/>
      <w:bookmarkStart w:id="4713" w:name="_Toc68251351"/>
      <w:bookmarkStart w:id="4714" w:name="_Toc187414281"/>
      <w:r w:rsidRPr="00BC508A">
        <w:t>8.2.13</w:t>
      </w:r>
      <w:r w:rsidRPr="00BC508A">
        <w:tab/>
        <w:t>EMM information</w:t>
      </w:r>
      <w:bookmarkEnd w:id="4707"/>
      <w:bookmarkEnd w:id="4708"/>
      <w:bookmarkEnd w:id="4709"/>
      <w:bookmarkEnd w:id="4710"/>
      <w:bookmarkEnd w:id="4711"/>
      <w:bookmarkEnd w:id="4712"/>
      <w:bookmarkEnd w:id="4713"/>
      <w:bookmarkEnd w:id="4714"/>
    </w:p>
    <w:p w14:paraId="121D1BDA" w14:textId="77777777" w:rsidR="00D40C70" w:rsidRPr="00BC508A" w:rsidRDefault="00D40C70" w:rsidP="00295835">
      <w:pPr>
        <w:pStyle w:val="Heading4"/>
      </w:pPr>
      <w:bookmarkStart w:id="4715" w:name="_Toc20218286"/>
      <w:bookmarkStart w:id="4716" w:name="_Toc27744173"/>
      <w:bookmarkStart w:id="4717" w:name="_Toc35959745"/>
      <w:bookmarkStart w:id="4718" w:name="_Toc45203180"/>
      <w:bookmarkStart w:id="4719" w:name="_Toc45700556"/>
      <w:bookmarkStart w:id="4720" w:name="_Toc51920292"/>
      <w:bookmarkStart w:id="4721" w:name="_Toc68251352"/>
      <w:bookmarkStart w:id="4722" w:name="_Toc187414282"/>
      <w:r w:rsidRPr="00BC508A">
        <w:t>8.2.13.1</w:t>
      </w:r>
      <w:r w:rsidRPr="00BC508A">
        <w:tab/>
        <w:t>Message definition</w:t>
      </w:r>
      <w:bookmarkEnd w:id="4715"/>
      <w:bookmarkEnd w:id="4716"/>
      <w:bookmarkEnd w:id="4717"/>
      <w:bookmarkEnd w:id="4718"/>
      <w:bookmarkEnd w:id="4719"/>
      <w:bookmarkEnd w:id="4720"/>
      <w:bookmarkEnd w:id="4721"/>
      <w:bookmarkEnd w:id="4722"/>
    </w:p>
    <w:p w14:paraId="01C22E93" w14:textId="77777777" w:rsidR="00D40C70" w:rsidRPr="00BC508A" w:rsidRDefault="00D40C70" w:rsidP="00D40C70">
      <w:r w:rsidRPr="00BC508A">
        <w:t>This message is sent by the network at any time during EMM context is established to send certain information to the UE. See table 8.2.13.1.</w:t>
      </w:r>
    </w:p>
    <w:p w14:paraId="11816F9C" w14:textId="77777777" w:rsidR="00D40C70" w:rsidRPr="00BC508A" w:rsidRDefault="00D40C70" w:rsidP="00D40C70">
      <w:pPr>
        <w:pStyle w:val="B1"/>
      </w:pPr>
      <w:r w:rsidRPr="00BC508A">
        <w:t>Message type:</w:t>
      </w:r>
      <w:r w:rsidRPr="00BC508A">
        <w:tab/>
        <w:t>EMM INFORMATION</w:t>
      </w:r>
    </w:p>
    <w:p w14:paraId="2DA35B9D" w14:textId="77777777" w:rsidR="00D40C70" w:rsidRPr="00BC508A" w:rsidRDefault="00D40C70" w:rsidP="00D40C70">
      <w:pPr>
        <w:pStyle w:val="B1"/>
      </w:pPr>
      <w:r w:rsidRPr="00BC508A">
        <w:t>Significance:</w:t>
      </w:r>
      <w:r w:rsidRPr="00BC508A">
        <w:tab/>
        <w:t>local</w:t>
      </w:r>
    </w:p>
    <w:p w14:paraId="6EFE5965" w14:textId="77777777" w:rsidR="00D40C70" w:rsidRPr="00BC508A" w:rsidRDefault="00D40C70" w:rsidP="00D40C70">
      <w:pPr>
        <w:pStyle w:val="B1"/>
      </w:pPr>
      <w:r w:rsidRPr="00BC508A">
        <w:t>Direction:</w:t>
      </w:r>
      <w:r w:rsidRPr="00BC508A">
        <w:tab/>
        <w:t>network to UE</w:t>
      </w:r>
    </w:p>
    <w:p w14:paraId="2EB85CD9" w14:textId="77777777" w:rsidR="00D40C70" w:rsidRPr="00BC508A" w:rsidRDefault="00D40C70" w:rsidP="00D40C70">
      <w:pPr>
        <w:pStyle w:val="TH"/>
      </w:pPr>
      <w:bookmarkStart w:id="4723" w:name="_CRTable8_2_13_1"/>
      <w:r w:rsidRPr="00BC508A">
        <w:t xml:space="preserve">Table </w:t>
      </w:r>
      <w:bookmarkEnd w:id="4723"/>
      <w:r w:rsidRPr="00BC508A">
        <w:t>8.2.13.1: EMM INFORMATION message content</w:t>
      </w:r>
    </w:p>
    <w:tbl>
      <w:tblPr>
        <w:tblW w:w="0" w:type="auto"/>
        <w:jc w:val="center"/>
        <w:tblLayout w:type="fixed"/>
        <w:tblCellMar>
          <w:left w:w="28" w:type="dxa"/>
          <w:right w:w="28" w:type="dxa"/>
        </w:tblCellMar>
        <w:tblLook w:val="0000" w:firstRow="0" w:lastRow="0" w:firstColumn="0" w:lastColumn="0" w:noHBand="0" w:noVBand="0"/>
      </w:tblPr>
      <w:tblGrid>
        <w:gridCol w:w="567"/>
        <w:gridCol w:w="2835"/>
        <w:gridCol w:w="3119"/>
        <w:gridCol w:w="1134"/>
        <w:gridCol w:w="851"/>
        <w:gridCol w:w="851"/>
      </w:tblGrid>
      <w:tr w:rsidR="00D40C70" w:rsidRPr="00BC508A" w14:paraId="65E203F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CEACB2"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20C42DE4"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12135CF"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1219FF99" w14:textId="77777777" w:rsidR="00D40C70" w:rsidRPr="00BC508A" w:rsidRDefault="00D40C70" w:rsidP="00E6030B">
            <w:pPr>
              <w:pStyle w:val="TAH"/>
            </w:pPr>
            <w:r w:rsidRPr="00BC508A">
              <w:t>Presence</w:t>
            </w:r>
          </w:p>
        </w:tc>
        <w:tc>
          <w:tcPr>
            <w:tcW w:w="851" w:type="dxa"/>
            <w:tcBorders>
              <w:top w:val="single" w:sz="6" w:space="0" w:color="000000"/>
              <w:left w:val="single" w:sz="6" w:space="0" w:color="000000"/>
              <w:bottom w:val="single" w:sz="6" w:space="0" w:color="000000"/>
              <w:right w:val="single" w:sz="6" w:space="0" w:color="000000"/>
            </w:tcBorders>
          </w:tcPr>
          <w:p w14:paraId="0A6F494E" w14:textId="77777777" w:rsidR="00D40C70" w:rsidRPr="00BC508A" w:rsidRDefault="00D40C70" w:rsidP="00E6030B">
            <w:pPr>
              <w:pStyle w:val="TAH"/>
            </w:pPr>
            <w:r w:rsidRPr="00BC508A">
              <w:t>Format</w:t>
            </w:r>
          </w:p>
        </w:tc>
        <w:tc>
          <w:tcPr>
            <w:tcW w:w="851" w:type="dxa"/>
            <w:tcBorders>
              <w:top w:val="single" w:sz="6" w:space="0" w:color="000000"/>
              <w:left w:val="single" w:sz="6" w:space="0" w:color="000000"/>
              <w:bottom w:val="single" w:sz="6" w:space="0" w:color="000000"/>
              <w:right w:val="single" w:sz="6" w:space="0" w:color="000000"/>
            </w:tcBorders>
          </w:tcPr>
          <w:p w14:paraId="6A5BFC11" w14:textId="77777777" w:rsidR="00D40C70" w:rsidRPr="00BC508A" w:rsidRDefault="00D40C70" w:rsidP="00E6030B">
            <w:pPr>
              <w:pStyle w:val="TAH"/>
            </w:pPr>
            <w:r w:rsidRPr="00BC508A">
              <w:t>Length</w:t>
            </w:r>
          </w:p>
        </w:tc>
      </w:tr>
      <w:tr w:rsidR="00D40C70" w:rsidRPr="00BC508A" w14:paraId="1BD5A84B"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C03617"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AE7CBC6"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9814658" w14:textId="77777777" w:rsidR="00D40C70" w:rsidRPr="00BC508A" w:rsidRDefault="00D40C70" w:rsidP="00E6030B">
            <w:pPr>
              <w:pStyle w:val="TAL"/>
            </w:pPr>
            <w:r w:rsidRPr="00BC508A">
              <w:t>Protocol discriminator</w:t>
            </w:r>
          </w:p>
          <w:p w14:paraId="0F746887"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7FDAAC40"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030F0FB6"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73DA615A" w14:textId="77777777" w:rsidR="00D40C70" w:rsidRPr="00BC508A" w:rsidRDefault="00D40C70" w:rsidP="00E6030B">
            <w:pPr>
              <w:pStyle w:val="TAC"/>
            </w:pPr>
            <w:r w:rsidRPr="00BC508A">
              <w:t>1/2</w:t>
            </w:r>
          </w:p>
        </w:tc>
      </w:tr>
      <w:tr w:rsidR="00D40C70" w:rsidRPr="00BC508A" w14:paraId="1EA2E865"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A613B2"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44E7452" w14:textId="77777777" w:rsidR="00D40C70" w:rsidRPr="00BC508A" w:rsidRDefault="00D40C70" w:rsidP="00E6030B">
            <w:pPr>
              <w:pStyle w:val="TAL"/>
            </w:pPr>
            <w:r w:rsidRPr="00BC508A">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0D153EC" w14:textId="77777777" w:rsidR="00D40C70" w:rsidRPr="00BC508A" w:rsidRDefault="00D40C70" w:rsidP="00E6030B">
            <w:pPr>
              <w:pStyle w:val="TAL"/>
            </w:pPr>
            <w:r w:rsidRPr="00BC508A">
              <w:t>Security header type</w:t>
            </w:r>
          </w:p>
          <w:p w14:paraId="798D2806" w14:textId="77777777" w:rsidR="00D40C70" w:rsidRPr="00BC508A" w:rsidRDefault="00D40C70" w:rsidP="00E6030B">
            <w:pPr>
              <w:pStyle w:val="TAL"/>
            </w:pPr>
            <w:r w:rsidRPr="00BC508A">
              <w:t>9.3.1</w:t>
            </w:r>
          </w:p>
        </w:tc>
        <w:tc>
          <w:tcPr>
            <w:tcW w:w="1134" w:type="dxa"/>
            <w:tcBorders>
              <w:top w:val="single" w:sz="6" w:space="0" w:color="000000"/>
              <w:left w:val="single" w:sz="6" w:space="0" w:color="000000"/>
              <w:bottom w:val="single" w:sz="6" w:space="0" w:color="000000"/>
              <w:right w:val="single" w:sz="6" w:space="0" w:color="000000"/>
            </w:tcBorders>
          </w:tcPr>
          <w:p w14:paraId="37455D3A"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7B16406D"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1FB284F2" w14:textId="77777777" w:rsidR="00D40C70" w:rsidRPr="00BC508A" w:rsidRDefault="00D40C70" w:rsidP="00E6030B">
            <w:pPr>
              <w:pStyle w:val="TAC"/>
            </w:pPr>
            <w:r w:rsidRPr="00BC508A">
              <w:t>1/2</w:t>
            </w:r>
          </w:p>
        </w:tc>
      </w:tr>
      <w:tr w:rsidR="00D40C70" w:rsidRPr="00BC508A" w14:paraId="4C602646"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BA322C"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423A6C4" w14:textId="77777777" w:rsidR="00D40C70" w:rsidRPr="00BC508A" w:rsidRDefault="00D40C70" w:rsidP="00E6030B">
            <w:pPr>
              <w:pStyle w:val="TAL"/>
            </w:pPr>
            <w:r w:rsidRPr="00BC508A">
              <w:t>EMM information message identity</w:t>
            </w:r>
          </w:p>
        </w:tc>
        <w:tc>
          <w:tcPr>
            <w:tcW w:w="3119" w:type="dxa"/>
            <w:tcBorders>
              <w:top w:val="single" w:sz="6" w:space="0" w:color="000000"/>
              <w:left w:val="single" w:sz="6" w:space="0" w:color="000000"/>
              <w:bottom w:val="single" w:sz="6" w:space="0" w:color="000000"/>
              <w:right w:val="single" w:sz="6" w:space="0" w:color="000000"/>
            </w:tcBorders>
          </w:tcPr>
          <w:p w14:paraId="66C16C71" w14:textId="77777777" w:rsidR="00D40C70" w:rsidRPr="00BC508A" w:rsidRDefault="00D40C70" w:rsidP="00E6030B">
            <w:pPr>
              <w:pStyle w:val="TAL"/>
            </w:pPr>
            <w:r w:rsidRPr="00BC508A">
              <w:t>Message type</w:t>
            </w:r>
          </w:p>
          <w:p w14:paraId="256A1095"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710ADC53"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48B33ED5"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1F7E53C3" w14:textId="77777777" w:rsidR="00D40C70" w:rsidRPr="00BC508A" w:rsidRDefault="00D40C70" w:rsidP="00E6030B">
            <w:pPr>
              <w:pStyle w:val="TAC"/>
            </w:pPr>
            <w:r w:rsidRPr="00BC508A">
              <w:t>1</w:t>
            </w:r>
          </w:p>
        </w:tc>
      </w:tr>
      <w:tr w:rsidR="00D40C70" w:rsidRPr="00BC508A" w14:paraId="20BB5D38"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FA91B61" w14:textId="77777777" w:rsidR="00D40C70" w:rsidRPr="00BC508A" w:rsidRDefault="00D40C70" w:rsidP="00E6030B">
            <w:pPr>
              <w:pStyle w:val="TAL"/>
            </w:pPr>
            <w:r w:rsidRPr="00BC508A">
              <w:t>43</w:t>
            </w:r>
          </w:p>
        </w:tc>
        <w:tc>
          <w:tcPr>
            <w:tcW w:w="2835" w:type="dxa"/>
            <w:tcBorders>
              <w:top w:val="single" w:sz="6" w:space="0" w:color="000000"/>
              <w:left w:val="single" w:sz="6" w:space="0" w:color="000000"/>
              <w:bottom w:val="single" w:sz="6" w:space="0" w:color="000000"/>
              <w:right w:val="single" w:sz="6" w:space="0" w:color="000000"/>
            </w:tcBorders>
          </w:tcPr>
          <w:p w14:paraId="358C2ACF" w14:textId="77777777" w:rsidR="00D40C70" w:rsidRPr="00BC508A" w:rsidRDefault="00D40C70" w:rsidP="00E6030B">
            <w:pPr>
              <w:pStyle w:val="TAL"/>
            </w:pPr>
            <w:r w:rsidRPr="00BC508A">
              <w:t>Full name for network</w:t>
            </w:r>
          </w:p>
        </w:tc>
        <w:tc>
          <w:tcPr>
            <w:tcW w:w="3119" w:type="dxa"/>
            <w:tcBorders>
              <w:top w:val="single" w:sz="6" w:space="0" w:color="000000"/>
              <w:left w:val="single" w:sz="6" w:space="0" w:color="000000"/>
              <w:bottom w:val="single" w:sz="6" w:space="0" w:color="000000"/>
              <w:right w:val="single" w:sz="6" w:space="0" w:color="000000"/>
            </w:tcBorders>
          </w:tcPr>
          <w:p w14:paraId="5D53277B" w14:textId="77777777" w:rsidR="00D40C70" w:rsidRPr="00BC508A" w:rsidRDefault="00D40C70" w:rsidP="00E6030B">
            <w:pPr>
              <w:pStyle w:val="TAL"/>
            </w:pPr>
            <w:r w:rsidRPr="00BC508A">
              <w:t>Network name</w:t>
            </w:r>
          </w:p>
          <w:p w14:paraId="5A1E832E" w14:textId="77777777" w:rsidR="00D40C70" w:rsidRPr="00BC508A" w:rsidRDefault="00D40C70" w:rsidP="00E6030B">
            <w:pPr>
              <w:pStyle w:val="TAL"/>
            </w:pPr>
            <w:r w:rsidRPr="00BC508A">
              <w:t>9.9.3.24</w:t>
            </w:r>
          </w:p>
        </w:tc>
        <w:tc>
          <w:tcPr>
            <w:tcW w:w="1134" w:type="dxa"/>
            <w:tcBorders>
              <w:top w:val="single" w:sz="6" w:space="0" w:color="000000"/>
              <w:left w:val="single" w:sz="6" w:space="0" w:color="000000"/>
              <w:bottom w:val="single" w:sz="6" w:space="0" w:color="000000"/>
              <w:right w:val="single" w:sz="6" w:space="0" w:color="000000"/>
            </w:tcBorders>
          </w:tcPr>
          <w:p w14:paraId="5F9B7252"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697DA23B"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13C5A799" w14:textId="77777777" w:rsidR="00D40C70" w:rsidRPr="00BC508A" w:rsidRDefault="00D40C70" w:rsidP="00E6030B">
            <w:pPr>
              <w:pStyle w:val="TAC"/>
            </w:pPr>
            <w:r w:rsidRPr="00BC508A">
              <w:t>3-</w:t>
            </w:r>
            <w:r w:rsidRPr="00BC508A">
              <w:rPr>
                <w:lang w:eastAsia="zh-CN"/>
              </w:rPr>
              <w:t>n</w:t>
            </w:r>
          </w:p>
        </w:tc>
      </w:tr>
      <w:tr w:rsidR="00D40C70" w:rsidRPr="00BC508A" w14:paraId="1FF688CD"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F3EF81" w14:textId="77777777" w:rsidR="00D40C70" w:rsidRPr="00BC508A" w:rsidRDefault="00D40C70" w:rsidP="00E6030B">
            <w:pPr>
              <w:pStyle w:val="TAL"/>
            </w:pPr>
            <w:r w:rsidRPr="00BC508A">
              <w:t>45</w:t>
            </w:r>
          </w:p>
        </w:tc>
        <w:tc>
          <w:tcPr>
            <w:tcW w:w="2835" w:type="dxa"/>
            <w:tcBorders>
              <w:top w:val="single" w:sz="6" w:space="0" w:color="000000"/>
              <w:left w:val="single" w:sz="6" w:space="0" w:color="000000"/>
              <w:bottom w:val="single" w:sz="6" w:space="0" w:color="000000"/>
              <w:right w:val="single" w:sz="6" w:space="0" w:color="000000"/>
            </w:tcBorders>
          </w:tcPr>
          <w:p w14:paraId="7F38109C" w14:textId="77777777" w:rsidR="00D40C70" w:rsidRPr="00BC508A" w:rsidRDefault="00D40C70" w:rsidP="00E6030B">
            <w:pPr>
              <w:pStyle w:val="TAL"/>
            </w:pPr>
            <w:r w:rsidRPr="00BC508A">
              <w:t>Short name for network</w:t>
            </w:r>
          </w:p>
        </w:tc>
        <w:tc>
          <w:tcPr>
            <w:tcW w:w="3119" w:type="dxa"/>
            <w:tcBorders>
              <w:top w:val="single" w:sz="6" w:space="0" w:color="000000"/>
              <w:left w:val="single" w:sz="6" w:space="0" w:color="000000"/>
              <w:bottom w:val="single" w:sz="6" w:space="0" w:color="000000"/>
              <w:right w:val="single" w:sz="6" w:space="0" w:color="000000"/>
            </w:tcBorders>
          </w:tcPr>
          <w:p w14:paraId="24E22E54" w14:textId="77777777" w:rsidR="00D40C70" w:rsidRPr="00BC508A" w:rsidRDefault="00D40C70" w:rsidP="00E6030B">
            <w:pPr>
              <w:pStyle w:val="TAL"/>
            </w:pPr>
            <w:r w:rsidRPr="00BC508A">
              <w:t>Network name</w:t>
            </w:r>
          </w:p>
          <w:p w14:paraId="14181786" w14:textId="77777777" w:rsidR="00D40C70" w:rsidRPr="00BC508A" w:rsidRDefault="00D40C70" w:rsidP="00E6030B">
            <w:pPr>
              <w:pStyle w:val="TAL"/>
            </w:pPr>
            <w:r w:rsidRPr="00BC508A">
              <w:t>9.9.3.24</w:t>
            </w:r>
          </w:p>
        </w:tc>
        <w:tc>
          <w:tcPr>
            <w:tcW w:w="1134" w:type="dxa"/>
            <w:tcBorders>
              <w:top w:val="single" w:sz="6" w:space="0" w:color="000000"/>
              <w:left w:val="single" w:sz="6" w:space="0" w:color="000000"/>
              <w:bottom w:val="single" w:sz="6" w:space="0" w:color="000000"/>
              <w:right w:val="single" w:sz="6" w:space="0" w:color="000000"/>
            </w:tcBorders>
          </w:tcPr>
          <w:p w14:paraId="7B4B1C55"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0B8AF2FA"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6C980B4D" w14:textId="77777777" w:rsidR="00D40C70" w:rsidRPr="00BC508A" w:rsidRDefault="00D40C70" w:rsidP="00E6030B">
            <w:pPr>
              <w:pStyle w:val="TAC"/>
            </w:pPr>
            <w:r w:rsidRPr="00BC508A">
              <w:t>3-</w:t>
            </w:r>
            <w:r w:rsidRPr="00BC508A">
              <w:rPr>
                <w:lang w:eastAsia="zh-CN"/>
              </w:rPr>
              <w:t>n</w:t>
            </w:r>
          </w:p>
        </w:tc>
      </w:tr>
      <w:tr w:rsidR="00D40C70" w:rsidRPr="00BC508A" w14:paraId="4BC8DE95"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EAF5D1" w14:textId="77777777" w:rsidR="00D40C70" w:rsidRPr="00BC508A" w:rsidRDefault="00D40C70" w:rsidP="00E6030B">
            <w:pPr>
              <w:pStyle w:val="TAL"/>
            </w:pPr>
            <w:r w:rsidRPr="00BC508A">
              <w:t>46</w:t>
            </w:r>
          </w:p>
        </w:tc>
        <w:tc>
          <w:tcPr>
            <w:tcW w:w="2835" w:type="dxa"/>
            <w:tcBorders>
              <w:top w:val="single" w:sz="6" w:space="0" w:color="000000"/>
              <w:left w:val="single" w:sz="6" w:space="0" w:color="000000"/>
              <w:bottom w:val="single" w:sz="6" w:space="0" w:color="000000"/>
              <w:right w:val="single" w:sz="6" w:space="0" w:color="000000"/>
            </w:tcBorders>
          </w:tcPr>
          <w:p w14:paraId="03E5287F" w14:textId="77777777" w:rsidR="00D40C70" w:rsidRPr="00BC508A" w:rsidRDefault="00D40C70" w:rsidP="00E6030B">
            <w:pPr>
              <w:pStyle w:val="TAL"/>
            </w:pPr>
            <w:r w:rsidRPr="00BC508A">
              <w:t xml:space="preserve">Local time zone </w:t>
            </w:r>
          </w:p>
        </w:tc>
        <w:tc>
          <w:tcPr>
            <w:tcW w:w="3119" w:type="dxa"/>
            <w:tcBorders>
              <w:top w:val="single" w:sz="6" w:space="0" w:color="000000"/>
              <w:left w:val="single" w:sz="6" w:space="0" w:color="000000"/>
              <w:bottom w:val="single" w:sz="6" w:space="0" w:color="000000"/>
              <w:right w:val="single" w:sz="6" w:space="0" w:color="000000"/>
            </w:tcBorders>
          </w:tcPr>
          <w:p w14:paraId="094F5440" w14:textId="77777777" w:rsidR="00D40C70" w:rsidRPr="00BC508A" w:rsidRDefault="00D40C70" w:rsidP="00E6030B">
            <w:pPr>
              <w:pStyle w:val="TAL"/>
            </w:pPr>
            <w:r w:rsidRPr="00BC508A">
              <w:t>Time zone</w:t>
            </w:r>
          </w:p>
          <w:p w14:paraId="435FD2FF" w14:textId="77777777" w:rsidR="00D40C70" w:rsidRPr="00BC508A" w:rsidRDefault="00D40C70" w:rsidP="00E6030B">
            <w:pPr>
              <w:pStyle w:val="TAL"/>
            </w:pPr>
            <w:r w:rsidRPr="00BC508A">
              <w:t>9.9.3.29</w:t>
            </w:r>
          </w:p>
        </w:tc>
        <w:tc>
          <w:tcPr>
            <w:tcW w:w="1134" w:type="dxa"/>
            <w:tcBorders>
              <w:top w:val="single" w:sz="6" w:space="0" w:color="000000"/>
              <w:left w:val="single" w:sz="6" w:space="0" w:color="000000"/>
              <w:bottom w:val="single" w:sz="6" w:space="0" w:color="000000"/>
              <w:right w:val="single" w:sz="6" w:space="0" w:color="000000"/>
            </w:tcBorders>
          </w:tcPr>
          <w:p w14:paraId="4E2E5FDF"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6420C2AE"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57D970CA" w14:textId="77777777" w:rsidR="00D40C70" w:rsidRPr="00BC508A" w:rsidRDefault="00D40C70" w:rsidP="00E6030B">
            <w:pPr>
              <w:pStyle w:val="TAC"/>
            </w:pPr>
            <w:r w:rsidRPr="00BC508A">
              <w:t>2</w:t>
            </w:r>
          </w:p>
        </w:tc>
      </w:tr>
      <w:tr w:rsidR="00D40C70" w:rsidRPr="00BC508A" w14:paraId="79752387"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0FD4DD" w14:textId="77777777" w:rsidR="00D40C70" w:rsidRPr="00BC508A" w:rsidRDefault="00D40C70" w:rsidP="00E6030B">
            <w:pPr>
              <w:pStyle w:val="TAL"/>
            </w:pPr>
            <w:r w:rsidRPr="00BC508A">
              <w:t>47</w:t>
            </w:r>
          </w:p>
        </w:tc>
        <w:tc>
          <w:tcPr>
            <w:tcW w:w="2835" w:type="dxa"/>
            <w:tcBorders>
              <w:top w:val="single" w:sz="6" w:space="0" w:color="000000"/>
              <w:left w:val="single" w:sz="6" w:space="0" w:color="000000"/>
              <w:bottom w:val="single" w:sz="6" w:space="0" w:color="000000"/>
              <w:right w:val="single" w:sz="6" w:space="0" w:color="000000"/>
            </w:tcBorders>
          </w:tcPr>
          <w:p w14:paraId="1E662137" w14:textId="77777777" w:rsidR="00D40C70" w:rsidRPr="00BC508A" w:rsidRDefault="00D40C70" w:rsidP="00E6030B">
            <w:pPr>
              <w:pStyle w:val="TAL"/>
            </w:pPr>
            <w:r w:rsidRPr="00BC508A">
              <w:t>Universal time and local time zone</w:t>
            </w:r>
          </w:p>
        </w:tc>
        <w:tc>
          <w:tcPr>
            <w:tcW w:w="3119" w:type="dxa"/>
            <w:tcBorders>
              <w:top w:val="single" w:sz="6" w:space="0" w:color="000000"/>
              <w:left w:val="single" w:sz="6" w:space="0" w:color="000000"/>
              <w:bottom w:val="single" w:sz="6" w:space="0" w:color="000000"/>
              <w:right w:val="single" w:sz="6" w:space="0" w:color="000000"/>
            </w:tcBorders>
          </w:tcPr>
          <w:p w14:paraId="4F15096E" w14:textId="77777777" w:rsidR="00D40C70" w:rsidRPr="00BC508A" w:rsidRDefault="00D40C70" w:rsidP="00E6030B">
            <w:pPr>
              <w:pStyle w:val="TAL"/>
            </w:pPr>
            <w:r w:rsidRPr="00BC508A">
              <w:t>Time zone and time</w:t>
            </w:r>
          </w:p>
          <w:p w14:paraId="7517A19E" w14:textId="77777777" w:rsidR="00D40C70" w:rsidRPr="00BC508A" w:rsidRDefault="00D40C70" w:rsidP="00E6030B">
            <w:pPr>
              <w:pStyle w:val="TAL"/>
            </w:pPr>
            <w:r w:rsidRPr="00BC508A">
              <w:t>9.9.3.30</w:t>
            </w:r>
          </w:p>
        </w:tc>
        <w:tc>
          <w:tcPr>
            <w:tcW w:w="1134" w:type="dxa"/>
            <w:tcBorders>
              <w:top w:val="single" w:sz="6" w:space="0" w:color="000000"/>
              <w:left w:val="single" w:sz="6" w:space="0" w:color="000000"/>
              <w:bottom w:val="single" w:sz="6" w:space="0" w:color="000000"/>
              <w:right w:val="single" w:sz="6" w:space="0" w:color="000000"/>
            </w:tcBorders>
          </w:tcPr>
          <w:p w14:paraId="26A01061"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65A114F4"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6FADCBED" w14:textId="77777777" w:rsidR="00D40C70" w:rsidRPr="00BC508A" w:rsidRDefault="00D40C70" w:rsidP="00E6030B">
            <w:pPr>
              <w:pStyle w:val="TAC"/>
            </w:pPr>
            <w:r w:rsidRPr="00BC508A">
              <w:t>8</w:t>
            </w:r>
          </w:p>
        </w:tc>
      </w:tr>
      <w:tr w:rsidR="00D40C70" w:rsidRPr="00BC508A" w14:paraId="669FE2A5"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E0E98E" w14:textId="77777777" w:rsidR="00D40C70" w:rsidRPr="00BC508A" w:rsidRDefault="00D40C70" w:rsidP="00E6030B">
            <w:pPr>
              <w:pStyle w:val="TAL"/>
            </w:pPr>
            <w:r w:rsidRPr="00BC508A">
              <w:t>49</w:t>
            </w:r>
          </w:p>
        </w:tc>
        <w:tc>
          <w:tcPr>
            <w:tcW w:w="2835" w:type="dxa"/>
            <w:tcBorders>
              <w:top w:val="single" w:sz="6" w:space="0" w:color="000000"/>
              <w:left w:val="single" w:sz="6" w:space="0" w:color="000000"/>
              <w:bottom w:val="single" w:sz="6" w:space="0" w:color="000000"/>
              <w:right w:val="single" w:sz="6" w:space="0" w:color="000000"/>
            </w:tcBorders>
          </w:tcPr>
          <w:p w14:paraId="586CBBA2" w14:textId="77777777" w:rsidR="00D40C70" w:rsidRPr="00BC508A" w:rsidRDefault="00D40C70" w:rsidP="00E6030B">
            <w:pPr>
              <w:pStyle w:val="TAL"/>
            </w:pPr>
            <w:r w:rsidRPr="00BC508A">
              <w:t>Network daylight saving time</w:t>
            </w:r>
          </w:p>
        </w:tc>
        <w:tc>
          <w:tcPr>
            <w:tcW w:w="3119" w:type="dxa"/>
            <w:tcBorders>
              <w:top w:val="single" w:sz="6" w:space="0" w:color="000000"/>
              <w:left w:val="single" w:sz="6" w:space="0" w:color="000000"/>
              <w:bottom w:val="single" w:sz="6" w:space="0" w:color="000000"/>
              <w:right w:val="single" w:sz="6" w:space="0" w:color="000000"/>
            </w:tcBorders>
          </w:tcPr>
          <w:p w14:paraId="5E6727E4" w14:textId="77777777" w:rsidR="00D40C70" w:rsidRPr="00BC508A" w:rsidRDefault="00D40C70" w:rsidP="00E6030B">
            <w:pPr>
              <w:pStyle w:val="TAL"/>
            </w:pPr>
            <w:r w:rsidRPr="00BC508A">
              <w:t>Daylight saving time</w:t>
            </w:r>
          </w:p>
          <w:p w14:paraId="36724134" w14:textId="77777777" w:rsidR="00D40C70" w:rsidRPr="00BC508A" w:rsidRDefault="00D40C70" w:rsidP="00E6030B">
            <w:pPr>
              <w:pStyle w:val="TAL"/>
            </w:pPr>
            <w:r w:rsidRPr="00BC508A">
              <w:t>9.9.3.6</w:t>
            </w:r>
          </w:p>
        </w:tc>
        <w:tc>
          <w:tcPr>
            <w:tcW w:w="1134" w:type="dxa"/>
            <w:tcBorders>
              <w:top w:val="single" w:sz="6" w:space="0" w:color="000000"/>
              <w:left w:val="single" w:sz="6" w:space="0" w:color="000000"/>
              <w:bottom w:val="single" w:sz="6" w:space="0" w:color="000000"/>
              <w:right w:val="single" w:sz="6" w:space="0" w:color="000000"/>
            </w:tcBorders>
          </w:tcPr>
          <w:p w14:paraId="583C2688"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169F038E"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6D581163" w14:textId="77777777" w:rsidR="00D40C70" w:rsidRPr="00BC508A" w:rsidRDefault="00D40C70" w:rsidP="00E6030B">
            <w:pPr>
              <w:pStyle w:val="TAC"/>
            </w:pPr>
            <w:r w:rsidRPr="00BC508A">
              <w:t>3</w:t>
            </w:r>
          </w:p>
        </w:tc>
      </w:tr>
    </w:tbl>
    <w:p w14:paraId="1EC6D27F" w14:textId="77777777" w:rsidR="00D40C70" w:rsidRPr="00BC508A" w:rsidRDefault="00D40C70" w:rsidP="00D40C70"/>
    <w:p w14:paraId="4C8623F5" w14:textId="77777777" w:rsidR="00D40C70" w:rsidRPr="00BC508A" w:rsidRDefault="00D40C70" w:rsidP="00295835">
      <w:pPr>
        <w:pStyle w:val="Heading4"/>
      </w:pPr>
      <w:bookmarkStart w:id="4724" w:name="_Toc20218287"/>
      <w:bookmarkStart w:id="4725" w:name="_Toc27744174"/>
      <w:bookmarkStart w:id="4726" w:name="_Toc35959746"/>
      <w:bookmarkStart w:id="4727" w:name="_Toc45203181"/>
      <w:bookmarkStart w:id="4728" w:name="_Toc45700557"/>
      <w:bookmarkStart w:id="4729" w:name="_Toc51920293"/>
      <w:bookmarkStart w:id="4730" w:name="_Toc68251353"/>
      <w:bookmarkStart w:id="4731" w:name="_Toc187414283"/>
      <w:r w:rsidRPr="00BC508A">
        <w:t>8.2.13.2</w:t>
      </w:r>
      <w:r w:rsidRPr="00BC508A">
        <w:tab/>
        <w:t>Full name for network</w:t>
      </w:r>
      <w:bookmarkEnd w:id="4724"/>
      <w:bookmarkEnd w:id="4725"/>
      <w:bookmarkEnd w:id="4726"/>
      <w:bookmarkEnd w:id="4727"/>
      <w:bookmarkEnd w:id="4728"/>
      <w:bookmarkEnd w:id="4729"/>
      <w:bookmarkEnd w:id="4730"/>
      <w:bookmarkEnd w:id="4731"/>
    </w:p>
    <w:p w14:paraId="7BA22CE7" w14:textId="77777777" w:rsidR="00431B51" w:rsidRPr="00BC508A" w:rsidRDefault="00D40C70" w:rsidP="00D40C70">
      <w:r w:rsidRPr="00BC508A">
        <w:t>This IE may be sent by the network. If this IE is sent, the contents of this IE indicate the "full length name of the network" that the network wishes the UE to associate with the MCC and MNC contained in the last visited tracking area identification.</w:t>
      </w:r>
      <w:bookmarkStart w:id="4732" w:name="_Toc20218288"/>
      <w:bookmarkStart w:id="4733" w:name="_Toc27744175"/>
      <w:bookmarkStart w:id="4734" w:name="_Toc35959747"/>
      <w:bookmarkStart w:id="4735" w:name="_Toc45203182"/>
      <w:bookmarkStart w:id="4736" w:name="_Toc45700558"/>
      <w:bookmarkStart w:id="4737" w:name="_Toc51920294"/>
      <w:bookmarkStart w:id="4738" w:name="_Toc68251354"/>
    </w:p>
    <w:p w14:paraId="13BC63DD" w14:textId="17A19255" w:rsidR="00D40C70" w:rsidRPr="00BC508A" w:rsidRDefault="00D40C70" w:rsidP="00295835">
      <w:pPr>
        <w:pStyle w:val="Heading4"/>
      </w:pPr>
      <w:bookmarkStart w:id="4739" w:name="_Toc187414284"/>
      <w:r w:rsidRPr="00BC508A">
        <w:t>8.2.13.3</w:t>
      </w:r>
      <w:r w:rsidRPr="00BC508A">
        <w:tab/>
        <w:t>Short name for network</w:t>
      </w:r>
      <w:bookmarkEnd w:id="4732"/>
      <w:bookmarkEnd w:id="4733"/>
      <w:bookmarkEnd w:id="4734"/>
      <w:bookmarkEnd w:id="4735"/>
      <w:bookmarkEnd w:id="4736"/>
      <w:bookmarkEnd w:id="4737"/>
      <w:bookmarkEnd w:id="4738"/>
      <w:bookmarkEnd w:id="4739"/>
    </w:p>
    <w:p w14:paraId="3D4FE1CA" w14:textId="77777777" w:rsidR="00D40C70" w:rsidRPr="00BC508A" w:rsidRDefault="00D40C70" w:rsidP="00D40C70">
      <w:r w:rsidRPr="00BC508A">
        <w:t>This IE may be sent by the network. If this IE is sent, the contents of this IE indicate the "abbreviated name of the network" that the network wishes the UE to associate with the MCC and MNC contained in the last visited tracking area identification.</w:t>
      </w:r>
    </w:p>
    <w:p w14:paraId="3C95C751" w14:textId="77777777" w:rsidR="00D40C70" w:rsidRPr="00BC508A" w:rsidRDefault="00D40C70" w:rsidP="00295835">
      <w:pPr>
        <w:pStyle w:val="Heading4"/>
      </w:pPr>
      <w:bookmarkStart w:id="4740" w:name="_Toc20218289"/>
      <w:bookmarkStart w:id="4741" w:name="_Toc27744176"/>
      <w:bookmarkStart w:id="4742" w:name="_Toc35959748"/>
      <w:bookmarkStart w:id="4743" w:name="_Toc45203183"/>
      <w:bookmarkStart w:id="4744" w:name="_Toc45700559"/>
      <w:bookmarkStart w:id="4745" w:name="_Toc51920295"/>
      <w:bookmarkStart w:id="4746" w:name="_Toc68251355"/>
      <w:bookmarkStart w:id="4747" w:name="_Toc187414285"/>
      <w:r w:rsidRPr="00BC508A">
        <w:t>8.2.13.4</w:t>
      </w:r>
      <w:r w:rsidRPr="00BC508A">
        <w:tab/>
        <w:t>Local time zone</w:t>
      </w:r>
      <w:bookmarkEnd w:id="4740"/>
      <w:bookmarkEnd w:id="4741"/>
      <w:bookmarkEnd w:id="4742"/>
      <w:bookmarkEnd w:id="4743"/>
      <w:bookmarkEnd w:id="4744"/>
      <w:bookmarkEnd w:id="4745"/>
      <w:bookmarkEnd w:id="4746"/>
      <w:bookmarkEnd w:id="4747"/>
    </w:p>
    <w:p w14:paraId="590C4C76" w14:textId="77777777" w:rsidR="00D40C70" w:rsidRPr="00BC508A" w:rsidRDefault="00D40C70" w:rsidP="00D40C70">
      <w:r w:rsidRPr="00BC508A">
        <w:t>This IE may be sent by the network. The UE should assume that this time zone applies to the tracking area of the current cell, and also applies to the tracking area list if available in the UE.</w:t>
      </w:r>
    </w:p>
    <w:p w14:paraId="47DE2322" w14:textId="77777777" w:rsidR="00D40C70" w:rsidRPr="00BC508A" w:rsidRDefault="00D40C70" w:rsidP="00D40C70">
      <w:pPr>
        <w:pStyle w:val="NO"/>
      </w:pPr>
      <w:r w:rsidRPr="00BC508A">
        <w:t>NOTE:</w:t>
      </w:r>
      <w:r w:rsidRPr="00BC508A">
        <w:tab/>
        <w:t>The time information can be inaccurate, especially when the TAI list includes tracking areas belonging to different time zones.</w:t>
      </w:r>
    </w:p>
    <w:p w14:paraId="2FF6A825" w14:textId="77777777" w:rsidR="00D40C70" w:rsidRPr="00BC508A" w:rsidRDefault="00D40C70" w:rsidP="00D40C70">
      <w:r w:rsidRPr="00BC508A">
        <w:t>If the local time zone has been adjusted for daylight saving time, the network shall indicate this by including the Network daylight saving time IE.</w:t>
      </w:r>
    </w:p>
    <w:p w14:paraId="249D5049" w14:textId="77777777" w:rsidR="00D40C70" w:rsidRPr="00BC508A" w:rsidRDefault="00D40C70" w:rsidP="00295835">
      <w:pPr>
        <w:pStyle w:val="Heading4"/>
      </w:pPr>
      <w:bookmarkStart w:id="4748" w:name="_Toc20218290"/>
      <w:bookmarkStart w:id="4749" w:name="_Toc27744177"/>
      <w:bookmarkStart w:id="4750" w:name="_Toc35959749"/>
      <w:bookmarkStart w:id="4751" w:name="_Toc45203184"/>
      <w:bookmarkStart w:id="4752" w:name="_Toc45700560"/>
      <w:bookmarkStart w:id="4753" w:name="_Toc51920296"/>
      <w:bookmarkStart w:id="4754" w:name="_Toc68251356"/>
      <w:bookmarkStart w:id="4755" w:name="_Toc187414286"/>
      <w:r w:rsidRPr="00BC508A">
        <w:t>8.2.13.5</w:t>
      </w:r>
      <w:r w:rsidRPr="00BC508A">
        <w:tab/>
        <w:t>Universal time and local time zone</w:t>
      </w:r>
      <w:bookmarkEnd w:id="4748"/>
      <w:bookmarkEnd w:id="4749"/>
      <w:bookmarkEnd w:id="4750"/>
      <w:bookmarkEnd w:id="4751"/>
      <w:bookmarkEnd w:id="4752"/>
      <w:bookmarkEnd w:id="4753"/>
      <w:bookmarkEnd w:id="4754"/>
      <w:bookmarkEnd w:id="4755"/>
    </w:p>
    <w:p w14:paraId="421DC6E1" w14:textId="77777777" w:rsidR="00D40C70" w:rsidRPr="00BC508A" w:rsidRDefault="00D40C70" w:rsidP="00D40C70">
      <w:r w:rsidRPr="00BC508A">
        <w:t>This IE may be sent by the network. The UE should assume that this time zone applies to the tracking area the UE is currently in, and also applies to the tracking area list if available in the UE. The UE shall not assume that the time information is accurate.</w:t>
      </w:r>
    </w:p>
    <w:p w14:paraId="0B636EB9" w14:textId="77777777" w:rsidR="00D40C70" w:rsidRPr="00BC508A" w:rsidRDefault="00D40C70" w:rsidP="00D40C70">
      <w:pPr>
        <w:pStyle w:val="NO"/>
      </w:pPr>
      <w:r w:rsidRPr="00BC508A">
        <w:t>NOTE:</w:t>
      </w:r>
      <w:r w:rsidRPr="00BC508A">
        <w:tab/>
        <w:t>The time information can be inaccurate, especially when the TAI list includes tracking areas belonging to different time zones.</w:t>
      </w:r>
    </w:p>
    <w:p w14:paraId="009B5F8A" w14:textId="77777777" w:rsidR="00D40C70" w:rsidRPr="00BC508A" w:rsidRDefault="00D40C70" w:rsidP="00D40C70">
      <w:r w:rsidRPr="00BC508A">
        <w:t>If the local time zone has been adjusted for daylight saving time, the network shall indicate this by including the Network daylight saving time IE.</w:t>
      </w:r>
    </w:p>
    <w:p w14:paraId="63ACEAAD" w14:textId="77777777" w:rsidR="00D40C70" w:rsidRPr="00BC508A" w:rsidRDefault="00D40C70" w:rsidP="00295835">
      <w:pPr>
        <w:pStyle w:val="Heading4"/>
      </w:pPr>
      <w:bookmarkStart w:id="4756" w:name="_Toc20218291"/>
      <w:bookmarkStart w:id="4757" w:name="_Toc27744178"/>
      <w:bookmarkStart w:id="4758" w:name="_Toc35959750"/>
      <w:bookmarkStart w:id="4759" w:name="_Toc45203185"/>
      <w:bookmarkStart w:id="4760" w:name="_Toc45700561"/>
      <w:bookmarkStart w:id="4761" w:name="_Toc51920297"/>
      <w:bookmarkStart w:id="4762" w:name="_Toc68251357"/>
      <w:bookmarkStart w:id="4763" w:name="_Toc187414287"/>
      <w:r w:rsidRPr="00BC508A">
        <w:t>8.2.13.6</w:t>
      </w:r>
      <w:r w:rsidRPr="00BC508A">
        <w:tab/>
        <w:t>Network daylight saving time</w:t>
      </w:r>
      <w:bookmarkEnd w:id="4756"/>
      <w:bookmarkEnd w:id="4757"/>
      <w:bookmarkEnd w:id="4758"/>
      <w:bookmarkEnd w:id="4759"/>
      <w:bookmarkEnd w:id="4760"/>
      <w:bookmarkEnd w:id="4761"/>
      <w:bookmarkEnd w:id="4762"/>
      <w:bookmarkEnd w:id="4763"/>
    </w:p>
    <w:p w14:paraId="7BB3DBDE" w14:textId="77777777" w:rsidR="00D40C70" w:rsidRPr="00BC508A" w:rsidRDefault="00D40C70" w:rsidP="00D40C70">
      <w:r w:rsidRPr="00BC508A">
        <w:t>This IE may be sent by the network. If this IE is sent, the contents of this IE indicates the value that has been used to adjust the local time zone.</w:t>
      </w:r>
    </w:p>
    <w:p w14:paraId="3E06C3F7" w14:textId="77777777" w:rsidR="00D40C70" w:rsidRPr="00BC508A" w:rsidRDefault="00D40C70" w:rsidP="00295835">
      <w:pPr>
        <w:pStyle w:val="Heading3"/>
      </w:pPr>
      <w:bookmarkStart w:id="4764" w:name="_Toc20218292"/>
      <w:bookmarkStart w:id="4765" w:name="_Toc27744179"/>
      <w:bookmarkStart w:id="4766" w:name="_Toc35959751"/>
      <w:bookmarkStart w:id="4767" w:name="_Toc45203186"/>
      <w:bookmarkStart w:id="4768" w:name="_Toc45700562"/>
      <w:bookmarkStart w:id="4769" w:name="_Toc51920298"/>
      <w:bookmarkStart w:id="4770" w:name="_Toc68251358"/>
      <w:bookmarkStart w:id="4771" w:name="_Toc187414288"/>
      <w:r w:rsidRPr="00BC508A">
        <w:t>8.2.14</w:t>
      </w:r>
      <w:r w:rsidRPr="00BC508A">
        <w:tab/>
        <w:t>EMM status</w:t>
      </w:r>
      <w:bookmarkEnd w:id="4764"/>
      <w:bookmarkEnd w:id="4765"/>
      <w:bookmarkEnd w:id="4766"/>
      <w:bookmarkEnd w:id="4767"/>
      <w:bookmarkEnd w:id="4768"/>
      <w:bookmarkEnd w:id="4769"/>
      <w:bookmarkEnd w:id="4770"/>
      <w:bookmarkEnd w:id="4771"/>
    </w:p>
    <w:p w14:paraId="2498BF5C" w14:textId="77777777" w:rsidR="00D40C70" w:rsidRPr="00BC508A" w:rsidRDefault="00D40C70" w:rsidP="00D40C70">
      <w:r w:rsidRPr="00BC508A">
        <w:t>This message is sent by the UE or by the network at any time to report certain error conditions listed in clause 7. See table 8.2.14.1.</w:t>
      </w:r>
    </w:p>
    <w:p w14:paraId="12F20417" w14:textId="77777777" w:rsidR="00D40C70" w:rsidRPr="00BC508A" w:rsidRDefault="00D40C70" w:rsidP="00D40C70">
      <w:pPr>
        <w:pStyle w:val="B1"/>
      </w:pPr>
      <w:r w:rsidRPr="00BC508A">
        <w:t>Message type:</w:t>
      </w:r>
      <w:r w:rsidRPr="00BC508A">
        <w:tab/>
        <w:t>EMM STATUS</w:t>
      </w:r>
    </w:p>
    <w:p w14:paraId="6993ADC3" w14:textId="77777777" w:rsidR="00D40C70" w:rsidRPr="00BC508A" w:rsidRDefault="00D40C70" w:rsidP="00D40C70">
      <w:pPr>
        <w:pStyle w:val="B1"/>
      </w:pPr>
      <w:r w:rsidRPr="00BC508A">
        <w:t>Significance:</w:t>
      </w:r>
      <w:r w:rsidRPr="00BC508A">
        <w:tab/>
        <w:t>local</w:t>
      </w:r>
    </w:p>
    <w:p w14:paraId="617DEFA6" w14:textId="77777777" w:rsidR="00D40C70" w:rsidRPr="00BC508A" w:rsidRDefault="00D40C70" w:rsidP="00D40C70">
      <w:pPr>
        <w:pStyle w:val="B1"/>
      </w:pPr>
      <w:r w:rsidRPr="00BC508A">
        <w:t>Direction:</w:t>
      </w:r>
      <w:r w:rsidRPr="00BC508A">
        <w:tab/>
        <w:t>both</w:t>
      </w:r>
    </w:p>
    <w:p w14:paraId="375F9D08" w14:textId="77777777" w:rsidR="00D40C70" w:rsidRPr="00BC508A" w:rsidRDefault="00D40C70" w:rsidP="00D40C70">
      <w:pPr>
        <w:pStyle w:val="TH"/>
      </w:pPr>
      <w:bookmarkStart w:id="4772" w:name="_CRTable8_2_14_1"/>
      <w:r w:rsidRPr="00BC508A">
        <w:t xml:space="preserve">Table </w:t>
      </w:r>
      <w:bookmarkEnd w:id="4772"/>
      <w:r w:rsidRPr="00BC508A">
        <w:t>8.2.14.1: EMM STATUS message content</w:t>
      </w:r>
    </w:p>
    <w:tbl>
      <w:tblPr>
        <w:tblW w:w="0" w:type="auto"/>
        <w:jc w:val="center"/>
        <w:tblLayout w:type="fixed"/>
        <w:tblCellMar>
          <w:left w:w="28" w:type="dxa"/>
          <w:right w:w="28" w:type="dxa"/>
        </w:tblCellMar>
        <w:tblLook w:val="0000" w:firstRow="0" w:lastRow="0" w:firstColumn="0" w:lastColumn="0" w:noHBand="0" w:noVBand="0"/>
      </w:tblPr>
      <w:tblGrid>
        <w:gridCol w:w="432"/>
        <w:gridCol w:w="2835"/>
        <w:gridCol w:w="3119"/>
        <w:gridCol w:w="1134"/>
        <w:gridCol w:w="1008"/>
        <w:gridCol w:w="1008"/>
      </w:tblGrid>
      <w:tr w:rsidR="00D40C70" w:rsidRPr="00BC508A" w14:paraId="09D61FE2"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6A17FAB2"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34F960BF"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E01504F"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7372C721" w14:textId="77777777" w:rsidR="00D40C70" w:rsidRPr="00BC508A" w:rsidRDefault="00D40C70" w:rsidP="00E6030B">
            <w:pPr>
              <w:pStyle w:val="TAH"/>
            </w:pPr>
            <w:r w:rsidRPr="00BC508A">
              <w:t>Presence</w:t>
            </w:r>
          </w:p>
        </w:tc>
        <w:tc>
          <w:tcPr>
            <w:tcW w:w="1008" w:type="dxa"/>
            <w:tcBorders>
              <w:top w:val="single" w:sz="6" w:space="0" w:color="000000"/>
              <w:left w:val="single" w:sz="6" w:space="0" w:color="000000"/>
              <w:bottom w:val="single" w:sz="6" w:space="0" w:color="000000"/>
              <w:right w:val="single" w:sz="6" w:space="0" w:color="000000"/>
            </w:tcBorders>
          </w:tcPr>
          <w:p w14:paraId="154E346D" w14:textId="77777777" w:rsidR="00D40C70" w:rsidRPr="00BC508A" w:rsidRDefault="00D40C70" w:rsidP="00E6030B">
            <w:pPr>
              <w:pStyle w:val="TAH"/>
            </w:pPr>
            <w:r w:rsidRPr="00BC508A">
              <w:t>Format</w:t>
            </w:r>
          </w:p>
        </w:tc>
        <w:tc>
          <w:tcPr>
            <w:tcW w:w="1008" w:type="dxa"/>
            <w:tcBorders>
              <w:top w:val="single" w:sz="6" w:space="0" w:color="000000"/>
              <w:left w:val="single" w:sz="6" w:space="0" w:color="000000"/>
              <w:bottom w:val="single" w:sz="6" w:space="0" w:color="000000"/>
              <w:right w:val="single" w:sz="6" w:space="0" w:color="000000"/>
            </w:tcBorders>
          </w:tcPr>
          <w:p w14:paraId="743E01C0" w14:textId="77777777" w:rsidR="00D40C70" w:rsidRPr="00BC508A" w:rsidRDefault="00D40C70" w:rsidP="00E6030B">
            <w:pPr>
              <w:pStyle w:val="TAH"/>
            </w:pPr>
            <w:r w:rsidRPr="00BC508A">
              <w:t>Length</w:t>
            </w:r>
          </w:p>
        </w:tc>
      </w:tr>
      <w:tr w:rsidR="00D40C70" w:rsidRPr="00BC508A" w14:paraId="2C5A1BB8" w14:textId="77777777" w:rsidTr="00E6030B">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7691E1C3"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58EECAD"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671A85FB" w14:textId="77777777" w:rsidR="00D40C70" w:rsidRPr="00BC508A" w:rsidRDefault="00D40C70" w:rsidP="00E6030B">
            <w:pPr>
              <w:pStyle w:val="TAL"/>
            </w:pPr>
            <w:r w:rsidRPr="00BC508A">
              <w:t>Protocol discriminator</w:t>
            </w:r>
          </w:p>
          <w:p w14:paraId="7F92E5EA"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418B4C40"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17F91209" w14:textId="77777777" w:rsidR="00D40C70" w:rsidRPr="00BC508A" w:rsidRDefault="00D40C70" w:rsidP="00E6030B">
            <w:pPr>
              <w:pStyle w:val="TAC"/>
            </w:pPr>
            <w:r w:rsidRPr="00BC508A">
              <w:t>V</w:t>
            </w:r>
          </w:p>
        </w:tc>
        <w:tc>
          <w:tcPr>
            <w:tcW w:w="1008" w:type="dxa"/>
            <w:tcBorders>
              <w:top w:val="single" w:sz="6" w:space="0" w:color="000000"/>
              <w:left w:val="single" w:sz="6" w:space="0" w:color="000000"/>
              <w:bottom w:val="single" w:sz="6" w:space="0" w:color="000000"/>
              <w:right w:val="single" w:sz="6" w:space="0" w:color="000000"/>
            </w:tcBorders>
          </w:tcPr>
          <w:p w14:paraId="4935B47E" w14:textId="77777777" w:rsidR="00D40C70" w:rsidRPr="00BC508A" w:rsidRDefault="00D40C70" w:rsidP="00E6030B">
            <w:pPr>
              <w:pStyle w:val="TAC"/>
            </w:pPr>
            <w:r w:rsidRPr="00BC508A">
              <w:t>1/2</w:t>
            </w:r>
          </w:p>
        </w:tc>
      </w:tr>
      <w:tr w:rsidR="00D40C70" w:rsidRPr="00BC508A" w14:paraId="6B1B70AC" w14:textId="77777777" w:rsidTr="00E6030B">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17E6226F"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2C3C5D3" w14:textId="77777777" w:rsidR="00D40C70" w:rsidRPr="00BC508A" w:rsidRDefault="00D40C70" w:rsidP="00E6030B">
            <w:pPr>
              <w:pStyle w:val="TAL"/>
            </w:pPr>
            <w:r w:rsidRPr="00BC508A">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5B89371F" w14:textId="77777777" w:rsidR="00D40C70" w:rsidRPr="00BC508A" w:rsidRDefault="00D40C70" w:rsidP="00E6030B">
            <w:pPr>
              <w:pStyle w:val="TAL"/>
            </w:pPr>
            <w:r w:rsidRPr="00BC508A">
              <w:t>Security header type</w:t>
            </w:r>
          </w:p>
          <w:p w14:paraId="3A1489B0" w14:textId="77777777" w:rsidR="00D40C70" w:rsidRPr="00BC508A" w:rsidRDefault="00D40C70" w:rsidP="00E6030B">
            <w:pPr>
              <w:pStyle w:val="TAL"/>
            </w:pPr>
            <w:r w:rsidRPr="00BC508A">
              <w:t>9.3.1</w:t>
            </w:r>
          </w:p>
        </w:tc>
        <w:tc>
          <w:tcPr>
            <w:tcW w:w="1134" w:type="dxa"/>
            <w:tcBorders>
              <w:top w:val="single" w:sz="6" w:space="0" w:color="000000"/>
              <w:left w:val="single" w:sz="6" w:space="0" w:color="000000"/>
              <w:bottom w:val="single" w:sz="6" w:space="0" w:color="000000"/>
              <w:right w:val="single" w:sz="6" w:space="0" w:color="000000"/>
            </w:tcBorders>
          </w:tcPr>
          <w:p w14:paraId="40F2EE38"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42A9A68C" w14:textId="77777777" w:rsidR="00D40C70" w:rsidRPr="00BC508A" w:rsidRDefault="00D40C70" w:rsidP="00E6030B">
            <w:pPr>
              <w:pStyle w:val="TAC"/>
            </w:pPr>
            <w:r w:rsidRPr="00BC508A">
              <w:t>V</w:t>
            </w:r>
          </w:p>
        </w:tc>
        <w:tc>
          <w:tcPr>
            <w:tcW w:w="1008" w:type="dxa"/>
            <w:tcBorders>
              <w:top w:val="single" w:sz="6" w:space="0" w:color="000000"/>
              <w:left w:val="single" w:sz="6" w:space="0" w:color="000000"/>
              <w:bottom w:val="single" w:sz="6" w:space="0" w:color="000000"/>
              <w:right w:val="single" w:sz="6" w:space="0" w:color="000000"/>
            </w:tcBorders>
          </w:tcPr>
          <w:p w14:paraId="0167184A" w14:textId="77777777" w:rsidR="00D40C70" w:rsidRPr="00BC508A" w:rsidRDefault="00D40C70" w:rsidP="00E6030B">
            <w:pPr>
              <w:pStyle w:val="TAC"/>
            </w:pPr>
            <w:r w:rsidRPr="00BC508A">
              <w:t>1/2</w:t>
            </w:r>
          </w:p>
        </w:tc>
      </w:tr>
      <w:tr w:rsidR="00D40C70" w:rsidRPr="00BC508A" w14:paraId="0B2BFFA8"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16BE739E"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3664074" w14:textId="77777777" w:rsidR="00D40C70" w:rsidRPr="00BC508A" w:rsidRDefault="00D40C70" w:rsidP="00E6030B">
            <w:pPr>
              <w:pStyle w:val="TAL"/>
            </w:pPr>
            <w:r w:rsidRPr="00BC508A">
              <w:t>EMM status message identity</w:t>
            </w:r>
          </w:p>
        </w:tc>
        <w:tc>
          <w:tcPr>
            <w:tcW w:w="3119" w:type="dxa"/>
            <w:tcBorders>
              <w:top w:val="single" w:sz="6" w:space="0" w:color="000000"/>
              <w:left w:val="single" w:sz="6" w:space="0" w:color="000000"/>
              <w:bottom w:val="single" w:sz="6" w:space="0" w:color="000000"/>
              <w:right w:val="single" w:sz="6" w:space="0" w:color="000000"/>
            </w:tcBorders>
          </w:tcPr>
          <w:p w14:paraId="24C363A1" w14:textId="77777777" w:rsidR="00D40C70" w:rsidRPr="00BC508A" w:rsidRDefault="00D40C70" w:rsidP="00E6030B">
            <w:pPr>
              <w:pStyle w:val="TAL"/>
            </w:pPr>
            <w:r w:rsidRPr="00BC508A">
              <w:t>Message type</w:t>
            </w:r>
          </w:p>
          <w:p w14:paraId="76D1E7E2"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6DB9C57B"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0AD9ED9B" w14:textId="77777777" w:rsidR="00D40C70" w:rsidRPr="00BC508A" w:rsidRDefault="00D40C70" w:rsidP="00E6030B">
            <w:pPr>
              <w:pStyle w:val="TAC"/>
            </w:pPr>
            <w:r w:rsidRPr="00BC508A">
              <w:t>V</w:t>
            </w:r>
          </w:p>
        </w:tc>
        <w:tc>
          <w:tcPr>
            <w:tcW w:w="1008" w:type="dxa"/>
            <w:tcBorders>
              <w:top w:val="single" w:sz="6" w:space="0" w:color="000000"/>
              <w:left w:val="single" w:sz="6" w:space="0" w:color="000000"/>
              <w:bottom w:val="single" w:sz="6" w:space="0" w:color="000000"/>
              <w:right w:val="single" w:sz="6" w:space="0" w:color="000000"/>
            </w:tcBorders>
          </w:tcPr>
          <w:p w14:paraId="657D18C4" w14:textId="77777777" w:rsidR="00D40C70" w:rsidRPr="00BC508A" w:rsidRDefault="00D40C70" w:rsidP="00E6030B">
            <w:pPr>
              <w:pStyle w:val="TAC"/>
            </w:pPr>
            <w:r w:rsidRPr="00BC508A">
              <w:t>1</w:t>
            </w:r>
          </w:p>
        </w:tc>
      </w:tr>
      <w:tr w:rsidR="00D40C70" w:rsidRPr="00BC508A" w14:paraId="38A4AEEB"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1FB8B73"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A219631" w14:textId="77777777" w:rsidR="00D40C70" w:rsidRPr="00BC508A" w:rsidRDefault="00D40C70" w:rsidP="00E6030B">
            <w:pPr>
              <w:pStyle w:val="TAL"/>
            </w:pPr>
            <w:r w:rsidRPr="00BC508A">
              <w:t>EMM cause</w:t>
            </w:r>
          </w:p>
        </w:tc>
        <w:tc>
          <w:tcPr>
            <w:tcW w:w="3119" w:type="dxa"/>
            <w:tcBorders>
              <w:top w:val="single" w:sz="6" w:space="0" w:color="000000"/>
              <w:left w:val="single" w:sz="6" w:space="0" w:color="000000"/>
              <w:bottom w:val="single" w:sz="6" w:space="0" w:color="000000"/>
              <w:right w:val="single" w:sz="6" w:space="0" w:color="000000"/>
            </w:tcBorders>
          </w:tcPr>
          <w:p w14:paraId="158BA05B" w14:textId="77777777" w:rsidR="00D40C70" w:rsidRPr="00BC508A" w:rsidRDefault="00D40C70" w:rsidP="00E6030B">
            <w:pPr>
              <w:pStyle w:val="TAL"/>
            </w:pPr>
            <w:r w:rsidRPr="00BC508A">
              <w:t>EMM cause</w:t>
            </w:r>
          </w:p>
          <w:p w14:paraId="289392A2" w14:textId="77777777" w:rsidR="00D40C70" w:rsidRPr="00BC508A" w:rsidRDefault="00D40C70" w:rsidP="00E6030B">
            <w:pPr>
              <w:pStyle w:val="TAL"/>
            </w:pPr>
            <w:r w:rsidRPr="00BC508A">
              <w:t>9.9.3.9</w:t>
            </w:r>
          </w:p>
        </w:tc>
        <w:tc>
          <w:tcPr>
            <w:tcW w:w="1134" w:type="dxa"/>
            <w:tcBorders>
              <w:top w:val="single" w:sz="6" w:space="0" w:color="000000"/>
              <w:left w:val="single" w:sz="6" w:space="0" w:color="000000"/>
              <w:bottom w:val="single" w:sz="6" w:space="0" w:color="000000"/>
              <w:right w:val="single" w:sz="6" w:space="0" w:color="000000"/>
            </w:tcBorders>
          </w:tcPr>
          <w:p w14:paraId="406D26F2"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367BE071" w14:textId="77777777" w:rsidR="00D40C70" w:rsidRPr="00BC508A" w:rsidRDefault="00D40C70" w:rsidP="00E6030B">
            <w:pPr>
              <w:pStyle w:val="TAC"/>
            </w:pPr>
            <w:r w:rsidRPr="00BC508A">
              <w:t>V</w:t>
            </w:r>
          </w:p>
        </w:tc>
        <w:tc>
          <w:tcPr>
            <w:tcW w:w="1008" w:type="dxa"/>
            <w:tcBorders>
              <w:top w:val="single" w:sz="6" w:space="0" w:color="000000"/>
              <w:left w:val="single" w:sz="6" w:space="0" w:color="000000"/>
              <w:bottom w:val="single" w:sz="6" w:space="0" w:color="000000"/>
              <w:right w:val="single" w:sz="6" w:space="0" w:color="000000"/>
            </w:tcBorders>
          </w:tcPr>
          <w:p w14:paraId="495E1050" w14:textId="77777777" w:rsidR="00D40C70" w:rsidRPr="00BC508A" w:rsidRDefault="00D40C70" w:rsidP="00E6030B">
            <w:pPr>
              <w:pStyle w:val="TAC"/>
            </w:pPr>
            <w:r w:rsidRPr="00BC508A">
              <w:t>1</w:t>
            </w:r>
          </w:p>
        </w:tc>
      </w:tr>
    </w:tbl>
    <w:p w14:paraId="20D74FC1" w14:textId="77777777" w:rsidR="00D40C70" w:rsidRPr="00BC508A" w:rsidRDefault="00D40C70" w:rsidP="00D40C70"/>
    <w:p w14:paraId="7F1B658B" w14:textId="77777777" w:rsidR="00D40C70" w:rsidRPr="00BC508A" w:rsidRDefault="00D40C70" w:rsidP="00295835">
      <w:pPr>
        <w:pStyle w:val="Heading3"/>
      </w:pPr>
      <w:bookmarkStart w:id="4773" w:name="_Toc20218293"/>
      <w:bookmarkStart w:id="4774" w:name="_Toc27744180"/>
      <w:bookmarkStart w:id="4775" w:name="_Toc35959752"/>
      <w:bookmarkStart w:id="4776" w:name="_Toc45203187"/>
      <w:bookmarkStart w:id="4777" w:name="_Toc45700563"/>
      <w:bookmarkStart w:id="4778" w:name="_Toc51920299"/>
      <w:bookmarkStart w:id="4779" w:name="_Toc68251359"/>
      <w:bookmarkStart w:id="4780" w:name="_Toc187414289"/>
      <w:r w:rsidRPr="00BC508A">
        <w:t>8.2.15</w:t>
      </w:r>
      <w:r w:rsidRPr="00BC508A">
        <w:tab/>
        <w:t>Extended service request</w:t>
      </w:r>
      <w:bookmarkEnd w:id="4773"/>
      <w:bookmarkEnd w:id="4774"/>
      <w:bookmarkEnd w:id="4775"/>
      <w:bookmarkEnd w:id="4776"/>
      <w:bookmarkEnd w:id="4777"/>
      <w:bookmarkEnd w:id="4778"/>
      <w:bookmarkEnd w:id="4779"/>
      <w:bookmarkEnd w:id="4780"/>
    </w:p>
    <w:p w14:paraId="59137BCF" w14:textId="77777777" w:rsidR="00D40C70" w:rsidRPr="00BC508A" w:rsidRDefault="00D40C70" w:rsidP="00295835">
      <w:pPr>
        <w:pStyle w:val="Heading4"/>
      </w:pPr>
      <w:bookmarkStart w:id="4781" w:name="_Toc20218294"/>
      <w:bookmarkStart w:id="4782" w:name="_Toc27744181"/>
      <w:bookmarkStart w:id="4783" w:name="_Toc35959753"/>
      <w:bookmarkStart w:id="4784" w:name="_Toc45203188"/>
      <w:bookmarkStart w:id="4785" w:name="_Toc45700564"/>
      <w:bookmarkStart w:id="4786" w:name="_Toc51920300"/>
      <w:bookmarkStart w:id="4787" w:name="_Toc68251360"/>
      <w:bookmarkStart w:id="4788" w:name="_Toc187414290"/>
      <w:r w:rsidRPr="00BC508A">
        <w:t>8.2.15.1</w:t>
      </w:r>
      <w:r w:rsidRPr="00BC508A">
        <w:tab/>
        <w:t>Message definition</w:t>
      </w:r>
      <w:bookmarkEnd w:id="4781"/>
      <w:bookmarkEnd w:id="4782"/>
      <w:bookmarkEnd w:id="4783"/>
      <w:bookmarkEnd w:id="4784"/>
      <w:bookmarkEnd w:id="4785"/>
      <w:bookmarkEnd w:id="4786"/>
      <w:bookmarkEnd w:id="4787"/>
      <w:bookmarkEnd w:id="4788"/>
    </w:p>
    <w:p w14:paraId="5B8186D8" w14:textId="77777777" w:rsidR="00D40C70" w:rsidRPr="00BC508A" w:rsidRDefault="00D40C70" w:rsidP="00D40C70">
      <w:r w:rsidRPr="00BC508A">
        <w:t>This message is sent by the UE to the network</w:t>
      </w:r>
    </w:p>
    <w:p w14:paraId="131EF3B9" w14:textId="77777777" w:rsidR="00D40C70" w:rsidRPr="00BC508A" w:rsidRDefault="00D40C70" w:rsidP="00D40C70">
      <w:pPr>
        <w:pStyle w:val="B1"/>
        <w:rPr>
          <w:lang w:eastAsia="ko-KR"/>
        </w:rPr>
      </w:pPr>
      <w:r w:rsidRPr="00BC508A">
        <w:rPr>
          <w:lang w:eastAsia="ko-KR"/>
        </w:rPr>
        <w:t>-</w:t>
      </w:r>
      <w:r w:rsidRPr="00BC508A">
        <w:rPr>
          <w:lang w:eastAsia="ko-KR"/>
        </w:rPr>
        <w:tab/>
        <w:t>to initiate a CS fallback</w:t>
      </w:r>
      <w:r w:rsidRPr="00BC508A">
        <w:rPr>
          <w:lang w:eastAsia="zh-CN"/>
        </w:rPr>
        <w:t xml:space="preserve"> or </w:t>
      </w:r>
      <w:r w:rsidRPr="00BC508A">
        <w:t>1xCS fallback</w:t>
      </w:r>
      <w:r w:rsidRPr="00BC508A">
        <w:rPr>
          <w:lang w:eastAsia="ko-KR"/>
        </w:rPr>
        <w:t xml:space="preserve"> call or respond to a mobile terminated CS fallback </w:t>
      </w:r>
      <w:r w:rsidRPr="00BC508A">
        <w:rPr>
          <w:lang w:eastAsia="zh-CN"/>
        </w:rPr>
        <w:t xml:space="preserve">or </w:t>
      </w:r>
      <w:r w:rsidRPr="00BC508A">
        <w:t>1xCS fallback</w:t>
      </w:r>
      <w:r w:rsidRPr="00BC508A">
        <w:rPr>
          <w:lang w:eastAsia="ko-KR"/>
        </w:rPr>
        <w:t xml:space="preserve"> request from the network; or</w:t>
      </w:r>
    </w:p>
    <w:p w14:paraId="2578BF39" w14:textId="77777777" w:rsidR="00D40C70" w:rsidRPr="00BC508A" w:rsidRDefault="00D40C70" w:rsidP="00D40C70">
      <w:pPr>
        <w:pStyle w:val="B1"/>
        <w:rPr>
          <w:lang w:eastAsia="ko-KR"/>
        </w:rPr>
      </w:pPr>
      <w:r w:rsidRPr="00BC508A">
        <w:rPr>
          <w:lang w:eastAsia="ko-KR"/>
        </w:rPr>
        <w:t>-</w:t>
      </w:r>
      <w:r w:rsidRPr="00BC508A">
        <w:rPr>
          <w:lang w:eastAsia="ko-KR"/>
        </w:rPr>
        <w:tab/>
        <w:t>to request the establishment of a NAS signalling connection and of the radio and S1 bearers for packet services, if the UE needs to provide additional information that cannot be provided via a SERVICE REQUEST message.</w:t>
      </w:r>
    </w:p>
    <w:p w14:paraId="244CBE55" w14:textId="77777777" w:rsidR="00D40C70" w:rsidRPr="00BC508A" w:rsidRDefault="00D40C70" w:rsidP="00D40C70">
      <w:pPr>
        <w:pStyle w:val="B1"/>
      </w:pPr>
      <w:r w:rsidRPr="00BC508A">
        <w:t>See table 8.2.15.1.</w:t>
      </w:r>
    </w:p>
    <w:p w14:paraId="2F2E8771" w14:textId="77777777" w:rsidR="00D40C70" w:rsidRPr="00BC508A" w:rsidRDefault="00D40C70" w:rsidP="00D40C70">
      <w:pPr>
        <w:pStyle w:val="B1"/>
      </w:pPr>
      <w:r w:rsidRPr="00BC508A">
        <w:t>Message type:</w:t>
      </w:r>
      <w:r w:rsidRPr="00BC508A">
        <w:tab/>
        <w:t>EXTENDED SERVICE REQUEST</w:t>
      </w:r>
    </w:p>
    <w:p w14:paraId="270EB53F" w14:textId="77777777" w:rsidR="00D40C70" w:rsidRPr="00BC508A" w:rsidRDefault="00D40C70" w:rsidP="00D40C70">
      <w:pPr>
        <w:pStyle w:val="B1"/>
      </w:pPr>
      <w:r w:rsidRPr="00BC508A">
        <w:t>Significance:</w:t>
      </w:r>
      <w:r w:rsidRPr="00BC508A">
        <w:tab/>
        <w:t>dual</w:t>
      </w:r>
    </w:p>
    <w:p w14:paraId="7A4BF864" w14:textId="77777777" w:rsidR="00D40C70" w:rsidRPr="00BC508A" w:rsidRDefault="00D40C70" w:rsidP="00D40C70">
      <w:pPr>
        <w:pStyle w:val="B1"/>
      </w:pPr>
      <w:r w:rsidRPr="00BC508A">
        <w:t>Direction:</w:t>
      </w:r>
      <w:r w:rsidRPr="00BC508A">
        <w:tab/>
        <w:t>UE to network</w:t>
      </w:r>
    </w:p>
    <w:p w14:paraId="4F85119C" w14:textId="77777777" w:rsidR="00D40C70" w:rsidRPr="00BC508A" w:rsidRDefault="00D40C70" w:rsidP="00D40C70">
      <w:pPr>
        <w:pStyle w:val="TH"/>
      </w:pPr>
      <w:bookmarkStart w:id="4789" w:name="_CRTable8_2_15_1"/>
      <w:r w:rsidRPr="00BC508A">
        <w:t xml:space="preserve">Table </w:t>
      </w:r>
      <w:bookmarkEnd w:id="4789"/>
      <w:r w:rsidRPr="00BC508A">
        <w:t>8.2.15.1: EXTENDED SERVICE REQUEST message content</w:t>
      </w:r>
    </w:p>
    <w:tbl>
      <w:tblPr>
        <w:tblW w:w="0" w:type="auto"/>
        <w:jc w:val="center"/>
        <w:tblLayout w:type="fixed"/>
        <w:tblCellMar>
          <w:left w:w="28" w:type="dxa"/>
          <w:right w:w="28" w:type="dxa"/>
        </w:tblCellMar>
        <w:tblLook w:val="0000" w:firstRow="0" w:lastRow="0" w:firstColumn="0" w:lastColumn="0" w:noHBand="0" w:noVBand="0"/>
      </w:tblPr>
      <w:tblGrid>
        <w:gridCol w:w="432"/>
        <w:gridCol w:w="2835"/>
        <w:gridCol w:w="3119"/>
        <w:gridCol w:w="1134"/>
        <w:gridCol w:w="1008"/>
        <w:gridCol w:w="1009"/>
      </w:tblGrid>
      <w:tr w:rsidR="00D40C70" w:rsidRPr="00BC508A" w14:paraId="0DCD7C90"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Pr>
          <w:p w14:paraId="3F015C1F"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237F1EC"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748AA5A"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9BBFA57" w14:textId="77777777" w:rsidR="00D40C70" w:rsidRPr="00BC508A" w:rsidRDefault="00D40C70" w:rsidP="00E6030B">
            <w:pPr>
              <w:pStyle w:val="TAH"/>
            </w:pPr>
            <w:r w:rsidRPr="00BC508A">
              <w:t>Presence</w:t>
            </w:r>
          </w:p>
        </w:tc>
        <w:tc>
          <w:tcPr>
            <w:tcW w:w="1008" w:type="dxa"/>
            <w:tcBorders>
              <w:top w:val="single" w:sz="6" w:space="0" w:color="000000"/>
              <w:left w:val="single" w:sz="6" w:space="0" w:color="000000"/>
              <w:bottom w:val="single" w:sz="6" w:space="0" w:color="000000"/>
              <w:right w:val="single" w:sz="6" w:space="0" w:color="000000"/>
            </w:tcBorders>
            <w:shd w:val="clear" w:color="auto" w:fill="auto"/>
          </w:tcPr>
          <w:p w14:paraId="2B7FA590" w14:textId="77777777" w:rsidR="00D40C70" w:rsidRPr="00BC508A" w:rsidRDefault="00D40C70" w:rsidP="00E6030B">
            <w:pPr>
              <w:pStyle w:val="TAH"/>
            </w:pPr>
            <w:r w:rsidRPr="00BC508A">
              <w:t>Format</w:t>
            </w:r>
          </w:p>
        </w:tc>
        <w:tc>
          <w:tcPr>
            <w:tcW w:w="1009" w:type="dxa"/>
            <w:tcBorders>
              <w:top w:val="single" w:sz="6" w:space="0" w:color="000000"/>
              <w:left w:val="single" w:sz="6" w:space="0" w:color="000000"/>
              <w:bottom w:val="single" w:sz="6" w:space="0" w:color="000000"/>
              <w:right w:val="single" w:sz="6" w:space="0" w:color="000000"/>
            </w:tcBorders>
            <w:shd w:val="clear" w:color="auto" w:fill="auto"/>
          </w:tcPr>
          <w:p w14:paraId="5AFF4380" w14:textId="77777777" w:rsidR="00D40C70" w:rsidRPr="00BC508A" w:rsidRDefault="00D40C70" w:rsidP="00E6030B">
            <w:pPr>
              <w:pStyle w:val="TAH"/>
            </w:pPr>
            <w:r w:rsidRPr="00BC508A">
              <w:t>Length</w:t>
            </w:r>
          </w:p>
        </w:tc>
      </w:tr>
      <w:tr w:rsidR="00D40C70" w:rsidRPr="00BC508A" w14:paraId="306A374B"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F306BD8"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FA5F48B"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CA33F61" w14:textId="77777777" w:rsidR="00D40C70" w:rsidRPr="00BC508A" w:rsidRDefault="00D40C70" w:rsidP="00E6030B">
            <w:pPr>
              <w:pStyle w:val="TAL"/>
            </w:pPr>
            <w:r w:rsidRPr="00BC508A">
              <w:t>Protocol discriminator</w:t>
            </w:r>
          </w:p>
          <w:p w14:paraId="5DC33FA2"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66D0A10"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027C3FB" w14:textId="77777777" w:rsidR="00D40C70" w:rsidRPr="00BC508A" w:rsidRDefault="00D40C70" w:rsidP="00E6030B">
            <w:pPr>
              <w:pStyle w:val="TAC"/>
            </w:pPr>
            <w:r w:rsidRPr="00BC508A">
              <w: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096488D" w14:textId="77777777" w:rsidR="00D40C70" w:rsidRPr="00BC508A" w:rsidRDefault="00D40C70" w:rsidP="00E6030B">
            <w:pPr>
              <w:pStyle w:val="TAC"/>
            </w:pPr>
            <w:r w:rsidRPr="00BC508A">
              <w:t>1/2</w:t>
            </w:r>
          </w:p>
        </w:tc>
      </w:tr>
      <w:tr w:rsidR="00D40C70" w:rsidRPr="00BC508A" w14:paraId="0FF1C92E"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5D80B90"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C4092E9" w14:textId="77777777" w:rsidR="00D40C70" w:rsidRPr="00BC508A" w:rsidRDefault="00D40C70" w:rsidP="00E6030B">
            <w:pPr>
              <w:pStyle w:val="TAL"/>
            </w:pPr>
            <w:r w:rsidRPr="00BC508A">
              <w:t>Security header typ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45101BC" w14:textId="77777777" w:rsidR="00D40C70" w:rsidRPr="00BC508A" w:rsidRDefault="00D40C70" w:rsidP="00E6030B">
            <w:pPr>
              <w:pStyle w:val="TAL"/>
            </w:pPr>
            <w:r w:rsidRPr="00BC508A">
              <w:t>Security header type</w:t>
            </w:r>
          </w:p>
          <w:p w14:paraId="42BC6456" w14:textId="77777777" w:rsidR="00D40C70" w:rsidRPr="00BC508A" w:rsidRDefault="00D40C70" w:rsidP="00E6030B">
            <w:pPr>
              <w:pStyle w:val="TAL"/>
            </w:pPr>
            <w:r w:rsidRPr="00BC508A">
              <w:t>9.3.1</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0620551"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B72D89B" w14:textId="77777777" w:rsidR="00D40C70" w:rsidRPr="00BC508A" w:rsidRDefault="00D40C70" w:rsidP="00E6030B">
            <w:pPr>
              <w:pStyle w:val="TAC"/>
            </w:pPr>
            <w:r w:rsidRPr="00BC508A">
              <w: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FEC8687" w14:textId="77777777" w:rsidR="00D40C70" w:rsidRPr="00BC508A" w:rsidRDefault="00D40C70" w:rsidP="00E6030B">
            <w:pPr>
              <w:pStyle w:val="TAC"/>
            </w:pPr>
            <w:r w:rsidRPr="00BC508A">
              <w:t>1/2</w:t>
            </w:r>
          </w:p>
        </w:tc>
      </w:tr>
      <w:tr w:rsidR="00D40C70" w:rsidRPr="00BC508A" w14:paraId="0E926B94"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9BF9EE9"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7402922" w14:textId="77777777" w:rsidR="00D40C70" w:rsidRPr="00BC508A" w:rsidRDefault="00D40C70" w:rsidP="00E6030B">
            <w:pPr>
              <w:pStyle w:val="TAL"/>
            </w:pPr>
            <w:r w:rsidRPr="00BC508A">
              <w:t>Extended service request 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376EB0C" w14:textId="77777777" w:rsidR="00D40C70" w:rsidRPr="00BC508A" w:rsidRDefault="00D40C70" w:rsidP="00E6030B">
            <w:pPr>
              <w:pStyle w:val="TAL"/>
            </w:pPr>
            <w:r w:rsidRPr="00BC508A">
              <w:t>Message type</w:t>
            </w:r>
          </w:p>
          <w:p w14:paraId="14240234"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4754C5F"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2FFBD4A" w14:textId="77777777" w:rsidR="00D40C70" w:rsidRPr="00BC508A" w:rsidRDefault="00D40C70" w:rsidP="00E6030B">
            <w:pPr>
              <w:pStyle w:val="TAC"/>
            </w:pPr>
            <w:r w:rsidRPr="00BC508A">
              <w: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80DA57D" w14:textId="77777777" w:rsidR="00D40C70" w:rsidRPr="00BC508A" w:rsidRDefault="00D40C70" w:rsidP="00E6030B">
            <w:pPr>
              <w:pStyle w:val="TAC"/>
            </w:pPr>
            <w:r w:rsidRPr="00BC508A">
              <w:t>1</w:t>
            </w:r>
          </w:p>
        </w:tc>
      </w:tr>
      <w:tr w:rsidR="00D40C70" w:rsidRPr="00BC508A" w14:paraId="4487A2A6"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235C4F7"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3D1F40D" w14:textId="77777777" w:rsidR="00D40C70" w:rsidRPr="00BC508A" w:rsidRDefault="00D40C70" w:rsidP="00E6030B">
            <w:pPr>
              <w:pStyle w:val="TAL"/>
            </w:pPr>
            <w:r w:rsidRPr="00BC508A">
              <w:t>Service typ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88C52AB" w14:textId="77777777" w:rsidR="00D40C70" w:rsidRPr="00BC508A" w:rsidRDefault="00D40C70" w:rsidP="00E6030B">
            <w:pPr>
              <w:pStyle w:val="TAL"/>
            </w:pPr>
            <w:r w:rsidRPr="00BC508A">
              <w:t>Service type</w:t>
            </w:r>
          </w:p>
          <w:p w14:paraId="2A4C2996" w14:textId="77777777" w:rsidR="00D40C70" w:rsidRPr="00BC508A" w:rsidRDefault="00D40C70" w:rsidP="00E6030B">
            <w:pPr>
              <w:pStyle w:val="TAL"/>
            </w:pPr>
            <w:r w:rsidRPr="00BC508A">
              <w:t>9.9.3.27</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6E43390"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B9AED82" w14:textId="77777777" w:rsidR="00D40C70" w:rsidRPr="00BC508A" w:rsidRDefault="00D40C70" w:rsidP="00E6030B">
            <w:pPr>
              <w:pStyle w:val="TAC"/>
            </w:pPr>
            <w:r w:rsidRPr="00BC508A">
              <w: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1967808" w14:textId="77777777" w:rsidR="00D40C70" w:rsidRPr="00BC508A" w:rsidRDefault="00D40C70" w:rsidP="00E6030B">
            <w:pPr>
              <w:pStyle w:val="TAC"/>
            </w:pPr>
            <w:r w:rsidRPr="00BC508A">
              <w:t>1/2</w:t>
            </w:r>
          </w:p>
        </w:tc>
      </w:tr>
      <w:tr w:rsidR="00D40C70" w:rsidRPr="00BC508A" w14:paraId="379B4614"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27788AF"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EC354E6" w14:textId="77777777" w:rsidR="00D40C70" w:rsidRPr="00BC508A" w:rsidRDefault="00D40C70" w:rsidP="00E6030B">
            <w:pPr>
              <w:pStyle w:val="TAL"/>
            </w:pPr>
            <w:r w:rsidRPr="00BC508A">
              <w:t>NAS key set identifier</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69CE5A8" w14:textId="77777777" w:rsidR="00D40C70" w:rsidRPr="00BC508A" w:rsidRDefault="00D40C70" w:rsidP="00E6030B">
            <w:pPr>
              <w:pStyle w:val="TAL"/>
            </w:pPr>
            <w:r w:rsidRPr="00BC508A">
              <w:t>NAS key set identifier</w:t>
            </w:r>
          </w:p>
          <w:p w14:paraId="4C23194D" w14:textId="77777777" w:rsidR="00D40C70" w:rsidRPr="00BC508A" w:rsidRDefault="00D40C70" w:rsidP="00E6030B">
            <w:pPr>
              <w:pStyle w:val="TAL"/>
            </w:pPr>
            <w:r w:rsidRPr="00BC508A">
              <w:t>9.9.3.21</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98E6C72"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7E34A92" w14:textId="77777777" w:rsidR="00D40C70" w:rsidRPr="00BC508A" w:rsidRDefault="00D40C70" w:rsidP="00E6030B">
            <w:pPr>
              <w:pStyle w:val="TAC"/>
            </w:pPr>
            <w:r w:rsidRPr="00BC508A">
              <w: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5B0B84E" w14:textId="77777777" w:rsidR="00D40C70" w:rsidRPr="00BC508A" w:rsidRDefault="00D40C70" w:rsidP="00E6030B">
            <w:pPr>
              <w:pStyle w:val="TAC"/>
            </w:pPr>
            <w:r w:rsidRPr="00BC508A">
              <w:t>1/2</w:t>
            </w:r>
          </w:p>
        </w:tc>
      </w:tr>
      <w:tr w:rsidR="00D40C70" w:rsidRPr="00BC508A" w14:paraId="249AD8FA"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ADC3A84"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DBDBE35" w14:textId="77777777" w:rsidR="00D40C70" w:rsidRPr="00BC508A" w:rsidRDefault="00D40C70" w:rsidP="00E6030B">
            <w:pPr>
              <w:pStyle w:val="TAL"/>
            </w:pPr>
            <w:r w:rsidRPr="00BC508A">
              <w:t>M-TMSI</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336D272" w14:textId="77777777" w:rsidR="00D40C70" w:rsidRPr="00BC508A" w:rsidRDefault="00D40C70" w:rsidP="00E6030B">
            <w:pPr>
              <w:pStyle w:val="TAL"/>
            </w:pPr>
            <w:r w:rsidRPr="00BC508A">
              <w:t>Mobile identity</w:t>
            </w:r>
          </w:p>
          <w:p w14:paraId="6934150F" w14:textId="77777777" w:rsidR="00D40C70" w:rsidRPr="00BC508A" w:rsidRDefault="00D40C70" w:rsidP="00E6030B">
            <w:pPr>
              <w:pStyle w:val="TAL"/>
            </w:pPr>
            <w:r w:rsidRPr="00BC508A">
              <w:t>9.9.2.3</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E18E2C1"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BBFCBB8" w14:textId="77777777" w:rsidR="00D40C70" w:rsidRPr="00BC508A" w:rsidRDefault="00D40C70" w:rsidP="00E6030B">
            <w:pPr>
              <w:pStyle w:val="TAC"/>
            </w:pPr>
            <w:r w:rsidRPr="00BC508A">
              <w:t>L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7F7483B" w14:textId="77777777" w:rsidR="00D40C70" w:rsidRPr="00BC508A" w:rsidRDefault="00D40C70" w:rsidP="00E6030B">
            <w:pPr>
              <w:pStyle w:val="TAC"/>
            </w:pPr>
            <w:r w:rsidRPr="00BC508A">
              <w:t>6</w:t>
            </w:r>
          </w:p>
        </w:tc>
      </w:tr>
      <w:tr w:rsidR="00D40C70" w:rsidRPr="00BC508A" w14:paraId="3CA2E242"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382A49E" w14:textId="77777777" w:rsidR="00D40C70" w:rsidRPr="00BC508A" w:rsidRDefault="00D40C70" w:rsidP="00E6030B">
            <w:pPr>
              <w:pStyle w:val="TAL"/>
            </w:pPr>
            <w:r w:rsidRPr="00BC508A">
              <w:t>B-</w:t>
            </w: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5F22B46" w14:textId="77777777" w:rsidR="00D40C70" w:rsidRPr="00BC508A" w:rsidRDefault="00D40C70" w:rsidP="00E6030B">
            <w:pPr>
              <w:pStyle w:val="TAL"/>
            </w:pPr>
            <w:r w:rsidRPr="00BC508A">
              <w:t>CSFB respons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672E928" w14:textId="77777777" w:rsidR="00D40C70" w:rsidRPr="00BC508A" w:rsidRDefault="00D40C70" w:rsidP="00E6030B">
            <w:pPr>
              <w:pStyle w:val="TAL"/>
            </w:pPr>
            <w:r w:rsidRPr="00BC508A">
              <w:t>CSFB response</w:t>
            </w:r>
          </w:p>
          <w:p w14:paraId="11677D60" w14:textId="77777777" w:rsidR="00D40C70" w:rsidRPr="00BC508A" w:rsidRDefault="00D40C70" w:rsidP="00E6030B">
            <w:pPr>
              <w:pStyle w:val="TAL"/>
            </w:pPr>
            <w:r w:rsidRPr="00BC508A">
              <w:t>9.9.3.5</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A41772F" w14:textId="77777777" w:rsidR="00D40C70" w:rsidRPr="00BC508A" w:rsidRDefault="00D40C70" w:rsidP="00E6030B">
            <w:pPr>
              <w:pStyle w:val="TAC"/>
            </w:pPr>
            <w:r w:rsidRPr="00BC508A">
              <w:t>C</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C861F77" w14:textId="77777777" w:rsidR="00D40C70" w:rsidRPr="00BC508A" w:rsidRDefault="00D40C70" w:rsidP="00E6030B">
            <w:pPr>
              <w:pStyle w:val="TAC"/>
            </w:pPr>
            <w:r w:rsidRPr="00BC508A">
              <w:t>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071E674" w14:textId="77777777" w:rsidR="00D40C70" w:rsidRPr="00BC508A" w:rsidRDefault="00D40C70" w:rsidP="00E6030B">
            <w:pPr>
              <w:pStyle w:val="TAC"/>
            </w:pPr>
            <w:r w:rsidRPr="00BC508A">
              <w:t>1</w:t>
            </w:r>
          </w:p>
        </w:tc>
      </w:tr>
      <w:tr w:rsidR="00D40C70" w:rsidRPr="00BC508A" w14:paraId="5DAD69C6"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FCEC9F4" w14:textId="77777777" w:rsidR="00D40C70" w:rsidRPr="00BC508A" w:rsidRDefault="00D40C70" w:rsidP="00E6030B">
            <w:pPr>
              <w:pStyle w:val="TAL"/>
            </w:pPr>
            <w:r w:rsidRPr="00BC508A">
              <w:t>57</w:t>
            </w: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B267686" w14:textId="77777777" w:rsidR="00D40C70" w:rsidRPr="00BC508A" w:rsidRDefault="00D40C70" w:rsidP="00E6030B">
            <w:pPr>
              <w:pStyle w:val="TAL"/>
            </w:pPr>
            <w:r w:rsidRPr="00BC508A">
              <w:t>EPS bearer context status</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D9DC734" w14:textId="77777777" w:rsidR="00D40C70" w:rsidRPr="00BC508A" w:rsidRDefault="00D40C70" w:rsidP="00E6030B">
            <w:pPr>
              <w:pStyle w:val="TAL"/>
            </w:pPr>
            <w:r w:rsidRPr="00BC508A">
              <w:t>EPS bearer context status</w:t>
            </w:r>
          </w:p>
          <w:p w14:paraId="48EFC52C" w14:textId="77777777" w:rsidR="00D40C70" w:rsidRPr="00BC508A" w:rsidRDefault="00D40C70" w:rsidP="00E6030B">
            <w:pPr>
              <w:pStyle w:val="TAL"/>
            </w:pPr>
            <w:r w:rsidRPr="00BC508A">
              <w:t>9.9.2.1</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16BF410" w14:textId="77777777" w:rsidR="00D40C70" w:rsidRPr="00BC508A" w:rsidRDefault="00D40C70" w:rsidP="00E6030B">
            <w:pPr>
              <w:pStyle w:val="TAC"/>
            </w:pPr>
            <w:r w:rsidRPr="00BC508A">
              <w:t>O</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57EE3CE" w14:textId="77777777" w:rsidR="00D40C70" w:rsidRPr="00BC508A" w:rsidRDefault="00D40C70" w:rsidP="00E6030B">
            <w:pPr>
              <w:pStyle w:val="TAC"/>
            </w:pPr>
            <w:r w:rsidRPr="00BC508A">
              <w:t>TL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FF60F15" w14:textId="77777777" w:rsidR="00D40C70" w:rsidRPr="00BC508A" w:rsidRDefault="00D40C70" w:rsidP="00E6030B">
            <w:pPr>
              <w:pStyle w:val="TAC"/>
            </w:pPr>
            <w:r w:rsidRPr="00BC508A">
              <w:t>4</w:t>
            </w:r>
          </w:p>
        </w:tc>
      </w:tr>
      <w:tr w:rsidR="00D40C70" w:rsidRPr="00BC508A" w14:paraId="7A57C136"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0BFC644" w14:textId="77777777" w:rsidR="00D40C70" w:rsidRPr="00BC508A" w:rsidRDefault="00D40C70" w:rsidP="00E6030B">
            <w:pPr>
              <w:pStyle w:val="TAL"/>
            </w:pPr>
            <w:r w:rsidRPr="00BC508A">
              <w:t>D-</w:t>
            </w: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82609C7" w14:textId="77777777" w:rsidR="00D40C70" w:rsidRPr="00BC508A" w:rsidRDefault="00D40C70" w:rsidP="00E6030B">
            <w:pPr>
              <w:pStyle w:val="TAL"/>
            </w:pPr>
            <w:r w:rsidRPr="00BC508A">
              <w:t>Device properties</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651E06D" w14:textId="77777777" w:rsidR="00D40C70" w:rsidRPr="00BC508A" w:rsidRDefault="00D40C70" w:rsidP="00E6030B">
            <w:pPr>
              <w:pStyle w:val="TAL"/>
            </w:pPr>
            <w:r w:rsidRPr="00BC508A">
              <w:t>Device properties</w:t>
            </w:r>
          </w:p>
          <w:p w14:paraId="2E1B73DD" w14:textId="77777777" w:rsidR="00D40C70" w:rsidRPr="00BC508A" w:rsidRDefault="00D40C70" w:rsidP="00E6030B">
            <w:pPr>
              <w:pStyle w:val="TAL"/>
            </w:pPr>
            <w:r w:rsidRPr="00BC508A">
              <w:t>9.9.2.0A</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E38BCF3" w14:textId="77777777" w:rsidR="00D40C70" w:rsidRPr="00BC508A" w:rsidRDefault="00D40C70" w:rsidP="00E6030B">
            <w:pPr>
              <w:pStyle w:val="TAC"/>
            </w:pPr>
            <w:r w:rsidRPr="00BC508A">
              <w:t>O</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1B5A40D" w14:textId="77777777" w:rsidR="00D40C70" w:rsidRPr="00BC508A" w:rsidRDefault="00D40C70" w:rsidP="00E6030B">
            <w:pPr>
              <w:pStyle w:val="TAC"/>
            </w:pPr>
            <w:r w:rsidRPr="00BC508A">
              <w:t>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0633E40" w14:textId="77777777" w:rsidR="00D40C70" w:rsidRPr="00BC508A" w:rsidRDefault="00D40C70" w:rsidP="00E6030B">
            <w:pPr>
              <w:pStyle w:val="TAC"/>
            </w:pPr>
            <w:r w:rsidRPr="00BC508A">
              <w:t>1</w:t>
            </w:r>
          </w:p>
        </w:tc>
      </w:tr>
      <w:tr w:rsidR="00AC436D" w:rsidRPr="00BC508A" w14:paraId="6F055EFE"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CA40104" w14:textId="2084D518" w:rsidR="00AC436D" w:rsidRPr="00BC508A" w:rsidRDefault="006319DB" w:rsidP="00AC436D">
            <w:pPr>
              <w:pStyle w:val="TAL"/>
            </w:pPr>
            <w:r w:rsidRPr="00BC508A">
              <w:t>29</w:t>
            </w: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AC7BEFB" w14:textId="4FDEC91A" w:rsidR="00AC436D" w:rsidRPr="00BC508A" w:rsidRDefault="00AC436D" w:rsidP="00AC436D">
            <w:pPr>
              <w:pStyle w:val="TAL"/>
            </w:pPr>
            <w:r w:rsidRPr="00BC508A">
              <w:t>UE request typ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0D5BE5E" w14:textId="77777777" w:rsidR="00AC436D" w:rsidRPr="00BC508A" w:rsidRDefault="00AC436D" w:rsidP="00AC436D">
            <w:pPr>
              <w:pStyle w:val="TAL"/>
            </w:pPr>
            <w:r w:rsidRPr="00BC508A">
              <w:t>UE request type</w:t>
            </w:r>
          </w:p>
          <w:p w14:paraId="3BF69CCB" w14:textId="207F934D" w:rsidR="00AC436D" w:rsidRPr="00BC508A" w:rsidRDefault="00AC436D" w:rsidP="00AC436D">
            <w:pPr>
              <w:pStyle w:val="TAL"/>
            </w:pPr>
            <w:r w:rsidRPr="00BC508A">
              <w:t>9.9.3.65</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EE9EA04" w14:textId="5751E1D4" w:rsidR="00AC436D" w:rsidRPr="00BC508A" w:rsidRDefault="00AC436D" w:rsidP="00AC436D">
            <w:pPr>
              <w:pStyle w:val="TAC"/>
            </w:pPr>
            <w:r w:rsidRPr="00BC508A">
              <w:t>O</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EC38639" w14:textId="7B515901" w:rsidR="00AC436D" w:rsidRPr="00BC508A" w:rsidRDefault="00AC436D" w:rsidP="00AC436D">
            <w:pPr>
              <w:pStyle w:val="TAC"/>
            </w:pPr>
            <w:r w:rsidRPr="00BC508A">
              <w:t>TL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E0132C4" w14:textId="7AD07724" w:rsidR="00AC436D" w:rsidRPr="00BC508A" w:rsidRDefault="00AC436D" w:rsidP="00AC436D">
            <w:pPr>
              <w:pStyle w:val="TAC"/>
            </w:pPr>
            <w:r w:rsidRPr="00BC508A">
              <w:t>3</w:t>
            </w:r>
          </w:p>
        </w:tc>
      </w:tr>
      <w:tr w:rsidR="00AC436D" w:rsidRPr="00BC508A" w14:paraId="1223388A"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C1A35A7" w14:textId="22EFB97C" w:rsidR="00AC436D" w:rsidRPr="00BC508A" w:rsidRDefault="006319DB" w:rsidP="00AC436D">
            <w:pPr>
              <w:pStyle w:val="TAL"/>
            </w:pPr>
            <w:r w:rsidRPr="00BC508A">
              <w:t>2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489196A" w14:textId="4AB4373F" w:rsidR="00AC436D" w:rsidRPr="00BC508A" w:rsidRDefault="00AC436D" w:rsidP="00AC436D">
            <w:pPr>
              <w:pStyle w:val="TAL"/>
            </w:pPr>
            <w:r w:rsidRPr="00BC508A">
              <w:t>Paging restriction</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EB85156" w14:textId="77777777" w:rsidR="00AC436D" w:rsidRPr="00BC508A" w:rsidRDefault="00AC436D" w:rsidP="00AC436D">
            <w:pPr>
              <w:pStyle w:val="TAL"/>
            </w:pPr>
            <w:r w:rsidRPr="00BC508A">
              <w:t>Paging restriction</w:t>
            </w:r>
          </w:p>
          <w:p w14:paraId="2AA0D7DE" w14:textId="39452C0B" w:rsidR="00AC436D" w:rsidRPr="00BC508A" w:rsidRDefault="00AC436D" w:rsidP="00AC436D">
            <w:pPr>
              <w:pStyle w:val="TAL"/>
            </w:pPr>
            <w:r w:rsidRPr="00BC508A">
              <w:t>9.9.3.6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78629C0" w14:textId="4C65BB0A" w:rsidR="00AC436D" w:rsidRPr="00BC508A" w:rsidRDefault="00AC436D" w:rsidP="00AC436D">
            <w:pPr>
              <w:pStyle w:val="TAC"/>
            </w:pPr>
            <w:r w:rsidRPr="00BC508A">
              <w:t>O</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0FC9D3D" w14:textId="75C55788" w:rsidR="00AC436D" w:rsidRPr="00BC508A" w:rsidRDefault="00AC436D" w:rsidP="00AC436D">
            <w:pPr>
              <w:pStyle w:val="TAC"/>
            </w:pPr>
            <w:r w:rsidRPr="00BC508A">
              <w:t>TL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6291BFB" w14:textId="2EBBEF46" w:rsidR="00AC436D" w:rsidRPr="00BC508A" w:rsidRDefault="00AC436D" w:rsidP="00AC436D">
            <w:pPr>
              <w:pStyle w:val="TAC"/>
            </w:pPr>
            <w:r w:rsidRPr="00BC508A">
              <w:t>3-5</w:t>
            </w:r>
          </w:p>
        </w:tc>
      </w:tr>
    </w:tbl>
    <w:p w14:paraId="139C3C04" w14:textId="77777777" w:rsidR="00D40C70" w:rsidRPr="00BC508A" w:rsidRDefault="00D40C70" w:rsidP="00D40C70"/>
    <w:p w14:paraId="6BB73001" w14:textId="77777777" w:rsidR="00D40C70" w:rsidRPr="00BC508A" w:rsidRDefault="00D40C70" w:rsidP="00295835">
      <w:pPr>
        <w:pStyle w:val="Heading4"/>
      </w:pPr>
      <w:bookmarkStart w:id="4790" w:name="_Toc20218295"/>
      <w:bookmarkStart w:id="4791" w:name="_Toc27744182"/>
      <w:bookmarkStart w:id="4792" w:name="_Toc35959754"/>
      <w:bookmarkStart w:id="4793" w:name="_Toc45203189"/>
      <w:bookmarkStart w:id="4794" w:name="_Toc45700565"/>
      <w:bookmarkStart w:id="4795" w:name="_Toc51920301"/>
      <w:bookmarkStart w:id="4796" w:name="_Toc68251361"/>
      <w:bookmarkStart w:id="4797" w:name="_Toc187414291"/>
      <w:r w:rsidRPr="00BC508A">
        <w:t>8.2.15.2</w:t>
      </w:r>
      <w:r w:rsidRPr="00BC508A">
        <w:tab/>
        <w:t>CSFB response</w:t>
      </w:r>
      <w:bookmarkEnd w:id="4790"/>
      <w:bookmarkEnd w:id="4791"/>
      <w:bookmarkEnd w:id="4792"/>
      <w:bookmarkEnd w:id="4793"/>
      <w:bookmarkEnd w:id="4794"/>
      <w:bookmarkEnd w:id="4795"/>
      <w:bookmarkEnd w:id="4796"/>
      <w:bookmarkEnd w:id="4797"/>
    </w:p>
    <w:p w14:paraId="6DB98C4C" w14:textId="77777777" w:rsidR="00D40C70" w:rsidRPr="00BC508A" w:rsidRDefault="00D40C70" w:rsidP="00D40C70">
      <w:r w:rsidRPr="00BC508A">
        <w:t xml:space="preserve">The UE shall include this IE only if the Service type information element indicates "mobile terminating CS fallback </w:t>
      </w:r>
      <w:r w:rsidRPr="00BC508A">
        <w:rPr>
          <w:lang w:eastAsia="ko-KR"/>
        </w:rPr>
        <w:t>or 1xCS fallback</w:t>
      </w:r>
      <w:r w:rsidRPr="00BC508A">
        <w:t>".</w:t>
      </w:r>
    </w:p>
    <w:p w14:paraId="02483C38" w14:textId="77777777" w:rsidR="00D40C70" w:rsidRPr="00BC508A" w:rsidRDefault="00D40C70" w:rsidP="00D40C70">
      <w:pPr>
        <w:pStyle w:val="NO"/>
      </w:pPr>
      <w:r w:rsidRPr="00BC508A">
        <w:t>NOTE:</w:t>
      </w:r>
      <w:r w:rsidRPr="00BC508A">
        <w:tab/>
        <w:t>The UE does not include this IE for mobile terminating 1xCS fallback.</w:t>
      </w:r>
    </w:p>
    <w:p w14:paraId="283AE685" w14:textId="77777777" w:rsidR="00D40C70" w:rsidRPr="00BC508A" w:rsidRDefault="00D40C70" w:rsidP="00295835">
      <w:pPr>
        <w:pStyle w:val="Heading4"/>
      </w:pPr>
      <w:bookmarkStart w:id="4798" w:name="_Toc20218296"/>
      <w:bookmarkStart w:id="4799" w:name="_Toc27744183"/>
      <w:bookmarkStart w:id="4800" w:name="_Toc35959755"/>
      <w:bookmarkStart w:id="4801" w:name="_Toc45203190"/>
      <w:bookmarkStart w:id="4802" w:name="_Toc45700566"/>
      <w:bookmarkStart w:id="4803" w:name="_Toc51920302"/>
      <w:bookmarkStart w:id="4804" w:name="_Toc68251362"/>
      <w:bookmarkStart w:id="4805" w:name="_Toc187414292"/>
      <w:r w:rsidRPr="00BC508A">
        <w:t>8.2.15.3</w:t>
      </w:r>
      <w:r w:rsidRPr="00BC508A">
        <w:tab/>
        <w:t>EPS bearer context status</w:t>
      </w:r>
      <w:bookmarkEnd w:id="4798"/>
      <w:bookmarkEnd w:id="4799"/>
      <w:bookmarkEnd w:id="4800"/>
      <w:bookmarkEnd w:id="4801"/>
      <w:bookmarkEnd w:id="4802"/>
      <w:bookmarkEnd w:id="4803"/>
      <w:bookmarkEnd w:id="4804"/>
      <w:bookmarkEnd w:id="4805"/>
    </w:p>
    <w:p w14:paraId="76AA3C4E" w14:textId="77777777" w:rsidR="00D40C70" w:rsidRPr="00BC508A" w:rsidRDefault="00D40C70" w:rsidP="00D40C70">
      <w:r w:rsidRPr="00BC508A">
        <w:t>This IE shall be included if the UE wants to indicate the EPS bearer contexts that are active within the UE.</w:t>
      </w:r>
    </w:p>
    <w:p w14:paraId="7BD871D2" w14:textId="77777777" w:rsidR="00D40C70" w:rsidRPr="00BC508A" w:rsidRDefault="00D40C70" w:rsidP="00295835">
      <w:pPr>
        <w:pStyle w:val="Heading4"/>
      </w:pPr>
      <w:bookmarkStart w:id="4806" w:name="_Toc20218297"/>
      <w:bookmarkStart w:id="4807" w:name="_Toc27744184"/>
      <w:bookmarkStart w:id="4808" w:name="_Toc35959756"/>
      <w:bookmarkStart w:id="4809" w:name="_Toc45203191"/>
      <w:bookmarkStart w:id="4810" w:name="_Toc45700567"/>
      <w:bookmarkStart w:id="4811" w:name="_Toc51920303"/>
      <w:bookmarkStart w:id="4812" w:name="_Toc68251363"/>
      <w:bookmarkStart w:id="4813" w:name="_Toc187414293"/>
      <w:r w:rsidRPr="00BC508A">
        <w:t>8.2.15.4</w:t>
      </w:r>
      <w:r w:rsidRPr="00BC508A">
        <w:tab/>
        <w:t>Device properties</w:t>
      </w:r>
      <w:bookmarkEnd w:id="4806"/>
      <w:bookmarkEnd w:id="4807"/>
      <w:bookmarkEnd w:id="4808"/>
      <w:bookmarkEnd w:id="4809"/>
      <w:bookmarkEnd w:id="4810"/>
      <w:bookmarkEnd w:id="4811"/>
      <w:bookmarkEnd w:id="4812"/>
      <w:bookmarkEnd w:id="4813"/>
    </w:p>
    <w:p w14:paraId="39937E4D" w14:textId="6133FD27" w:rsidR="00D40C70" w:rsidRPr="00BC508A" w:rsidRDefault="00D40C70" w:rsidP="00D40C70">
      <w:pPr>
        <w:rPr>
          <w:lang w:eastAsia="zh-CN"/>
        </w:rPr>
      </w:pPr>
      <w:r w:rsidRPr="00BC508A">
        <w:t xml:space="preserve">The UE shall include this IE if the UE is configured </w:t>
      </w:r>
      <w:r w:rsidRPr="00BC508A">
        <w:rPr>
          <w:lang w:eastAsia="zh-CN"/>
        </w:rPr>
        <w:t>for NAS signalling low priority.</w:t>
      </w:r>
    </w:p>
    <w:p w14:paraId="2FFDB4F5" w14:textId="275B7DAB" w:rsidR="00AC436D" w:rsidRPr="00BC508A" w:rsidRDefault="00AC436D" w:rsidP="00295835">
      <w:pPr>
        <w:pStyle w:val="Heading4"/>
      </w:pPr>
      <w:bookmarkStart w:id="4814" w:name="_Toc187414294"/>
      <w:r w:rsidRPr="00BC508A">
        <w:t>8.2.15.5</w:t>
      </w:r>
      <w:r w:rsidR="009A352A" w:rsidRPr="00BC508A">
        <w:tab/>
      </w:r>
      <w:r w:rsidRPr="00BC508A">
        <w:t>UE request type</w:t>
      </w:r>
      <w:bookmarkEnd w:id="4814"/>
    </w:p>
    <w:p w14:paraId="3313E8C8" w14:textId="2ED6949F" w:rsidR="00AC436D" w:rsidRPr="00BC508A" w:rsidRDefault="00AC436D" w:rsidP="00AC436D">
      <w:r w:rsidRPr="00BC508A">
        <w:t xml:space="preserve">The UE shall include this IE if the </w:t>
      </w:r>
      <w:r w:rsidR="003D6D31" w:rsidRPr="00BC508A">
        <w:t xml:space="preserve">MUSIM </w:t>
      </w:r>
      <w:r w:rsidRPr="00BC508A">
        <w:t xml:space="preserve">UE requests the release of the NAS signalling connection or </w:t>
      </w:r>
      <w:r w:rsidRPr="00BC508A">
        <w:rPr>
          <w:lang w:eastAsia="ko-KR"/>
        </w:rPr>
        <w:t xml:space="preserve">rejects the paging </w:t>
      </w:r>
      <w:r w:rsidRPr="00BC508A">
        <w:t>request from the network.</w:t>
      </w:r>
    </w:p>
    <w:p w14:paraId="1DD608F7" w14:textId="471FE4B5" w:rsidR="00AC436D" w:rsidRPr="00BC508A" w:rsidRDefault="00AC436D" w:rsidP="00295835">
      <w:pPr>
        <w:pStyle w:val="Heading4"/>
      </w:pPr>
      <w:bookmarkStart w:id="4815" w:name="_Toc187414295"/>
      <w:r w:rsidRPr="00BC508A">
        <w:t>8.2.15.6</w:t>
      </w:r>
      <w:r w:rsidRPr="00BC508A">
        <w:tab/>
        <w:t>Paging restriction</w:t>
      </w:r>
      <w:bookmarkEnd w:id="4815"/>
    </w:p>
    <w:p w14:paraId="2283A92C" w14:textId="6B1A09B7" w:rsidR="00AC436D" w:rsidRPr="00BC508A" w:rsidRDefault="00AC436D" w:rsidP="00D40C70">
      <w:r w:rsidRPr="00BC508A">
        <w:t>The UE shall include this IE if the Request type is set to "NAS signalling connection release" or to "Rejection of paging" in the UE request type IE and the UE requests the network to restrict paging.</w:t>
      </w:r>
    </w:p>
    <w:p w14:paraId="6A6110EF" w14:textId="77777777" w:rsidR="00D40C70" w:rsidRPr="00BC508A" w:rsidRDefault="00D40C70" w:rsidP="00295835">
      <w:pPr>
        <w:pStyle w:val="Heading3"/>
      </w:pPr>
      <w:bookmarkStart w:id="4816" w:name="_Toc20218298"/>
      <w:bookmarkStart w:id="4817" w:name="_Toc27744185"/>
      <w:bookmarkStart w:id="4818" w:name="_Toc35959757"/>
      <w:bookmarkStart w:id="4819" w:name="_Toc45203192"/>
      <w:bookmarkStart w:id="4820" w:name="_Toc45700568"/>
      <w:bookmarkStart w:id="4821" w:name="_Toc51920304"/>
      <w:bookmarkStart w:id="4822" w:name="_Toc68251364"/>
      <w:bookmarkStart w:id="4823" w:name="_Toc187414296"/>
      <w:r w:rsidRPr="00BC508A">
        <w:t>8.2.16</w:t>
      </w:r>
      <w:r w:rsidRPr="00BC508A">
        <w:tab/>
        <w:t>GUTI reallocation command</w:t>
      </w:r>
      <w:bookmarkEnd w:id="4816"/>
      <w:bookmarkEnd w:id="4817"/>
      <w:bookmarkEnd w:id="4818"/>
      <w:bookmarkEnd w:id="4819"/>
      <w:bookmarkEnd w:id="4820"/>
      <w:bookmarkEnd w:id="4821"/>
      <w:bookmarkEnd w:id="4822"/>
      <w:bookmarkEnd w:id="4823"/>
    </w:p>
    <w:p w14:paraId="28D38D2C" w14:textId="77777777" w:rsidR="00D40C70" w:rsidRPr="00BC508A" w:rsidRDefault="00D40C70" w:rsidP="00295835">
      <w:pPr>
        <w:pStyle w:val="Heading4"/>
      </w:pPr>
      <w:bookmarkStart w:id="4824" w:name="_Toc20218299"/>
      <w:bookmarkStart w:id="4825" w:name="_Toc27744186"/>
      <w:bookmarkStart w:id="4826" w:name="_Toc35959758"/>
      <w:bookmarkStart w:id="4827" w:name="_Toc45203193"/>
      <w:bookmarkStart w:id="4828" w:name="_Toc45700569"/>
      <w:bookmarkStart w:id="4829" w:name="_Toc51920305"/>
      <w:bookmarkStart w:id="4830" w:name="_Toc68251365"/>
      <w:bookmarkStart w:id="4831" w:name="_Toc187414297"/>
      <w:r w:rsidRPr="00BC508A">
        <w:t>8.2.16.1</w:t>
      </w:r>
      <w:r w:rsidRPr="00BC508A">
        <w:tab/>
        <w:t>Message definition</w:t>
      </w:r>
      <w:bookmarkEnd w:id="4824"/>
      <w:bookmarkEnd w:id="4825"/>
      <w:bookmarkEnd w:id="4826"/>
      <w:bookmarkEnd w:id="4827"/>
      <w:bookmarkEnd w:id="4828"/>
      <w:bookmarkEnd w:id="4829"/>
      <w:bookmarkEnd w:id="4830"/>
      <w:bookmarkEnd w:id="4831"/>
    </w:p>
    <w:p w14:paraId="56DB9D7C" w14:textId="77777777" w:rsidR="00D40C70" w:rsidRPr="00BC508A" w:rsidRDefault="00D40C70" w:rsidP="00D40C70">
      <w:r w:rsidRPr="00BC508A">
        <w:t>This message is sent by the network to the UE to reallocate a GUTI and optionally to provide a new TAI list or a new DCN-ID or both. See table 8.2.16.1.</w:t>
      </w:r>
    </w:p>
    <w:p w14:paraId="42358958" w14:textId="77777777" w:rsidR="00D40C70" w:rsidRPr="00BC508A" w:rsidRDefault="00D40C70" w:rsidP="00D40C70">
      <w:pPr>
        <w:pStyle w:val="B1"/>
      </w:pPr>
      <w:r w:rsidRPr="00BC508A">
        <w:t>Message type:</w:t>
      </w:r>
      <w:r w:rsidRPr="00BC508A">
        <w:tab/>
        <w:t>GUTI REALLOCATION COMMAND</w:t>
      </w:r>
    </w:p>
    <w:p w14:paraId="1AE2D302" w14:textId="77777777" w:rsidR="00D40C70" w:rsidRPr="00BC508A" w:rsidRDefault="00D40C70" w:rsidP="00D40C70">
      <w:pPr>
        <w:pStyle w:val="B1"/>
      </w:pPr>
      <w:r w:rsidRPr="00BC508A">
        <w:t>Significance:</w:t>
      </w:r>
      <w:r w:rsidRPr="00BC508A">
        <w:tab/>
        <w:t>dual</w:t>
      </w:r>
    </w:p>
    <w:p w14:paraId="0AC5A5A2" w14:textId="77777777" w:rsidR="00D40C70" w:rsidRPr="00BC508A" w:rsidRDefault="00D40C70" w:rsidP="00D40C70">
      <w:pPr>
        <w:pStyle w:val="B1"/>
      </w:pPr>
      <w:r w:rsidRPr="00BC508A">
        <w:t>Direction:</w:t>
      </w:r>
      <w:r w:rsidRPr="00BC508A">
        <w:tab/>
        <w:t>network to UE</w:t>
      </w:r>
    </w:p>
    <w:p w14:paraId="5B6FEA47" w14:textId="77777777" w:rsidR="00D40C70" w:rsidRPr="00BC508A" w:rsidRDefault="00D40C70" w:rsidP="00D40C70">
      <w:pPr>
        <w:pStyle w:val="TH"/>
      </w:pPr>
      <w:bookmarkStart w:id="4832" w:name="_CRTable8_2_16_1"/>
      <w:r w:rsidRPr="00BC508A">
        <w:t xml:space="preserve">Table </w:t>
      </w:r>
      <w:bookmarkEnd w:id="4832"/>
      <w:r w:rsidRPr="00BC508A">
        <w:t>8.2.16.1: GUTI REALLOCATION COMMAND message content</w:t>
      </w:r>
    </w:p>
    <w:tbl>
      <w:tblPr>
        <w:tblW w:w="0" w:type="auto"/>
        <w:jc w:val="center"/>
        <w:tblLayout w:type="fixed"/>
        <w:tblCellMar>
          <w:left w:w="28" w:type="dxa"/>
          <w:right w:w="56" w:type="dxa"/>
        </w:tblCellMar>
        <w:tblLook w:val="0000" w:firstRow="0" w:lastRow="0" w:firstColumn="0" w:lastColumn="0" w:noHBand="0" w:noVBand="0"/>
      </w:tblPr>
      <w:tblGrid>
        <w:gridCol w:w="8"/>
        <w:gridCol w:w="617"/>
        <w:gridCol w:w="2835"/>
        <w:gridCol w:w="3119"/>
        <w:gridCol w:w="1134"/>
        <w:gridCol w:w="851"/>
        <w:gridCol w:w="851"/>
      </w:tblGrid>
      <w:tr w:rsidR="00D40C70" w:rsidRPr="00BC508A" w14:paraId="70CF1A04"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6F7B88FF"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71438B5B"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746117A"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6619530E" w14:textId="77777777" w:rsidR="00D40C70" w:rsidRPr="00BC508A" w:rsidRDefault="00D40C70" w:rsidP="00E6030B">
            <w:pPr>
              <w:pStyle w:val="TAH"/>
            </w:pPr>
            <w:r w:rsidRPr="00BC508A">
              <w:t>Presence</w:t>
            </w:r>
          </w:p>
        </w:tc>
        <w:tc>
          <w:tcPr>
            <w:tcW w:w="851" w:type="dxa"/>
            <w:tcBorders>
              <w:top w:val="single" w:sz="6" w:space="0" w:color="000000"/>
              <w:left w:val="single" w:sz="6" w:space="0" w:color="000000"/>
              <w:bottom w:val="single" w:sz="6" w:space="0" w:color="000000"/>
              <w:right w:val="single" w:sz="6" w:space="0" w:color="000000"/>
            </w:tcBorders>
          </w:tcPr>
          <w:p w14:paraId="749422D7" w14:textId="77777777" w:rsidR="00D40C70" w:rsidRPr="00BC508A" w:rsidRDefault="00D40C70" w:rsidP="00E6030B">
            <w:pPr>
              <w:pStyle w:val="TAH"/>
            </w:pPr>
            <w:r w:rsidRPr="00BC508A">
              <w:t>Format</w:t>
            </w:r>
          </w:p>
        </w:tc>
        <w:tc>
          <w:tcPr>
            <w:tcW w:w="851" w:type="dxa"/>
            <w:tcBorders>
              <w:top w:val="single" w:sz="6" w:space="0" w:color="000000"/>
              <w:left w:val="single" w:sz="6" w:space="0" w:color="000000"/>
              <w:bottom w:val="single" w:sz="6" w:space="0" w:color="000000"/>
              <w:right w:val="single" w:sz="6" w:space="0" w:color="000000"/>
            </w:tcBorders>
          </w:tcPr>
          <w:p w14:paraId="72097B61" w14:textId="77777777" w:rsidR="00D40C70" w:rsidRPr="00BC508A" w:rsidRDefault="00D40C70" w:rsidP="00E6030B">
            <w:pPr>
              <w:pStyle w:val="TAH"/>
            </w:pPr>
            <w:r w:rsidRPr="00BC508A">
              <w:t>Length</w:t>
            </w:r>
          </w:p>
        </w:tc>
      </w:tr>
      <w:tr w:rsidR="00D40C70" w:rsidRPr="00BC508A" w14:paraId="2C61E6DB"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54260D4E"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D93AEF"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2B6B53E" w14:textId="77777777" w:rsidR="00D40C70" w:rsidRPr="00BC508A" w:rsidRDefault="00D40C70" w:rsidP="00E6030B">
            <w:pPr>
              <w:pStyle w:val="TAL"/>
            </w:pPr>
            <w:r w:rsidRPr="00BC508A">
              <w:t>Protocol discriminator</w:t>
            </w:r>
          </w:p>
          <w:p w14:paraId="6654043B"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40333D40"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08C196B9"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05BFDBDA" w14:textId="77777777" w:rsidR="00D40C70" w:rsidRPr="00BC508A" w:rsidRDefault="00D40C70" w:rsidP="00E6030B">
            <w:pPr>
              <w:pStyle w:val="TAC"/>
            </w:pPr>
            <w:r w:rsidRPr="00BC508A">
              <w:t>1/2</w:t>
            </w:r>
          </w:p>
        </w:tc>
      </w:tr>
      <w:tr w:rsidR="00D40C70" w:rsidRPr="00BC508A" w14:paraId="4DDDD591"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42E21CED"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77C80DE" w14:textId="77777777" w:rsidR="00D40C70" w:rsidRPr="00BC508A" w:rsidRDefault="00D40C70" w:rsidP="00E6030B">
            <w:pPr>
              <w:pStyle w:val="TAL"/>
            </w:pPr>
            <w:r w:rsidRPr="00BC508A">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7E68BD81" w14:textId="77777777" w:rsidR="00D40C70" w:rsidRPr="00BC508A" w:rsidRDefault="00D40C70" w:rsidP="00E6030B">
            <w:pPr>
              <w:pStyle w:val="TAL"/>
            </w:pPr>
            <w:r w:rsidRPr="00BC508A">
              <w:t>Security header type</w:t>
            </w:r>
          </w:p>
          <w:p w14:paraId="133AFD9E" w14:textId="77777777" w:rsidR="00D40C70" w:rsidRPr="00BC508A" w:rsidRDefault="00D40C70" w:rsidP="00E6030B">
            <w:pPr>
              <w:pStyle w:val="TAL"/>
            </w:pPr>
            <w:r w:rsidRPr="00BC508A">
              <w:t>9.3.1</w:t>
            </w:r>
          </w:p>
        </w:tc>
        <w:tc>
          <w:tcPr>
            <w:tcW w:w="1134" w:type="dxa"/>
            <w:tcBorders>
              <w:top w:val="single" w:sz="6" w:space="0" w:color="000000"/>
              <w:left w:val="single" w:sz="6" w:space="0" w:color="000000"/>
              <w:bottom w:val="single" w:sz="6" w:space="0" w:color="000000"/>
              <w:right w:val="single" w:sz="6" w:space="0" w:color="000000"/>
            </w:tcBorders>
          </w:tcPr>
          <w:p w14:paraId="592064B3"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4AC3F9BF"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5B51029B" w14:textId="77777777" w:rsidR="00D40C70" w:rsidRPr="00BC508A" w:rsidRDefault="00D40C70" w:rsidP="00E6030B">
            <w:pPr>
              <w:pStyle w:val="TAC"/>
            </w:pPr>
            <w:r w:rsidRPr="00BC508A">
              <w:t>1/2</w:t>
            </w:r>
          </w:p>
        </w:tc>
      </w:tr>
      <w:tr w:rsidR="00D40C70" w:rsidRPr="00BC508A" w14:paraId="443D2FAD"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5256ECAC"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BC269E2" w14:textId="77777777" w:rsidR="00D40C70" w:rsidRPr="00BC508A" w:rsidRDefault="00D40C70" w:rsidP="00E6030B">
            <w:pPr>
              <w:pStyle w:val="TAL"/>
            </w:pPr>
            <w:r w:rsidRPr="00BC508A">
              <w:t>GUTI reallocation command message identity</w:t>
            </w:r>
          </w:p>
        </w:tc>
        <w:tc>
          <w:tcPr>
            <w:tcW w:w="3119" w:type="dxa"/>
            <w:tcBorders>
              <w:top w:val="single" w:sz="6" w:space="0" w:color="000000"/>
              <w:left w:val="single" w:sz="6" w:space="0" w:color="000000"/>
              <w:bottom w:val="single" w:sz="6" w:space="0" w:color="000000"/>
              <w:right w:val="single" w:sz="6" w:space="0" w:color="000000"/>
            </w:tcBorders>
          </w:tcPr>
          <w:p w14:paraId="1C64F66B" w14:textId="77777777" w:rsidR="00D40C70" w:rsidRPr="00BC508A" w:rsidRDefault="00D40C70" w:rsidP="00E6030B">
            <w:pPr>
              <w:pStyle w:val="TAL"/>
            </w:pPr>
            <w:r w:rsidRPr="00BC508A">
              <w:t>Message type</w:t>
            </w:r>
          </w:p>
          <w:p w14:paraId="684E2F53"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1A7A75CC"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6705C323"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631C001C" w14:textId="77777777" w:rsidR="00D40C70" w:rsidRPr="00BC508A" w:rsidRDefault="00D40C70" w:rsidP="00E6030B">
            <w:pPr>
              <w:pStyle w:val="TAC"/>
            </w:pPr>
            <w:r w:rsidRPr="00BC508A">
              <w:t>1</w:t>
            </w:r>
          </w:p>
        </w:tc>
      </w:tr>
      <w:tr w:rsidR="00D40C70" w:rsidRPr="00BC508A" w14:paraId="7D30DD47"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7A5AE333"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BCB1630" w14:textId="77777777" w:rsidR="00D40C70" w:rsidRPr="00BC508A" w:rsidRDefault="00D40C70" w:rsidP="00E6030B">
            <w:pPr>
              <w:pStyle w:val="TAL"/>
            </w:pPr>
            <w:r w:rsidRPr="00BC508A">
              <w:t>GUTI</w:t>
            </w:r>
          </w:p>
        </w:tc>
        <w:tc>
          <w:tcPr>
            <w:tcW w:w="3119" w:type="dxa"/>
            <w:tcBorders>
              <w:top w:val="single" w:sz="6" w:space="0" w:color="000000"/>
              <w:left w:val="single" w:sz="6" w:space="0" w:color="000000"/>
              <w:bottom w:val="single" w:sz="6" w:space="0" w:color="000000"/>
              <w:right w:val="single" w:sz="6" w:space="0" w:color="000000"/>
            </w:tcBorders>
          </w:tcPr>
          <w:p w14:paraId="091EF041" w14:textId="77777777" w:rsidR="00D40C70" w:rsidRPr="00BC508A" w:rsidRDefault="00D40C70" w:rsidP="00E6030B">
            <w:pPr>
              <w:pStyle w:val="TAL"/>
            </w:pPr>
            <w:r w:rsidRPr="00BC508A">
              <w:t>EPS mobile identity</w:t>
            </w:r>
          </w:p>
          <w:p w14:paraId="02F3A5AA" w14:textId="77777777" w:rsidR="00D40C70" w:rsidRPr="00BC508A" w:rsidRDefault="00D40C70" w:rsidP="00E6030B">
            <w:pPr>
              <w:pStyle w:val="TAL"/>
            </w:pPr>
            <w:r w:rsidRPr="00BC508A">
              <w:t>9.9.3.12</w:t>
            </w:r>
          </w:p>
        </w:tc>
        <w:tc>
          <w:tcPr>
            <w:tcW w:w="1134" w:type="dxa"/>
            <w:tcBorders>
              <w:top w:val="single" w:sz="6" w:space="0" w:color="000000"/>
              <w:left w:val="single" w:sz="6" w:space="0" w:color="000000"/>
              <w:bottom w:val="single" w:sz="6" w:space="0" w:color="000000"/>
              <w:right w:val="single" w:sz="6" w:space="0" w:color="000000"/>
            </w:tcBorders>
          </w:tcPr>
          <w:p w14:paraId="58271923"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6EFC3E43" w14:textId="77777777" w:rsidR="00D40C70" w:rsidRPr="00BC508A" w:rsidRDefault="00D40C70" w:rsidP="00E6030B">
            <w:pPr>
              <w:pStyle w:val="TAC"/>
            </w:pPr>
            <w:r w:rsidRPr="00BC508A">
              <w:t>LV</w:t>
            </w:r>
          </w:p>
        </w:tc>
        <w:tc>
          <w:tcPr>
            <w:tcW w:w="851" w:type="dxa"/>
            <w:tcBorders>
              <w:top w:val="single" w:sz="6" w:space="0" w:color="000000"/>
              <w:left w:val="single" w:sz="6" w:space="0" w:color="000000"/>
              <w:bottom w:val="single" w:sz="6" w:space="0" w:color="000000"/>
              <w:right w:val="single" w:sz="6" w:space="0" w:color="000000"/>
            </w:tcBorders>
          </w:tcPr>
          <w:p w14:paraId="5DED8C6B" w14:textId="77777777" w:rsidR="00D40C70" w:rsidRPr="00BC508A" w:rsidRDefault="00D40C70" w:rsidP="00E6030B">
            <w:pPr>
              <w:pStyle w:val="TAC"/>
            </w:pPr>
            <w:r w:rsidRPr="00BC508A">
              <w:t>12</w:t>
            </w:r>
          </w:p>
        </w:tc>
      </w:tr>
      <w:tr w:rsidR="00D40C70" w:rsidRPr="00BC508A" w14:paraId="6C1A02B5"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56A5E906" w14:textId="77777777" w:rsidR="00D40C70" w:rsidRPr="00BC508A" w:rsidRDefault="00D40C70" w:rsidP="00E6030B">
            <w:pPr>
              <w:pStyle w:val="TAL"/>
            </w:pPr>
            <w:r w:rsidRPr="00BC508A">
              <w:t>54</w:t>
            </w:r>
          </w:p>
        </w:tc>
        <w:tc>
          <w:tcPr>
            <w:tcW w:w="2835" w:type="dxa"/>
            <w:tcBorders>
              <w:top w:val="single" w:sz="6" w:space="0" w:color="000000"/>
              <w:left w:val="single" w:sz="6" w:space="0" w:color="000000"/>
              <w:bottom w:val="single" w:sz="6" w:space="0" w:color="000000"/>
              <w:right w:val="single" w:sz="6" w:space="0" w:color="000000"/>
            </w:tcBorders>
          </w:tcPr>
          <w:p w14:paraId="35E96B50" w14:textId="77777777" w:rsidR="00D40C70" w:rsidRPr="00BC508A" w:rsidRDefault="00D40C70" w:rsidP="00E6030B">
            <w:pPr>
              <w:pStyle w:val="TAL"/>
            </w:pPr>
            <w:r w:rsidRPr="00BC508A">
              <w:t>TAI list</w:t>
            </w:r>
          </w:p>
        </w:tc>
        <w:tc>
          <w:tcPr>
            <w:tcW w:w="3119" w:type="dxa"/>
            <w:tcBorders>
              <w:top w:val="single" w:sz="6" w:space="0" w:color="000000"/>
              <w:left w:val="single" w:sz="6" w:space="0" w:color="000000"/>
              <w:bottom w:val="single" w:sz="6" w:space="0" w:color="000000"/>
              <w:right w:val="single" w:sz="6" w:space="0" w:color="000000"/>
            </w:tcBorders>
          </w:tcPr>
          <w:p w14:paraId="56C6B7A0" w14:textId="77777777" w:rsidR="00D40C70" w:rsidRPr="00BC508A" w:rsidRDefault="00D40C70" w:rsidP="00E6030B">
            <w:pPr>
              <w:pStyle w:val="TAL"/>
            </w:pPr>
            <w:r w:rsidRPr="00BC508A">
              <w:t>Tracking area identity list</w:t>
            </w:r>
          </w:p>
          <w:p w14:paraId="207F4D9E" w14:textId="77777777" w:rsidR="00D40C70" w:rsidRPr="00BC508A" w:rsidRDefault="00D40C70" w:rsidP="00E6030B">
            <w:pPr>
              <w:pStyle w:val="TAL"/>
            </w:pPr>
            <w:r w:rsidRPr="00BC508A">
              <w:t>9.9.3.33</w:t>
            </w:r>
          </w:p>
        </w:tc>
        <w:tc>
          <w:tcPr>
            <w:tcW w:w="1134" w:type="dxa"/>
            <w:tcBorders>
              <w:top w:val="single" w:sz="6" w:space="0" w:color="000000"/>
              <w:left w:val="single" w:sz="6" w:space="0" w:color="000000"/>
              <w:bottom w:val="single" w:sz="6" w:space="0" w:color="000000"/>
              <w:right w:val="single" w:sz="6" w:space="0" w:color="000000"/>
            </w:tcBorders>
          </w:tcPr>
          <w:p w14:paraId="4ED16DBB"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536B75C6"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5C921AC6" w14:textId="77777777" w:rsidR="00D40C70" w:rsidRPr="00BC508A" w:rsidRDefault="00D40C70" w:rsidP="00E6030B">
            <w:pPr>
              <w:pStyle w:val="TAC"/>
            </w:pPr>
            <w:r w:rsidRPr="00BC508A">
              <w:t>8-98</w:t>
            </w:r>
          </w:p>
        </w:tc>
      </w:tr>
      <w:tr w:rsidR="00D40C70" w:rsidRPr="00BC508A" w14:paraId="20B46053"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3CE6BF5B" w14:textId="77777777" w:rsidR="00D40C70" w:rsidRPr="00BC508A" w:rsidRDefault="00D40C70" w:rsidP="00E6030B">
            <w:pPr>
              <w:pStyle w:val="TAL"/>
            </w:pPr>
            <w:r w:rsidRPr="00BC508A">
              <w:t>65</w:t>
            </w:r>
          </w:p>
        </w:tc>
        <w:tc>
          <w:tcPr>
            <w:tcW w:w="2835" w:type="dxa"/>
            <w:tcBorders>
              <w:top w:val="single" w:sz="6" w:space="0" w:color="000000"/>
              <w:left w:val="single" w:sz="6" w:space="0" w:color="000000"/>
              <w:bottom w:val="single" w:sz="6" w:space="0" w:color="000000"/>
              <w:right w:val="single" w:sz="6" w:space="0" w:color="000000"/>
            </w:tcBorders>
          </w:tcPr>
          <w:p w14:paraId="7B47EB95" w14:textId="77777777" w:rsidR="00D40C70" w:rsidRPr="00BC508A" w:rsidRDefault="00D40C70" w:rsidP="00E6030B">
            <w:pPr>
              <w:pStyle w:val="TAL"/>
            </w:pPr>
            <w:r w:rsidRPr="00BC508A">
              <w:t>DCN-ID</w:t>
            </w:r>
          </w:p>
        </w:tc>
        <w:tc>
          <w:tcPr>
            <w:tcW w:w="3119" w:type="dxa"/>
            <w:tcBorders>
              <w:top w:val="single" w:sz="6" w:space="0" w:color="000000"/>
              <w:left w:val="single" w:sz="6" w:space="0" w:color="000000"/>
              <w:bottom w:val="single" w:sz="6" w:space="0" w:color="000000"/>
              <w:right w:val="single" w:sz="6" w:space="0" w:color="000000"/>
            </w:tcBorders>
          </w:tcPr>
          <w:p w14:paraId="1125B80E" w14:textId="77777777" w:rsidR="00D40C70" w:rsidRPr="00BC508A" w:rsidRDefault="00D40C70" w:rsidP="00E6030B">
            <w:pPr>
              <w:pStyle w:val="TAL"/>
            </w:pPr>
            <w:r w:rsidRPr="00BC508A">
              <w:t>DCN-ID</w:t>
            </w:r>
          </w:p>
          <w:p w14:paraId="6F12AD8D" w14:textId="77777777" w:rsidR="00D40C70" w:rsidRPr="00BC508A" w:rsidRDefault="00D40C70" w:rsidP="00E6030B">
            <w:pPr>
              <w:pStyle w:val="TAL"/>
            </w:pPr>
            <w:r w:rsidRPr="00BC508A">
              <w:t>9.9.3.48</w:t>
            </w:r>
          </w:p>
        </w:tc>
        <w:tc>
          <w:tcPr>
            <w:tcW w:w="1134" w:type="dxa"/>
            <w:tcBorders>
              <w:top w:val="single" w:sz="6" w:space="0" w:color="000000"/>
              <w:left w:val="single" w:sz="6" w:space="0" w:color="000000"/>
              <w:bottom w:val="single" w:sz="6" w:space="0" w:color="000000"/>
              <w:right w:val="single" w:sz="6" w:space="0" w:color="000000"/>
            </w:tcBorders>
          </w:tcPr>
          <w:p w14:paraId="3A98EA77"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1767B4F8"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00964A7D" w14:textId="77777777" w:rsidR="00D40C70" w:rsidRPr="00BC508A" w:rsidRDefault="00D40C70" w:rsidP="00E6030B">
            <w:pPr>
              <w:pStyle w:val="TAC"/>
            </w:pPr>
            <w:r w:rsidRPr="00BC508A">
              <w:t>4</w:t>
            </w:r>
          </w:p>
        </w:tc>
      </w:tr>
      <w:tr w:rsidR="00D40C70" w:rsidRPr="00BC508A" w14:paraId="4B816EB3"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42E00B7F" w14:textId="77777777" w:rsidR="00D40C70" w:rsidRPr="00BC508A" w:rsidRDefault="00D40C70" w:rsidP="00E6030B">
            <w:pPr>
              <w:pStyle w:val="TAL"/>
            </w:pPr>
            <w:r w:rsidRPr="00BC508A">
              <w:t>66</w:t>
            </w:r>
          </w:p>
        </w:tc>
        <w:tc>
          <w:tcPr>
            <w:tcW w:w="2835" w:type="dxa"/>
            <w:tcBorders>
              <w:top w:val="single" w:sz="6" w:space="0" w:color="000000"/>
              <w:left w:val="single" w:sz="6" w:space="0" w:color="000000"/>
              <w:bottom w:val="single" w:sz="6" w:space="0" w:color="000000"/>
              <w:right w:val="single" w:sz="6" w:space="0" w:color="000000"/>
            </w:tcBorders>
          </w:tcPr>
          <w:p w14:paraId="2825E716" w14:textId="77777777" w:rsidR="00D40C70" w:rsidRPr="00BC508A" w:rsidRDefault="00D40C70" w:rsidP="00E6030B">
            <w:pPr>
              <w:pStyle w:val="TAL"/>
            </w:pPr>
            <w:r w:rsidRPr="00BC508A">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511EEDFD" w14:textId="77777777" w:rsidR="00D40C70" w:rsidRPr="00BC508A" w:rsidRDefault="00D40C70" w:rsidP="00E6030B">
            <w:pPr>
              <w:pStyle w:val="TAL"/>
            </w:pPr>
            <w:r w:rsidRPr="00BC508A">
              <w:t>UE radio capability ID</w:t>
            </w:r>
          </w:p>
          <w:p w14:paraId="2A9CE930" w14:textId="77777777" w:rsidR="00D40C70" w:rsidRPr="00BC508A" w:rsidRDefault="00D40C70" w:rsidP="00E6030B">
            <w:pPr>
              <w:pStyle w:val="TAL"/>
            </w:pPr>
            <w:r w:rsidRPr="00BC508A">
              <w:t>9.9.3.60</w:t>
            </w:r>
          </w:p>
        </w:tc>
        <w:tc>
          <w:tcPr>
            <w:tcW w:w="1134" w:type="dxa"/>
            <w:tcBorders>
              <w:top w:val="single" w:sz="6" w:space="0" w:color="000000"/>
              <w:left w:val="single" w:sz="6" w:space="0" w:color="000000"/>
              <w:bottom w:val="single" w:sz="6" w:space="0" w:color="000000"/>
              <w:right w:val="single" w:sz="6" w:space="0" w:color="000000"/>
            </w:tcBorders>
          </w:tcPr>
          <w:p w14:paraId="60AAADF4"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0EE0497A"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4D6F8D02" w14:textId="77777777" w:rsidR="00D40C70" w:rsidRPr="00BC508A" w:rsidRDefault="00D40C70" w:rsidP="00E6030B">
            <w:pPr>
              <w:pStyle w:val="TAC"/>
            </w:pPr>
            <w:r w:rsidRPr="00BC508A">
              <w:t>3-n</w:t>
            </w:r>
          </w:p>
        </w:tc>
      </w:tr>
      <w:tr w:rsidR="00D40C70" w:rsidRPr="00BC508A" w14:paraId="14C089EE"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3F80B539" w14:textId="77777777" w:rsidR="00D40C70" w:rsidRPr="00BC508A" w:rsidRDefault="00D40C70" w:rsidP="00E6030B">
            <w:pPr>
              <w:pStyle w:val="TAL"/>
            </w:pPr>
            <w:r w:rsidRPr="00BC508A">
              <w:rPr>
                <w:lang w:eastAsia="zh-CN"/>
              </w:rPr>
              <w:t>B-</w:t>
            </w:r>
          </w:p>
        </w:tc>
        <w:tc>
          <w:tcPr>
            <w:tcW w:w="2835" w:type="dxa"/>
            <w:tcBorders>
              <w:top w:val="single" w:sz="6" w:space="0" w:color="000000"/>
              <w:left w:val="single" w:sz="6" w:space="0" w:color="000000"/>
              <w:bottom w:val="single" w:sz="6" w:space="0" w:color="000000"/>
              <w:right w:val="single" w:sz="6" w:space="0" w:color="000000"/>
            </w:tcBorders>
          </w:tcPr>
          <w:p w14:paraId="47B530A3" w14:textId="77777777" w:rsidR="00D40C70" w:rsidRPr="00BC508A" w:rsidRDefault="00D40C70" w:rsidP="00E6030B">
            <w:pPr>
              <w:pStyle w:val="TAL"/>
            </w:pPr>
            <w:r w:rsidRPr="00BC508A">
              <w:t>UE radio capability ID deletion indication</w:t>
            </w:r>
          </w:p>
        </w:tc>
        <w:tc>
          <w:tcPr>
            <w:tcW w:w="3119" w:type="dxa"/>
            <w:tcBorders>
              <w:top w:val="single" w:sz="6" w:space="0" w:color="000000"/>
              <w:left w:val="single" w:sz="6" w:space="0" w:color="000000"/>
              <w:bottom w:val="single" w:sz="6" w:space="0" w:color="000000"/>
              <w:right w:val="single" w:sz="6" w:space="0" w:color="000000"/>
            </w:tcBorders>
          </w:tcPr>
          <w:p w14:paraId="0D17AA65" w14:textId="77777777" w:rsidR="00D40C70" w:rsidRPr="00BC508A" w:rsidRDefault="00D40C70" w:rsidP="00E6030B">
            <w:pPr>
              <w:pStyle w:val="TAL"/>
            </w:pPr>
            <w:r w:rsidRPr="00BC508A">
              <w:t>UE radio capability ID deletion indication</w:t>
            </w:r>
          </w:p>
          <w:p w14:paraId="5FF09B9D" w14:textId="77777777" w:rsidR="00D40C70" w:rsidRPr="00BC508A" w:rsidRDefault="00D40C70" w:rsidP="00E6030B">
            <w:pPr>
              <w:pStyle w:val="TAL"/>
            </w:pPr>
            <w:r w:rsidRPr="00BC508A">
              <w:t>9.9.3.61</w:t>
            </w:r>
          </w:p>
        </w:tc>
        <w:tc>
          <w:tcPr>
            <w:tcW w:w="1134" w:type="dxa"/>
            <w:tcBorders>
              <w:top w:val="single" w:sz="6" w:space="0" w:color="000000"/>
              <w:left w:val="single" w:sz="6" w:space="0" w:color="000000"/>
              <w:bottom w:val="single" w:sz="6" w:space="0" w:color="000000"/>
              <w:right w:val="single" w:sz="6" w:space="0" w:color="000000"/>
            </w:tcBorders>
          </w:tcPr>
          <w:p w14:paraId="2C8EB558"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79CFCC9A"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33E935C5" w14:textId="77777777" w:rsidR="00D40C70" w:rsidRPr="00BC508A" w:rsidRDefault="00D40C70" w:rsidP="00E6030B">
            <w:pPr>
              <w:pStyle w:val="TAC"/>
            </w:pPr>
            <w:r w:rsidRPr="00BC508A">
              <w:t>1</w:t>
            </w:r>
          </w:p>
        </w:tc>
      </w:tr>
      <w:tr w:rsidR="002C6899" w:rsidRPr="00BC508A" w14:paraId="3041524E" w14:textId="77777777" w:rsidTr="003F323F">
        <w:trPr>
          <w:gridBefore w:val="1"/>
          <w:wBefore w:w="8" w:type="dxa"/>
          <w:cantSplit/>
          <w:jc w:val="center"/>
        </w:trPr>
        <w:tc>
          <w:tcPr>
            <w:tcW w:w="617" w:type="dxa"/>
            <w:tcBorders>
              <w:top w:val="single" w:sz="6" w:space="0" w:color="000000"/>
              <w:left w:val="single" w:sz="6" w:space="0" w:color="000000"/>
              <w:bottom w:val="single" w:sz="6" w:space="0" w:color="000000"/>
              <w:right w:val="single" w:sz="6" w:space="0" w:color="000000"/>
            </w:tcBorders>
          </w:tcPr>
          <w:p w14:paraId="2F7B617C" w14:textId="09705043" w:rsidR="002C6899" w:rsidRPr="00BC508A" w:rsidRDefault="004A6715" w:rsidP="00FA1247">
            <w:pPr>
              <w:pStyle w:val="TAL"/>
              <w:rPr>
                <w:lang w:eastAsia="zh-CN"/>
              </w:rPr>
            </w:pPr>
            <w:r>
              <w:t>20</w:t>
            </w:r>
          </w:p>
        </w:tc>
        <w:tc>
          <w:tcPr>
            <w:tcW w:w="2835" w:type="dxa"/>
            <w:tcBorders>
              <w:top w:val="single" w:sz="6" w:space="0" w:color="000000"/>
              <w:left w:val="single" w:sz="6" w:space="0" w:color="000000"/>
              <w:bottom w:val="single" w:sz="6" w:space="0" w:color="000000"/>
              <w:right w:val="single" w:sz="6" w:space="0" w:color="000000"/>
            </w:tcBorders>
          </w:tcPr>
          <w:p w14:paraId="2B579509" w14:textId="77777777" w:rsidR="002C6899" w:rsidRPr="00BC508A" w:rsidRDefault="002C6899" w:rsidP="00FA1247">
            <w:pPr>
              <w:pStyle w:val="TAL"/>
            </w:pPr>
            <w:r w:rsidRPr="00DE20F8">
              <w:t xml:space="preserve">RAT </w:t>
            </w:r>
            <w:r>
              <w:t>utilization control</w:t>
            </w:r>
          </w:p>
        </w:tc>
        <w:tc>
          <w:tcPr>
            <w:tcW w:w="3119" w:type="dxa"/>
            <w:tcBorders>
              <w:top w:val="single" w:sz="6" w:space="0" w:color="000000"/>
              <w:left w:val="single" w:sz="6" w:space="0" w:color="000000"/>
              <w:bottom w:val="single" w:sz="6" w:space="0" w:color="000000"/>
              <w:right w:val="single" w:sz="6" w:space="0" w:color="000000"/>
            </w:tcBorders>
          </w:tcPr>
          <w:p w14:paraId="59FD3C94" w14:textId="77777777" w:rsidR="002C6899" w:rsidRDefault="002C6899" w:rsidP="00FA1247">
            <w:pPr>
              <w:pStyle w:val="TAL"/>
            </w:pPr>
            <w:r w:rsidRPr="00DE20F8">
              <w:t xml:space="preserve">RAT </w:t>
            </w:r>
            <w:r>
              <w:t>utilization control</w:t>
            </w:r>
          </w:p>
          <w:p w14:paraId="6309F073" w14:textId="34C3C81F" w:rsidR="002C6899" w:rsidRPr="00BC508A" w:rsidRDefault="002C6899" w:rsidP="00FA1247">
            <w:pPr>
              <w:pStyle w:val="TAL"/>
            </w:pPr>
            <w:r w:rsidRPr="006A6394">
              <w:t>9.9.3</w:t>
            </w:r>
            <w:r>
              <w:t>.3</w:t>
            </w:r>
            <w:r w:rsidR="004A6715">
              <w:t>A</w:t>
            </w:r>
          </w:p>
        </w:tc>
        <w:tc>
          <w:tcPr>
            <w:tcW w:w="1134" w:type="dxa"/>
            <w:tcBorders>
              <w:top w:val="single" w:sz="6" w:space="0" w:color="000000"/>
              <w:left w:val="single" w:sz="6" w:space="0" w:color="000000"/>
              <w:bottom w:val="single" w:sz="6" w:space="0" w:color="000000"/>
              <w:right w:val="single" w:sz="6" w:space="0" w:color="000000"/>
            </w:tcBorders>
          </w:tcPr>
          <w:p w14:paraId="0F5A6131" w14:textId="77777777" w:rsidR="002C6899" w:rsidRPr="00BC508A" w:rsidRDefault="002C6899" w:rsidP="00FA124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94F607B" w14:textId="77777777" w:rsidR="002C6899" w:rsidRPr="00BC508A" w:rsidRDefault="002C6899" w:rsidP="00FA1247">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153513B2" w14:textId="77777777" w:rsidR="002C6899" w:rsidRPr="00BC508A" w:rsidRDefault="002C6899" w:rsidP="00FA1247">
            <w:pPr>
              <w:pStyle w:val="TAC"/>
            </w:pPr>
            <w:r>
              <w:t>2-n</w:t>
            </w:r>
          </w:p>
        </w:tc>
      </w:tr>
    </w:tbl>
    <w:p w14:paraId="39782E40" w14:textId="77777777" w:rsidR="00D40C70" w:rsidRPr="00BC508A" w:rsidRDefault="00D40C70" w:rsidP="00D40C70"/>
    <w:p w14:paraId="52932F55" w14:textId="77777777" w:rsidR="00D40C70" w:rsidRPr="00BC508A" w:rsidRDefault="00D40C70" w:rsidP="00295835">
      <w:pPr>
        <w:pStyle w:val="Heading4"/>
      </w:pPr>
      <w:bookmarkStart w:id="4833" w:name="_Toc20218300"/>
      <w:bookmarkStart w:id="4834" w:name="_Toc27744187"/>
      <w:bookmarkStart w:id="4835" w:name="_Toc35959759"/>
      <w:bookmarkStart w:id="4836" w:name="_Toc45203194"/>
      <w:bookmarkStart w:id="4837" w:name="_Toc45700570"/>
      <w:bookmarkStart w:id="4838" w:name="_Toc51920306"/>
      <w:bookmarkStart w:id="4839" w:name="_Toc68251366"/>
      <w:bookmarkStart w:id="4840" w:name="_Toc187414298"/>
      <w:r w:rsidRPr="00BC508A">
        <w:t>8.2.16.2</w:t>
      </w:r>
      <w:r w:rsidRPr="00BC508A">
        <w:tab/>
        <w:t>TAI list</w:t>
      </w:r>
      <w:bookmarkEnd w:id="4833"/>
      <w:bookmarkEnd w:id="4834"/>
      <w:bookmarkEnd w:id="4835"/>
      <w:bookmarkEnd w:id="4836"/>
      <w:bookmarkEnd w:id="4837"/>
      <w:bookmarkEnd w:id="4838"/>
      <w:bookmarkEnd w:id="4839"/>
      <w:bookmarkEnd w:id="4840"/>
    </w:p>
    <w:p w14:paraId="738BA0CC" w14:textId="77777777" w:rsidR="00D40C70" w:rsidRPr="00BC508A" w:rsidRDefault="00D40C70" w:rsidP="00D40C70">
      <w:r w:rsidRPr="00BC508A">
        <w:t>This IE may be included to assign a TAI list to the UE.</w:t>
      </w:r>
    </w:p>
    <w:p w14:paraId="4EA4B8E8" w14:textId="77777777" w:rsidR="00D40C70" w:rsidRPr="00BC508A" w:rsidRDefault="00D40C70" w:rsidP="00295835">
      <w:pPr>
        <w:pStyle w:val="Heading4"/>
      </w:pPr>
      <w:bookmarkStart w:id="4841" w:name="_Toc20218301"/>
      <w:bookmarkStart w:id="4842" w:name="_Toc27744188"/>
      <w:bookmarkStart w:id="4843" w:name="_Toc35959760"/>
      <w:bookmarkStart w:id="4844" w:name="_Toc45203195"/>
      <w:bookmarkStart w:id="4845" w:name="_Toc45700571"/>
      <w:bookmarkStart w:id="4846" w:name="_Toc51920307"/>
      <w:bookmarkStart w:id="4847" w:name="_Toc68251367"/>
      <w:bookmarkStart w:id="4848" w:name="_Toc187414299"/>
      <w:r w:rsidRPr="00BC508A">
        <w:t>8.2.16.3</w:t>
      </w:r>
      <w:r w:rsidRPr="00BC508A">
        <w:tab/>
        <w:t>DCN-ID</w:t>
      </w:r>
      <w:bookmarkEnd w:id="4841"/>
      <w:bookmarkEnd w:id="4842"/>
      <w:bookmarkEnd w:id="4843"/>
      <w:bookmarkEnd w:id="4844"/>
      <w:bookmarkEnd w:id="4845"/>
      <w:bookmarkEnd w:id="4846"/>
      <w:bookmarkEnd w:id="4847"/>
      <w:bookmarkEnd w:id="4848"/>
    </w:p>
    <w:p w14:paraId="20566D6E" w14:textId="77777777" w:rsidR="00D40C70" w:rsidRPr="00BC508A" w:rsidRDefault="00D40C70" w:rsidP="00D40C70">
      <w:r w:rsidRPr="00BC508A">
        <w:t>This IE may be included to assign a new DCN-ID to the UE.</w:t>
      </w:r>
    </w:p>
    <w:p w14:paraId="2EB0E3F0" w14:textId="77777777" w:rsidR="00D40C70" w:rsidRPr="00BC508A" w:rsidRDefault="00D40C70" w:rsidP="00295835">
      <w:pPr>
        <w:pStyle w:val="Heading4"/>
      </w:pPr>
      <w:bookmarkStart w:id="4849" w:name="_Toc35959761"/>
      <w:bookmarkStart w:id="4850" w:name="_Toc45203196"/>
      <w:bookmarkStart w:id="4851" w:name="_Toc45700572"/>
      <w:bookmarkStart w:id="4852" w:name="_Toc51920308"/>
      <w:bookmarkStart w:id="4853" w:name="_Toc68251368"/>
      <w:bookmarkStart w:id="4854" w:name="_Toc20218302"/>
      <w:bookmarkStart w:id="4855" w:name="_Toc27744189"/>
      <w:bookmarkStart w:id="4856" w:name="_Toc187414300"/>
      <w:r w:rsidRPr="00BC508A">
        <w:t>8.2.16.4</w:t>
      </w:r>
      <w:r w:rsidRPr="00BC508A">
        <w:tab/>
        <w:t>UE radio capability ID</w:t>
      </w:r>
      <w:bookmarkEnd w:id="4849"/>
      <w:bookmarkEnd w:id="4850"/>
      <w:bookmarkEnd w:id="4851"/>
      <w:bookmarkEnd w:id="4852"/>
      <w:bookmarkEnd w:id="4853"/>
      <w:bookmarkEnd w:id="4856"/>
    </w:p>
    <w:p w14:paraId="532532E5" w14:textId="1C5D0180" w:rsidR="00D40C70" w:rsidRPr="00BC508A" w:rsidRDefault="00D40C70" w:rsidP="00D40C70">
      <w:r w:rsidRPr="00BC508A">
        <w:t>This IE may be included in WB-S1 mode if both the UE and the network support RACS and the network needs to assign a network-assigned UE radio capability ID to the UE.</w:t>
      </w:r>
    </w:p>
    <w:p w14:paraId="551E6AAF" w14:textId="77777777" w:rsidR="00D40C70" w:rsidRPr="00BC508A" w:rsidRDefault="00D40C70" w:rsidP="00295835">
      <w:pPr>
        <w:pStyle w:val="Heading4"/>
      </w:pPr>
      <w:bookmarkStart w:id="4857" w:name="_Toc35959762"/>
      <w:bookmarkStart w:id="4858" w:name="_Toc45203197"/>
      <w:bookmarkStart w:id="4859" w:name="_Toc45700573"/>
      <w:bookmarkStart w:id="4860" w:name="_Toc51920309"/>
      <w:bookmarkStart w:id="4861" w:name="_Toc68251369"/>
      <w:bookmarkStart w:id="4862" w:name="_Toc187414301"/>
      <w:r w:rsidRPr="00BC508A">
        <w:t>8.2.16.5</w:t>
      </w:r>
      <w:r w:rsidRPr="00BC508A">
        <w:tab/>
        <w:t>UE radio capability ID deletion indication</w:t>
      </w:r>
      <w:bookmarkEnd w:id="4857"/>
      <w:bookmarkEnd w:id="4858"/>
      <w:bookmarkEnd w:id="4859"/>
      <w:bookmarkEnd w:id="4860"/>
      <w:bookmarkEnd w:id="4861"/>
      <w:bookmarkEnd w:id="4862"/>
    </w:p>
    <w:p w14:paraId="0AEFA035" w14:textId="5F010DB7" w:rsidR="00D40C70" w:rsidRDefault="00D40C70" w:rsidP="00D40C70">
      <w:r w:rsidRPr="00BC508A">
        <w:t>This IE may be included in WB-S1 mode if both the UE and the network support RACS and the network needs to trigger the UE to delete all network-assigned UE radio capability IDs stored at the UE</w:t>
      </w:r>
      <w:r w:rsidRPr="00BC508A">
        <w:rPr>
          <w:rFonts w:eastAsia="SimSun"/>
        </w:rPr>
        <w:t xml:space="preserve"> for the serving PLMN</w:t>
      </w:r>
      <w:r w:rsidRPr="00BC508A">
        <w:t>.</w:t>
      </w:r>
    </w:p>
    <w:p w14:paraId="27523830" w14:textId="5714FBC2" w:rsidR="002C6899" w:rsidRPr="00C41D59" w:rsidRDefault="002C6899" w:rsidP="002C6899">
      <w:pPr>
        <w:pStyle w:val="Heading4"/>
      </w:pPr>
      <w:bookmarkStart w:id="4863" w:name="_Toc187414302"/>
      <w:r w:rsidRPr="006A6394">
        <w:t>8.2.</w:t>
      </w:r>
      <w:r w:rsidRPr="006A6394">
        <w:rPr>
          <w:lang w:eastAsia="ja-JP"/>
        </w:rPr>
        <w:t>1</w:t>
      </w:r>
      <w:r>
        <w:rPr>
          <w:lang w:eastAsia="ja-JP"/>
        </w:rPr>
        <w:t>6</w:t>
      </w:r>
      <w:r w:rsidRPr="006A6394">
        <w:t>.</w:t>
      </w:r>
      <w:r>
        <w:t>6</w:t>
      </w:r>
      <w:r w:rsidRPr="00C41D59">
        <w:tab/>
      </w:r>
      <w:r w:rsidRPr="00DE20F8">
        <w:t xml:space="preserve">RAT </w:t>
      </w:r>
      <w:r>
        <w:t>utilization control</w:t>
      </w:r>
      <w:bookmarkEnd w:id="4863"/>
    </w:p>
    <w:p w14:paraId="068D85D6" w14:textId="184251F9" w:rsidR="002C6899" w:rsidRPr="00BC508A" w:rsidRDefault="002C6899" w:rsidP="002C6899">
      <w:r w:rsidRPr="008E342A">
        <w:t xml:space="preserve">This IE </w:t>
      </w:r>
      <w:r>
        <w:t>is</w:t>
      </w:r>
      <w:r w:rsidRPr="008E342A">
        <w:t xml:space="preserve"> included to </w:t>
      </w:r>
      <w:r>
        <w:t>indicate the restricted RAT(s).</w:t>
      </w:r>
    </w:p>
    <w:p w14:paraId="25E1C28F" w14:textId="77777777" w:rsidR="00D40C70" w:rsidRPr="00BC508A" w:rsidRDefault="00D40C70" w:rsidP="00295835">
      <w:pPr>
        <w:pStyle w:val="Heading3"/>
      </w:pPr>
      <w:bookmarkStart w:id="4864" w:name="_Toc35959763"/>
      <w:bookmarkStart w:id="4865" w:name="_Toc45203198"/>
      <w:bookmarkStart w:id="4866" w:name="_Toc45700574"/>
      <w:bookmarkStart w:id="4867" w:name="_Toc51920310"/>
      <w:bookmarkStart w:id="4868" w:name="_Toc68251370"/>
      <w:bookmarkStart w:id="4869" w:name="_Toc187414303"/>
      <w:r w:rsidRPr="00BC508A">
        <w:t>8.2.17</w:t>
      </w:r>
      <w:r w:rsidRPr="00BC508A">
        <w:tab/>
        <w:t>GUTI reallocation complete</w:t>
      </w:r>
      <w:bookmarkEnd w:id="4854"/>
      <w:bookmarkEnd w:id="4855"/>
      <w:bookmarkEnd w:id="4864"/>
      <w:bookmarkEnd w:id="4865"/>
      <w:bookmarkEnd w:id="4866"/>
      <w:bookmarkEnd w:id="4867"/>
      <w:bookmarkEnd w:id="4868"/>
      <w:bookmarkEnd w:id="4869"/>
    </w:p>
    <w:p w14:paraId="60F1AF5B" w14:textId="77777777" w:rsidR="00D40C70" w:rsidRPr="00BC508A" w:rsidRDefault="00D40C70" w:rsidP="00D40C70">
      <w:r w:rsidRPr="00BC508A">
        <w:t>This message is sent by the UE to the network to indicate that reallocation of a GUTI has taken place. See table 8.2.17.1.</w:t>
      </w:r>
    </w:p>
    <w:p w14:paraId="32E113DF" w14:textId="77777777" w:rsidR="00D40C70" w:rsidRPr="00BC508A" w:rsidRDefault="00D40C70" w:rsidP="00D40C70">
      <w:pPr>
        <w:pStyle w:val="B1"/>
      </w:pPr>
      <w:r w:rsidRPr="00BC508A">
        <w:t>Message type:</w:t>
      </w:r>
      <w:r w:rsidRPr="00BC508A">
        <w:tab/>
        <w:t>GUTI REALLOCATION COMPLETE</w:t>
      </w:r>
    </w:p>
    <w:p w14:paraId="7FC4155E" w14:textId="77777777" w:rsidR="00D40C70" w:rsidRPr="00BC508A" w:rsidRDefault="00D40C70" w:rsidP="00D40C70">
      <w:pPr>
        <w:pStyle w:val="B1"/>
      </w:pPr>
      <w:r w:rsidRPr="00BC508A">
        <w:t>Significance:</w:t>
      </w:r>
      <w:r w:rsidRPr="00BC508A">
        <w:tab/>
        <w:t>dual</w:t>
      </w:r>
    </w:p>
    <w:p w14:paraId="2074C2AB" w14:textId="77777777" w:rsidR="00D40C70" w:rsidRPr="00BC508A" w:rsidRDefault="00D40C70" w:rsidP="00D40C70">
      <w:pPr>
        <w:pStyle w:val="B1"/>
      </w:pPr>
      <w:r w:rsidRPr="00BC508A">
        <w:t>Direction:</w:t>
      </w:r>
      <w:r w:rsidRPr="00BC508A">
        <w:tab/>
        <w:t>UE to network</w:t>
      </w:r>
    </w:p>
    <w:p w14:paraId="3A5CD5FD" w14:textId="77777777" w:rsidR="00D40C70" w:rsidRPr="00BC508A" w:rsidRDefault="00D40C70" w:rsidP="00D40C70">
      <w:pPr>
        <w:pStyle w:val="TH"/>
      </w:pPr>
      <w:bookmarkStart w:id="4870" w:name="_CRTable8_2_17_1"/>
      <w:r w:rsidRPr="00BC508A">
        <w:t xml:space="preserve">Table </w:t>
      </w:r>
      <w:bookmarkEnd w:id="4870"/>
      <w:r w:rsidRPr="00BC508A">
        <w:t>8.2.17.1: GUTI REALLOCATION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BC508A" w14:paraId="6B5AE95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8A29C6"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4D7142C2"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D1ADE4D"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5ACEF0EF" w14:textId="77777777" w:rsidR="00D40C70" w:rsidRPr="00BC508A" w:rsidRDefault="00D40C70" w:rsidP="00E6030B">
            <w:pPr>
              <w:pStyle w:val="TAH"/>
            </w:pPr>
            <w:r w:rsidRPr="00BC508A">
              <w:t>Presence</w:t>
            </w:r>
          </w:p>
        </w:tc>
        <w:tc>
          <w:tcPr>
            <w:tcW w:w="851" w:type="dxa"/>
            <w:tcBorders>
              <w:top w:val="single" w:sz="6" w:space="0" w:color="000000"/>
              <w:left w:val="single" w:sz="6" w:space="0" w:color="000000"/>
              <w:bottom w:val="single" w:sz="6" w:space="0" w:color="000000"/>
              <w:right w:val="single" w:sz="6" w:space="0" w:color="000000"/>
            </w:tcBorders>
          </w:tcPr>
          <w:p w14:paraId="4FFDED2B" w14:textId="77777777" w:rsidR="00D40C70" w:rsidRPr="00BC508A" w:rsidRDefault="00D40C70" w:rsidP="00E6030B">
            <w:pPr>
              <w:pStyle w:val="TAH"/>
            </w:pPr>
            <w:r w:rsidRPr="00BC508A">
              <w:t>Format</w:t>
            </w:r>
          </w:p>
        </w:tc>
        <w:tc>
          <w:tcPr>
            <w:tcW w:w="851" w:type="dxa"/>
            <w:tcBorders>
              <w:top w:val="single" w:sz="6" w:space="0" w:color="000000"/>
              <w:left w:val="single" w:sz="6" w:space="0" w:color="000000"/>
              <w:bottom w:val="single" w:sz="6" w:space="0" w:color="000000"/>
              <w:right w:val="single" w:sz="6" w:space="0" w:color="000000"/>
            </w:tcBorders>
          </w:tcPr>
          <w:p w14:paraId="5B807D7C" w14:textId="77777777" w:rsidR="00D40C70" w:rsidRPr="00BC508A" w:rsidRDefault="00D40C70" w:rsidP="00E6030B">
            <w:pPr>
              <w:pStyle w:val="TAH"/>
            </w:pPr>
            <w:r w:rsidRPr="00BC508A">
              <w:t>Length</w:t>
            </w:r>
          </w:p>
        </w:tc>
      </w:tr>
      <w:tr w:rsidR="00D40C70" w:rsidRPr="00BC508A" w14:paraId="3C73B35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B6B302"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0FE05B5"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C2DAA25" w14:textId="77777777" w:rsidR="00D40C70" w:rsidRPr="00BC508A" w:rsidRDefault="00D40C70" w:rsidP="00E6030B">
            <w:pPr>
              <w:pStyle w:val="TAL"/>
            </w:pPr>
            <w:r w:rsidRPr="00BC508A">
              <w:t>Protocol discriminator</w:t>
            </w:r>
          </w:p>
          <w:p w14:paraId="7EE552E3"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3EA9BBA3"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109028B8"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0576DFC8" w14:textId="77777777" w:rsidR="00D40C70" w:rsidRPr="00BC508A" w:rsidRDefault="00D40C70" w:rsidP="00E6030B">
            <w:pPr>
              <w:pStyle w:val="TAC"/>
            </w:pPr>
            <w:r w:rsidRPr="00BC508A">
              <w:t>1/2</w:t>
            </w:r>
          </w:p>
        </w:tc>
      </w:tr>
      <w:tr w:rsidR="00D40C70" w:rsidRPr="00BC508A" w14:paraId="63B4DD7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B375C8"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8BA5273" w14:textId="77777777" w:rsidR="00D40C70" w:rsidRPr="00BC508A" w:rsidRDefault="00D40C70" w:rsidP="00E6030B">
            <w:pPr>
              <w:pStyle w:val="TAL"/>
            </w:pPr>
            <w:r w:rsidRPr="00BC508A">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EF9C29F" w14:textId="77777777" w:rsidR="00D40C70" w:rsidRPr="00BC508A" w:rsidRDefault="00D40C70" w:rsidP="00E6030B">
            <w:pPr>
              <w:pStyle w:val="TAL"/>
            </w:pPr>
            <w:r w:rsidRPr="00BC508A">
              <w:t>Security header type</w:t>
            </w:r>
          </w:p>
          <w:p w14:paraId="1EAC141F" w14:textId="77777777" w:rsidR="00D40C70" w:rsidRPr="00BC508A" w:rsidRDefault="00D40C70" w:rsidP="00E6030B">
            <w:pPr>
              <w:pStyle w:val="TAL"/>
            </w:pPr>
            <w:r w:rsidRPr="00BC508A">
              <w:t>9.3.1</w:t>
            </w:r>
          </w:p>
        </w:tc>
        <w:tc>
          <w:tcPr>
            <w:tcW w:w="1134" w:type="dxa"/>
            <w:tcBorders>
              <w:top w:val="single" w:sz="6" w:space="0" w:color="000000"/>
              <w:left w:val="single" w:sz="6" w:space="0" w:color="000000"/>
              <w:bottom w:val="single" w:sz="6" w:space="0" w:color="000000"/>
              <w:right w:val="single" w:sz="6" w:space="0" w:color="000000"/>
            </w:tcBorders>
          </w:tcPr>
          <w:p w14:paraId="4A8CB23E"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129ECB38"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70E6DCE3" w14:textId="77777777" w:rsidR="00D40C70" w:rsidRPr="00BC508A" w:rsidRDefault="00D40C70" w:rsidP="00E6030B">
            <w:pPr>
              <w:pStyle w:val="TAC"/>
            </w:pPr>
            <w:r w:rsidRPr="00BC508A">
              <w:t>1/2</w:t>
            </w:r>
          </w:p>
        </w:tc>
      </w:tr>
      <w:tr w:rsidR="00D40C70" w:rsidRPr="00BC508A" w14:paraId="1C8348B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A1C2FA"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4C1BDFF" w14:textId="77777777" w:rsidR="00D40C70" w:rsidRPr="00BC508A" w:rsidRDefault="00D40C70" w:rsidP="00E6030B">
            <w:pPr>
              <w:pStyle w:val="TAL"/>
            </w:pPr>
            <w:r w:rsidRPr="00BC508A">
              <w:t>GUTI reallocation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27A2BCED" w14:textId="77777777" w:rsidR="00D40C70" w:rsidRPr="00BC508A" w:rsidRDefault="00D40C70" w:rsidP="00E6030B">
            <w:pPr>
              <w:pStyle w:val="TAL"/>
            </w:pPr>
            <w:r w:rsidRPr="00BC508A">
              <w:t>Message type</w:t>
            </w:r>
          </w:p>
          <w:p w14:paraId="2936890B"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2C3446A3"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6C86944F"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01F48447" w14:textId="77777777" w:rsidR="00D40C70" w:rsidRPr="00BC508A" w:rsidRDefault="00D40C70" w:rsidP="00E6030B">
            <w:pPr>
              <w:pStyle w:val="TAC"/>
            </w:pPr>
            <w:r w:rsidRPr="00BC508A">
              <w:t>1</w:t>
            </w:r>
          </w:p>
        </w:tc>
      </w:tr>
    </w:tbl>
    <w:p w14:paraId="7389AC23" w14:textId="77777777" w:rsidR="00D40C70" w:rsidRPr="00BC508A" w:rsidRDefault="00D40C70" w:rsidP="00D40C70"/>
    <w:p w14:paraId="039D9DC6" w14:textId="77777777" w:rsidR="00D40C70" w:rsidRPr="00BC508A" w:rsidRDefault="00D40C70" w:rsidP="00295835">
      <w:pPr>
        <w:pStyle w:val="Heading3"/>
      </w:pPr>
      <w:bookmarkStart w:id="4871" w:name="_Toc20218303"/>
      <w:bookmarkStart w:id="4872" w:name="_Toc27744190"/>
      <w:bookmarkStart w:id="4873" w:name="_Toc35959764"/>
      <w:bookmarkStart w:id="4874" w:name="_Toc45203199"/>
      <w:bookmarkStart w:id="4875" w:name="_Toc45700575"/>
      <w:bookmarkStart w:id="4876" w:name="_Toc51920311"/>
      <w:bookmarkStart w:id="4877" w:name="_Toc68251371"/>
      <w:bookmarkStart w:id="4878" w:name="_Toc187414304"/>
      <w:r w:rsidRPr="00BC508A">
        <w:t>8.2.18</w:t>
      </w:r>
      <w:r w:rsidRPr="00BC508A">
        <w:tab/>
        <w:t>Identity request</w:t>
      </w:r>
      <w:bookmarkEnd w:id="4871"/>
      <w:bookmarkEnd w:id="4872"/>
      <w:bookmarkEnd w:id="4873"/>
      <w:bookmarkEnd w:id="4874"/>
      <w:bookmarkEnd w:id="4875"/>
      <w:bookmarkEnd w:id="4876"/>
      <w:bookmarkEnd w:id="4877"/>
      <w:bookmarkEnd w:id="4878"/>
    </w:p>
    <w:p w14:paraId="50BA6D80" w14:textId="77777777" w:rsidR="00D40C70" w:rsidRPr="00BC508A" w:rsidRDefault="00D40C70" w:rsidP="00D40C70">
      <w:r w:rsidRPr="00BC508A">
        <w:t>This message is sent by the network to the UE to request the UE to provide the specified identity. See table 8.2.18.1.</w:t>
      </w:r>
    </w:p>
    <w:p w14:paraId="1B07A6A9" w14:textId="77777777" w:rsidR="00D40C70" w:rsidRPr="00BC508A" w:rsidRDefault="00D40C70" w:rsidP="00D40C70">
      <w:pPr>
        <w:pStyle w:val="B1"/>
      </w:pPr>
      <w:r w:rsidRPr="00BC508A">
        <w:t>Message type:</w:t>
      </w:r>
      <w:r w:rsidRPr="00BC508A">
        <w:tab/>
        <w:t>IDENTITY REQUEST</w:t>
      </w:r>
    </w:p>
    <w:p w14:paraId="0F916F19" w14:textId="77777777" w:rsidR="00D40C70" w:rsidRPr="00BC508A" w:rsidRDefault="00D40C70" w:rsidP="00D40C70">
      <w:pPr>
        <w:pStyle w:val="B1"/>
      </w:pPr>
      <w:r w:rsidRPr="00BC508A">
        <w:t>Significance:</w:t>
      </w:r>
      <w:r w:rsidRPr="00BC508A">
        <w:tab/>
        <w:t>dual</w:t>
      </w:r>
    </w:p>
    <w:p w14:paraId="595FD36B" w14:textId="77777777" w:rsidR="00D40C70" w:rsidRPr="00BC508A" w:rsidRDefault="00D40C70" w:rsidP="00D40C70">
      <w:pPr>
        <w:pStyle w:val="B1"/>
      </w:pPr>
      <w:r w:rsidRPr="00BC508A">
        <w:t>Direction:</w:t>
      </w:r>
      <w:r w:rsidRPr="00BC508A">
        <w:tab/>
        <w:t>network to UE</w:t>
      </w:r>
    </w:p>
    <w:p w14:paraId="4C3E98B2" w14:textId="77777777" w:rsidR="00D40C70" w:rsidRPr="00BC508A" w:rsidRDefault="00D40C70" w:rsidP="00D40C70">
      <w:pPr>
        <w:pStyle w:val="TH"/>
      </w:pPr>
      <w:bookmarkStart w:id="4879" w:name="_CRTable8_2_18_1"/>
      <w:r w:rsidRPr="00BC508A">
        <w:t xml:space="preserve">Table </w:t>
      </w:r>
      <w:bookmarkEnd w:id="4879"/>
      <w:r w:rsidRPr="00BC508A">
        <w:t>8.2.18.1: IDENTITY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BC508A" w14:paraId="0CCFBBF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74C2ED"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5266C4E7"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B9CC4B5"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58333815" w14:textId="77777777" w:rsidR="00D40C70" w:rsidRPr="00BC508A" w:rsidRDefault="00D40C70" w:rsidP="00E6030B">
            <w:pPr>
              <w:pStyle w:val="TAH"/>
            </w:pPr>
            <w:r w:rsidRPr="00BC508A">
              <w:t>Presence</w:t>
            </w:r>
          </w:p>
        </w:tc>
        <w:tc>
          <w:tcPr>
            <w:tcW w:w="851" w:type="dxa"/>
            <w:tcBorders>
              <w:top w:val="single" w:sz="6" w:space="0" w:color="000000"/>
              <w:left w:val="single" w:sz="6" w:space="0" w:color="000000"/>
              <w:bottom w:val="single" w:sz="6" w:space="0" w:color="000000"/>
              <w:right w:val="single" w:sz="6" w:space="0" w:color="000000"/>
            </w:tcBorders>
          </w:tcPr>
          <w:p w14:paraId="3FFB5FC9" w14:textId="77777777" w:rsidR="00D40C70" w:rsidRPr="00BC508A" w:rsidRDefault="00D40C70" w:rsidP="00E6030B">
            <w:pPr>
              <w:pStyle w:val="TAH"/>
            </w:pPr>
            <w:r w:rsidRPr="00BC508A">
              <w:t>Format</w:t>
            </w:r>
          </w:p>
        </w:tc>
        <w:tc>
          <w:tcPr>
            <w:tcW w:w="851" w:type="dxa"/>
            <w:tcBorders>
              <w:top w:val="single" w:sz="6" w:space="0" w:color="000000"/>
              <w:left w:val="single" w:sz="6" w:space="0" w:color="000000"/>
              <w:bottom w:val="single" w:sz="6" w:space="0" w:color="000000"/>
              <w:right w:val="single" w:sz="6" w:space="0" w:color="000000"/>
            </w:tcBorders>
          </w:tcPr>
          <w:p w14:paraId="299679EA" w14:textId="77777777" w:rsidR="00D40C70" w:rsidRPr="00BC508A" w:rsidRDefault="00D40C70" w:rsidP="00E6030B">
            <w:pPr>
              <w:pStyle w:val="TAH"/>
            </w:pPr>
            <w:r w:rsidRPr="00BC508A">
              <w:t>Length</w:t>
            </w:r>
          </w:p>
        </w:tc>
      </w:tr>
      <w:tr w:rsidR="00D40C70" w:rsidRPr="00BC508A" w14:paraId="6544AAB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6A7774"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77561A0"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D2F11B6" w14:textId="77777777" w:rsidR="00D40C70" w:rsidRPr="00BC508A" w:rsidRDefault="00D40C70" w:rsidP="00E6030B">
            <w:pPr>
              <w:pStyle w:val="TAL"/>
            </w:pPr>
            <w:r w:rsidRPr="00BC508A">
              <w:t>Protocol discriminator</w:t>
            </w:r>
          </w:p>
          <w:p w14:paraId="11C7641D"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29585CB7"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3DE9AA74"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483CF30A" w14:textId="77777777" w:rsidR="00D40C70" w:rsidRPr="00BC508A" w:rsidRDefault="00D40C70" w:rsidP="00E6030B">
            <w:pPr>
              <w:pStyle w:val="TAC"/>
            </w:pPr>
            <w:r w:rsidRPr="00BC508A">
              <w:t>1/2</w:t>
            </w:r>
          </w:p>
        </w:tc>
      </w:tr>
      <w:tr w:rsidR="00D40C70" w:rsidRPr="00BC508A" w14:paraId="0061C2E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56E1EA"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E258BE7" w14:textId="77777777" w:rsidR="00D40C70" w:rsidRPr="00BC508A" w:rsidRDefault="00D40C70" w:rsidP="00E6030B">
            <w:pPr>
              <w:pStyle w:val="TAL"/>
            </w:pPr>
            <w:r w:rsidRPr="00BC508A">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2174D1BF" w14:textId="77777777" w:rsidR="00D40C70" w:rsidRPr="00BC508A" w:rsidRDefault="00D40C70" w:rsidP="00E6030B">
            <w:pPr>
              <w:pStyle w:val="TAL"/>
            </w:pPr>
            <w:r w:rsidRPr="00BC508A">
              <w:t>Security header type</w:t>
            </w:r>
          </w:p>
          <w:p w14:paraId="199F420A" w14:textId="77777777" w:rsidR="00D40C70" w:rsidRPr="00BC508A" w:rsidRDefault="00D40C70" w:rsidP="00E6030B">
            <w:pPr>
              <w:pStyle w:val="TAL"/>
            </w:pPr>
            <w:r w:rsidRPr="00BC508A">
              <w:t>9.3.1</w:t>
            </w:r>
          </w:p>
        </w:tc>
        <w:tc>
          <w:tcPr>
            <w:tcW w:w="1134" w:type="dxa"/>
            <w:tcBorders>
              <w:top w:val="single" w:sz="6" w:space="0" w:color="000000"/>
              <w:left w:val="single" w:sz="6" w:space="0" w:color="000000"/>
              <w:bottom w:val="single" w:sz="6" w:space="0" w:color="000000"/>
              <w:right w:val="single" w:sz="6" w:space="0" w:color="000000"/>
            </w:tcBorders>
          </w:tcPr>
          <w:p w14:paraId="0DB52F36"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7AE0D938"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1EFA38CD" w14:textId="77777777" w:rsidR="00D40C70" w:rsidRPr="00BC508A" w:rsidRDefault="00D40C70" w:rsidP="00E6030B">
            <w:pPr>
              <w:pStyle w:val="TAC"/>
            </w:pPr>
            <w:r w:rsidRPr="00BC508A">
              <w:t>1/2</w:t>
            </w:r>
          </w:p>
        </w:tc>
      </w:tr>
      <w:tr w:rsidR="00D40C70" w:rsidRPr="00BC508A" w14:paraId="3040F55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17ED4C3"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9B50333" w14:textId="77777777" w:rsidR="00D40C70" w:rsidRPr="00BC508A" w:rsidRDefault="00D40C70" w:rsidP="00E6030B">
            <w:pPr>
              <w:pStyle w:val="TAL"/>
            </w:pPr>
            <w:r w:rsidRPr="00BC508A">
              <w:t>Identity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704892E4" w14:textId="77777777" w:rsidR="00D40C70" w:rsidRPr="00BC508A" w:rsidRDefault="00D40C70" w:rsidP="00E6030B">
            <w:pPr>
              <w:pStyle w:val="TAL"/>
            </w:pPr>
            <w:r w:rsidRPr="00BC508A">
              <w:t>Message type</w:t>
            </w:r>
          </w:p>
          <w:p w14:paraId="2B382D17"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2526935D"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53F01F9D"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3DF9B927" w14:textId="77777777" w:rsidR="00D40C70" w:rsidRPr="00BC508A" w:rsidRDefault="00D40C70" w:rsidP="00E6030B">
            <w:pPr>
              <w:pStyle w:val="TAC"/>
            </w:pPr>
            <w:r w:rsidRPr="00BC508A">
              <w:t>1</w:t>
            </w:r>
          </w:p>
        </w:tc>
      </w:tr>
      <w:tr w:rsidR="00D40C70" w:rsidRPr="00BC508A" w14:paraId="4B5FD07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1010B2"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E5D688F" w14:textId="77777777" w:rsidR="00D40C70" w:rsidRPr="00BC508A" w:rsidRDefault="00D40C70" w:rsidP="00E6030B">
            <w:pPr>
              <w:pStyle w:val="TAL"/>
            </w:pPr>
            <w:r w:rsidRPr="00BC508A">
              <w:t>Identity type</w:t>
            </w:r>
          </w:p>
        </w:tc>
        <w:tc>
          <w:tcPr>
            <w:tcW w:w="3119" w:type="dxa"/>
            <w:tcBorders>
              <w:top w:val="single" w:sz="6" w:space="0" w:color="000000"/>
              <w:left w:val="single" w:sz="6" w:space="0" w:color="000000"/>
              <w:bottom w:val="single" w:sz="6" w:space="0" w:color="000000"/>
              <w:right w:val="single" w:sz="6" w:space="0" w:color="000000"/>
            </w:tcBorders>
          </w:tcPr>
          <w:p w14:paraId="7081255D" w14:textId="77777777" w:rsidR="00D40C70" w:rsidRPr="00BC508A" w:rsidRDefault="00D40C70" w:rsidP="00E6030B">
            <w:pPr>
              <w:pStyle w:val="TAL"/>
            </w:pPr>
            <w:r w:rsidRPr="00BC508A">
              <w:t>Identity type 2</w:t>
            </w:r>
          </w:p>
          <w:p w14:paraId="258364D0" w14:textId="77777777" w:rsidR="00D40C70" w:rsidRPr="00BC508A" w:rsidRDefault="00D40C70" w:rsidP="00E6030B">
            <w:pPr>
              <w:pStyle w:val="TAL"/>
            </w:pPr>
            <w:r w:rsidRPr="00BC508A">
              <w:t>9.9.3.17</w:t>
            </w:r>
          </w:p>
        </w:tc>
        <w:tc>
          <w:tcPr>
            <w:tcW w:w="1134" w:type="dxa"/>
            <w:tcBorders>
              <w:top w:val="single" w:sz="6" w:space="0" w:color="000000"/>
              <w:left w:val="single" w:sz="6" w:space="0" w:color="000000"/>
              <w:bottom w:val="single" w:sz="6" w:space="0" w:color="000000"/>
              <w:right w:val="single" w:sz="6" w:space="0" w:color="000000"/>
            </w:tcBorders>
          </w:tcPr>
          <w:p w14:paraId="3CBF3523"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0E6654B0"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06CB96AB" w14:textId="77777777" w:rsidR="00D40C70" w:rsidRPr="00BC508A" w:rsidRDefault="00D40C70" w:rsidP="00E6030B">
            <w:pPr>
              <w:pStyle w:val="TAC"/>
            </w:pPr>
            <w:r w:rsidRPr="00BC508A">
              <w:t>1/2</w:t>
            </w:r>
          </w:p>
        </w:tc>
      </w:tr>
      <w:tr w:rsidR="00D40C70" w:rsidRPr="00BC508A" w14:paraId="25E636C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CD8E32"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9D4DEA5" w14:textId="77777777" w:rsidR="00D40C70" w:rsidRPr="00BC508A" w:rsidRDefault="00D40C70" w:rsidP="00E6030B">
            <w:pPr>
              <w:pStyle w:val="TAL"/>
            </w:pPr>
            <w:r w:rsidRPr="00BC508A">
              <w:t>Spare half octet</w:t>
            </w:r>
          </w:p>
        </w:tc>
        <w:tc>
          <w:tcPr>
            <w:tcW w:w="3119" w:type="dxa"/>
            <w:tcBorders>
              <w:top w:val="single" w:sz="6" w:space="0" w:color="000000"/>
              <w:left w:val="single" w:sz="6" w:space="0" w:color="000000"/>
              <w:bottom w:val="single" w:sz="6" w:space="0" w:color="000000"/>
              <w:right w:val="single" w:sz="6" w:space="0" w:color="000000"/>
            </w:tcBorders>
          </w:tcPr>
          <w:p w14:paraId="2F44334E" w14:textId="77777777" w:rsidR="00431B51" w:rsidRPr="00BC508A" w:rsidRDefault="00D40C70" w:rsidP="00E6030B">
            <w:pPr>
              <w:pStyle w:val="TAL"/>
            </w:pPr>
            <w:r w:rsidRPr="00BC508A">
              <w:t>Spare half octet</w:t>
            </w:r>
          </w:p>
          <w:p w14:paraId="2B165D13" w14:textId="6671033C" w:rsidR="00D40C70" w:rsidRPr="00BC508A" w:rsidRDefault="00D40C70" w:rsidP="00E6030B">
            <w:pPr>
              <w:pStyle w:val="TAL"/>
            </w:pPr>
            <w:r w:rsidRPr="00BC508A">
              <w:t>9.9.2.9</w:t>
            </w:r>
          </w:p>
        </w:tc>
        <w:tc>
          <w:tcPr>
            <w:tcW w:w="1134" w:type="dxa"/>
            <w:tcBorders>
              <w:top w:val="single" w:sz="6" w:space="0" w:color="000000"/>
              <w:left w:val="single" w:sz="6" w:space="0" w:color="000000"/>
              <w:bottom w:val="single" w:sz="6" w:space="0" w:color="000000"/>
              <w:right w:val="single" w:sz="6" w:space="0" w:color="000000"/>
            </w:tcBorders>
          </w:tcPr>
          <w:p w14:paraId="13FD700E"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7CC08DDE"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020F741D" w14:textId="77777777" w:rsidR="00D40C70" w:rsidRPr="00BC508A" w:rsidRDefault="00D40C70" w:rsidP="00E6030B">
            <w:pPr>
              <w:pStyle w:val="TAC"/>
            </w:pPr>
            <w:r w:rsidRPr="00BC508A">
              <w:t>1/2</w:t>
            </w:r>
          </w:p>
        </w:tc>
      </w:tr>
    </w:tbl>
    <w:p w14:paraId="0BCF6921" w14:textId="77777777" w:rsidR="00D40C70" w:rsidRPr="00BC508A" w:rsidRDefault="00D40C70" w:rsidP="00D40C70"/>
    <w:p w14:paraId="2F00C765" w14:textId="77777777" w:rsidR="00D40C70" w:rsidRPr="00BC508A" w:rsidRDefault="00D40C70" w:rsidP="00295835">
      <w:pPr>
        <w:pStyle w:val="Heading3"/>
      </w:pPr>
      <w:bookmarkStart w:id="4880" w:name="_Toc20218304"/>
      <w:bookmarkStart w:id="4881" w:name="_Toc27744191"/>
      <w:bookmarkStart w:id="4882" w:name="_Toc35959765"/>
      <w:bookmarkStart w:id="4883" w:name="_Toc45203200"/>
      <w:bookmarkStart w:id="4884" w:name="_Toc45700576"/>
      <w:bookmarkStart w:id="4885" w:name="_Toc51920312"/>
      <w:bookmarkStart w:id="4886" w:name="_Toc68251372"/>
      <w:bookmarkStart w:id="4887" w:name="_Toc187414305"/>
      <w:r w:rsidRPr="00BC508A">
        <w:t>8.2.19</w:t>
      </w:r>
      <w:r w:rsidRPr="00BC508A">
        <w:tab/>
        <w:t>Identity response</w:t>
      </w:r>
      <w:bookmarkEnd w:id="4880"/>
      <w:bookmarkEnd w:id="4881"/>
      <w:bookmarkEnd w:id="4882"/>
      <w:bookmarkEnd w:id="4883"/>
      <w:bookmarkEnd w:id="4884"/>
      <w:bookmarkEnd w:id="4885"/>
      <w:bookmarkEnd w:id="4886"/>
      <w:bookmarkEnd w:id="4887"/>
    </w:p>
    <w:p w14:paraId="4BEE2E34" w14:textId="77777777" w:rsidR="00D40C70" w:rsidRPr="00BC508A" w:rsidRDefault="00D40C70" w:rsidP="00D40C70">
      <w:r w:rsidRPr="00BC508A">
        <w:t>This message is sent by the UE to the network in response to an IDENTITY REQUEST message and provides the requested identity. See table 8.2.19.1.</w:t>
      </w:r>
    </w:p>
    <w:p w14:paraId="0B6F69CB" w14:textId="77777777" w:rsidR="00D40C70" w:rsidRPr="00BC508A" w:rsidRDefault="00D40C70" w:rsidP="00D40C70">
      <w:pPr>
        <w:pStyle w:val="B1"/>
      </w:pPr>
      <w:r w:rsidRPr="00BC508A">
        <w:t>Message type:</w:t>
      </w:r>
      <w:r w:rsidRPr="00BC508A">
        <w:tab/>
        <w:t>IDENTITY RESPONSE</w:t>
      </w:r>
    </w:p>
    <w:p w14:paraId="4C3A4F9C" w14:textId="77777777" w:rsidR="00D40C70" w:rsidRPr="00BC508A" w:rsidRDefault="00D40C70" w:rsidP="00D40C70">
      <w:pPr>
        <w:pStyle w:val="B1"/>
      </w:pPr>
      <w:r w:rsidRPr="00BC508A">
        <w:t>Significance:</w:t>
      </w:r>
      <w:r w:rsidRPr="00BC508A">
        <w:tab/>
        <w:t>dual</w:t>
      </w:r>
    </w:p>
    <w:p w14:paraId="740CFCB8" w14:textId="77777777" w:rsidR="00D40C70" w:rsidRPr="00BC508A" w:rsidRDefault="00D40C70" w:rsidP="00D40C70">
      <w:pPr>
        <w:pStyle w:val="B1"/>
      </w:pPr>
      <w:r w:rsidRPr="00BC508A">
        <w:t>Direction:</w:t>
      </w:r>
      <w:r w:rsidRPr="00BC508A">
        <w:tab/>
        <w:t>UE to network</w:t>
      </w:r>
    </w:p>
    <w:p w14:paraId="31481202" w14:textId="77777777" w:rsidR="00D40C70" w:rsidRPr="00BC508A" w:rsidRDefault="00D40C70" w:rsidP="00D40C70">
      <w:pPr>
        <w:pStyle w:val="TH"/>
      </w:pPr>
      <w:bookmarkStart w:id="4888" w:name="_CRTable8_2_19_1"/>
      <w:r w:rsidRPr="00BC508A">
        <w:t xml:space="preserve">Table </w:t>
      </w:r>
      <w:bookmarkEnd w:id="4888"/>
      <w:r w:rsidRPr="00BC508A">
        <w:t>8.2.19.1: IDENTITY RESPONS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BC508A" w14:paraId="6B6978D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4E7B79C"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387BB031"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C231D71"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6A2D697D" w14:textId="77777777" w:rsidR="00D40C70" w:rsidRPr="00BC508A" w:rsidRDefault="00D40C70" w:rsidP="00E6030B">
            <w:pPr>
              <w:pStyle w:val="TAH"/>
            </w:pPr>
            <w:r w:rsidRPr="00BC508A">
              <w:t>Presence</w:t>
            </w:r>
          </w:p>
        </w:tc>
        <w:tc>
          <w:tcPr>
            <w:tcW w:w="851" w:type="dxa"/>
            <w:tcBorders>
              <w:top w:val="single" w:sz="6" w:space="0" w:color="000000"/>
              <w:left w:val="single" w:sz="6" w:space="0" w:color="000000"/>
              <w:bottom w:val="single" w:sz="6" w:space="0" w:color="000000"/>
              <w:right w:val="single" w:sz="6" w:space="0" w:color="000000"/>
            </w:tcBorders>
          </w:tcPr>
          <w:p w14:paraId="6B34E0E9" w14:textId="77777777" w:rsidR="00D40C70" w:rsidRPr="00BC508A" w:rsidRDefault="00D40C70" w:rsidP="00E6030B">
            <w:pPr>
              <w:pStyle w:val="TAH"/>
            </w:pPr>
            <w:r w:rsidRPr="00BC508A">
              <w:t>Format</w:t>
            </w:r>
          </w:p>
        </w:tc>
        <w:tc>
          <w:tcPr>
            <w:tcW w:w="851" w:type="dxa"/>
            <w:tcBorders>
              <w:top w:val="single" w:sz="6" w:space="0" w:color="000000"/>
              <w:left w:val="single" w:sz="6" w:space="0" w:color="000000"/>
              <w:bottom w:val="single" w:sz="6" w:space="0" w:color="000000"/>
              <w:right w:val="single" w:sz="6" w:space="0" w:color="000000"/>
            </w:tcBorders>
          </w:tcPr>
          <w:p w14:paraId="66A53830" w14:textId="77777777" w:rsidR="00D40C70" w:rsidRPr="00BC508A" w:rsidRDefault="00D40C70" w:rsidP="00E6030B">
            <w:pPr>
              <w:pStyle w:val="TAH"/>
            </w:pPr>
            <w:r w:rsidRPr="00BC508A">
              <w:t>Length</w:t>
            </w:r>
          </w:p>
        </w:tc>
      </w:tr>
      <w:tr w:rsidR="00D40C70" w:rsidRPr="00BC508A" w14:paraId="6FB2D0E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84E4738"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E0F0B47"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2309E21" w14:textId="77777777" w:rsidR="00D40C70" w:rsidRPr="00BC508A" w:rsidRDefault="00D40C70" w:rsidP="00E6030B">
            <w:pPr>
              <w:pStyle w:val="TAL"/>
            </w:pPr>
            <w:r w:rsidRPr="00BC508A">
              <w:t>Protocol discriminator</w:t>
            </w:r>
          </w:p>
          <w:p w14:paraId="3E2F0ADD"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2DC0A6F0"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52D1192E"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3ABFEB4E" w14:textId="77777777" w:rsidR="00D40C70" w:rsidRPr="00BC508A" w:rsidRDefault="00D40C70" w:rsidP="00E6030B">
            <w:pPr>
              <w:pStyle w:val="TAC"/>
            </w:pPr>
            <w:r w:rsidRPr="00BC508A">
              <w:t>1/2</w:t>
            </w:r>
          </w:p>
        </w:tc>
      </w:tr>
      <w:tr w:rsidR="00D40C70" w:rsidRPr="00BC508A" w14:paraId="468BEB6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04DEEC"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7E8D5C7" w14:textId="77777777" w:rsidR="00D40C70" w:rsidRPr="00BC508A" w:rsidRDefault="00D40C70" w:rsidP="00E6030B">
            <w:pPr>
              <w:pStyle w:val="TAL"/>
            </w:pPr>
            <w:r w:rsidRPr="00BC508A">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6A5E2F86" w14:textId="77777777" w:rsidR="00D40C70" w:rsidRPr="00BC508A" w:rsidRDefault="00D40C70" w:rsidP="00E6030B">
            <w:pPr>
              <w:pStyle w:val="TAL"/>
            </w:pPr>
            <w:r w:rsidRPr="00BC508A">
              <w:t>Security header type</w:t>
            </w:r>
          </w:p>
          <w:p w14:paraId="3A5207AA" w14:textId="77777777" w:rsidR="00D40C70" w:rsidRPr="00BC508A" w:rsidRDefault="00D40C70" w:rsidP="00E6030B">
            <w:pPr>
              <w:pStyle w:val="TAL"/>
            </w:pPr>
            <w:r w:rsidRPr="00BC508A">
              <w:t>9.3.1</w:t>
            </w:r>
          </w:p>
        </w:tc>
        <w:tc>
          <w:tcPr>
            <w:tcW w:w="1134" w:type="dxa"/>
            <w:tcBorders>
              <w:top w:val="single" w:sz="6" w:space="0" w:color="000000"/>
              <w:left w:val="single" w:sz="6" w:space="0" w:color="000000"/>
              <w:bottom w:val="single" w:sz="6" w:space="0" w:color="000000"/>
              <w:right w:val="single" w:sz="6" w:space="0" w:color="000000"/>
            </w:tcBorders>
          </w:tcPr>
          <w:p w14:paraId="77FCD261"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391FDA56"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1607DBE7" w14:textId="77777777" w:rsidR="00D40C70" w:rsidRPr="00BC508A" w:rsidRDefault="00D40C70" w:rsidP="00E6030B">
            <w:pPr>
              <w:pStyle w:val="TAC"/>
            </w:pPr>
            <w:r w:rsidRPr="00BC508A">
              <w:t>1/2</w:t>
            </w:r>
          </w:p>
        </w:tc>
      </w:tr>
      <w:tr w:rsidR="00D40C70" w:rsidRPr="00BC508A" w14:paraId="063E335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D2E15B"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51C1B1A" w14:textId="77777777" w:rsidR="00D40C70" w:rsidRPr="00BC508A" w:rsidRDefault="00D40C70" w:rsidP="00E6030B">
            <w:pPr>
              <w:pStyle w:val="TAL"/>
            </w:pPr>
            <w:r w:rsidRPr="00BC508A">
              <w:t>Identity response message</w:t>
            </w:r>
          </w:p>
        </w:tc>
        <w:tc>
          <w:tcPr>
            <w:tcW w:w="3119" w:type="dxa"/>
            <w:tcBorders>
              <w:top w:val="single" w:sz="6" w:space="0" w:color="000000"/>
              <w:left w:val="single" w:sz="6" w:space="0" w:color="000000"/>
              <w:bottom w:val="single" w:sz="6" w:space="0" w:color="000000"/>
              <w:right w:val="single" w:sz="6" w:space="0" w:color="000000"/>
            </w:tcBorders>
          </w:tcPr>
          <w:p w14:paraId="12489362" w14:textId="77777777" w:rsidR="00D40C70" w:rsidRPr="00BC508A" w:rsidRDefault="00D40C70" w:rsidP="00E6030B">
            <w:pPr>
              <w:pStyle w:val="TAL"/>
            </w:pPr>
            <w:r w:rsidRPr="00BC508A">
              <w:t>Message type</w:t>
            </w:r>
          </w:p>
          <w:p w14:paraId="054ADAE7"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23BC85E8"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1269D709"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016B2384" w14:textId="77777777" w:rsidR="00D40C70" w:rsidRPr="00BC508A" w:rsidRDefault="00D40C70" w:rsidP="00E6030B">
            <w:pPr>
              <w:pStyle w:val="TAC"/>
            </w:pPr>
            <w:r w:rsidRPr="00BC508A">
              <w:t>1</w:t>
            </w:r>
          </w:p>
        </w:tc>
      </w:tr>
      <w:tr w:rsidR="00D40C70" w:rsidRPr="00BC508A" w14:paraId="64B6170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B456605"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067925F" w14:textId="77777777" w:rsidR="00D40C70" w:rsidRPr="00BC508A" w:rsidRDefault="00D40C70" w:rsidP="00E6030B">
            <w:pPr>
              <w:pStyle w:val="TAL"/>
            </w:pPr>
            <w:r w:rsidRPr="00BC508A">
              <w:t>Mobile identity</w:t>
            </w:r>
          </w:p>
        </w:tc>
        <w:tc>
          <w:tcPr>
            <w:tcW w:w="3119" w:type="dxa"/>
            <w:tcBorders>
              <w:top w:val="single" w:sz="6" w:space="0" w:color="000000"/>
              <w:left w:val="single" w:sz="6" w:space="0" w:color="000000"/>
              <w:bottom w:val="single" w:sz="6" w:space="0" w:color="000000"/>
              <w:right w:val="single" w:sz="6" w:space="0" w:color="000000"/>
            </w:tcBorders>
          </w:tcPr>
          <w:p w14:paraId="3067206D" w14:textId="77777777" w:rsidR="00D40C70" w:rsidRPr="00BC508A" w:rsidRDefault="00D40C70" w:rsidP="00E6030B">
            <w:pPr>
              <w:pStyle w:val="TAL"/>
            </w:pPr>
            <w:r w:rsidRPr="00BC508A">
              <w:t>Mobile identity</w:t>
            </w:r>
          </w:p>
          <w:p w14:paraId="7F53CE3C" w14:textId="77777777" w:rsidR="00D40C70" w:rsidRPr="00BC508A" w:rsidRDefault="00D40C70" w:rsidP="00E6030B">
            <w:pPr>
              <w:pStyle w:val="TAL"/>
            </w:pPr>
            <w:r w:rsidRPr="00BC508A">
              <w:t>9.9.2.3</w:t>
            </w:r>
          </w:p>
        </w:tc>
        <w:tc>
          <w:tcPr>
            <w:tcW w:w="1134" w:type="dxa"/>
            <w:tcBorders>
              <w:top w:val="single" w:sz="6" w:space="0" w:color="000000"/>
              <w:left w:val="single" w:sz="6" w:space="0" w:color="000000"/>
              <w:bottom w:val="single" w:sz="6" w:space="0" w:color="000000"/>
              <w:right w:val="single" w:sz="6" w:space="0" w:color="000000"/>
            </w:tcBorders>
          </w:tcPr>
          <w:p w14:paraId="4D1BCF6E"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3EF17DB6" w14:textId="77777777" w:rsidR="00D40C70" w:rsidRPr="00BC508A" w:rsidRDefault="00D40C70" w:rsidP="00E6030B">
            <w:pPr>
              <w:pStyle w:val="TAC"/>
            </w:pPr>
            <w:r w:rsidRPr="00BC508A">
              <w:t>LV</w:t>
            </w:r>
          </w:p>
        </w:tc>
        <w:tc>
          <w:tcPr>
            <w:tcW w:w="851" w:type="dxa"/>
            <w:tcBorders>
              <w:top w:val="single" w:sz="6" w:space="0" w:color="000000"/>
              <w:left w:val="single" w:sz="6" w:space="0" w:color="000000"/>
              <w:bottom w:val="single" w:sz="6" w:space="0" w:color="000000"/>
              <w:right w:val="single" w:sz="6" w:space="0" w:color="000000"/>
            </w:tcBorders>
          </w:tcPr>
          <w:p w14:paraId="51708549" w14:textId="77777777" w:rsidR="00D40C70" w:rsidRPr="00BC508A" w:rsidRDefault="00D40C70" w:rsidP="00E6030B">
            <w:pPr>
              <w:pStyle w:val="TAC"/>
            </w:pPr>
            <w:r w:rsidRPr="00BC508A">
              <w:t>4-10</w:t>
            </w:r>
          </w:p>
        </w:tc>
      </w:tr>
    </w:tbl>
    <w:p w14:paraId="389DB198" w14:textId="77777777" w:rsidR="00D40C70" w:rsidRPr="00BC508A" w:rsidRDefault="00D40C70" w:rsidP="00D40C70"/>
    <w:p w14:paraId="14B2F674" w14:textId="77777777" w:rsidR="00D40C70" w:rsidRPr="00BC508A" w:rsidRDefault="00D40C70" w:rsidP="00295835">
      <w:pPr>
        <w:pStyle w:val="Heading3"/>
      </w:pPr>
      <w:bookmarkStart w:id="4889" w:name="_Toc20218305"/>
      <w:bookmarkStart w:id="4890" w:name="_Toc27744192"/>
      <w:bookmarkStart w:id="4891" w:name="_Toc35959766"/>
      <w:bookmarkStart w:id="4892" w:name="_Toc45203201"/>
      <w:bookmarkStart w:id="4893" w:name="_Toc45700577"/>
      <w:bookmarkStart w:id="4894" w:name="_Toc51920313"/>
      <w:bookmarkStart w:id="4895" w:name="_Toc68251373"/>
      <w:bookmarkStart w:id="4896" w:name="_Toc187414306"/>
      <w:r w:rsidRPr="00BC508A">
        <w:t>8.2.20</w:t>
      </w:r>
      <w:r w:rsidRPr="00BC508A">
        <w:tab/>
        <w:t>Security mode command</w:t>
      </w:r>
      <w:bookmarkEnd w:id="4889"/>
      <w:bookmarkEnd w:id="4890"/>
      <w:bookmarkEnd w:id="4891"/>
      <w:bookmarkEnd w:id="4892"/>
      <w:bookmarkEnd w:id="4893"/>
      <w:bookmarkEnd w:id="4894"/>
      <w:bookmarkEnd w:id="4895"/>
      <w:bookmarkEnd w:id="4896"/>
    </w:p>
    <w:p w14:paraId="30A578A3" w14:textId="77777777" w:rsidR="00D40C70" w:rsidRPr="00BC508A" w:rsidRDefault="00D40C70" w:rsidP="00295835">
      <w:pPr>
        <w:pStyle w:val="Heading4"/>
      </w:pPr>
      <w:bookmarkStart w:id="4897" w:name="_Toc20218306"/>
      <w:bookmarkStart w:id="4898" w:name="_Toc27744193"/>
      <w:bookmarkStart w:id="4899" w:name="_Toc35959767"/>
      <w:bookmarkStart w:id="4900" w:name="_Toc45203202"/>
      <w:bookmarkStart w:id="4901" w:name="_Toc45700578"/>
      <w:bookmarkStart w:id="4902" w:name="_Toc51920314"/>
      <w:bookmarkStart w:id="4903" w:name="_Toc68251374"/>
      <w:bookmarkStart w:id="4904" w:name="_Toc187414307"/>
      <w:r w:rsidRPr="00BC508A">
        <w:t>8.2.20.1</w:t>
      </w:r>
      <w:r w:rsidRPr="00BC508A">
        <w:tab/>
        <w:t>Message definition</w:t>
      </w:r>
      <w:bookmarkEnd w:id="4897"/>
      <w:bookmarkEnd w:id="4898"/>
      <w:bookmarkEnd w:id="4899"/>
      <w:bookmarkEnd w:id="4900"/>
      <w:bookmarkEnd w:id="4901"/>
      <w:bookmarkEnd w:id="4902"/>
      <w:bookmarkEnd w:id="4903"/>
      <w:bookmarkEnd w:id="4904"/>
    </w:p>
    <w:p w14:paraId="5711DD68" w14:textId="77777777" w:rsidR="00D40C70" w:rsidRPr="00BC508A" w:rsidRDefault="00D40C70" w:rsidP="00D40C70">
      <w:r w:rsidRPr="00BC508A">
        <w:t>This message is sent by the network to the UE to establish NAS signalling security. See table 8.2.20.1.</w:t>
      </w:r>
    </w:p>
    <w:p w14:paraId="6367B09A" w14:textId="77777777" w:rsidR="00D40C70" w:rsidRPr="00BC508A" w:rsidRDefault="00D40C70" w:rsidP="00D40C70">
      <w:pPr>
        <w:pStyle w:val="B1"/>
      </w:pPr>
      <w:r w:rsidRPr="00BC508A">
        <w:t>Message type:</w:t>
      </w:r>
      <w:r w:rsidRPr="00BC508A">
        <w:tab/>
        <w:t>SECURITY MODE COMMAND</w:t>
      </w:r>
    </w:p>
    <w:p w14:paraId="1BEEEB46" w14:textId="77777777" w:rsidR="00D40C70" w:rsidRPr="00BC508A" w:rsidRDefault="00D40C70" w:rsidP="00D40C70">
      <w:pPr>
        <w:pStyle w:val="B1"/>
      </w:pPr>
      <w:r w:rsidRPr="00BC508A">
        <w:t>Significance:</w:t>
      </w:r>
      <w:r w:rsidRPr="00BC508A">
        <w:tab/>
        <w:t>dual</w:t>
      </w:r>
    </w:p>
    <w:p w14:paraId="37C4A26A" w14:textId="77777777" w:rsidR="00D40C70" w:rsidRPr="00BC508A" w:rsidRDefault="00D40C70" w:rsidP="00D40C70">
      <w:pPr>
        <w:pStyle w:val="B1"/>
      </w:pPr>
      <w:r w:rsidRPr="00BC508A">
        <w:t>Direction:</w:t>
      </w:r>
      <w:r w:rsidRPr="00BC508A">
        <w:tab/>
        <w:t>network to UE</w:t>
      </w:r>
    </w:p>
    <w:p w14:paraId="0D978903" w14:textId="77777777" w:rsidR="00D40C70" w:rsidRPr="00BC508A" w:rsidRDefault="00D40C70" w:rsidP="00D40C70">
      <w:pPr>
        <w:pStyle w:val="TH"/>
      </w:pPr>
      <w:bookmarkStart w:id="4905" w:name="_CRTable8_2_20_1"/>
      <w:r w:rsidRPr="00BC508A">
        <w:t xml:space="preserve">Table </w:t>
      </w:r>
      <w:bookmarkEnd w:id="4905"/>
      <w:r w:rsidRPr="00BC508A">
        <w:t>8.2.20.1: SECURITY MODE COMMAND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BC508A" w14:paraId="7B5EBD6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6FFD07"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284AAD37"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3E3EF3F"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6A5E1CAD" w14:textId="77777777" w:rsidR="00D40C70" w:rsidRPr="00BC508A" w:rsidRDefault="00D40C70" w:rsidP="00E6030B">
            <w:pPr>
              <w:pStyle w:val="TAH"/>
            </w:pPr>
            <w:r w:rsidRPr="00BC508A">
              <w:t>Presence</w:t>
            </w:r>
          </w:p>
        </w:tc>
        <w:tc>
          <w:tcPr>
            <w:tcW w:w="851" w:type="dxa"/>
            <w:tcBorders>
              <w:top w:val="single" w:sz="6" w:space="0" w:color="000000"/>
              <w:left w:val="single" w:sz="6" w:space="0" w:color="000000"/>
              <w:bottom w:val="single" w:sz="6" w:space="0" w:color="000000"/>
              <w:right w:val="single" w:sz="6" w:space="0" w:color="000000"/>
            </w:tcBorders>
          </w:tcPr>
          <w:p w14:paraId="377EFC0E" w14:textId="77777777" w:rsidR="00D40C70" w:rsidRPr="00BC508A" w:rsidRDefault="00D40C70" w:rsidP="00E6030B">
            <w:pPr>
              <w:pStyle w:val="TAH"/>
            </w:pPr>
            <w:r w:rsidRPr="00BC508A">
              <w:t>Format</w:t>
            </w:r>
          </w:p>
        </w:tc>
        <w:tc>
          <w:tcPr>
            <w:tcW w:w="851" w:type="dxa"/>
            <w:tcBorders>
              <w:top w:val="single" w:sz="6" w:space="0" w:color="000000"/>
              <w:left w:val="single" w:sz="6" w:space="0" w:color="000000"/>
              <w:bottom w:val="single" w:sz="6" w:space="0" w:color="000000"/>
              <w:right w:val="single" w:sz="6" w:space="0" w:color="000000"/>
            </w:tcBorders>
          </w:tcPr>
          <w:p w14:paraId="1D986B72" w14:textId="77777777" w:rsidR="00D40C70" w:rsidRPr="00BC508A" w:rsidRDefault="00D40C70" w:rsidP="00E6030B">
            <w:pPr>
              <w:pStyle w:val="TAH"/>
            </w:pPr>
            <w:r w:rsidRPr="00BC508A">
              <w:t>Length</w:t>
            </w:r>
          </w:p>
        </w:tc>
      </w:tr>
      <w:tr w:rsidR="00D40C70" w:rsidRPr="00BC508A" w14:paraId="7A0C857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94A261"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D266995"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5AD6D31" w14:textId="77777777" w:rsidR="00D40C70" w:rsidRPr="00BC508A" w:rsidRDefault="00D40C70" w:rsidP="00E6030B">
            <w:pPr>
              <w:pStyle w:val="TAL"/>
            </w:pPr>
            <w:r w:rsidRPr="00BC508A">
              <w:t>Protocol discriminator</w:t>
            </w:r>
          </w:p>
          <w:p w14:paraId="1942D894"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347B6F45"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7E688B2C"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0BB00069" w14:textId="77777777" w:rsidR="00D40C70" w:rsidRPr="00BC508A" w:rsidRDefault="00D40C70" w:rsidP="00E6030B">
            <w:pPr>
              <w:pStyle w:val="TAC"/>
            </w:pPr>
            <w:r w:rsidRPr="00BC508A">
              <w:t>1/2</w:t>
            </w:r>
          </w:p>
        </w:tc>
      </w:tr>
      <w:tr w:rsidR="00D40C70" w:rsidRPr="00BC508A" w14:paraId="71F5EAF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6A52AC"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2F25BF1" w14:textId="77777777" w:rsidR="00D40C70" w:rsidRPr="00BC508A" w:rsidRDefault="00D40C70" w:rsidP="00E6030B">
            <w:pPr>
              <w:pStyle w:val="TAL"/>
            </w:pPr>
            <w:r w:rsidRPr="00BC508A">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26BDDCA8" w14:textId="77777777" w:rsidR="00D40C70" w:rsidRPr="00BC508A" w:rsidRDefault="00D40C70" w:rsidP="00E6030B">
            <w:pPr>
              <w:pStyle w:val="TAL"/>
            </w:pPr>
            <w:r w:rsidRPr="00BC508A">
              <w:t>Security header type</w:t>
            </w:r>
          </w:p>
          <w:p w14:paraId="5CC6E409" w14:textId="77777777" w:rsidR="00D40C70" w:rsidRPr="00BC508A" w:rsidRDefault="00D40C70" w:rsidP="00E6030B">
            <w:pPr>
              <w:pStyle w:val="TAL"/>
            </w:pPr>
            <w:r w:rsidRPr="00BC508A">
              <w:t>9.3.1</w:t>
            </w:r>
          </w:p>
        </w:tc>
        <w:tc>
          <w:tcPr>
            <w:tcW w:w="1134" w:type="dxa"/>
            <w:tcBorders>
              <w:top w:val="single" w:sz="6" w:space="0" w:color="000000"/>
              <w:left w:val="single" w:sz="6" w:space="0" w:color="000000"/>
              <w:bottom w:val="single" w:sz="6" w:space="0" w:color="000000"/>
              <w:right w:val="single" w:sz="6" w:space="0" w:color="000000"/>
            </w:tcBorders>
          </w:tcPr>
          <w:p w14:paraId="5527174B"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57B572E9"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6706263D" w14:textId="77777777" w:rsidR="00D40C70" w:rsidRPr="00BC508A" w:rsidRDefault="00D40C70" w:rsidP="00E6030B">
            <w:pPr>
              <w:pStyle w:val="TAC"/>
            </w:pPr>
            <w:r w:rsidRPr="00BC508A">
              <w:t>1/2</w:t>
            </w:r>
          </w:p>
        </w:tc>
      </w:tr>
      <w:tr w:rsidR="00D40C70" w:rsidRPr="00BC508A" w14:paraId="2595D15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431844"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3068DCA" w14:textId="77777777" w:rsidR="00D40C70" w:rsidRPr="00BC508A" w:rsidRDefault="00D40C70" w:rsidP="00E6030B">
            <w:pPr>
              <w:pStyle w:val="TAL"/>
            </w:pPr>
            <w:r w:rsidRPr="00BC508A">
              <w:t>Security mode command message identity</w:t>
            </w:r>
          </w:p>
        </w:tc>
        <w:tc>
          <w:tcPr>
            <w:tcW w:w="3119" w:type="dxa"/>
            <w:tcBorders>
              <w:top w:val="single" w:sz="6" w:space="0" w:color="000000"/>
              <w:left w:val="single" w:sz="6" w:space="0" w:color="000000"/>
              <w:bottom w:val="single" w:sz="6" w:space="0" w:color="000000"/>
              <w:right w:val="single" w:sz="6" w:space="0" w:color="000000"/>
            </w:tcBorders>
          </w:tcPr>
          <w:p w14:paraId="0D7A7B38" w14:textId="77777777" w:rsidR="00D40C70" w:rsidRPr="00BC508A" w:rsidRDefault="00D40C70" w:rsidP="00E6030B">
            <w:pPr>
              <w:pStyle w:val="TAL"/>
            </w:pPr>
            <w:r w:rsidRPr="00BC508A">
              <w:t>Message type</w:t>
            </w:r>
          </w:p>
          <w:p w14:paraId="2ED5CEFD"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5B7289DD"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541FC7D7"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624253CD" w14:textId="77777777" w:rsidR="00D40C70" w:rsidRPr="00BC508A" w:rsidRDefault="00D40C70" w:rsidP="00E6030B">
            <w:pPr>
              <w:pStyle w:val="TAC"/>
            </w:pPr>
            <w:r w:rsidRPr="00BC508A">
              <w:t>1</w:t>
            </w:r>
          </w:p>
        </w:tc>
      </w:tr>
      <w:tr w:rsidR="00D40C70" w:rsidRPr="00BC508A" w14:paraId="2649520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8DBA38"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B2DE396" w14:textId="77777777" w:rsidR="00D40C70" w:rsidRPr="00BC508A" w:rsidRDefault="00D40C70" w:rsidP="00E6030B">
            <w:pPr>
              <w:pStyle w:val="TAL"/>
            </w:pPr>
            <w:r w:rsidRPr="00BC508A">
              <w:t>Selected NAS security algorithms</w:t>
            </w:r>
          </w:p>
        </w:tc>
        <w:tc>
          <w:tcPr>
            <w:tcW w:w="3119" w:type="dxa"/>
            <w:tcBorders>
              <w:top w:val="single" w:sz="6" w:space="0" w:color="000000"/>
              <w:left w:val="single" w:sz="6" w:space="0" w:color="000000"/>
              <w:bottom w:val="single" w:sz="6" w:space="0" w:color="000000"/>
              <w:right w:val="single" w:sz="6" w:space="0" w:color="000000"/>
            </w:tcBorders>
          </w:tcPr>
          <w:p w14:paraId="2A80EB67" w14:textId="77777777" w:rsidR="00D40C70" w:rsidRPr="00BC508A" w:rsidRDefault="00D40C70" w:rsidP="00E6030B">
            <w:pPr>
              <w:pStyle w:val="TAL"/>
            </w:pPr>
            <w:r w:rsidRPr="00BC508A">
              <w:t>NAS security algorithms</w:t>
            </w:r>
          </w:p>
          <w:p w14:paraId="2ED39647" w14:textId="77777777" w:rsidR="00D40C70" w:rsidRPr="00BC508A" w:rsidRDefault="00D40C70" w:rsidP="00E6030B">
            <w:pPr>
              <w:pStyle w:val="TAL"/>
            </w:pPr>
            <w:r w:rsidRPr="00BC508A">
              <w:t>9.9.3.23</w:t>
            </w:r>
          </w:p>
        </w:tc>
        <w:tc>
          <w:tcPr>
            <w:tcW w:w="1134" w:type="dxa"/>
            <w:tcBorders>
              <w:top w:val="single" w:sz="6" w:space="0" w:color="000000"/>
              <w:left w:val="single" w:sz="6" w:space="0" w:color="000000"/>
              <w:bottom w:val="single" w:sz="6" w:space="0" w:color="000000"/>
              <w:right w:val="single" w:sz="6" w:space="0" w:color="000000"/>
            </w:tcBorders>
          </w:tcPr>
          <w:p w14:paraId="0638DCB1"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4E771CEF"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4A9DE43A" w14:textId="77777777" w:rsidR="00D40C70" w:rsidRPr="00BC508A" w:rsidRDefault="00D40C70" w:rsidP="00E6030B">
            <w:pPr>
              <w:pStyle w:val="TAC"/>
            </w:pPr>
            <w:r w:rsidRPr="00BC508A">
              <w:t>1</w:t>
            </w:r>
          </w:p>
        </w:tc>
      </w:tr>
      <w:tr w:rsidR="00D40C70" w:rsidRPr="00BC508A" w14:paraId="41DAA7B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5DC788F"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609F19F" w14:textId="77777777" w:rsidR="00D40C70" w:rsidRPr="00BC508A" w:rsidRDefault="00D40C70" w:rsidP="00E6030B">
            <w:pPr>
              <w:pStyle w:val="TAL"/>
            </w:pPr>
            <w:r w:rsidRPr="00BC508A">
              <w:t>NAS key set identifier</w:t>
            </w:r>
          </w:p>
        </w:tc>
        <w:tc>
          <w:tcPr>
            <w:tcW w:w="3119" w:type="dxa"/>
            <w:tcBorders>
              <w:top w:val="single" w:sz="6" w:space="0" w:color="000000"/>
              <w:left w:val="single" w:sz="6" w:space="0" w:color="000000"/>
              <w:bottom w:val="single" w:sz="6" w:space="0" w:color="000000"/>
              <w:right w:val="single" w:sz="6" w:space="0" w:color="000000"/>
            </w:tcBorders>
          </w:tcPr>
          <w:p w14:paraId="56873B46" w14:textId="77777777" w:rsidR="00D40C70" w:rsidRPr="00BC508A" w:rsidRDefault="00D40C70" w:rsidP="00E6030B">
            <w:pPr>
              <w:pStyle w:val="TAL"/>
            </w:pPr>
            <w:r w:rsidRPr="00BC508A">
              <w:t>NAS key set identifier</w:t>
            </w:r>
          </w:p>
          <w:p w14:paraId="1CF9D675" w14:textId="77777777" w:rsidR="00D40C70" w:rsidRPr="00BC508A" w:rsidRDefault="00D40C70" w:rsidP="00E6030B">
            <w:pPr>
              <w:pStyle w:val="TAL"/>
            </w:pPr>
            <w:r w:rsidRPr="00BC508A">
              <w:t>9.9.3.21</w:t>
            </w:r>
          </w:p>
        </w:tc>
        <w:tc>
          <w:tcPr>
            <w:tcW w:w="1134" w:type="dxa"/>
            <w:tcBorders>
              <w:top w:val="single" w:sz="6" w:space="0" w:color="000000"/>
              <w:left w:val="single" w:sz="6" w:space="0" w:color="000000"/>
              <w:bottom w:val="single" w:sz="6" w:space="0" w:color="000000"/>
              <w:right w:val="single" w:sz="6" w:space="0" w:color="000000"/>
            </w:tcBorders>
          </w:tcPr>
          <w:p w14:paraId="37A4FACE"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4F36826F"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7936AEBE" w14:textId="77777777" w:rsidR="00D40C70" w:rsidRPr="00BC508A" w:rsidRDefault="00D40C70" w:rsidP="00E6030B">
            <w:pPr>
              <w:pStyle w:val="TAC"/>
            </w:pPr>
            <w:r w:rsidRPr="00BC508A">
              <w:t>1/2</w:t>
            </w:r>
          </w:p>
        </w:tc>
      </w:tr>
      <w:tr w:rsidR="00D40C70" w:rsidRPr="00BC508A" w14:paraId="252856D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61A2BF"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8AD7638" w14:textId="77777777" w:rsidR="00D40C70" w:rsidRPr="00BC508A" w:rsidRDefault="00D40C70" w:rsidP="00E6030B">
            <w:pPr>
              <w:pStyle w:val="TAL"/>
            </w:pPr>
            <w:r w:rsidRPr="00BC508A">
              <w:t>Spare half octet</w:t>
            </w:r>
          </w:p>
        </w:tc>
        <w:tc>
          <w:tcPr>
            <w:tcW w:w="3119" w:type="dxa"/>
            <w:tcBorders>
              <w:top w:val="single" w:sz="6" w:space="0" w:color="000000"/>
              <w:left w:val="single" w:sz="6" w:space="0" w:color="000000"/>
              <w:bottom w:val="single" w:sz="6" w:space="0" w:color="000000"/>
              <w:right w:val="single" w:sz="6" w:space="0" w:color="000000"/>
            </w:tcBorders>
          </w:tcPr>
          <w:p w14:paraId="419D0D7F" w14:textId="77777777" w:rsidR="00D40C70" w:rsidRPr="00BC508A" w:rsidRDefault="00D40C70" w:rsidP="00E6030B">
            <w:pPr>
              <w:pStyle w:val="TAL"/>
            </w:pPr>
            <w:r w:rsidRPr="00BC508A">
              <w:t>Spare half octet</w:t>
            </w:r>
          </w:p>
          <w:p w14:paraId="411BA218" w14:textId="77777777" w:rsidR="00D40C70" w:rsidRPr="00BC508A" w:rsidRDefault="00D40C70" w:rsidP="00E6030B">
            <w:pPr>
              <w:pStyle w:val="TAL"/>
            </w:pPr>
            <w:r w:rsidRPr="00BC508A">
              <w:t>9.9.2.9</w:t>
            </w:r>
          </w:p>
        </w:tc>
        <w:tc>
          <w:tcPr>
            <w:tcW w:w="1134" w:type="dxa"/>
            <w:tcBorders>
              <w:top w:val="single" w:sz="6" w:space="0" w:color="000000"/>
              <w:left w:val="single" w:sz="6" w:space="0" w:color="000000"/>
              <w:bottom w:val="single" w:sz="6" w:space="0" w:color="000000"/>
              <w:right w:val="single" w:sz="6" w:space="0" w:color="000000"/>
            </w:tcBorders>
          </w:tcPr>
          <w:p w14:paraId="5C264E34"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449318C7"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5A2A55BF" w14:textId="77777777" w:rsidR="00D40C70" w:rsidRPr="00BC508A" w:rsidRDefault="00D40C70" w:rsidP="00E6030B">
            <w:pPr>
              <w:pStyle w:val="TAC"/>
            </w:pPr>
            <w:r w:rsidRPr="00BC508A">
              <w:t>1/2</w:t>
            </w:r>
          </w:p>
        </w:tc>
      </w:tr>
      <w:tr w:rsidR="00D40C70" w:rsidRPr="00BC508A" w14:paraId="74620DF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98DA91"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E059955" w14:textId="77777777" w:rsidR="00D40C70" w:rsidRPr="00BC508A" w:rsidRDefault="00D40C70" w:rsidP="00E6030B">
            <w:pPr>
              <w:pStyle w:val="TAL"/>
            </w:pPr>
            <w:r w:rsidRPr="00BC508A">
              <w:t>Replayed UE security capabilities</w:t>
            </w:r>
          </w:p>
        </w:tc>
        <w:tc>
          <w:tcPr>
            <w:tcW w:w="3119" w:type="dxa"/>
            <w:tcBorders>
              <w:top w:val="single" w:sz="6" w:space="0" w:color="000000"/>
              <w:left w:val="single" w:sz="6" w:space="0" w:color="000000"/>
              <w:bottom w:val="single" w:sz="6" w:space="0" w:color="000000"/>
              <w:right w:val="single" w:sz="6" w:space="0" w:color="000000"/>
            </w:tcBorders>
          </w:tcPr>
          <w:p w14:paraId="17D8359C" w14:textId="77777777" w:rsidR="00D40C70" w:rsidRPr="00BC508A" w:rsidRDefault="00D40C70" w:rsidP="00E6030B">
            <w:pPr>
              <w:pStyle w:val="TAL"/>
            </w:pPr>
            <w:r w:rsidRPr="00BC508A">
              <w:t>UE security capability</w:t>
            </w:r>
          </w:p>
          <w:p w14:paraId="5C8D7271" w14:textId="77777777" w:rsidR="00D40C70" w:rsidRPr="00BC508A" w:rsidRDefault="00D40C70" w:rsidP="00E6030B">
            <w:pPr>
              <w:pStyle w:val="TAL"/>
            </w:pPr>
            <w:r w:rsidRPr="00BC508A">
              <w:t>9.9.3.36</w:t>
            </w:r>
          </w:p>
        </w:tc>
        <w:tc>
          <w:tcPr>
            <w:tcW w:w="1134" w:type="dxa"/>
            <w:tcBorders>
              <w:top w:val="single" w:sz="6" w:space="0" w:color="000000"/>
              <w:left w:val="single" w:sz="6" w:space="0" w:color="000000"/>
              <w:bottom w:val="single" w:sz="6" w:space="0" w:color="000000"/>
              <w:right w:val="single" w:sz="6" w:space="0" w:color="000000"/>
            </w:tcBorders>
          </w:tcPr>
          <w:p w14:paraId="396C51E9"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0B8F30F6" w14:textId="77777777" w:rsidR="00D40C70" w:rsidRPr="00BC508A" w:rsidRDefault="00D40C70" w:rsidP="00E6030B">
            <w:pPr>
              <w:pStyle w:val="TAC"/>
            </w:pPr>
            <w:r w:rsidRPr="00BC508A">
              <w:t>LV</w:t>
            </w:r>
          </w:p>
        </w:tc>
        <w:tc>
          <w:tcPr>
            <w:tcW w:w="851" w:type="dxa"/>
            <w:tcBorders>
              <w:top w:val="single" w:sz="6" w:space="0" w:color="000000"/>
              <w:left w:val="single" w:sz="6" w:space="0" w:color="000000"/>
              <w:bottom w:val="single" w:sz="6" w:space="0" w:color="000000"/>
              <w:right w:val="single" w:sz="6" w:space="0" w:color="000000"/>
            </w:tcBorders>
          </w:tcPr>
          <w:p w14:paraId="0F5614A1" w14:textId="77777777" w:rsidR="00D40C70" w:rsidRPr="00BC508A" w:rsidRDefault="00D40C70" w:rsidP="00E6030B">
            <w:pPr>
              <w:pStyle w:val="TAC"/>
            </w:pPr>
            <w:r w:rsidRPr="00BC508A">
              <w:t>3-6</w:t>
            </w:r>
          </w:p>
        </w:tc>
      </w:tr>
      <w:tr w:rsidR="00D40C70" w:rsidRPr="00BC508A" w14:paraId="3D109E7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0BFE19A" w14:textId="77777777" w:rsidR="00D40C70" w:rsidRPr="00BC508A" w:rsidRDefault="00D40C70" w:rsidP="00E6030B">
            <w:pPr>
              <w:pStyle w:val="TAL"/>
            </w:pPr>
            <w:r w:rsidRPr="00BC508A">
              <w:t>C-</w:t>
            </w:r>
          </w:p>
        </w:tc>
        <w:tc>
          <w:tcPr>
            <w:tcW w:w="2835" w:type="dxa"/>
            <w:tcBorders>
              <w:top w:val="single" w:sz="6" w:space="0" w:color="000000"/>
              <w:left w:val="single" w:sz="6" w:space="0" w:color="000000"/>
              <w:bottom w:val="single" w:sz="6" w:space="0" w:color="000000"/>
              <w:right w:val="single" w:sz="6" w:space="0" w:color="000000"/>
            </w:tcBorders>
          </w:tcPr>
          <w:p w14:paraId="0C3EB56D" w14:textId="77777777" w:rsidR="00D40C70" w:rsidRPr="00BC508A" w:rsidRDefault="00D40C70" w:rsidP="00E6030B">
            <w:pPr>
              <w:pStyle w:val="TAL"/>
            </w:pPr>
            <w:r w:rsidRPr="00BC508A">
              <w:t>IMEISV request</w:t>
            </w:r>
          </w:p>
        </w:tc>
        <w:tc>
          <w:tcPr>
            <w:tcW w:w="3119" w:type="dxa"/>
            <w:tcBorders>
              <w:top w:val="single" w:sz="6" w:space="0" w:color="000000"/>
              <w:left w:val="single" w:sz="6" w:space="0" w:color="000000"/>
              <w:bottom w:val="single" w:sz="6" w:space="0" w:color="000000"/>
              <w:right w:val="single" w:sz="6" w:space="0" w:color="000000"/>
            </w:tcBorders>
          </w:tcPr>
          <w:p w14:paraId="5CC2E067" w14:textId="77777777" w:rsidR="00D40C70" w:rsidRPr="00BC508A" w:rsidRDefault="00D40C70" w:rsidP="00E6030B">
            <w:pPr>
              <w:pStyle w:val="TAL"/>
            </w:pPr>
            <w:r w:rsidRPr="00BC508A">
              <w:t>IMEISV request</w:t>
            </w:r>
          </w:p>
          <w:p w14:paraId="3B27A609" w14:textId="77777777" w:rsidR="00D40C70" w:rsidRPr="00BC508A" w:rsidRDefault="00D40C70" w:rsidP="00E6030B">
            <w:pPr>
              <w:pStyle w:val="TAL"/>
            </w:pPr>
            <w:r w:rsidRPr="00BC508A">
              <w:t>9.9.3.18</w:t>
            </w:r>
          </w:p>
        </w:tc>
        <w:tc>
          <w:tcPr>
            <w:tcW w:w="1134" w:type="dxa"/>
            <w:tcBorders>
              <w:top w:val="single" w:sz="6" w:space="0" w:color="000000"/>
              <w:left w:val="single" w:sz="6" w:space="0" w:color="000000"/>
              <w:bottom w:val="single" w:sz="6" w:space="0" w:color="000000"/>
              <w:right w:val="single" w:sz="6" w:space="0" w:color="000000"/>
            </w:tcBorders>
          </w:tcPr>
          <w:p w14:paraId="7B198035"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1C586266"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05C3A153" w14:textId="77777777" w:rsidR="00D40C70" w:rsidRPr="00BC508A" w:rsidRDefault="00D40C70" w:rsidP="00E6030B">
            <w:pPr>
              <w:pStyle w:val="TAC"/>
            </w:pPr>
            <w:r w:rsidRPr="00BC508A">
              <w:t>1</w:t>
            </w:r>
          </w:p>
        </w:tc>
      </w:tr>
      <w:tr w:rsidR="00D40C70" w:rsidRPr="00BC508A" w14:paraId="717A999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19BB5E9" w14:textId="77777777" w:rsidR="00D40C70" w:rsidRPr="00BC508A" w:rsidRDefault="00D40C70" w:rsidP="00E6030B">
            <w:pPr>
              <w:pStyle w:val="TAL"/>
            </w:pPr>
            <w:r w:rsidRPr="00BC508A">
              <w:t>55</w:t>
            </w:r>
          </w:p>
        </w:tc>
        <w:tc>
          <w:tcPr>
            <w:tcW w:w="2835" w:type="dxa"/>
            <w:tcBorders>
              <w:top w:val="single" w:sz="6" w:space="0" w:color="000000"/>
              <w:left w:val="single" w:sz="6" w:space="0" w:color="000000"/>
              <w:bottom w:val="single" w:sz="6" w:space="0" w:color="000000"/>
              <w:right w:val="single" w:sz="6" w:space="0" w:color="000000"/>
            </w:tcBorders>
          </w:tcPr>
          <w:p w14:paraId="0D9E8975" w14:textId="77777777" w:rsidR="00D40C70" w:rsidRPr="00BC508A" w:rsidRDefault="00D40C70" w:rsidP="00E6030B">
            <w:pPr>
              <w:pStyle w:val="TAL"/>
            </w:pPr>
            <w:r w:rsidRPr="00BC508A">
              <w:t>Replayed nonce</w:t>
            </w:r>
            <w:r w:rsidRPr="00BC508A">
              <w:rPr>
                <w:szCs w:val="18"/>
                <w:vertAlign w:val="subscript"/>
              </w:rPr>
              <w:t>UE</w:t>
            </w:r>
          </w:p>
        </w:tc>
        <w:tc>
          <w:tcPr>
            <w:tcW w:w="3119" w:type="dxa"/>
            <w:tcBorders>
              <w:top w:val="single" w:sz="6" w:space="0" w:color="000000"/>
              <w:left w:val="single" w:sz="6" w:space="0" w:color="000000"/>
              <w:bottom w:val="single" w:sz="6" w:space="0" w:color="000000"/>
              <w:right w:val="single" w:sz="6" w:space="0" w:color="000000"/>
            </w:tcBorders>
          </w:tcPr>
          <w:p w14:paraId="160C10DE" w14:textId="77777777" w:rsidR="00D40C70" w:rsidRPr="00BC508A" w:rsidRDefault="00D40C70" w:rsidP="00E6030B">
            <w:pPr>
              <w:pStyle w:val="TAL"/>
            </w:pPr>
            <w:r w:rsidRPr="00BC508A">
              <w:t>Nonce</w:t>
            </w:r>
          </w:p>
          <w:p w14:paraId="67EFD370" w14:textId="77777777" w:rsidR="00D40C70" w:rsidRPr="00BC508A" w:rsidRDefault="00D40C70" w:rsidP="00E6030B">
            <w:pPr>
              <w:pStyle w:val="TAL"/>
            </w:pPr>
            <w:r w:rsidRPr="00BC508A">
              <w:t>9.9.3.25</w:t>
            </w:r>
          </w:p>
        </w:tc>
        <w:tc>
          <w:tcPr>
            <w:tcW w:w="1134" w:type="dxa"/>
            <w:tcBorders>
              <w:top w:val="single" w:sz="6" w:space="0" w:color="000000"/>
              <w:left w:val="single" w:sz="6" w:space="0" w:color="000000"/>
              <w:bottom w:val="single" w:sz="6" w:space="0" w:color="000000"/>
              <w:right w:val="single" w:sz="6" w:space="0" w:color="000000"/>
            </w:tcBorders>
          </w:tcPr>
          <w:p w14:paraId="768F51C4"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7340C37C"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169872D9" w14:textId="77777777" w:rsidR="00D40C70" w:rsidRPr="00BC508A" w:rsidRDefault="00D40C70" w:rsidP="00E6030B">
            <w:pPr>
              <w:pStyle w:val="TAC"/>
            </w:pPr>
            <w:r w:rsidRPr="00BC508A">
              <w:t>5</w:t>
            </w:r>
          </w:p>
        </w:tc>
      </w:tr>
      <w:tr w:rsidR="00D40C70" w:rsidRPr="00BC508A" w14:paraId="2FA5E00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641160" w14:textId="77777777" w:rsidR="00D40C70" w:rsidRPr="00BC508A" w:rsidRDefault="00D40C70" w:rsidP="00E6030B">
            <w:pPr>
              <w:pStyle w:val="TAL"/>
            </w:pPr>
            <w:r w:rsidRPr="00BC508A">
              <w:t>56</w:t>
            </w:r>
          </w:p>
        </w:tc>
        <w:tc>
          <w:tcPr>
            <w:tcW w:w="2835" w:type="dxa"/>
            <w:tcBorders>
              <w:top w:val="single" w:sz="6" w:space="0" w:color="000000"/>
              <w:left w:val="single" w:sz="6" w:space="0" w:color="000000"/>
              <w:bottom w:val="single" w:sz="6" w:space="0" w:color="000000"/>
              <w:right w:val="single" w:sz="6" w:space="0" w:color="000000"/>
            </w:tcBorders>
          </w:tcPr>
          <w:p w14:paraId="24FB54BC" w14:textId="77777777" w:rsidR="00D40C70" w:rsidRPr="00BC508A" w:rsidRDefault="00D40C70" w:rsidP="00E6030B">
            <w:pPr>
              <w:pStyle w:val="TAL"/>
            </w:pPr>
            <w:r w:rsidRPr="00BC508A">
              <w:t>Nonce</w:t>
            </w:r>
            <w:r w:rsidRPr="00BC508A">
              <w:rPr>
                <w:szCs w:val="18"/>
                <w:vertAlign w:val="subscript"/>
              </w:rPr>
              <w:t>MME</w:t>
            </w:r>
          </w:p>
        </w:tc>
        <w:tc>
          <w:tcPr>
            <w:tcW w:w="3119" w:type="dxa"/>
            <w:tcBorders>
              <w:top w:val="single" w:sz="6" w:space="0" w:color="000000"/>
              <w:left w:val="single" w:sz="6" w:space="0" w:color="000000"/>
              <w:bottom w:val="single" w:sz="6" w:space="0" w:color="000000"/>
              <w:right w:val="single" w:sz="6" w:space="0" w:color="000000"/>
            </w:tcBorders>
          </w:tcPr>
          <w:p w14:paraId="58EE875D" w14:textId="77777777" w:rsidR="00D40C70" w:rsidRPr="00BC508A" w:rsidRDefault="00D40C70" w:rsidP="00E6030B">
            <w:pPr>
              <w:pStyle w:val="TAL"/>
            </w:pPr>
            <w:r w:rsidRPr="00BC508A">
              <w:t>Nonce</w:t>
            </w:r>
          </w:p>
          <w:p w14:paraId="51CBD72C" w14:textId="77777777" w:rsidR="00D40C70" w:rsidRPr="00BC508A" w:rsidRDefault="00D40C70" w:rsidP="00E6030B">
            <w:pPr>
              <w:pStyle w:val="TAL"/>
            </w:pPr>
            <w:r w:rsidRPr="00BC508A">
              <w:t>9.9.3.25</w:t>
            </w:r>
          </w:p>
        </w:tc>
        <w:tc>
          <w:tcPr>
            <w:tcW w:w="1134" w:type="dxa"/>
            <w:tcBorders>
              <w:top w:val="single" w:sz="6" w:space="0" w:color="000000"/>
              <w:left w:val="single" w:sz="6" w:space="0" w:color="000000"/>
              <w:bottom w:val="single" w:sz="6" w:space="0" w:color="000000"/>
              <w:right w:val="single" w:sz="6" w:space="0" w:color="000000"/>
            </w:tcBorders>
          </w:tcPr>
          <w:p w14:paraId="140A8B67"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7392AEC7"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5D48099E" w14:textId="77777777" w:rsidR="00D40C70" w:rsidRPr="00BC508A" w:rsidRDefault="00D40C70" w:rsidP="00E6030B">
            <w:pPr>
              <w:pStyle w:val="TAC"/>
            </w:pPr>
            <w:r w:rsidRPr="00BC508A">
              <w:t>5</w:t>
            </w:r>
          </w:p>
        </w:tc>
      </w:tr>
      <w:tr w:rsidR="00D40C70" w:rsidRPr="00BC508A" w14:paraId="2A327D3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8FEFB2" w14:textId="77777777" w:rsidR="00D40C70" w:rsidRPr="00BC508A" w:rsidRDefault="00D40C70" w:rsidP="00E6030B">
            <w:pPr>
              <w:pStyle w:val="TAL"/>
            </w:pPr>
            <w:r w:rsidRPr="00BC508A">
              <w:t>4F</w:t>
            </w:r>
          </w:p>
        </w:tc>
        <w:tc>
          <w:tcPr>
            <w:tcW w:w="2835" w:type="dxa"/>
            <w:tcBorders>
              <w:top w:val="single" w:sz="6" w:space="0" w:color="000000"/>
              <w:left w:val="single" w:sz="6" w:space="0" w:color="000000"/>
              <w:bottom w:val="single" w:sz="6" w:space="0" w:color="000000"/>
              <w:right w:val="single" w:sz="6" w:space="0" w:color="000000"/>
            </w:tcBorders>
          </w:tcPr>
          <w:p w14:paraId="71EB24E7" w14:textId="77777777" w:rsidR="00D40C70" w:rsidRPr="00BC508A" w:rsidRDefault="00D40C70" w:rsidP="00E6030B">
            <w:pPr>
              <w:pStyle w:val="TAL"/>
            </w:pPr>
            <w:r w:rsidRPr="00BC508A">
              <w:t>Hash</w:t>
            </w:r>
            <w:r w:rsidRPr="00BC508A">
              <w:rPr>
                <w:szCs w:val="18"/>
                <w:vertAlign w:val="subscript"/>
              </w:rPr>
              <w:t>MME</w:t>
            </w:r>
          </w:p>
        </w:tc>
        <w:tc>
          <w:tcPr>
            <w:tcW w:w="3119" w:type="dxa"/>
            <w:tcBorders>
              <w:top w:val="single" w:sz="6" w:space="0" w:color="000000"/>
              <w:left w:val="single" w:sz="6" w:space="0" w:color="000000"/>
              <w:bottom w:val="single" w:sz="6" w:space="0" w:color="000000"/>
              <w:right w:val="single" w:sz="6" w:space="0" w:color="000000"/>
            </w:tcBorders>
          </w:tcPr>
          <w:p w14:paraId="64F39652" w14:textId="77777777" w:rsidR="00D40C70" w:rsidRPr="00BC508A" w:rsidRDefault="00D40C70" w:rsidP="00E6030B">
            <w:pPr>
              <w:pStyle w:val="TAL"/>
            </w:pPr>
            <w:r w:rsidRPr="00BC508A">
              <w:t>Hash</w:t>
            </w:r>
            <w:r w:rsidRPr="00BC508A">
              <w:rPr>
                <w:szCs w:val="18"/>
                <w:vertAlign w:val="subscript"/>
              </w:rPr>
              <w:t>MME</w:t>
            </w:r>
          </w:p>
          <w:p w14:paraId="6FDAB0E9" w14:textId="77777777" w:rsidR="00D40C70" w:rsidRPr="00BC508A" w:rsidRDefault="00D40C70" w:rsidP="00E6030B">
            <w:pPr>
              <w:pStyle w:val="TAL"/>
            </w:pPr>
            <w:r w:rsidRPr="00BC508A">
              <w:t>9.9.3.50</w:t>
            </w:r>
          </w:p>
        </w:tc>
        <w:tc>
          <w:tcPr>
            <w:tcW w:w="1134" w:type="dxa"/>
            <w:tcBorders>
              <w:top w:val="single" w:sz="6" w:space="0" w:color="000000"/>
              <w:left w:val="single" w:sz="6" w:space="0" w:color="000000"/>
              <w:bottom w:val="single" w:sz="6" w:space="0" w:color="000000"/>
              <w:right w:val="single" w:sz="6" w:space="0" w:color="000000"/>
            </w:tcBorders>
          </w:tcPr>
          <w:p w14:paraId="33C1D4C7"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2E0CB321"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3840D4DA" w14:textId="77777777" w:rsidR="00D40C70" w:rsidRPr="00BC508A" w:rsidRDefault="00D40C70" w:rsidP="00E6030B">
            <w:pPr>
              <w:pStyle w:val="TAC"/>
            </w:pPr>
            <w:r w:rsidRPr="00BC508A">
              <w:t>10</w:t>
            </w:r>
          </w:p>
        </w:tc>
      </w:tr>
      <w:tr w:rsidR="00D40C70" w:rsidRPr="00BC508A" w14:paraId="1C3C9A5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F9C45F" w14:textId="77777777" w:rsidR="00D40C70" w:rsidRPr="00BC508A" w:rsidRDefault="00D40C70" w:rsidP="00E6030B">
            <w:pPr>
              <w:pStyle w:val="TAL"/>
            </w:pPr>
            <w:r w:rsidRPr="00BC508A">
              <w:t>6F</w:t>
            </w:r>
          </w:p>
        </w:tc>
        <w:tc>
          <w:tcPr>
            <w:tcW w:w="2835" w:type="dxa"/>
            <w:tcBorders>
              <w:top w:val="single" w:sz="6" w:space="0" w:color="000000"/>
              <w:left w:val="single" w:sz="6" w:space="0" w:color="000000"/>
              <w:bottom w:val="single" w:sz="6" w:space="0" w:color="000000"/>
              <w:right w:val="single" w:sz="6" w:space="0" w:color="000000"/>
            </w:tcBorders>
          </w:tcPr>
          <w:p w14:paraId="21EF6F38" w14:textId="77777777" w:rsidR="00D40C70" w:rsidRPr="00BC508A" w:rsidRDefault="00D40C70" w:rsidP="00E6030B">
            <w:pPr>
              <w:pStyle w:val="TAL"/>
            </w:pPr>
            <w:r w:rsidRPr="00BC508A">
              <w:t>Replayed UE additional security capability</w:t>
            </w:r>
          </w:p>
        </w:tc>
        <w:tc>
          <w:tcPr>
            <w:tcW w:w="3119" w:type="dxa"/>
            <w:tcBorders>
              <w:top w:val="single" w:sz="6" w:space="0" w:color="000000"/>
              <w:left w:val="single" w:sz="6" w:space="0" w:color="000000"/>
              <w:bottom w:val="single" w:sz="6" w:space="0" w:color="000000"/>
              <w:right w:val="single" w:sz="6" w:space="0" w:color="000000"/>
            </w:tcBorders>
          </w:tcPr>
          <w:p w14:paraId="798A70D0" w14:textId="77777777" w:rsidR="00D40C70" w:rsidRPr="00BC508A" w:rsidRDefault="00D40C70" w:rsidP="00E6030B">
            <w:pPr>
              <w:pStyle w:val="TAL"/>
            </w:pPr>
            <w:r w:rsidRPr="00BC508A">
              <w:t>UE additional security capability</w:t>
            </w:r>
          </w:p>
          <w:p w14:paraId="4F16C19D" w14:textId="77777777" w:rsidR="00D40C70" w:rsidRPr="00BC508A" w:rsidRDefault="00D40C70" w:rsidP="00E6030B">
            <w:pPr>
              <w:pStyle w:val="TAL"/>
            </w:pPr>
            <w:r w:rsidRPr="00BC508A">
              <w:t>9.9.3.53</w:t>
            </w:r>
          </w:p>
        </w:tc>
        <w:tc>
          <w:tcPr>
            <w:tcW w:w="1134" w:type="dxa"/>
            <w:tcBorders>
              <w:top w:val="single" w:sz="6" w:space="0" w:color="000000"/>
              <w:left w:val="single" w:sz="6" w:space="0" w:color="000000"/>
              <w:bottom w:val="single" w:sz="6" w:space="0" w:color="000000"/>
              <w:right w:val="single" w:sz="6" w:space="0" w:color="000000"/>
            </w:tcBorders>
          </w:tcPr>
          <w:p w14:paraId="370E8D29"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444A31AA"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6D602371" w14:textId="77777777" w:rsidR="00D40C70" w:rsidRPr="00BC508A" w:rsidRDefault="00D40C70" w:rsidP="00E6030B">
            <w:pPr>
              <w:pStyle w:val="TAC"/>
            </w:pPr>
            <w:r w:rsidRPr="00BC508A">
              <w:t>6</w:t>
            </w:r>
          </w:p>
        </w:tc>
      </w:tr>
      <w:tr w:rsidR="00D40C70" w:rsidRPr="00BC508A" w14:paraId="54A2DB7D" w14:textId="77777777" w:rsidTr="00FC5F1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F9D1D9" w14:textId="77777777" w:rsidR="00D40C70" w:rsidRPr="00BC508A" w:rsidRDefault="00D40C70" w:rsidP="00E6030B">
            <w:pPr>
              <w:pStyle w:val="TAL"/>
              <w:rPr>
                <w:lang w:eastAsia="zh-CN"/>
              </w:rPr>
            </w:pPr>
            <w:r w:rsidRPr="00BC508A">
              <w:rPr>
                <w:lang w:eastAsia="zh-CN"/>
              </w:rPr>
              <w:t>37</w:t>
            </w:r>
          </w:p>
        </w:tc>
        <w:tc>
          <w:tcPr>
            <w:tcW w:w="2835" w:type="dxa"/>
            <w:tcBorders>
              <w:top w:val="single" w:sz="6" w:space="0" w:color="000000"/>
              <w:left w:val="single" w:sz="6" w:space="0" w:color="000000"/>
              <w:bottom w:val="single" w:sz="6" w:space="0" w:color="000000"/>
              <w:right w:val="single" w:sz="6" w:space="0" w:color="000000"/>
            </w:tcBorders>
          </w:tcPr>
          <w:p w14:paraId="19F44E4C" w14:textId="77777777" w:rsidR="00D40C70" w:rsidRPr="00BC508A" w:rsidRDefault="00D40C70" w:rsidP="00E6030B">
            <w:pPr>
              <w:pStyle w:val="TAL"/>
            </w:pPr>
            <w:r w:rsidRPr="00BC508A">
              <w:t>UE radio capability ID request</w:t>
            </w:r>
          </w:p>
        </w:tc>
        <w:tc>
          <w:tcPr>
            <w:tcW w:w="3119" w:type="dxa"/>
            <w:tcBorders>
              <w:top w:val="single" w:sz="6" w:space="0" w:color="000000"/>
              <w:left w:val="single" w:sz="6" w:space="0" w:color="000000"/>
              <w:bottom w:val="single" w:sz="6" w:space="0" w:color="000000"/>
              <w:right w:val="single" w:sz="6" w:space="0" w:color="000000"/>
            </w:tcBorders>
          </w:tcPr>
          <w:p w14:paraId="4C6C72A1" w14:textId="77777777" w:rsidR="00D40C70" w:rsidRPr="00BC508A" w:rsidRDefault="00D40C70" w:rsidP="00E6030B">
            <w:pPr>
              <w:pStyle w:val="TAL"/>
            </w:pPr>
            <w:r w:rsidRPr="00BC508A">
              <w:t>UE radio capability ID request</w:t>
            </w:r>
          </w:p>
          <w:p w14:paraId="77766D17" w14:textId="77777777" w:rsidR="00D40C70" w:rsidRPr="00BC508A" w:rsidRDefault="00D40C70" w:rsidP="00E6030B">
            <w:pPr>
              <w:pStyle w:val="TAL"/>
            </w:pPr>
            <w:r w:rsidRPr="00BC508A">
              <w:t>9.9.3.59</w:t>
            </w:r>
          </w:p>
        </w:tc>
        <w:tc>
          <w:tcPr>
            <w:tcW w:w="1134" w:type="dxa"/>
            <w:tcBorders>
              <w:top w:val="single" w:sz="6" w:space="0" w:color="000000"/>
              <w:left w:val="single" w:sz="6" w:space="0" w:color="000000"/>
              <w:bottom w:val="single" w:sz="6" w:space="0" w:color="000000"/>
              <w:right w:val="single" w:sz="6" w:space="0" w:color="000000"/>
            </w:tcBorders>
          </w:tcPr>
          <w:p w14:paraId="15440D0F"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6EB5BC1B"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4CFE58D6" w14:textId="77777777" w:rsidR="00D40C70" w:rsidRPr="00BC508A" w:rsidRDefault="00D40C70" w:rsidP="00E6030B">
            <w:pPr>
              <w:pStyle w:val="TAC"/>
            </w:pPr>
            <w:r w:rsidRPr="00BC508A">
              <w:t>3</w:t>
            </w:r>
          </w:p>
        </w:tc>
      </w:tr>
      <w:tr w:rsidR="006702DB" w:rsidRPr="00BC508A" w14:paraId="38FE274D" w14:textId="77777777" w:rsidTr="00CD4610">
        <w:trPr>
          <w:cantSplit/>
          <w:jc w:val="center"/>
        </w:trPr>
        <w:tc>
          <w:tcPr>
            <w:tcW w:w="567" w:type="dxa"/>
            <w:tcBorders>
              <w:top w:val="single" w:sz="6" w:space="0" w:color="000000"/>
              <w:left w:val="single" w:sz="6" w:space="0" w:color="000000"/>
              <w:bottom w:val="single" w:sz="4" w:space="0" w:color="auto"/>
              <w:right w:val="single" w:sz="6" w:space="0" w:color="000000"/>
            </w:tcBorders>
          </w:tcPr>
          <w:p w14:paraId="6CC63D13" w14:textId="6C01EDBE" w:rsidR="006702DB" w:rsidRPr="00BC508A" w:rsidRDefault="00AA0344" w:rsidP="00CD4610">
            <w:pPr>
              <w:pStyle w:val="TAL"/>
              <w:rPr>
                <w:lang w:eastAsia="zh-CN"/>
              </w:rPr>
            </w:pPr>
            <w:r>
              <w:rPr>
                <w:lang w:eastAsia="zh-CN"/>
              </w:rPr>
              <w:t>D-</w:t>
            </w:r>
          </w:p>
        </w:tc>
        <w:tc>
          <w:tcPr>
            <w:tcW w:w="2835" w:type="dxa"/>
            <w:tcBorders>
              <w:top w:val="single" w:sz="6" w:space="0" w:color="000000"/>
              <w:left w:val="single" w:sz="6" w:space="0" w:color="000000"/>
              <w:bottom w:val="single" w:sz="4" w:space="0" w:color="auto"/>
              <w:right w:val="single" w:sz="6" w:space="0" w:color="000000"/>
            </w:tcBorders>
          </w:tcPr>
          <w:p w14:paraId="0C21E842" w14:textId="77777777" w:rsidR="006702DB" w:rsidRPr="00FC5F19" w:rsidRDefault="006702DB" w:rsidP="00CD4610">
            <w:pPr>
              <w:pStyle w:val="TAL"/>
              <w:rPr>
                <w:lang w:val="fr-FR"/>
              </w:rPr>
            </w:pPr>
            <w:r w:rsidRPr="00FC5F19">
              <w:rPr>
                <w:lang w:val="fr-FR"/>
              </w:rPr>
              <w:t>UE coarse location information request</w:t>
            </w:r>
          </w:p>
        </w:tc>
        <w:tc>
          <w:tcPr>
            <w:tcW w:w="3119" w:type="dxa"/>
            <w:tcBorders>
              <w:top w:val="single" w:sz="6" w:space="0" w:color="000000"/>
              <w:left w:val="single" w:sz="6" w:space="0" w:color="000000"/>
              <w:bottom w:val="single" w:sz="4" w:space="0" w:color="auto"/>
              <w:right w:val="single" w:sz="6" w:space="0" w:color="000000"/>
            </w:tcBorders>
          </w:tcPr>
          <w:p w14:paraId="0BD7E440" w14:textId="77777777" w:rsidR="006702DB" w:rsidRPr="006A6394" w:rsidRDefault="006702DB" w:rsidP="00CD4610">
            <w:pPr>
              <w:pStyle w:val="TAL"/>
            </w:pPr>
            <w:r w:rsidRPr="006A6394">
              <w:t xml:space="preserve">UE </w:t>
            </w:r>
            <w:r>
              <w:t>information</w:t>
            </w:r>
            <w:r w:rsidRPr="006A6394">
              <w:t xml:space="preserve"> request</w:t>
            </w:r>
          </w:p>
          <w:p w14:paraId="745C2E88" w14:textId="210A930D" w:rsidR="006702DB" w:rsidRPr="00BC508A" w:rsidRDefault="006702DB" w:rsidP="00CD4610">
            <w:pPr>
              <w:pStyle w:val="TAL"/>
            </w:pPr>
            <w:r w:rsidRPr="006A6394">
              <w:t>9.9.3.</w:t>
            </w:r>
            <w:r w:rsidR="00A804C5">
              <w:t>71</w:t>
            </w:r>
          </w:p>
        </w:tc>
        <w:tc>
          <w:tcPr>
            <w:tcW w:w="1134" w:type="dxa"/>
            <w:tcBorders>
              <w:top w:val="single" w:sz="6" w:space="0" w:color="000000"/>
              <w:left w:val="single" w:sz="6" w:space="0" w:color="000000"/>
              <w:bottom w:val="single" w:sz="4" w:space="0" w:color="auto"/>
              <w:right w:val="single" w:sz="6" w:space="0" w:color="000000"/>
            </w:tcBorders>
          </w:tcPr>
          <w:p w14:paraId="0F721BF5" w14:textId="77777777" w:rsidR="006702DB" w:rsidRPr="00BC508A" w:rsidRDefault="006702DB" w:rsidP="00CD4610">
            <w:pPr>
              <w:pStyle w:val="TAC"/>
            </w:pPr>
            <w:r>
              <w:t>O</w:t>
            </w:r>
          </w:p>
        </w:tc>
        <w:tc>
          <w:tcPr>
            <w:tcW w:w="851" w:type="dxa"/>
            <w:tcBorders>
              <w:top w:val="single" w:sz="6" w:space="0" w:color="000000"/>
              <w:left w:val="single" w:sz="6" w:space="0" w:color="000000"/>
              <w:bottom w:val="single" w:sz="4" w:space="0" w:color="auto"/>
              <w:right w:val="single" w:sz="6" w:space="0" w:color="000000"/>
            </w:tcBorders>
          </w:tcPr>
          <w:p w14:paraId="27A745EB" w14:textId="77777777" w:rsidR="006702DB" w:rsidRPr="00BC508A" w:rsidRDefault="006702DB" w:rsidP="00CD4610">
            <w:pPr>
              <w:pStyle w:val="TAC"/>
            </w:pPr>
            <w:r>
              <w:t>TV</w:t>
            </w:r>
          </w:p>
        </w:tc>
        <w:tc>
          <w:tcPr>
            <w:tcW w:w="851" w:type="dxa"/>
            <w:tcBorders>
              <w:top w:val="single" w:sz="6" w:space="0" w:color="000000"/>
              <w:left w:val="single" w:sz="6" w:space="0" w:color="000000"/>
              <w:bottom w:val="single" w:sz="4" w:space="0" w:color="auto"/>
              <w:right w:val="single" w:sz="6" w:space="0" w:color="000000"/>
            </w:tcBorders>
          </w:tcPr>
          <w:p w14:paraId="57321FE3" w14:textId="77777777" w:rsidR="006702DB" w:rsidRPr="00BC508A" w:rsidRDefault="006702DB" w:rsidP="00CD4610">
            <w:pPr>
              <w:pStyle w:val="TAC"/>
            </w:pPr>
            <w:r>
              <w:t>1</w:t>
            </w:r>
          </w:p>
        </w:tc>
      </w:tr>
    </w:tbl>
    <w:p w14:paraId="06CB2AC6" w14:textId="77777777" w:rsidR="00D40C70" w:rsidRPr="00BC508A" w:rsidRDefault="00D40C70" w:rsidP="00D40C70"/>
    <w:p w14:paraId="3B3491AC" w14:textId="77777777" w:rsidR="00D40C70" w:rsidRPr="00BC508A" w:rsidRDefault="00D40C70" w:rsidP="00295835">
      <w:pPr>
        <w:pStyle w:val="Heading4"/>
      </w:pPr>
      <w:bookmarkStart w:id="4906" w:name="_Toc20218307"/>
      <w:bookmarkStart w:id="4907" w:name="_Toc27744194"/>
      <w:bookmarkStart w:id="4908" w:name="_Toc35959768"/>
      <w:bookmarkStart w:id="4909" w:name="_Toc45203203"/>
      <w:bookmarkStart w:id="4910" w:name="_Toc45700579"/>
      <w:bookmarkStart w:id="4911" w:name="_Toc51920315"/>
      <w:bookmarkStart w:id="4912" w:name="_Toc68251375"/>
      <w:bookmarkStart w:id="4913" w:name="_Toc187414308"/>
      <w:r w:rsidRPr="00BC508A">
        <w:t>8.2.20.2</w:t>
      </w:r>
      <w:r w:rsidRPr="00BC508A">
        <w:tab/>
        <w:t>IMEISV request</w:t>
      </w:r>
      <w:bookmarkEnd w:id="4906"/>
      <w:bookmarkEnd w:id="4907"/>
      <w:bookmarkEnd w:id="4908"/>
      <w:bookmarkEnd w:id="4909"/>
      <w:bookmarkEnd w:id="4910"/>
      <w:bookmarkEnd w:id="4911"/>
      <w:bookmarkEnd w:id="4912"/>
      <w:bookmarkEnd w:id="4913"/>
    </w:p>
    <w:p w14:paraId="6AC53F9C" w14:textId="77777777" w:rsidR="00D40C70" w:rsidRPr="00BC508A" w:rsidRDefault="00D40C70" w:rsidP="00D40C70">
      <w:r w:rsidRPr="00BC508A">
        <w:t>The MME may include this information element to request the UE to send its IMEISV with the corresponding SECURITY MODE COMPLETE message.</w:t>
      </w:r>
    </w:p>
    <w:p w14:paraId="2C26327E" w14:textId="77777777" w:rsidR="00D40C70" w:rsidRPr="00BC508A" w:rsidRDefault="00D40C70" w:rsidP="00295835">
      <w:pPr>
        <w:pStyle w:val="Heading4"/>
      </w:pPr>
      <w:bookmarkStart w:id="4914" w:name="_Toc20218308"/>
      <w:bookmarkStart w:id="4915" w:name="_Toc27744195"/>
      <w:bookmarkStart w:id="4916" w:name="_Toc35959769"/>
      <w:bookmarkStart w:id="4917" w:name="_Toc45203204"/>
      <w:bookmarkStart w:id="4918" w:name="_Toc45700580"/>
      <w:bookmarkStart w:id="4919" w:name="_Toc51920316"/>
      <w:bookmarkStart w:id="4920" w:name="_Toc68251376"/>
      <w:bookmarkStart w:id="4921" w:name="_Toc187414309"/>
      <w:r w:rsidRPr="00BC508A">
        <w:t>8.2.20.3</w:t>
      </w:r>
      <w:r w:rsidRPr="00BC508A">
        <w:tab/>
        <w:t>Replayed nonce</w:t>
      </w:r>
      <w:r w:rsidRPr="00BC508A">
        <w:rPr>
          <w:vertAlign w:val="subscript"/>
        </w:rPr>
        <w:t>UE</w:t>
      </w:r>
      <w:bookmarkEnd w:id="4914"/>
      <w:bookmarkEnd w:id="4915"/>
      <w:bookmarkEnd w:id="4916"/>
      <w:bookmarkEnd w:id="4917"/>
      <w:bookmarkEnd w:id="4918"/>
      <w:bookmarkEnd w:id="4919"/>
      <w:bookmarkEnd w:id="4920"/>
      <w:bookmarkEnd w:id="4921"/>
    </w:p>
    <w:p w14:paraId="506BD820" w14:textId="77777777" w:rsidR="00D40C70" w:rsidRPr="00BC508A" w:rsidRDefault="00D40C70" w:rsidP="00D40C70">
      <w:r w:rsidRPr="00BC508A">
        <w:t>The MME may include this information element to indicate to the UE to use the replayed nonce</w:t>
      </w:r>
      <w:r w:rsidRPr="00BC508A">
        <w:rPr>
          <w:vertAlign w:val="subscript"/>
        </w:rPr>
        <w:t>UE</w:t>
      </w:r>
      <w:r w:rsidRPr="00BC508A">
        <w:t>.</w:t>
      </w:r>
    </w:p>
    <w:p w14:paraId="544F20FC" w14:textId="77777777" w:rsidR="00D40C70" w:rsidRPr="00BC508A" w:rsidRDefault="00D40C70" w:rsidP="00295835">
      <w:pPr>
        <w:pStyle w:val="Heading4"/>
      </w:pPr>
      <w:bookmarkStart w:id="4922" w:name="_Toc20218309"/>
      <w:bookmarkStart w:id="4923" w:name="_Toc27744196"/>
      <w:bookmarkStart w:id="4924" w:name="_Toc35959770"/>
      <w:bookmarkStart w:id="4925" w:name="_Toc45203205"/>
      <w:bookmarkStart w:id="4926" w:name="_Toc45700581"/>
      <w:bookmarkStart w:id="4927" w:name="_Toc51920317"/>
      <w:bookmarkStart w:id="4928" w:name="_Toc68251377"/>
      <w:bookmarkStart w:id="4929" w:name="_Toc187414310"/>
      <w:r w:rsidRPr="00BC508A">
        <w:t>8.2.20.4</w:t>
      </w:r>
      <w:r w:rsidRPr="00BC508A">
        <w:tab/>
        <w:t>Nonce</w:t>
      </w:r>
      <w:r w:rsidRPr="00BC508A">
        <w:rPr>
          <w:vertAlign w:val="subscript"/>
        </w:rPr>
        <w:t>MME</w:t>
      </w:r>
      <w:bookmarkEnd w:id="4922"/>
      <w:bookmarkEnd w:id="4923"/>
      <w:bookmarkEnd w:id="4924"/>
      <w:bookmarkEnd w:id="4925"/>
      <w:bookmarkEnd w:id="4926"/>
      <w:bookmarkEnd w:id="4927"/>
      <w:bookmarkEnd w:id="4928"/>
      <w:bookmarkEnd w:id="4929"/>
    </w:p>
    <w:p w14:paraId="7AB149D2" w14:textId="77777777" w:rsidR="00D40C70" w:rsidRPr="00BC508A" w:rsidRDefault="00D40C70" w:rsidP="00D40C70">
      <w:r w:rsidRPr="00BC508A">
        <w:t>The MME may include this information element to indicate to the UE to use the nonce</w:t>
      </w:r>
      <w:r w:rsidRPr="00BC508A">
        <w:rPr>
          <w:vertAlign w:val="subscript"/>
        </w:rPr>
        <w:t>MME</w:t>
      </w:r>
      <w:r w:rsidRPr="00BC508A">
        <w:t>.</w:t>
      </w:r>
    </w:p>
    <w:p w14:paraId="7E69FB2A" w14:textId="77777777" w:rsidR="00D40C70" w:rsidRPr="00BC508A" w:rsidRDefault="00D40C70" w:rsidP="00295835">
      <w:pPr>
        <w:pStyle w:val="Heading4"/>
      </w:pPr>
      <w:bookmarkStart w:id="4930" w:name="_Toc20218310"/>
      <w:bookmarkStart w:id="4931" w:name="_Toc27744197"/>
      <w:bookmarkStart w:id="4932" w:name="_Toc35959771"/>
      <w:bookmarkStart w:id="4933" w:name="_Toc45203206"/>
      <w:bookmarkStart w:id="4934" w:name="_Toc45700582"/>
      <w:bookmarkStart w:id="4935" w:name="_Toc51920318"/>
      <w:bookmarkStart w:id="4936" w:name="_Toc68251378"/>
      <w:bookmarkStart w:id="4937" w:name="_Toc187414311"/>
      <w:r w:rsidRPr="00BC508A">
        <w:t>8.2.20.5</w:t>
      </w:r>
      <w:r w:rsidRPr="00BC508A">
        <w:tab/>
        <w:t>Hash</w:t>
      </w:r>
      <w:r w:rsidRPr="00BC508A">
        <w:rPr>
          <w:vertAlign w:val="subscript"/>
        </w:rPr>
        <w:t>MME</w:t>
      </w:r>
      <w:bookmarkEnd w:id="4930"/>
      <w:bookmarkEnd w:id="4931"/>
      <w:bookmarkEnd w:id="4932"/>
      <w:bookmarkEnd w:id="4933"/>
      <w:bookmarkEnd w:id="4934"/>
      <w:bookmarkEnd w:id="4935"/>
      <w:bookmarkEnd w:id="4936"/>
      <w:bookmarkEnd w:id="4937"/>
    </w:p>
    <w:p w14:paraId="42D58074" w14:textId="77777777" w:rsidR="00D40C70" w:rsidRPr="00BC508A" w:rsidRDefault="00D40C70" w:rsidP="00D40C70">
      <w:r w:rsidRPr="00BC508A">
        <w:t>The MME shall include this information element when the MME is initiating a SECURITY MODE COMMAND during an attach or tracking area updating procedure and the ATTACH REQUEST or TRACKING AREA UPDATE REQUEST message was received without integrity protection or did not successfully pass the integrity check at the MME.</w:t>
      </w:r>
    </w:p>
    <w:p w14:paraId="13ADC845" w14:textId="77777777" w:rsidR="00D40C70" w:rsidRPr="00BC508A" w:rsidRDefault="00D40C70" w:rsidP="00295835">
      <w:pPr>
        <w:pStyle w:val="Heading4"/>
      </w:pPr>
      <w:bookmarkStart w:id="4938" w:name="_Toc20218311"/>
      <w:bookmarkStart w:id="4939" w:name="_Toc27744198"/>
      <w:bookmarkStart w:id="4940" w:name="_Toc35959772"/>
      <w:bookmarkStart w:id="4941" w:name="_Toc45203207"/>
      <w:bookmarkStart w:id="4942" w:name="_Toc45700583"/>
      <w:bookmarkStart w:id="4943" w:name="_Toc51920319"/>
      <w:bookmarkStart w:id="4944" w:name="_Toc68251379"/>
      <w:bookmarkStart w:id="4945" w:name="_Toc187414312"/>
      <w:r w:rsidRPr="00BC508A">
        <w:t>8.2.20.6</w:t>
      </w:r>
      <w:r w:rsidRPr="00BC508A">
        <w:tab/>
        <w:t>Replayed UE additional security capability</w:t>
      </w:r>
      <w:bookmarkEnd w:id="4938"/>
      <w:bookmarkEnd w:id="4939"/>
      <w:bookmarkEnd w:id="4940"/>
      <w:bookmarkEnd w:id="4941"/>
      <w:bookmarkEnd w:id="4942"/>
      <w:bookmarkEnd w:id="4943"/>
      <w:bookmarkEnd w:id="4944"/>
      <w:bookmarkEnd w:id="4945"/>
    </w:p>
    <w:p w14:paraId="0CE8C8A6" w14:textId="77777777" w:rsidR="00D40C70" w:rsidRPr="00BC508A" w:rsidRDefault="00D40C70" w:rsidP="00D40C70">
      <w:r w:rsidRPr="00BC508A">
        <w:t>The MME shall include this IE if the MME supports handling of UE additional security capabilities, the MME is initiating a SECURITY MODE COMMAND during an attach or tracking area updating procedure and the ATTACH REQUEST or TRACKING AREA UPDATE REQUEST message included a UE additional security capability IE.</w:t>
      </w:r>
    </w:p>
    <w:p w14:paraId="59664A04" w14:textId="77777777" w:rsidR="00D40C70" w:rsidRPr="00BC508A" w:rsidRDefault="00D40C70" w:rsidP="00295835">
      <w:pPr>
        <w:pStyle w:val="Heading4"/>
      </w:pPr>
      <w:bookmarkStart w:id="4946" w:name="_Toc20218312"/>
      <w:bookmarkStart w:id="4947" w:name="_Toc27744199"/>
      <w:bookmarkStart w:id="4948" w:name="_Toc35959773"/>
      <w:bookmarkStart w:id="4949" w:name="_Toc45203208"/>
      <w:bookmarkStart w:id="4950" w:name="_Toc45700584"/>
      <w:bookmarkStart w:id="4951" w:name="_Toc51920320"/>
      <w:bookmarkStart w:id="4952" w:name="_Toc68251380"/>
      <w:bookmarkStart w:id="4953" w:name="_Toc187414313"/>
      <w:r w:rsidRPr="00BC508A">
        <w:t>8.2.20.7</w:t>
      </w:r>
      <w:r w:rsidRPr="00BC508A">
        <w:tab/>
        <w:t>UE radio capability ID request</w:t>
      </w:r>
      <w:bookmarkEnd w:id="4946"/>
      <w:bookmarkEnd w:id="4947"/>
      <w:bookmarkEnd w:id="4948"/>
      <w:bookmarkEnd w:id="4949"/>
      <w:bookmarkEnd w:id="4950"/>
      <w:bookmarkEnd w:id="4951"/>
      <w:bookmarkEnd w:id="4952"/>
      <w:bookmarkEnd w:id="4953"/>
    </w:p>
    <w:p w14:paraId="443260C2" w14:textId="77777777" w:rsidR="00D40C70" w:rsidRDefault="00D40C70" w:rsidP="00D40C70">
      <w:r w:rsidRPr="00BC508A">
        <w:t>The MME may include this information element in WB-S1 mode to request the UE to send its UE radio capability ID with the corresponding SECURITY MODE COMPLETE message.</w:t>
      </w:r>
    </w:p>
    <w:p w14:paraId="5150547F" w14:textId="39889CDB" w:rsidR="006702DB" w:rsidRPr="00FC5F19" w:rsidRDefault="006702DB" w:rsidP="006702DB">
      <w:pPr>
        <w:pStyle w:val="Heading4"/>
      </w:pPr>
      <w:bookmarkStart w:id="4954" w:name="_Toc187414314"/>
      <w:r w:rsidRPr="00FC5F19">
        <w:t>8.2.20.8</w:t>
      </w:r>
      <w:r w:rsidRPr="00FC5F19">
        <w:tab/>
        <w:t>UE coarse location information request</w:t>
      </w:r>
      <w:bookmarkEnd w:id="4954"/>
    </w:p>
    <w:p w14:paraId="7FB04FD9" w14:textId="11C67185" w:rsidR="006702DB" w:rsidRPr="00BC508A" w:rsidRDefault="006702DB" w:rsidP="006702DB">
      <w:r w:rsidRPr="006A6394">
        <w:t xml:space="preserve">The MME </w:t>
      </w:r>
      <w:r>
        <w:t>may</w:t>
      </w:r>
      <w:r w:rsidRPr="006A6394">
        <w:t xml:space="preserve"> include this information element to request the UE to send </w:t>
      </w:r>
      <w:r>
        <w:t>UE coarse location information</w:t>
      </w:r>
      <w:r w:rsidRPr="006A6394">
        <w:t xml:space="preserve"> </w:t>
      </w:r>
      <w:r>
        <w:t xml:space="preserve">in </w:t>
      </w:r>
      <w:r w:rsidRPr="006A6394">
        <w:t>the corresponding SECURITY MODE COMPLETE message.</w:t>
      </w:r>
    </w:p>
    <w:p w14:paraId="5BB6BC21" w14:textId="77777777" w:rsidR="00D40C70" w:rsidRPr="00BC508A" w:rsidRDefault="00D40C70" w:rsidP="00295835">
      <w:pPr>
        <w:pStyle w:val="Heading3"/>
      </w:pPr>
      <w:bookmarkStart w:id="4955" w:name="_Toc20218313"/>
      <w:bookmarkStart w:id="4956" w:name="_Toc27744200"/>
      <w:bookmarkStart w:id="4957" w:name="_Toc35959774"/>
      <w:bookmarkStart w:id="4958" w:name="_Toc45203209"/>
      <w:bookmarkStart w:id="4959" w:name="_Toc45700585"/>
      <w:bookmarkStart w:id="4960" w:name="_Toc51920321"/>
      <w:bookmarkStart w:id="4961" w:name="_Toc68251381"/>
      <w:bookmarkStart w:id="4962" w:name="_Toc187414315"/>
      <w:r w:rsidRPr="00BC508A">
        <w:t>8.2.21</w:t>
      </w:r>
      <w:r w:rsidRPr="00BC508A">
        <w:tab/>
        <w:t>Security mode complete</w:t>
      </w:r>
      <w:bookmarkEnd w:id="4955"/>
      <w:bookmarkEnd w:id="4956"/>
      <w:bookmarkEnd w:id="4957"/>
      <w:bookmarkEnd w:id="4958"/>
      <w:bookmarkEnd w:id="4959"/>
      <w:bookmarkEnd w:id="4960"/>
      <w:bookmarkEnd w:id="4961"/>
      <w:bookmarkEnd w:id="4962"/>
    </w:p>
    <w:p w14:paraId="0C5C2D09" w14:textId="77777777" w:rsidR="00D40C70" w:rsidRPr="00BC508A" w:rsidRDefault="00D40C70" w:rsidP="00295835">
      <w:pPr>
        <w:pStyle w:val="Heading4"/>
      </w:pPr>
      <w:bookmarkStart w:id="4963" w:name="_Toc20218314"/>
      <w:bookmarkStart w:id="4964" w:name="_Toc27744201"/>
      <w:bookmarkStart w:id="4965" w:name="_Toc35959775"/>
      <w:bookmarkStart w:id="4966" w:name="_Toc45203210"/>
      <w:bookmarkStart w:id="4967" w:name="_Toc45700586"/>
      <w:bookmarkStart w:id="4968" w:name="_Toc51920322"/>
      <w:bookmarkStart w:id="4969" w:name="_Toc68251382"/>
      <w:bookmarkStart w:id="4970" w:name="_Toc187414316"/>
      <w:r w:rsidRPr="00BC508A">
        <w:t>8.2.21.1</w:t>
      </w:r>
      <w:r w:rsidRPr="00BC508A">
        <w:tab/>
        <w:t>Message definition</w:t>
      </w:r>
      <w:bookmarkEnd w:id="4963"/>
      <w:bookmarkEnd w:id="4964"/>
      <w:bookmarkEnd w:id="4965"/>
      <w:bookmarkEnd w:id="4966"/>
      <w:bookmarkEnd w:id="4967"/>
      <w:bookmarkEnd w:id="4968"/>
      <w:bookmarkEnd w:id="4969"/>
      <w:bookmarkEnd w:id="4970"/>
    </w:p>
    <w:p w14:paraId="47386D17" w14:textId="77777777" w:rsidR="00D40C70" w:rsidRPr="00BC508A" w:rsidRDefault="00D40C70" w:rsidP="00D40C70">
      <w:r w:rsidRPr="00BC508A">
        <w:t>This message is sent by the UE to the network in response to a SECURITY MODE COMMAND message. See table 8.2.21.1.</w:t>
      </w:r>
    </w:p>
    <w:p w14:paraId="5ABDD562" w14:textId="77777777" w:rsidR="00D40C70" w:rsidRPr="00BC508A" w:rsidRDefault="00D40C70" w:rsidP="00D40C70">
      <w:pPr>
        <w:pStyle w:val="B1"/>
      </w:pPr>
      <w:r w:rsidRPr="00BC508A">
        <w:t>Message type:</w:t>
      </w:r>
      <w:r w:rsidRPr="00BC508A">
        <w:tab/>
        <w:t>SECURITY MODE COMPLETE</w:t>
      </w:r>
    </w:p>
    <w:p w14:paraId="3FAFFC20" w14:textId="77777777" w:rsidR="00D40C70" w:rsidRPr="00BC508A" w:rsidRDefault="00D40C70" w:rsidP="00D40C70">
      <w:pPr>
        <w:pStyle w:val="B1"/>
      </w:pPr>
      <w:r w:rsidRPr="00BC508A">
        <w:t>Significance:</w:t>
      </w:r>
      <w:r w:rsidRPr="00BC508A">
        <w:tab/>
        <w:t>dual</w:t>
      </w:r>
    </w:p>
    <w:p w14:paraId="5D682433" w14:textId="77777777" w:rsidR="00D40C70" w:rsidRPr="00BC508A" w:rsidRDefault="00D40C70" w:rsidP="00D40C70">
      <w:pPr>
        <w:pStyle w:val="B1"/>
      </w:pPr>
      <w:r w:rsidRPr="00BC508A">
        <w:t>Direction:</w:t>
      </w:r>
      <w:r w:rsidRPr="00BC508A">
        <w:tab/>
        <w:t>UE to network</w:t>
      </w:r>
    </w:p>
    <w:p w14:paraId="7F41AACA" w14:textId="77777777" w:rsidR="00D40C70" w:rsidRPr="00BC508A" w:rsidRDefault="00D40C70" w:rsidP="00D40C70">
      <w:pPr>
        <w:pStyle w:val="TH"/>
      </w:pPr>
      <w:bookmarkStart w:id="4971" w:name="_CRTable8_2_21_1"/>
      <w:r w:rsidRPr="00BC508A">
        <w:t xml:space="preserve">Table </w:t>
      </w:r>
      <w:bookmarkEnd w:id="4971"/>
      <w:r w:rsidRPr="00BC508A">
        <w:t>8.2.21.1: SECURITY MODE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BC508A" w14:paraId="5972660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4207AA"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212CB709"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B76A98A"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2252E1BC" w14:textId="77777777" w:rsidR="00D40C70" w:rsidRPr="00BC508A" w:rsidRDefault="00D40C70" w:rsidP="00E6030B">
            <w:pPr>
              <w:pStyle w:val="TAH"/>
            </w:pPr>
            <w:r w:rsidRPr="00BC508A">
              <w:t>Presence</w:t>
            </w:r>
          </w:p>
        </w:tc>
        <w:tc>
          <w:tcPr>
            <w:tcW w:w="851" w:type="dxa"/>
            <w:tcBorders>
              <w:top w:val="single" w:sz="6" w:space="0" w:color="000000"/>
              <w:left w:val="single" w:sz="6" w:space="0" w:color="000000"/>
              <w:bottom w:val="single" w:sz="6" w:space="0" w:color="000000"/>
              <w:right w:val="single" w:sz="6" w:space="0" w:color="000000"/>
            </w:tcBorders>
          </w:tcPr>
          <w:p w14:paraId="60AAB187" w14:textId="77777777" w:rsidR="00D40C70" w:rsidRPr="00BC508A" w:rsidRDefault="00D40C70" w:rsidP="00E6030B">
            <w:pPr>
              <w:pStyle w:val="TAH"/>
            </w:pPr>
            <w:r w:rsidRPr="00BC508A">
              <w:t>Format</w:t>
            </w:r>
          </w:p>
        </w:tc>
        <w:tc>
          <w:tcPr>
            <w:tcW w:w="851" w:type="dxa"/>
            <w:tcBorders>
              <w:top w:val="single" w:sz="6" w:space="0" w:color="000000"/>
              <w:left w:val="single" w:sz="6" w:space="0" w:color="000000"/>
              <w:bottom w:val="single" w:sz="6" w:space="0" w:color="000000"/>
              <w:right w:val="single" w:sz="6" w:space="0" w:color="000000"/>
            </w:tcBorders>
          </w:tcPr>
          <w:p w14:paraId="0F6965C8" w14:textId="77777777" w:rsidR="00D40C70" w:rsidRPr="00BC508A" w:rsidRDefault="00D40C70" w:rsidP="00E6030B">
            <w:pPr>
              <w:pStyle w:val="TAH"/>
            </w:pPr>
            <w:r w:rsidRPr="00BC508A">
              <w:t>Length</w:t>
            </w:r>
          </w:p>
        </w:tc>
      </w:tr>
      <w:tr w:rsidR="00D40C70" w:rsidRPr="00BC508A" w14:paraId="7F8CD8B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C1C3A3"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87AFF8E"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1AAE565" w14:textId="77777777" w:rsidR="00D40C70" w:rsidRPr="00BC508A" w:rsidRDefault="00D40C70" w:rsidP="00E6030B">
            <w:pPr>
              <w:pStyle w:val="TAL"/>
            </w:pPr>
            <w:r w:rsidRPr="00BC508A">
              <w:t>Protocol discriminator</w:t>
            </w:r>
          </w:p>
          <w:p w14:paraId="242F225E"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3F463F59"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04F912F3"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6258B10B" w14:textId="77777777" w:rsidR="00D40C70" w:rsidRPr="00BC508A" w:rsidRDefault="00D40C70" w:rsidP="00E6030B">
            <w:pPr>
              <w:pStyle w:val="TAC"/>
            </w:pPr>
            <w:r w:rsidRPr="00BC508A">
              <w:t>1/2</w:t>
            </w:r>
          </w:p>
        </w:tc>
      </w:tr>
      <w:tr w:rsidR="00D40C70" w:rsidRPr="00BC508A" w14:paraId="2F99A10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640ADA"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E012396" w14:textId="77777777" w:rsidR="00D40C70" w:rsidRPr="00BC508A" w:rsidRDefault="00D40C70" w:rsidP="00E6030B">
            <w:pPr>
              <w:pStyle w:val="TAL"/>
            </w:pPr>
            <w:r w:rsidRPr="00BC508A">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3CBF1BE4" w14:textId="77777777" w:rsidR="00D40C70" w:rsidRPr="00BC508A" w:rsidRDefault="00D40C70" w:rsidP="00E6030B">
            <w:pPr>
              <w:pStyle w:val="TAL"/>
            </w:pPr>
            <w:r w:rsidRPr="00BC508A">
              <w:t>Security header type</w:t>
            </w:r>
          </w:p>
          <w:p w14:paraId="0A9DD0F9" w14:textId="77777777" w:rsidR="00D40C70" w:rsidRPr="00BC508A" w:rsidRDefault="00D40C70" w:rsidP="00E6030B">
            <w:pPr>
              <w:pStyle w:val="TAL"/>
            </w:pPr>
            <w:r w:rsidRPr="00BC508A">
              <w:t>9.3.1</w:t>
            </w:r>
          </w:p>
        </w:tc>
        <w:tc>
          <w:tcPr>
            <w:tcW w:w="1134" w:type="dxa"/>
            <w:tcBorders>
              <w:top w:val="single" w:sz="6" w:space="0" w:color="000000"/>
              <w:left w:val="single" w:sz="6" w:space="0" w:color="000000"/>
              <w:bottom w:val="single" w:sz="6" w:space="0" w:color="000000"/>
              <w:right w:val="single" w:sz="6" w:space="0" w:color="000000"/>
            </w:tcBorders>
          </w:tcPr>
          <w:p w14:paraId="63669D72"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72B31912"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5BD5AEA4" w14:textId="77777777" w:rsidR="00D40C70" w:rsidRPr="00BC508A" w:rsidRDefault="00D40C70" w:rsidP="00E6030B">
            <w:pPr>
              <w:pStyle w:val="TAC"/>
            </w:pPr>
            <w:r w:rsidRPr="00BC508A">
              <w:t>1/2</w:t>
            </w:r>
          </w:p>
        </w:tc>
      </w:tr>
      <w:tr w:rsidR="00D40C70" w:rsidRPr="00BC508A" w14:paraId="3925F92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C315AF"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E239E62" w14:textId="77777777" w:rsidR="00D40C70" w:rsidRPr="00BC508A" w:rsidRDefault="00D40C70" w:rsidP="00E6030B">
            <w:pPr>
              <w:pStyle w:val="TAL"/>
            </w:pPr>
            <w:r w:rsidRPr="00BC508A">
              <w:t>Security mode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177FFE34" w14:textId="77777777" w:rsidR="00D40C70" w:rsidRPr="00BC508A" w:rsidRDefault="00D40C70" w:rsidP="00E6030B">
            <w:pPr>
              <w:pStyle w:val="TAL"/>
            </w:pPr>
            <w:r w:rsidRPr="00BC508A">
              <w:t>Message type</w:t>
            </w:r>
          </w:p>
          <w:p w14:paraId="2447DA3F"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738C760E"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6E99E8C0"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2182FCB9" w14:textId="77777777" w:rsidR="00D40C70" w:rsidRPr="00BC508A" w:rsidRDefault="00D40C70" w:rsidP="00E6030B">
            <w:pPr>
              <w:pStyle w:val="TAC"/>
            </w:pPr>
            <w:r w:rsidRPr="00BC508A">
              <w:t>1</w:t>
            </w:r>
          </w:p>
        </w:tc>
      </w:tr>
      <w:tr w:rsidR="00D40C70" w:rsidRPr="00BC508A" w14:paraId="16E4ECB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D36279" w14:textId="77777777" w:rsidR="00D40C70" w:rsidRPr="00BC508A" w:rsidRDefault="00D40C70" w:rsidP="00E6030B">
            <w:pPr>
              <w:pStyle w:val="TAL"/>
            </w:pPr>
            <w:r w:rsidRPr="00BC508A">
              <w:t>23</w:t>
            </w:r>
          </w:p>
        </w:tc>
        <w:tc>
          <w:tcPr>
            <w:tcW w:w="2835" w:type="dxa"/>
            <w:tcBorders>
              <w:top w:val="single" w:sz="6" w:space="0" w:color="000000"/>
              <w:left w:val="single" w:sz="6" w:space="0" w:color="000000"/>
              <w:bottom w:val="single" w:sz="6" w:space="0" w:color="000000"/>
              <w:right w:val="single" w:sz="6" w:space="0" w:color="000000"/>
            </w:tcBorders>
          </w:tcPr>
          <w:p w14:paraId="48757C9F" w14:textId="77777777" w:rsidR="00D40C70" w:rsidRPr="00BC508A" w:rsidRDefault="00D40C70" w:rsidP="00E6030B">
            <w:pPr>
              <w:pStyle w:val="TAL"/>
            </w:pPr>
            <w:r w:rsidRPr="00BC508A">
              <w:t>IMEISV</w:t>
            </w:r>
          </w:p>
        </w:tc>
        <w:tc>
          <w:tcPr>
            <w:tcW w:w="3119" w:type="dxa"/>
            <w:tcBorders>
              <w:top w:val="single" w:sz="6" w:space="0" w:color="000000"/>
              <w:left w:val="single" w:sz="6" w:space="0" w:color="000000"/>
              <w:bottom w:val="single" w:sz="6" w:space="0" w:color="000000"/>
              <w:right w:val="single" w:sz="6" w:space="0" w:color="000000"/>
            </w:tcBorders>
          </w:tcPr>
          <w:p w14:paraId="5E3AB03C" w14:textId="77777777" w:rsidR="00D40C70" w:rsidRPr="00BC508A" w:rsidRDefault="00D40C70" w:rsidP="00E6030B">
            <w:pPr>
              <w:pStyle w:val="TAL"/>
            </w:pPr>
            <w:r w:rsidRPr="00BC508A">
              <w:t>Mobile identity</w:t>
            </w:r>
          </w:p>
          <w:p w14:paraId="0C87D640" w14:textId="77777777" w:rsidR="00D40C70" w:rsidRPr="00BC508A" w:rsidRDefault="00D40C70" w:rsidP="00E6030B">
            <w:pPr>
              <w:pStyle w:val="TAL"/>
            </w:pPr>
            <w:r w:rsidRPr="00BC508A">
              <w:t>9.9.2.3</w:t>
            </w:r>
          </w:p>
        </w:tc>
        <w:tc>
          <w:tcPr>
            <w:tcW w:w="1134" w:type="dxa"/>
            <w:tcBorders>
              <w:top w:val="single" w:sz="6" w:space="0" w:color="000000"/>
              <w:left w:val="single" w:sz="6" w:space="0" w:color="000000"/>
              <w:bottom w:val="single" w:sz="6" w:space="0" w:color="000000"/>
              <w:right w:val="single" w:sz="6" w:space="0" w:color="000000"/>
            </w:tcBorders>
          </w:tcPr>
          <w:p w14:paraId="523310AB"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0C134B89"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5B459152" w14:textId="77777777" w:rsidR="00D40C70" w:rsidRPr="00BC508A" w:rsidRDefault="00D40C70" w:rsidP="00E6030B">
            <w:pPr>
              <w:pStyle w:val="TAC"/>
            </w:pPr>
            <w:r w:rsidRPr="00BC508A">
              <w:t>11</w:t>
            </w:r>
          </w:p>
        </w:tc>
      </w:tr>
      <w:tr w:rsidR="00D40C70" w:rsidRPr="00BC508A" w14:paraId="1B076FD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5A71A9" w14:textId="77777777" w:rsidR="00D40C70" w:rsidRPr="00BC508A" w:rsidRDefault="00D40C70" w:rsidP="00E6030B">
            <w:pPr>
              <w:pStyle w:val="TAL"/>
            </w:pPr>
            <w:r w:rsidRPr="00BC508A">
              <w:t>79</w:t>
            </w:r>
          </w:p>
        </w:tc>
        <w:tc>
          <w:tcPr>
            <w:tcW w:w="2835" w:type="dxa"/>
            <w:tcBorders>
              <w:top w:val="single" w:sz="6" w:space="0" w:color="000000"/>
              <w:left w:val="single" w:sz="6" w:space="0" w:color="000000"/>
              <w:bottom w:val="single" w:sz="6" w:space="0" w:color="000000"/>
              <w:right w:val="single" w:sz="6" w:space="0" w:color="000000"/>
            </w:tcBorders>
          </w:tcPr>
          <w:p w14:paraId="13C75549" w14:textId="77777777" w:rsidR="00D40C70" w:rsidRPr="00BC508A" w:rsidRDefault="00D40C70" w:rsidP="00E6030B">
            <w:pPr>
              <w:pStyle w:val="TAL"/>
            </w:pPr>
            <w:r w:rsidRPr="00BC508A">
              <w:t>Replayed NAS message container</w:t>
            </w:r>
          </w:p>
        </w:tc>
        <w:tc>
          <w:tcPr>
            <w:tcW w:w="3119" w:type="dxa"/>
            <w:tcBorders>
              <w:top w:val="single" w:sz="6" w:space="0" w:color="000000"/>
              <w:left w:val="single" w:sz="6" w:space="0" w:color="000000"/>
              <w:bottom w:val="single" w:sz="6" w:space="0" w:color="000000"/>
              <w:right w:val="single" w:sz="6" w:space="0" w:color="000000"/>
            </w:tcBorders>
          </w:tcPr>
          <w:p w14:paraId="611F92C8" w14:textId="77777777" w:rsidR="00D40C70" w:rsidRPr="00BC508A" w:rsidRDefault="00D40C70" w:rsidP="00E6030B">
            <w:pPr>
              <w:pStyle w:val="TAL"/>
            </w:pPr>
            <w:r w:rsidRPr="00BC508A">
              <w:t>Replayed NAS message container</w:t>
            </w:r>
          </w:p>
          <w:p w14:paraId="134EE484" w14:textId="77777777" w:rsidR="00D40C70" w:rsidRPr="00BC508A" w:rsidRDefault="00D40C70" w:rsidP="00E6030B">
            <w:pPr>
              <w:pStyle w:val="TAL"/>
            </w:pPr>
            <w:r w:rsidRPr="00BC508A">
              <w:t>9.9.3.51</w:t>
            </w:r>
          </w:p>
        </w:tc>
        <w:tc>
          <w:tcPr>
            <w:tcW w:w="1134" w:type="dxa"/>
            <w:tcBorders>
              <w:top w:val="single" w:sz="6" w:space="0" w:color="000000"/>
              <w:left w:val="single" w:sz="6" w:space="0" w:color="000000"/>
              <w:bottom w:val="single" w:sz="6" w:space="0" w:color="000000"/>
              <w:right w:val="single" w:sz="6" w:space="0" w:color="000000"/>
            </w:tcBorders>
          </w:tcPr>
          <w:p w14:paraId="54A157F8"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4CB8B1E4" w14:textId="77777777" w:rsidR="00D40C70" w:rsidRPr="00BC508A" w:rsidRDefault="00D40C70" w:rsidP="00E6030B">
            <w:pPr>
              <w:pStyle w:val="TAC"/>
            </w:pPr>
            <w:r w:rsidRPr="00BC508A">
              <w:t>TLV-E</w:t>
            </w:r>
          </w:p>
        </w:tc>
        <w:tc>
          <w:tcPr>
            <w:tcW w:w="851" w:type="dxa"/>
            <w:tcBorders>
              <w:top w:val="single" w:sz="6" w:space="0" w:color="000000"/>
              <w:left w:val="single" w:sz="6" w:space="0" w:color="000000"/>
              <w:bottom w:val="single" w:sz="6" w:space="0" w:color="000000"/>
              <w:right w:val="single" w:sz="6" w:space="0" w:color="000000"/>
            </w:tcBorders>
          </w:tcPr>
          <w:p w14:paraId="648D47C6" w14:textId="77777777" w:rsidR="00D40C70" w:rsidRPr="00BC508A" w:rsidRDefault="00D40C70" w:rsidP="00E6030B">
            <w:pPr>
              <w:pStyle w:val="TAC"/>
            </w:pPr>
            <w:r w:rsidRPr="00BC508A">
              <w:t>3-n</w:t>
            </w:r>
          </w:p>
        </w:tc>
      </w:tr>
      <w:tr w:rsidR="00D40C70" w:rsidRPr="00BC508A" w14:paraId="07E04E6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5B5192" w14:textId="77777777" w:rsidR="00D40C70" w:rsidRPr="00BC508A" w:rsidRDefault="00D40C70" w:rsidP="00E6030B">
            <w:pPr>
              <w:pStyle w:val="TAL"/>
            </w:pPr>
            <w:r w:rsidRPr="00BC508A">
              <w:t>66</w:t>
            </w:r>
          </w:p>
        </w:tc>
        <w:tc>
          <w:tcPr>
            <w:tcW w:w="2835" w:type="dxa"/>
            <w:tcBorders>
              <w:top w:val="single" w:sz="6" w:space="0" w:color="000000"/>
              <w:left w:val="single" w:sz="6" w:space="0" w:color="000000"/>
              <w:bottom w:val="single" w:sz="6" w:space="0" w:color="000000"/>
              <w:right w:val="single" w:sz="6" w:space="0" w:color="000000"/>
            </w:tcBorders>
          </w:tcPr>
          <w:p w14:paraId="5555112D" w14:textId="77777777" w:rsidR="00D40C70" w:rsidRPr="00BC508A" w:rsidRDefault="00D40C70" w:rsidP="00E6030B">
            <w:pPr>
              <w:pStyle w:val="TAL"/>
            </w:pPr>
            <w:r w:rsidRPr="00BC508A">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3B80BB99" w14:textId="77777777" w:rsidR="00D40C70" w:rsidRPr="00BC508A" w:rsidRDefault="00D40C70" w:rsidP="00E6030B">
            <w:pPr>
              <w:pStyle w:val="TAL"/>
            </w:pPr>
            <w:r w:rsidRPr="00BC508A">
              <w:t>UE radio capability ID</w:t>
            </w:r>
          </w:p>
          <w:p w14:paraId="54A9A4AA" w14:textId="77777777" w:rsidR="00D40C70" w:rsidRPr="00BC508A" w:rsidRDefault="00D40C70" w:rsidP="00E6030B">
            <w:pPr>
              <w:pStyle w:val="TAL"/>
            </w:pPr>
            <w:r w:rsidRPr="00BC508A">
              <w:t>9.9.3.60</w:t>
            </w:r>
          </w:p>
        </w:tc>
        <w:tc>
          <w:tcPr>
            <w:tcW w:w="1134" w:type="dxa"/>
            <w:tcBorders>
              <w:top w:val="single" w:sz="6" w:space="0" w:color="000000"/>
              <w:left w:val="single" w:sz="6" w:space="0" w:color="000000"/>
              <w:bottom w:val="single" w:sz="6" w:space="0" w:color="000000"/>
              <w:right w:val="single" w:sz="6" w:space="0" w:color="000000"/>
            </w:tcBorders>
          </w:tcPr>
          <w:p w14:paraId="0B1EDD8F"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3A267B96"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715FEBA7" w14:textId="77777777" w:rsidR="00D40C70" w:rsidRPr="00BC508A" w:rsidRDefault="00D40C70" w:rsidP="00E6030B">
            <w:pPr>
              <w:pStyle w:val="TAC"/>
            </w:pPr>
            <w:r w:rsidRPr="00BC508A">
              <w:t>3-n</w:t>
            </w:r>
          </w:p>
        </w:tc>
      </w:tr>
      <w:tr w:rsidR="006702DB" w:rsidRPr="00BC508A" w14:paraId="1E421B63" w14:textId="77777777" w:rsidTr="00CD461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7AEDA1" w14:textId="2DB82B79" w:rsidR="006702DB" w:rsidRPr="00BC508A" w:rsidRDefault="00AA0344" w:rsidP="00CD4610">
            <w:pPr>
              <w:pStyle w:val="TAL"/>
            </w:pPr>
            <w:r>
              <w:t>67</w:t>
            </w:r>
          </w:p>
        </w:tc>
        <w:tc>
          <w:tcPr>
            <w:tcW w:w="2835" w:type="dxa"/>
            <w:tcBorders>
              <w:top w:val="single" w:sz="6" w:space="0" w:color="000000"/>
              <w:left w:val="single" w:sz="6" w:space="0" w:color="000000"/>
              <w:bottom w:val="single" w:sz="6" w:space="0" w:color="000000"/>
              <w:right w:val="single" w:sz="6" w:space="0" w:color="000000"/>
            </w:tcBorders>
          </w:tcPr>
          <w:p w14:paraId="60FB0B88" w14:textId="77777777" w:rsidR="006702DB" w:rsidRPr="00BC508A" w:rsidRDefault="006702DB" w:rsidP="00CD4610">
            <w:pPr>
              <w:pStyle w:val="TAL"/>
            </w:pPr>
            <w:r>
              <w:t>UE coarse location information</w:t>
            </w:r>
          </w:p>
        </w:tc>
        <w:tc>
          <w:tcPr>
            <w:tcW w:w="3119" w:type="dxa"/>
            <w:tcBorders>
              <w:top w:val="single" w:sz="6" w:space="0" w:color="000000"/>
              <w:left w:val="single" w:sz="6" w:space="0" w:color="000000"/>
              <w:bottom w:val="single" w:sz="6" w:space="0" w:color="000000"/>
              <w:right w:val="single" w:sz="6" w:space="0" w:color="000000"/>
            </w:tcBorders>
          </w:tcPr>
          <w:p w14:paraId="19F65CA4" w14:textId="77777777" w:rsidR="006702DB" w:rsidRPr="00FC5F19" w:rsidRDefault="006702DB" w:rsidP="00CD4610">
            <w:pPr>
              <w:pStyle w:val="TAL"/>
              <w:rPr>
                <w:lang w:val="fr-FR"/>
              </w:rPr>
            </w:pPr>
            <w:r w:rsidRPr="00FC5F19">
              <w:rPr>
                <w:lang w:val="fr-FR"/>
              </w:rPr>
              <w:t>UE coarse location information</w:t>
            </w:r>
          </w:p>
          <w:p w14:paraId="1B4CB933" w14:textId="0D687AF4" w:rsidR="006702DB" w:rsidRPr="00FC5F19" w:rsidRDefault="006702DB" w:rsidP="00CD4610">
            <w:pPr>
              <w:pStyle w:val="TAL"/>
              <w:rPr>
                <w:lang w:val="fr-FR"/>
              </w:rPr>
            </w:pPr>
            <w:r w:rsidRPr="00FC5F19">
              <w:rPr>
                <w:lang w:val="fr-FR"/>
              </w:rPr>
              <w:t>9.9.3.</w:t>
            </w:r>
            <w:r w:rsidR="00A804C5">
              <w:rPr>
                <w:lang w:val="fr-FR"/>
              </w:rPr>
              <w:t>72</w:t>
            </w:r>
          </w:p>
        </w:tc>
        <w:tc>
          <w:tcPr>
            <w:tcW w:w="1134" w:type="dxa"/>
            <w:tcBorders>
              <w:top w:val="single" w:sz="6" w:space="0" w:color="000000"/>
              <w:left w:val="single" w:sz="6" w:space="0" w:color="000000"/>
              <w:bottom w:val="single" w:sz="6" w:space="0" w:color="000000"/>
              <w:right w:val="single" w:sz="6" w:space="0" w:color="000000"/>
            </w:tcBorders>
          </w:tcPr>
          <w:p w14:paraId="6969A727" w14:textId="77777777" w:rsidR="006702DB" w:rsidRPr="00BC508A" w:rsidRDefault="006702DB" w:rsidP="00CD4610">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53E63E7" w14:textId="77777777" w:rsidR="006702DB" w:rsidRPr="00BC508A" w:rsidRDefault="006702DB" w:rsidP="00CD4610">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158B5B81" w14:textId="77777777" w:rsidR="006702DB" w:rsidRPr="00BC508A" w:rsidRDefault="006702DB" w:rsidP="00CD4610">
            <w:pPr>
              <w:pStyle w:val="TAC"/>
            </w:pPr>
            <w:r>
              <w:t>8</w:t>
            </w:r>
          </w:p>
        </w:tc>
      </w:tr>
    </w:tbl>
    <w:p w14:paraId="432D3650" w14:textId="77777777" w:rsidR="00D40C70" w:rsidRPr="00BC508A" w:rsidRDefault="00D40C70" w:rsidP="00D40C70"/>
    <w:p w14:paraId="388973EE" w14:textId="77777777" w:rsidR="00D40C70" w:rsidRPr="00BC508A" w:rsidRDefault="00D40C70" w:rsidP="00295835">
      <w:pPr>
        <w:pStyle w:val="Heading4"/>
      </w:pPr>
      <w:bookmarkStart w:id="4972" w:name="_Toc20218315"/>
      <w:bookmarkStart w:id="4973" w:name="_Toc27744202"/>
      <w:bookmarkStart w:id="4974" w:name="_Toc35959776"/>
      <w:bookmarkStart w:id="4975" w:name="_Toc45203211"/>
      <w:bookmarkStart w:id="4976" w:name="_Toc45700587"/>
      <w:bookmarkStart w:id="4977" w:name="_Toc51920323"/>
      <w:bookmarkStart w:id="4978" w:name="_Toc68251383"/>
      <w:bookmarkStart w:id="4979" w:name="_Toc187414317"/>
      <w:r w:rsidRPr="00BC508A">
        <w:t>8.2.21.2</w:t>
      </w:r>
      <w:r w:rsidRPr="00BC508A">
        <w:tab/>
        <w:t>IMEISV</w:t>
      </w:r>
      <w:bookmarkEnd w:id="4972"/>
      <w:bookmarkEnd w:id="4973"/>
      <w:bookmarkEnd w:id="4974"/>
      <w:bookmarkEnd w:id="4975"/>
      <w:bookmarkEnd w:id="4976"/>
      <w:bookmarkEnd w:id="4977"/>
      <w:bookmarkEnd w:id="4978"/>
      <w:bookmarkEnd w:id="4979"/>
    </w:p>
    <w:p w14:paraId="0C313546" w14:textId="77777777" w:rsidR="00D40C70" w:rsidRPr="00BC508A" w:rsidRDefault="00D40C70" w:rsidP="00D40C70">
      <w:r w:rsidRPr="00BC508A">
        <w:t>The UE shall include this information element, if the IMEISV was requested within the corresponding SECURITY MODE COMMAND message.</w:t>
      </w:r>
    </w:p>
    <w:p w14:paraId="56D580AA" w14:textId="77777777" w:rsidR="00D40C70" w:rsidRPr="00BC508A" w:rsidRDefault="00D40C70" w:rsidP="00295835">
      <w:pPr>
        <w:pStyle w:val="Heading4"/>
      </w:pPr>
      <w:bookmarkStart w:id="4980" w:name="_Toc20218316"/>
      <w:bookmarkStart w:id="4981" w:name="_Toc27744203"/>
      <w:bookmarkStart w:id="4982" w:name="_Toc35959777"/>
      <w:bookmarkStart w:id="4983" w:name="_Toc45203212"/>
      <w:bookmarkStart w:id="4984" w:name="_Toc45700588"/>
      <w:bookmarkStart w:id="4985" w:name="_Toc51920324"/>
      <w:bookmarkStart w:id="4986" w:name="_Toc68251384"/>
      <w:bookmarkStart w:id="4987" w:name="_Toc187414318"/>
      <w:r w:rsidRPr="00BC508A">
        <w:t>8.2.21.3</w:t>
      </w:r>
      <w:r w:rsidRPr="00BC508A">
        <w:tab/>
        <w:t>Replayed NAS message container</w:t>
      </w:r>
      <w:bookmarkEnd w:id="4980"/>
      <w:bookmarkEnd w:id="4981"/>
      <w:bookmarkEnd w:id="4982"/>
      <w:bookmarkEnd w:id="4983"/>
      <w:bookmarkEnd w:id="4984"/>
      <w:bookmarkEnd w:id="4985"/>
      <w:bookmarkEnd w:id="4986"/>
      <w:bookmarkEnd w:id="4987"/>
    </w:p>
    <w:p w14:paraId="57B5E97A" w14:textId="77777777" w:rsidR="00D40C70" w:rsidRPr="00BC508A" w:rsidRDefault="00D40C70" w:rsidP="00D40C70">
      <w:r w:rsidRPr="00BC508A">
        <w:t>The UE shall include this information element, if during an ongoing attach or tracking area updating procedure, the MME included HASH</w:t>
      </w:r>
      <w:r w:rsidRPr="00BC508A">
        <w:rPr>
          <w:vertAlign w:val="subscript"/>
        </w:rPr>
        <w:t xml:space="preserve">MME </w:t>
      </w:r>
      <w:r w:rsidRPr="00BC508A">
        <w:t>in the SECURITY MODE COMMAND message and HASH</w:t>
      </w:r>
      <w:r w:rsidRPr="00BC508A">
        <w:rPr>
          <w:vertAlign w:val="subscript"/>
        </w:rPr>
        <w:t>MME</w:t>
      </w:r>
      <w:r w:rsidRPr="00BC508A">
        <w:t xml:space="preserve"> has a different value from the hash value locally calculated at the UE as described in 3GPP TS 33.401 [19].</w:t>
      </w:r>
    </w:p>
    <w:p w14:paraId="78CAC07D" w14:textId="77777777" w:rsidR="00D40C70" w:rsidRPr="00BC508A" w:rsidRDefault="00D40C70" w:rsidP="00295835">
      <w:pPr>
        <w:pStyle w:val="Heading4"/>
      </w:pPr>
      <w:bookmarkStart w:id="4988" w:name="_Toc20218317"/>
      <w:bookmarkStart w:id="4989" w:name="_Toc27744204"/>
      <w:bookmarkStart w:id="4990" w:name="_Toc35959778"/>
      <w:bookmarkStart w:id="4991" w:name="_Toc45203213"/>
      <w:bookmarkStart w:id="4992" w:name="_Toc45700589"/>
      <w:bookmarkStart w:id="4993" w:name="_Toc51920325"/>
      <w:bookmarkStart w:id="4994" w:name="_Toc68251385"/>
      <w:bookmarkStart w:id="4995" w:name="_Toc187414319"/>
      <w:r w:rsidRPr="00BC508A">
        <w:t>8.2.21.4</w:t>
      </w:r>
      <w:r w:rsidRPr="00BC508A">
        <w:tab/>
        <w:t>UE radio capability ID</w:t>
      </w:r>
      <w:bookmarkEnd w:id="4988"/>
      <w:bookmarkEnd w:id="4989"/>
      <w:bookmarkEnd w:id="4990"/>
      <w:bookmarkEnd w:id="4991"/>
      <w:bookmarkEnd w:id="4992"/>
      <w:bookmarkEnd w:id="4993"/>
      <w:bookmarkEnd w:id="4994"/>
      <w:bookmarkEnd w:id="4995"/>
    </w:p>
    <w:p w14:paraId="15476D14" w14:textId="77777777" w:rsidR="00D40C70" w:rsidRDefault="00D40C70" w:rsidP="00D40C70">
      <w:r w:rsidRPr="00BC508A">
        <w:t>The UE shall include this information element in WB-S1 mode if the UE radio capability ID was requested within the corresponding SECURITY MODE COMMAND message.</w:t>
      </w:r>
    </w:p>
    <w:p w14:paraId="2F6F5093" w14:textId="188A07F3" w:rsidR="006702DB" w:rsidRPr="006A6394" w:rsidRDefault="006702DB" w:rsidP="006702DB">
      <w:pPr>
        <w:pStyle w:val="Heading4"/>
      </w:pPr>
      <w:bookmarkStart w:id="4996" w:name="_Toc187414320"/>
      <w:r w:rsidRPr="006A6394">
        <w:t>8.2.21.</w:t>
      </w:r>
      <w:r>
        <w:t>5</w:t>
      </w:r>
      <w:r w:rsidRPr="006A6394">
        <w:tab/>
      </w:r>
      <w:r>
        <w:t>UE coarse location information</w:t>
      </w:r>
      <w:bookmarkEnd w:id="4996"/>
    </w:p>
    <w:p w14:paraId="562547D3" w14:textId="5C72DB10" w:rsidR="006702DB" w:rsidRPr="00BC508A" w:rsidRDefault="006702DB" w:rsidP="006702DB">
      <w:r w:rsidRPr="006A6394">
        <w:t>The UE include</w:t>
      </w:r>
      <w:r>
        <w:t>s</w:t>
      </w:r>
      <w:r w:rsidRPr="006A6394">
        <w:t xml:space="preserve"> this information element if the </w:t>
      </w:r>
      <w:r>
        <w:t>UE coarse location information</w:t>
      </w:r>
      <w:r w:rsidRPr="006A6394">
        <w:t xml:space="preserve"> was requested within the corresponding SECURITY MODE COMMAND message.</w:t>
      </w:r>
    </w:p>
    <w:p w14:paraId="703060DE" w14:textId="77777777" w:rsidR="00D40C70" w:rsidRPr="00BC508A" w:rsidRDefault="00D40C70" w:rsidP="00295835">
      <w:pPr>
        <w:pStyle w:val="Heading3"/>
      </w:pPr>
      <w:bookmarkStart w:id="4997" w:name="_Toc20218318"/>
      <w:bookmarkStart w:id="4998" w:name="_Toc27744205"/>
      <w:bookmarkStart w:id="4999" w:name="_Toc35959779"/>
      <w:bookmarkStart w:id="5000" w:name="_Toc45203214"/>
      <w:bookmarkStart w:id="5001" w:name="_Toc45700590"/>
      <w:bookmarkStart w:id="5002" w:name="_Toc51920326"/>
      <w:bookmarkStart w:id="5003" w:name="_Toc68251386"/>
      <w:bookmarkStart w:id="5004" w:name="_Toc187414321"/>
      <w:r w:rsidRPr="00BC508A">
        <w:t>8.2.22</w:t>
      </w:r>
      <w:r w:rsidRPr="00BC508A">
        <w:tab/>
        <w:t>Security mode reject</w:t>
      </w:r>
      <w:bookmarkEnd w:id="4997"/>
      <w:bookmarkEnd w:id="4998"/>
      <w:bookmarkEnd w:id="4999"/>
      <w:bookmarkEnd w:id="5000"/>
      <w:bookmarkEnd w:id="5001"/>
      <w:bookmarkEnd w:id="5002"/>
      <w:bookmarkEnd w:id="5003"/>
      <w:bookmarkEnd w:id="5004"/>
    </w:p>
    <w:p w14:paraId="0B01253B" w14:textId="77777777" w:rsidR="00D40C70" w:rsidRPr="00BC508A" w:rsidRDefault="00D40C70" w:rsidP="00D40C70">
      <w:r w:rsidRPr="00BC508A">
        <w:t>This message is sent by the UE to the network to indicate that the corresponding security mode command has been rejected. See table 8.2.22.1.</w:t>
      </w:r>
    </w:p>
    <w:p w14:paraId="45FDF038" w14:textId="77777777" w:rsidR="00D40C70" w:rsidRPr="00BC508A" w:rsidRDefault="00D40C70" w:rsidP="00D40C70">
      <w:pPr>
        <w:pStyle w:val="B1"/>
      </w:pPr>
      <w:r w:rsidRPr="00BC508A">
        <w:t>Message type:</w:t>
      </w:r>
      <w:r w:rsidRPr="00BC508A">
        <w:tab/>
        <w:t>SECURITY MODE REJECT</w:t>
      </w:r>
    </w:p>
    <w:p w14:paraId="39F57F7E" w14:textId="77777777" w:rsidR="00D40C70" w:rsidRPr="00BC508A" w:rsidRDefault="00D40C70" w:rsidP="00D40C70">
      <w:pPr>
        <w:pStyle w:val="B1"/>
      </w:pPr>
      <w:r w:rsidRPr="00BC508A">
        <w:t>Significance:</w:t>
      </w:r>
      <w:r w:rsidRPr="00BC508A">
        <w:tab/>
        <w:t>dual</w:t>
      </w:r>
    </w:p>
    <w:p w14:paraId="1A28D4E0" w14:textId="77777777" w:rsidR="00D40C70" w:rsidRPr="00BC508A" w:rsidRDefault="00D40C70" w:rsidP="00D40C70">
      <w:pPr>
        <w:pStyle w:val="B1"/>
      </w:pPr>
      <w:r w:rsidRPr="00BC508A">
        <w:t>Direction:</w:t>
      </w:r>
      <w:r w:rsidRPr="00BC508A">
        <w:tab/>
        <w:t>UE to network</w:t>
      </w:r>
    </w:p>
    <w:p w14:paraId="2B7B4F85" w14:textId="77777777" w:rsidR="00D40C70" w:rsidRPr="00BC508A" w:rsidRDefault="00D40C70" w:rsidP="00D40C70">
      <w:pPr>
        <w:pStyle w:val="TH"/>
      </w:pPr>
      <w:bookmarkStart w:id="5005" w:name="_CRTable8_2_22_1"/>
      <w:r w:rsidRPr="00BC508A">
        <w:t xml:space="preserve">Table </w:t>
      </w:r>
      <w:bookmarkEnd w:id="5005"/>
      <w:r w:rsidRPr="00BC508A">
        <w:t>8.2.22.1: SECURITY MODE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75"/>
        <w:gridCol w:w="1134"/>
        <w:gridCol w:w="851"/>
        <w:gridCol w:w="851"/>
      </w:tblGrid>
      <w:tr w:rsidR="00D40C70" w:rsidRPr="00BC508A" w14:paraId="6947E72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4A6795C"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718A824E" w14:textId="77777777" w:rsidR="00D40C70" w:rsidRPr="00BC508A" w:rsidRDefault="00D40C70" w:rsidP="00E6030B">
            <w:pPr>
              <w:pStyle w:val="TAH"/>
            </w:pPr>
            <w:r w:rsidRPr="00BC508A">
              <w:t>Information Element</w:t>
            </w:r>
          </w:p>
        </w:tc>
        <w:tc>
          <w:tcPr>
            <w:tcW w:w="3175" w:type="dxa"/>
            <w:tcBorders>
              <w:top w:val="single" w:sz="6" w:space="0" w:color="000000"/>
              <w:left w:val="single" w:sz="6" w:space="0" w:color="000000"/>
              <w:bottom w:val="single" w:sz="6" w:space="0" w:color="000000"/>
              <w:right w:val="single" w:sz="6" w:space="0" w:color="000000"/>
            </w:tcBorders>
          </w:tcPr>
          <w:p w14:paraId="69B5D9E7"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00755E98" w14:textId="77777777" w:rsidR="00D40C70" w:rsidRPr="00BC508A" w:rsidRDefault="00D40C70" w:rsidP="00E6030B">
            <w:pPr>
              <w:pStyle w:val="TAH"/>
            </w:pPr>
            <w:r w:rsidRPr="00BC508A">
              <w:t>Presence</w:t>
            </w:r>
          </w:p>
        </w:tc>
        <w:tc>
          <w:tcPr>
            <w:tcW w:w="851" w:type="dxa"/>
            <w:tcBorders>
              <w:top w:val="single" w:sz="6" w:space="0" w:color="000000"/>
              <w:left w:val="single" w:sz="6" w:space="0" w:color="000000"/>
              <w:bottom w:val="single" w:sz="6" w:space="0" w:color="000000"/>
              <w:right w:val="single" w:sz="6" w:space="0" w:color="000000"/>
            </w:tcBorders>
          </w:tcPr>
          <w:p w14:paraId="31BAA15F" w14:textId="77777777" w:rsidR="00D40C70" w:rsidRPr="00BC508A" w:rsidRDefault="00D40C70" w:rsidP="00E6030B">
            <w:pPr>
              <w:pStyle w:val="TAH"/>
            </w:pPr>
            <w:r w:rsidRPr="00BC508A">
              <w:t>Format</w:t>
            </w:r>
          </w:p>
        </w:tc>
        <w:tc>
          <w:tcPr>
            <w:tcW w:w="851" w:type="dxa"/>
            <w:tcBorders>
              <w:top w:val="single" w:sz="6" w:space="0" w:color="000000"/>
              <w:left w:val="single" w:sz="6" w:space="0" w:color="000000"/>
              <w:bottom w:val="single" w:sz="6" w:space="0" w:color="000000"/>
              <w:right w:val="single" w:sz="6" w:space="0" w:color="000000"/>
            </w:tcBorders>
          </w:tcPr>
          <w:p w14:paraId="5FCD7D2C" w14:textId="77777777" w:rsidR="00D40C70" w:rsidRPr="00BC508A" w:rsidRDefault="00D40C70" w:rsidP="00E6030B">
            <w:pPr>
              <w:pStyle w:val="TAH"/>
            </w:pPr>
            <w:r w:rsidRPr="00BC508A">
              <w:t>Length</w:t>
            </w:r>
          </w:p>
        </w:tc>
      </w:tr>
      <w:tr w:rsidR="00D40C70" w:rsidRPr="00BC508A" w14:paraId="2AAE8E9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7B7D04"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A77BE9F" w14:textId="77777777" w:rsidR="00D40C70" w:rsidRPr="00BC508A" w:rsidRDefault="00D40C70" w:rsidP="00E6030B">
            <w:pPr>
              <w:pStyle w:val="TAL"/>
            </w:pPr>
            <w:r w:rsidRPr="00BC508A">
              <w:t>Protocol discriminator</w:t>
            </w:r>
          </w:p>
        </w:tc>
        <w:tc>
          <w:tcPr>
            <w:tcW w:w="3175" w:type="dxa"/>
            <w:tcBorders>
              <w:top w:val="single" w:sz="6" w:space="0" w:color="000000"/>
              <w:left w:val="single" w:sz="6" w:space="0" w:color="000000"/>
              <w:bottom w:val="single" w:sz="6" w:space="0" w:color="000000"/>
              <w:right w:val="single" w:sz="6" w:space="0" w:color="000000"/>
            </w:tcBorders>
          </w:tcPr>
          <w:p w14:paraId="6ED8AE21" w14:textId="77777777" w:rsidR="00D40C70" w:rsidRPr="00BC508A" w:rsidRDefault="00D40C70" w:rsidP="00E6030B">
            <w:pPr>
              <w:pStyle w:val="TAL"/>
            </w:pPr>
            <w:r w:rsidRPr="00BC508A">
              <w:t>Protocol discriminator</w:t>
            </w:r>
          </w:p>
          <w:p w14:paraId="099D1610"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6A6410D8"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1BE70EAE"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0A2AE562" w14:textId="77777777" w:rsidR="00D40C70" w:rsidRPr="00BC508A" w:rsidRDefault="00D40C70" w:rsidP="00E6030B">
            <w:pPr>
              <w:pStyle w:val="TAC"/>
            </w:pPr>
            <w:r w:rsidRPr="00BC508A">
              <w:t>1/2</w:t>
            </w:r>
          </w:p>
        </w:tc>
      </w:tr>
      <w:tr w:rsidR="00D40C70" w:rsidRPr="00BC508A" w14:paraId="073D3DD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A1BE62"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911628F" w14:textId="77777777" w:rsidR="00D40C70" w:rsidRPr="00BC508A" w:rsidRDefault="00D40C70" w:rsidP="00E6030B">
            <w:pPr>
              <w:pStyle w:val="TAL"/>
            </w:pPr>
            <w:r w:rsidRPr="00BC508A">
              <w:t>Security header type</w:t>
            </w:r>
          </w:p>
        </w:tc>
        <w:tc>
          <w:tcPr>
            <w:tcW w:w="3175" w:type="dxa"/>
            <w:tcBorders>
              <w:top w:val="single" w:sz="6" w:space="0" w:color="000000"/>
              <w:left w:val="single" w:sz="6" w:space="0" w:color="000000"/>
              <w:bottom w:val="single" w:sz="6" w:space="0" w:color="000000"/>
              <w:right w:val="single" w:sz="6" w:space="0" w:color="000000"/>
            </w:tcBorders>
          </w:tcPr>
          <w:p w14:paraId="1AFEE131" w14:textId="77777777" w:rsidR="00D40C70" w:rsidRPr="00BC508A" w:rsidRDefault="00D40C70" w:rsidP="00E6030B">
            <w:pPr>
              <w:pStyle w:val="TAL"/>
            </w:pPr>
            <w:r w:rsidRPr="00BC508A">
              <w:t>Security header type</w:t>
            </w:r>
          </w:p>
          <w:p w14:paraId="3F11D517" w14:textId="77777777" w:rsidR="00D40C70" w:rsidRPr="00BC508A" w:rsidRDefault="00D40C70" w:rsidP="00E6030B">
            <w:pPr>
              <w:pStyle w:val="TAL"/>
            </w:pPr>
            <w:r w:rsidRPr="00BC508A">
              <w:t>9.3.1</w:t>
            </w:r>
          </w:p>
        </w:tc>
        <w:tc>
          <w:tcPr>
            <w:tcW w:w="1134" w:type="dxa"/>
            <w:tcBorders>
              <w:top w:val="single" w:sz="6" w:space="0" w:color="000000"/>
              <w:left w:val="single" w:sz="6" w:space="0" w:color="000000"/>
              <w:bottom w:val="single" w:sz="6" w:space="0" w:color="000000"/>
              <w:right w:val="single" w:sz="6" w:space="0" w:color="000000"/>
            </w:tcBorders>
          </w:tcPr>
          <w:p w14:paraId="2A28A75A"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74A8F2EC"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107C2FAA" w14:textId="77777777" w:rsidR="00D40C70" w:rsidRPr="00BC508A" w:rsidRDefault="00D40C70" w:rsidP="00E6030B">
            <w:pPr>
              <w:pStyle w:val="TAC"/>
            </w:pPr>
            <w:r w:rsidRPr="00BC508A">
              <w:t>1/2</w:t>
            </w:r>
          </w:p>
        </w:tc>
      </w:tr>
      <w:tr w:rsidR="00D40C70" w:rsidRPr="00BC508A" w14:paraId="370210A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7A139B"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D4F0B7C" w14:textId="77777777" w:rsidR="00D40C70" w:rsidRPr="00BC508A" w:rsidRDefault="00D40C70" w:rsidP="00E6030B">
            <w:pPr>
              <w:pStyle w:val="TAL"/>
            </w:pPr>
            <w:r w:rsidRPr="00BC508A">
              <w:t>Security mode reject message identity</w:t>
            </w:r>
          </w:p>
        </w:tc>
        <w:tc>
          <w:tcPr>
            <w:tcW w:w="3175" w:type="dxa"/>
            <w:tcBorders>
              <w:top w:val="single" w:sz="6" w:space="0" w:color="000000"/>
              <w:left w:val="single" w:sz="6" w:space="0" w:color="000000"/>
              <w:bottom w:val="single" w:sz="6" w:space="0" w:color="000000"/>
              <w:right w:val="single" w:sz="6" w:space="0" w:color="000000"/>
            </w:tcBorders>
          </w:tcPr>
          <w:p w14:paraId="2C785649" w14:textId="77777777" w:rsidR="00D40C70" w:rsidRPr="00BC508A" w:rsidRDefault="00D40C70" w:rsidP="00E6030B">
            <w:pPr>
              <w:pStyle w:val="TAL"/>
            </w:pPr>
            <w:r w:rsidRPr="00BC508A">
              <w:t>Message type</w:t>
            </w:r>
          </w:p>
          <w:p w14:paraId="1F92F7E0"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643C1F8B"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71930929"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30D358CA" w14:textId="77777777" w:rsidR="00D40C70" w:rsidRPr="00BC508A" w:rsidRDefault="00D40C70" w:rsidP="00E6030B">
            <w:pPr>
              <w:pStyle w:val="TAC"/>
            </w:pPr>
            <w:r w:rsidRPr="00BC508A">
              <w:t>1</w:t>
            </w:r>
          </w:p>
        </w:tc>
      </w:tr>
      <w:tr w:rsidR="00D40C70" w:rsidRPr="00BC508A" w14:paraId="40624CF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544C2C2"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F07741" w14:textId="77777777" w:rsidR="00D40C70" w:rsidRPr="00BC508A" w:rsidRDefault="00D40C70" w:rsidP="00E6030B">
            <w:pPr>
              <w:pStyle w:val="TAL"/>
            </w:pPr>
            <w:r w:rsidRPr="00BC508A">
              <w:t>EMM cause</w:t>
            </w:r>
          </w:p>
        </w:tc>
        <w:tc>
          <w:tcPr>
            <w:tcW w:w="3175" w:type="dxa"/>
            <w:tcBorders>
              <w:top w:val="single" w:sz="6" w:space="0" w:color="000000"/>
              <w:left w:val="single" w:sz="6" w:space="0" w:color="000000"/>
              <w:bottom w:val="single" w:sz="6" w:space="0" w:color="000000"/>
              <w:right w:val="single" w:sz="6" w:space="0" w:color="000000"/>
            </w:tcBorders>
          </w:tcPr>
          <w:p w14:paraId="391BA5DF" w14:textId="77777777" w:rsidR="00D40C70" w:rsidRPr="00BC508A" w:rsidRDefault="00D40C70" w:rsidP="00E6030B">
            <w:pPr>
              <w:pStyle w:val="TAL"/>
            </w:pPr>
            <w:r w:rsidRPr="00BC508A">
              <w:t>EMM cause</w:t>
            </w:r>
          </w:p>
          <w:p w14:paraId="74B72AC2" w14:textId="77777777" w:rsidR="00D40C70" w:rsidRPr="00BC508A" w:rsidRDefault="00D40C70" w:rsidP="00E6030B">
            <w:pPr>
              <w:pStyle w:val="TAL"/>
            </w:pPr>
            <w:r w:rsidRPr="00BC508A">
              <w:t>9.9.3.9</w:t>
            </w:r>
          </w:p>
        </w:tc>
        <w:tc>
          <w:tcPr>
            <w:tcW w:w="1134" w:type="dxa"/>
            <w:tcBorders>
              <w:top w:val="single" w:sz="6" w:space="0" w:color="000000"/>
              <w:left w:val="single" w:sz="6" w:space="0" w:color="000000"/>
              <w:bottom w:val="single" w:sz="6" w:space="0" w:color="000000"/>
              <w:right w:val="single" w:sz="6" w:space="0" w:color="000000"/>
            </w:tcBorders>
          </w:tcPr>
          <w:p w14:paraId="31F05102"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6B608F5E"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7268FA96" w14:textId="77777777" w:rsidR="00D40C70" w:rsidRPr="00BC508A" w:rsidRDefault="00D40C70" w:rsidP="00E6030B">
            <w:pPr>
              <w:pStyle w:val="TAC"/>
            </w:pPr>
            <w:r w:rsidRPr="00BC508A">
              <w:t>1</w:t>
            </w:r>
          </w:p>
        </w:tc>
      </w:tr>
    </w:tbl>
    <w:p w14:paraId="163099E5" w14:textId="77777777" w:rsidR="00D40C70" w:rsidRPr="00BC508A" w:rsidRDefault="00D40C70" w:rsidP="00D40C70"/>
    <w:p w14:paraId="618CB610" w14:textId="77777777" w:rsidR="00D40C70" w:rsidRPr="00BC508A" w:rsidRDefault="00D40C70" w:rsidP="00295835">
      <w:pPr>
        <w:pStyle w:val="Heading3"/>
      </w:pPr>
      <w:bookmarkStart w:id="5006" w:name="_Toc20218319"/>
      <w:bookmarkStart w:id="5007" w:name="_Toc27744206"/>
      <w:bookmarkStart w:id="5008" w:name="_Toc35959780"/>
      <w:bookmarkStart w:id="5009" w:name="_Toc45203215"/>
      <w:bookmarkStart w:id="5010" w:name="_Toc45700591"/>
      <w:bookmarkStart w:id="5011" w:name="_Toc51920327"/>
      <w:bookmarkStart w:id="5012" w:name="_Toc68251387"/>
      <w:bookmarkStart w:id="5013" w:name="_Toc187414322"/>
      <w:r w:rsidRPr="00BC508A">
        <w:t>8.2.23</w:t>
      </w:r>
      <w:r w:rsidRPr="00BC508A">
        <w:tab/>
        <w:t>Security protected NAS message</w:t>
      </w:r>
      <w:bookmarkEnd w:id="5006"/>
      <w:bookmarkEnd w:id="5007"/>
      <w:bookmarkEnd w:id="5008"/>
      <w:bookmarkEnd w:id="5009"/>
      <w:bookmarkEnd w:id="5010"/>
      <w:bookmarkEnd w:id="5011"/>
      <w:bookmarkEnd w:id="5012"/>
      <w:bookmarkEnd w:id="5013"/>
    </w:p>
    <w:p w14:paraId="6E3175C7" w14:textId="77777777" w:rsidR="00D40C70" w:rsidRPr="00BC508A" w:rsidRDefault="00D40C70" w:rsidP="00D40C70">
      <w:r w:rsidRPr="00BC508A">
        <w:t>This message is sent by the UE or the network to transfer a NAS message together with the sequence number and the message authentication code protecting the message. See table 8.2.23.1.</w:t>
      </w:r>
    </w:p>
    <w:p w14:paraId="7A8037B2" w14:textId="77777777" w:rsidR="00D40C70" w:rsidRPr="00BC508A" w:rsidRDefault="00D40C70" w:rsidP="00D40C70">
      <w:pPr>
        <w:pStyle w:val="B1"/>
      </w:pPr>
      <w:r w:rsidRPr="00BC508A">
        <w:t>Message type:</w:t>
      </w:r>
      <w:r w:rsidRPr="00BC508A">
        <w:tab/>
        <w:t>SECURITY PROTECTED NAS MESSAGE</w:t>
      </w:r>
    </w:p>
    <w:p w14:paraId="23E590CA" w14:textId="77777777" w:rsidR="00D40C70" w:rsidRPr="00BC508A" w:rsidRDefault="00D40C70" w:rsidP="00D40C70">
      <w:pPr>
        <w:pStyle w:val="B1"/>
      </w:pPr>
      <w:r w:rsidRPr="00BC508A">
        <w:t>Significance:</w:t>
      </w:r>
      <w:r w:rsidRPr="00BC508A">
        <w:tab/>
        <w:t>dual</w:t>
      </w:r>
    </w:p>
    <w:p w14:paraId="38F0693A" w14:textId="77777777" w:rsidR="00D40C70" w:rsidRPr="00BC508A" w:rsidRDefault="00D40C70" w:rsidP="00D40C70">
      <w:pPr>
        <w:pStyle w:val="B1"/>
      </w:pPr>
      <w:r w:rsidRPr="00BC508A">
        <w:t>Direction:</w:t>
      </w:r>
      <w:r w:rsidRPr="00BC508A">
        <w:tab/>
        <w:t>both</w:t>
      </w:r>
    </w:p>
    <w:p w14:paraId="7A01B9B9" w14:textId="77777777" w:rsidR="00D40C70" w:rsidRPr="00BC508A" w:rsidRDefault="00D40C70" w:rsidP="00D40C70">
      <w:pPr>
        <w:pStyle w:val="TH"/>
      </w:pPr>
      <w:bookmarkStart w:id="5014" w:name="_CRTable8_2_23_1"/>
      <w:r w:rsidRPr="00BC508A">
        <w:t xml:space="preserve">Table </w:t>
      </w:r>
      <w:bookmarkEnd w:id="5014"/>
      <w:r w:rsidRPr="00BC508A">
        <w:t>8.2.23.1: SECURITY PROTECTED NAS MESSAG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0"/>
      </w:tblGrid>
      <w:tr w:rsidR="00D40C70" w:rsidRPr="00BC508A" w14:paraId="5848425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3EDE60"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19E5DF92"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2BE9D96"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05B04A27" w14:textId="77777777" w:rsidR="00D40C70" w:rsidRPr="00BC508A" w:rsidRDefault="00D40C70" w:rsidP="00E6030B">
            <w:pPr>
              <w:pStyle w:val="TAH"/>
            </w:pPr>
            <w:r w:rsidRPr="00BC508A">
              <w:t>Presence</w:t>
            </w:r>
          </w:p>
        </w:tc>
        <w:tc>
          <w:tcPr>
            <w:tcW w:w="851" w:type="dxa"/>
            <w:tcBorders>
              <w:top w:val="single" w:sz="6" w:space="0" w:color="000000"/>
              <w:left w:val="single" w:sz="6" w:space="0" w:color="000000"/>
              <w:bottom w:val="single" w:sz="6" w:space="0" w:color="000000"/>
              <w:right w:val="single" w:sz="6" w:space="0" w:color="000000"/>
            </w:tcBorders>
          </w:tcPr>
          <w:p w14:paraId="571978A8" w14:textId="77777777" w:rsidR="00D40C70" w:rsidRPr="00BC508A" w:rsidRDefault="00D40C70" w:rsidP="00E6030B">
            <w:pPr>
              <w:pStyle w:val="TAH"/>
            </w:pPr>
            <w:r w:rsidRPr="00BC508A">
              <w:t>Format</w:t>
            </w:r>
          </w:p>
        </w:tc>
        <w:tc>
          <w:tcPr>
            <w:tcW w:w="850" w:type="dxa"/>
            <w:tcBorders>
              <w:top w:val="single" w:sz="6" w:space="0" w:color="000000"/>
              <w:left w:val="single" w:sz="6" w:space="0" w:color="000000"/>
              <w:bottom w:val="single" w:sz="6" w:space="0" w:color="000000"/>
              <w:right w:val="single" w:sz="6" w:space="0" w:color="000000"/>
            </w:tcBorders>
          </w:tcPr>
          <w:p w14:paraId="0736B19B" w14:textId="77777777" w:rsidR="00D40C70" w:rsidRPr="00BC508A" w:rsidRDefault="00D40C70" w:rsidP="00E6030B">
            <w:pPr>
              <w:pStyle w:val="TAH"/>
            </w:pPr>
            <w:r w:rsidRPr="00BC508A">
              <w:t>Length</w:t>
            </w:r>
          </w:p>
        </w:tc>
      </w:tr>
      <w:tr w:rsidR="00D40C70" w:rsidRPr="00BC508A" w14:paraId="36DF684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2655A1"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4AFE0A6"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A4A0E02" w14:textId="77777777" w:rsidR="00D40C70" w:rsidRPr="00BC508A" w:rsidRDefault="00D40C70" w:rsidP="00E6030B">
            <w:pPr>
              <w:pStyle w:val="TAL"/>
            </w:pPr>
            <w:r w:rsidRPr="00BC508A">
              <w:t>Protocol discriminator</w:t>
            </w:r>
          </w:p>
          <w:p w14:paraId="76082410"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315C62A3"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4040E58D" w14:textId="77777777" w:rsidR="00D40C70" w:rsidRPr="00BC508A" w:rsidRDefault="00D40C70" w:rsidP="00E6030B">
            <w:pPr>
              <w:pStyle w:val="TAC"/>
            </w:pPr>
            <w:r w:rsidRPr="00BC508A">
              <w:t>V</w:t>
            </w:r>
          </w:p>
        </w:tc>
        <w:tc>
          <w:tcPr>
            <w:tcW w:w="850" w:type="dxa"/>
            <w:tcBorders>
              <w:top w:val="single" w:sz="6" w:space="0" w:color="000000"/>
              <w:left w:val="single" w:sz="6" w:space="0" w:color="000000"/>
              <w:bottom w:val="single" w:sz="6" w:space="0" w:color="000000"/>
              <w:right w:val="single" w:sz="6" w:space="0" w:color="000000"/>
            </w:tcBorders>
          </w:tcPr>
          <w:p w14:paraId="14B32000" w14:textId="77777777" w:rsidR="00D40C70" w:rsidRPr="00BC508A" w:rsidRDefault="00D40C70" w:rsidP="00E6030B">
            <w:pPr>
              <w:pStyle w:val="TAC"/>
            </w:pPr>
            <w:r w:rsidRPr="00BC508A">
              <w:t>1/2</w:t>
            </w:r>
          </w:p>
        </w:tc>
      </w:tr>
      <w:tr w:rsidR="00D40C70" w:rsidRPr="00BC508A" w14:paraId="22851B9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B15D0A"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64B2745" w14:textId="77777777" w:rsidR="00D40C70" w:rsidRPr="00BC508A" w:rsidRDefault="00D40C70" w:rsidP="00E6030B">
            <w:pPr>
              <w:pStyle w:val="TAL"/>
            </w:pPr>
            <w:r w:rsidRPr="00BC508A">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7C2E4559" w14:textId="77777777" w:rsidR="00D40C70" w:rsidRPr="00BC508A" w:rsidRDefault="00D40C70" w:rsidP="00E6030B">
            <w:pPr>
              <w:pStyle w:val="TAL"/>
            </w:pPr>
            <w:r w:rsidRPr="00BC508A">
              <w:t>Security header type</w:t>
            </w:r>
          </w:p>
          <w:p w14:paraId="16276BE2" w14:textId="77777777" w:rsidR="00D40C70" w:rsidRPr="00BC508A" w:rsidRDefault="00D40C70" w:rsidP="00E6030B">
            <w:pPr>
              <w:pStyle w:val="TAL"/>
            </w:pPr>
            <w:r w:rsidRPr="00BC508A">
              <w:t>9.3.1</w:t>
            </w:r>
          </w:p>
        </w:tc>
        <w:tc>
          <w:tcPr>
            <w:tcW w:w="1134" w:type="dxa"/>
            <w:tcBorders>
              <w:top w:val="single" w:sz="6" w:space="0" w:color="000000"/>
              <w:left w:val="single" w:sz="6" w:space="0" w:color="000000"/>
              <w:bottom w:val="single" w:sz="6" w:space="0" w:color="000000"/>
              <w:right w:val="single" w:sz="6" w:space="0" w:color="000000"/>
            </w:tcBorders>
          </w:tcPr>
          <w:p w14:paraId="01627D05"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3A62D9F8" w14:textId="77777777" w:rsidR="00D40C70" w:rsidRPr="00BC508A" w:rsidRDefault="00D40C70" w:rsidP="00E6030B">
            <w:pPr>
              <w:pStyle w:val="TAC"/>
            </w:pPr>
            <w:r w:rsidRPr="00BC508A">
              <w:t>V</w:t>
            </w:r>
          </w:p>
        </w:tc>
        <w:tc>
          <w:tcPr>
            <w:tcW w:w="850" w:type="dxa"/>
            <w:tcBorders>
              <w:top w:val="single" w:sz="6" w:space="0" w:color="000000"/>
              <w:left w:val="single" w:sz="6" w:space="0" w:color="000000"/>
              <w:bottom w:val="single" w:sz="6" w:space="0" w:color="000000"/>
              <w:right w:val="single" w:sz="6" w:space="0" w:color="000000"/>
            </w:tcBorders>
          </w:tcPr>
          <w:p w14:paraId="7D50DEED" w14:textId="77777777" w:rsidR="00D40C70" w:rsidRPr="00BC508A" w:rsidRDefault="00D40C70" w:rsidP="00E6030B">
            <w:pPr>
              <w:pStyle w:val="TAC"/>
            </w:pPr>
            <w:r w:rsidRPr="00BC508A">
              <w:t>1/2</w:t>
            </w:r>
          </w:p>
        </w:tc>
      </w:tr>
      <w:tr w:rsidR="00D40C70" w:rsidRPr="00BC508A" w14:paraId="19767D4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813711"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32A69A1" w14:textId="77777777" w:rsidR="00D40C70" w:rsidRPr="00BC508A" w:rsidRDefault="00D40C70" w:rsidP="00E6030B">
            <w:pPr>
              <w:pStyle w:val="TAL"/>
            </w:pPr>
            <w:r w:rsidRPr="00BC508A">
              <w:t>Message authentication code</w:t>
            </w:r>
          </w:p>
        </w:tc>
        <w:tc>
          <w:tcPr>
            <w:tcW w:w="3119" w:type="dxa"/>
            <w:tcBorders>
              <w:top w:val="single" w:sz="6" w:space="0" w:color="000000"/>
              <w:left w:val="single" w:sz="6" w:space="0" w:color="000000"/>
              <w:bottom w:val="single" w:sz="6" w:space="0" w:color="000000"/>
              <w:right w:val="single" w:sz="6" w:space="0" w:color="000000"/>
            </w:tcBorders>
          </w:tcPr>
          <w:p w14:paraId="6D233940" w14:textId="77777777" w:rsidR="00D40C70" w:rsidRPr="00BC508A" w:rsidRDefault="00D40C70" w:rsidP="00E6030B">
            <w:pPr>
              <w:pStyle w:val="TAL"/>
            </w:pPr>
            <w:r w:rsidRPr="00BC508A">
              <w:t>Message authentication code</w:t>
            </w:r>
          </w:p>
          <w:p w14:paraId="7B583E70" w14:textId="77777777" w:rsidR="00D40C70" w:rsidRPr="00BC508A" w:rsidRDefault="00D40C70" w:rsidP="00E6030B">
            <w:pPr>
              <w:pStyle w:val="TAL"/>
            </w:pPr>
            <w:r w:rsidRPr="00BC508A">
              <w:t>9.5</w:t>
            </w:r>
          </w:p>
        </w:tc>
        <w:tc>
          <w:tcPr>
            <w:tcW w:w="1134" w:type="dxa"/>
            <w:tcBorders>
              <w:top w:val="single" w:sz="6" w:space="0" w:color="000000"/>
              <w:left w:val="single" w:sz="6" w:space="0" w:color="000000"/>
              <w:bottom w:val="single" w:sz="6" w:space="0" w:color="000000"/>
              <w:right w:val="single" w:sz="6" w:space="0" w:color="000000"/>
            </w:tcBorders>
          </w:tcPr>
          <w:p w14:paraId="03604800"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1FB6DE7A" w14:textId="77777777" w:rsidR="00D40C70" w:rsidRPr="00BC508A" w:rsidRDefault="00D40C70" w:rsidP="00E6030B">
            <w:pPr>
              <w:pStyle w:val="TAC"/>
            </w:pPr>
            <w:r w:rsidRPr="00BC508A">
              <w:t>V</w:t>
            </w:r>
          </w:p>
        </w:tc>
        <w:tc>
          <w:tcPr>
            <w:tcW w:w="850" w:type="dxa"/>
            <w:tcBorders>
              <w:top w:val="single" w:sz="6" w:space="0" w:color="000000"/>
              <w:left w:val="single" w:sz="6" w:space="0" w:color="000000"/>
              <w:bottom w:val="single" w:sz="6" w:space="0" w:color="000000"/>
              <w:right w:val="single" w:sz="6" w:space="0" w:color="000000"/>
            </w:tcBorders>
          </w:tcPr>
          <w:p w14:paraId="4581A3D2" w14:textId="77777777" w:rsidR="00D40C70" w:rsidRPr="00BC508A" w:rsidRDefault="00D40C70" w:rsidP="00E6030B">
            <w:pPr>
              <w:pStyle w:val="TAC"/>
            </w:pPr>
            <w:r w:rsidRPr="00BC508A">
              <w:t>4</w:t>
            </w:r>
          </w:p>
        </w:tc>
      </w:tr>
      <w:tr w:rsidR="00D40C70" w:rsidRPr="00BC508A" w14:paraId="666CE96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B15D17"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C4D3A0F" w14:textId="77777777" w:rsidR="00D40C70" w:rsidRPr="00BC508A" w:rsidRDefault="00D40C70" w:rsidP="00E6030B">
            <w:pPr>
              <w:pStyle w:val="TAL"/>
            </w:pPr>
            <w:r w:rsidRPr="00BC508A">
              <w:t>Sequence number</w:t>
            </w:r>
          </w:p>
        </w:tc>
        <w:tc>
          <w:tcPr>
            <w:tcW w:w="3119" w:type="dxa"/>
            <w:tcBorders>
              <w:top w:val="single" w:sz="6" w:space="0" w:color="000000"/>
              <w:left w:val="single" w:sz="6" w:space="0" w:color="000000"/>
              <w:bottom w:val="single" w:sz="6" w:space="0" w:color="000000"/>
              <w:right w:val="single" w:sz="6" w:space="0" w:color="000000"/>
            </w:tcBorders>
          </w:tcPr>
          <w:p w14:paraId="79B93148" w14:textId="77777777" w:rsidR="00D40C70" w:rsidRPr="00BC508A" w:rsidRDefault="00D40C70" w:rsidP="00E6030B">
            <w:pPr>
              <w:pStyle w:val="TAL"/>
            </w:pPr>
            <w:r w:rsidRPr="00BC508A">
              <w:t>Sequence number</w:t>
            </w:r>
          </w:p>
          <w:p w14:paraId="50A47D35" w14:textId="77777777" w:rsidR="00D40C70" w:rsidRPr="00BC508A" w:rsidRDefault="00D40C70" w:rsidP="00E6030B">
            <w:pPr>
              <w:pStyle w:val="TAL"/>
            </w:pPr>
            <w:r w:rsidRPr="00BC508A">
              <w:t>9.6</w:t>
            </w:r>
          </w:p>
        </w:tc>
        <w:tc>
          <w:tcPr>
            <w:tcW w:w="1134" w:type="dxa"/>
            <w:tcBorders>
              <w:top w:val="single" w:sz="6" w:space="0" w:color="000000"/>
              <w:left w:val="single" w:sz="6" w:space="0" w:color="000000"/>
              <w:bottom w:val="single" w:sz="6" w:space="0" w:color="000000"/>
              <w:right w:val="single" w:sz="6" w:space="0" w:color="000000"/>
            </w:tcBorders>
          </w:tcPr>
          <w:p w14:paraId="51644361"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0E79B403" w14:textId="77777777" w:rsidR="00D40C70" w:rsidRPr="00BC508A" w:rsidRDefault="00D40C70" w:rsidP="00E6030B">
            <w:pPr>
              <w:pStyle w:val="TAC"/>
            </w:pPr>
            <w:r w:rsidRPr="00BC508A">
              <w:t>V</w:t>
            </w:r>
          </w:p>
        </w:tc>
        <w:tc>
          <w:tcPr>
            <w:tcW w:w="850" w:type="dxa"/>
            <w:tcBorders>
              <w:top w:val="single" w:sz="6" w:space="0" w:color="000000"/>
              <w:left w:val="single" w:sz="6" w:space="0" w:color="000000"/>
              <w:bottom w:val="single" w:sz="6" w:space="0" w:color="000000"/>
              <w:right w:val="single" w:sz="6" w:space="0" w:color="000000"/>
            </w:tcBorders>
          </w:tcPr>
          <w:p w14:paraId="6DFB8D69" w14:textId="77777777" w:rsidR="00D40C70" w:rsidRPr="00BC508A" w:rsidRDefault="00D40C70" w:rsidP="00E6030B">
            <w:pPr>
              <w:pStyle w:val="TAC"/>
            </w:pPr>
            <w:r w:rsidRPr="00BC508A">
              <w:t>1</w:t>
            </w:r>
          </w:p>
        </w:tc>
      </w:tr>
      <w:tr w:rsidR="00D40C70" w:rsidRPr="00BC508A" w14:paraId="5042AC9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B441D90"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F2F2022" w14:textId="77777777" w:rsidR="00D40C70" w:rsidRPr="00BC508A" w:rsidRDefault="00D40C70" w:rsidP="00E6030B">
            <w:pPr>
              <w:pStyle w:val="TAL"/>
            </w:pPr>
            <w:r w:rsidRPr="00BC508A">
              <w:t>NAS message</w:t>
            </w:r>
          </w:p>
        </w:tc>
        <w:tc>
          <w:tcPr>
            <w:tcW w:w="3119" w:type="dxa"/>
            <w:tcBorders>
              <w:top w:val="single" w:sz="6" w:space="0" w:color="000000"/>
              <w:left w:val="single" w:sz="6" w:space="0" w:color="000000"/>
              <w:bottom w:val="single" w:sz="6" w:space="0" w:color="000000"/>
              <w:right w:val="single" w:sz="6" w:space="0" w:color="000000"/>
            </w:tcBorders>
          </w:tcPr>
          <w:p w14:paraId="4DF0BE3F" w14:textId="77777777" w:rsidR="00D40C70" w:rsidRPr="00BC508A" w:rsidRDefault="00D40C70" w:rsidP="00E6030B">
            <w:pPr>
              <w:pStyle w:val="TAL"/>
            </w:pPr>
            <w:r w:rsidRPr="00BC508A">
              <w:t>NAS message</w:t>
            </w:r>
          </w:p>
          <w:p w14:paraId="27BF6781" w14:textId="77777777" w:rsidR="00D40C70" w:rsidRPr="00BC508A" w:rsidRDefault="00D40C70" w:rsidP="00E6030B">
            <w:pPr>
              <w:pStyle w:val="TAL"/>
            </w:pPr>
            <w:r w:rsidRPr="00BC508A">
              <w:t>9.7</w:t>
            </w:r>
          </w:p>
        </w:tc>
        <w:tc>
          <w:tcPr>
            <w:tcW w:w="1134" w:type="dxa"/>
            <w:tcBorders>
              <w:top w:val="single" w:sz="6" w:space="0" w:color="000000"/>
              <w:left w:val="single" w:sz="6" w:space="0" w:color="000000"/>
              <w:bottom w:val="single" w:sz="6" w:space="0" w:color="000000"/>
              <w:right w:val="single" w:sz="6" w:space="0" w:color="000000"/>
            </w:tcBorders>
          </w:tcPr>
          <w:p w14:paraId="74F299ED"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1A07FFAD" w14:textId="77777777" w:rsidR="00D40C70" w:rsidRPr="00BC508A" w:rsidRDefault="00D40C70" w:rsidP="00E6030B">
            <w:pPr>
              <w:pStyle w:val="TAC"/>
            </w:pPr>
            <w:r w:rsidRPr="00BC508A">
              <w:t>V</w:t>
            </w:r>
          </w:p>
        </w:tc>
        <w:tc>
          <w:tcPr>
            <w:tcW w:w="850" w:type="dxa"/>
            <w:tcBorders>
              <w:top w:val="single" w:sz="6" w:space="0" w:color="000000"/>
              <w:left w:val="single" w:sz="6" w:space="0" w:color="000000"/>
              <w:bottom w:val="single" w:sz="6" w:space="0" w:color="000000"/>
              <w:right w:val="single" w:sz="6" w:space="0" w:color="000000"/>
            </w:tcBorders>
          </w:tcPr>
          <w:p w14:paraId="3FE85CF3" w14:textId="77777777" w:rsidR="00D40C70" w:rsidRPr="00BC508A" w:rsidRDefault="00D40C70" w:rsidP="00E6030B">
            <w:pPr>
              <w:pStyle w:val="TAC"/>
            </w:pPr>
            <w:r w:rsidRPr="00BC508A">
              <w:t>1-n</w:t>
            </w:r>
          </w:p>
        </w:tc>
      </w:tr>
    </w:tbl>
    <w:p w14:paraId="28E426A6" w14:textId="77777777" w:rsidR="00D40C70" w:rsidRPr="00BC508A" w:rsidRDefault="00D40C70" w:rsidP="00D40C70"/>
    <w:p w14:paraId="53AB8991" w14:textId="77777777" w:rsidR="00D40C70" w:rsidRPr="00BC508A" w:rsidRDefault="00D40C70" w:rsidP="00295835">
      <w:pPr>
        <w:pStyle w:val="Heading3"/>
      </w:pPr>
      <w:bookmarkStart w:id="5015" w:name="_Toc20218320"/>
      <w:bookmarkStart w:id="5016" w:name="_Toc27744207"/>
      <w:bookmarkStart w:id="5017" w:name="_Toc35959781"/>
      <w:bookmarkStart w:id="5018" w:name="_Toc45203216"/>
      <w:bookmarkStart w:id="5019" w:name="_Toc45700592"/>
      <w:bookmarkStart w:id="5020" w:name="_Toc51920328"/>
      <w:bookmarkStart w:id="5021" w:name="_Toc68251388"/>
      <w:bookmarkStart w:id="5022" w:name="_Toc187414323"/>
      <w:r w:rsidRPr="00BC508A">
        <w:t>8.2.24</w:t>
      </w:r>
      <w:r w:rsidRPr="00BC508A">
        <w:tab/>
        <w:t>Service reject</w:t>
      </w:r>
      <w:bookmarkEnd w:id="5015"/>
      <w:bookmarkEnd w:id="5016"/>
      <w:bookmarkEnd w:id="5017"/>
      <w:bookmarkEnd w:id="5018"/>
      <w:bookmarkEnd w:id="5019"/>
      <w:bookmarkEnd w:id="5020"/>
      <w:bookmarkEnd w:id="5021"/>
      <w:bookmarkEnd w:id="5022"/>
    </w:p>
    <w:p w14:paraId="76C962A7" w14:textId="77777777" w:rsidR="00D40C70" w:rsidRPr="00BC508A" w:rsidRDefault="00D40C70" w:rsidP="00295835">
      <w:pPr>
        <w:pStyle w:val="Heading4"/>
      </w:pPr>
      <w:bookmarkStart w:id="5023" w:name="_Toc20218321"/>
      <w:bookmarkStart w:id="5024" w:name="_Toc27744208"/>
      <w:bookmarkStart w:id="5025" w:name="_Toc35959782"/>
      <w:bookmarkStart w:id="5026" w:name="_Toc45203217"/>
      <w:bookmarkStart w:id="5027" w:name="_Toc45700593"/>
      <w:bookmarkStart w:id="5028" w:name="_Toc51920329"/>
      <w:bookmarkStart w:id="5029" w:name="_Toc68251389"/>
      <w:bookmarkStart w:id="5030" w:name="_Toc187414324"/>
      <w:r w:rsidRPr="00BC508A">
        <w:t>8.2.24.1</w:t>
      </w:r>
      <w:r w:rsidRPr="00BC508A">
        <w:tab/>
        <w:t>Message definition</w:t>
      </w:r>
      <w:bookmarkEnd w:id="5023"/>
      <w:bookmarkEnd w:id="5024"/>
      <w:bookmarkEnd w:id="5025"/>
      <w:bookmarkEnd w:id="5026"/>
      <w:bookmarkEnd w:id="5027"/>
      <w:bookmarkEnd w:id="5028"/>
      <w:bookmarkEnd w:id="5029"/>
      <w:bookmarkEnd w:id="5030"/>
    </w:p>
    <w:p w14:paraId="26DA9ED9" w14:textId="77777777" w:rsidR="00D40C70" w:rsidRPr="00BC508A" w:rsidRDefault="00D40C70" w:rsidP="00D40C70">
      <w:r w:rsidRPr="00BC508A">
        <w:t>This message is sent by the network to the UE in order to reject the service request procedure. See table 8.2.24.1.</w:t>
      </w:r>
    </w:p>
    <w:p w14:paraId="2C0CC02D" w14:textId="77777777" w:rsidR="00D40C70" w:rsidRPr="00BC508A" w:rsidRDefault="00D40C70" w:rsidP="00D40C70">
      <w:pPr>
        <w:pStyle w:val="B1"/>
      </w:pPr>
      <w:r w:rsidRPr="00BC508A">
        <w:t>Message type:</w:t>
      </w:r>
      <w:r w:rsidRPr="00BC508A">
        <w:tab/>
        <w:t>SERVICE REJECT</w:t>
      </w:r>
    </w:p>
    <w:p w14:paraId="003553EC" w14:textId="77777777" w:rsidR="00D40C70" w:rsidRPr="00BC508A" w:rsidRDefault="00D40C70" w:rsidP="00D40C70">
      <w:pPr>
        <w:pStyle w:val="B1"/>
      </w:pPr>
      <w:r w:rsidRPr="00BC508A">
        <w:t>Significance:</w:t>
      </w:r>
      <w:r w:rsidRPr="00BC508A">
        <w:tab/>
        <w:t>dual</w:t>
      </w:r>
    </w:p>
    <w:p w14:paraId="18E1227C" w14:textId="77777777" w:rsidR="00D40C70" w:rsidRPr="00BC508A" w:rsidRDefault="00D40C70" w:rsidP="00D40C70">
      <w:pPr>
        <w:pStyle w:val="B1"/>
      </w:pPr>
      <w:r w:rsidRPr="00BC508A">
        <w:t>Direction:</w:t>
      </w:r>
      <w:r w:rsidRPr="00BC508A">
        <w:tab/>
        <w:t>network to UE</w:t>
      </w:r>
    </w:p>
    <w:p w14:paraId="0FF4A6CC" w14:textId="77777777" w:rsidR="00D40C70" w:rsidRPr="00BC508A" w:rsidRDefault="00D40C70" w:rsidP="00D40C70">
      <w:pPr>
        <w:pStyle w:val="TH"/>
      </w:pPr>
      <w:bookmarkStart w:id="5031" w:name="_CRTable8_2_24_1"/>
      <w:r w:rsidRPr="00BC508A">
        <w:t xml:space="preserve">Table </w:t>
      </w:r>
      <w:bookmarkEnd w:id="5031"/>
      <w:r w:rsidRPr="00BC508A">
        <w:t>8.2.24.1: SERVICE REJECT message content</w:t>
      </w:r>
    </w:p>
    <w:tbl>
      <w:tblPr>
        <w:tblW w:w="9668" w:type="dxa"/>
        <w:jc w:val="center"/>
        <w:tblLayout w:type="fixed"/>
        <w:tblCellMar>
          <w:left w:w="28" w:type="dxa"/>
          <w:right w:w="28" w:type="dxa"/>
        </w:tblCellMar>
        <w:tblLook w:val="0000" w:firstRow="0" w:lastRow="0" w:firstColumn="0" w:lastColumn="0" w:noHBand="0" w:noVBand="0"/>
      </w:tblPr>
      <w:tblGrid>
        <w:gridCol w:w="391"/>
        <w:gridCol w:w="4635"/>
        <w:gridCol w:w="2152"/>
        <w:gridCol w:w="959"/>
        <w:gridCol w:w="768"/>
        <w:gridCol w:w="763"/>
      </w:tblGrid>
      <w:tr w:rsidR="00D40C70" w:rsidRPr="00BC508A" w14:paraId="0919807A" w14:textId="77777777" w:rsidTr="005B12A9">
        <w:trPr>
          <w:cantSplit/>
          <w:jc w:val="center"/>
        </w:trPr>
        <w:tc>
          <w:tcPr>
            <w:tcW w:w="389" w:type="dxa"/>
            <w:tcBorders>
              <w:top w:val="single" w:sz="6" w:space="0" w:color="000000"/>
              <w:left w:val="single" w:sz="6" w:space="0" w:color="000000"/>
              <w:bottom w:val="single" w:sz="6" w:space="0" w:color="000000"/>
              <w:right w:val="single" w:sz="6" w:space="0" w:color="000000"/>
            </w:tcBorders>
            <w:shd w:val="clear" w:color="auto" w:fill="auto"/>
          </w:tcPr>
          <w:p w14:paraId="37AFA759" w14:textId="77777777" w:rsidR="00D40C70" w:rsidRPr="00BC508A" w:rsidRDefault="00D40C70" w:rsidP="00E6030B">
            <w:pPr>
              <w:pStyle w:val="TAH"/>
            </w:pPr>
            <w:r w:rsidRPr="00BC508A">
              <w:t>IEI</w:t>
            </w:r>
          </w:p>
        </w:tc>
        <w:tc>
          <w:tcPr>
            <w:tcW w:w="4622" w:type="dxa"/>
            <w:tcBorders>
              <w:top w:val="single" w:sz="6" w:space="0" w:color="000000"/>
              <w:left w:val="single" w:sz="6" w:space="0" w:color="000000"/>
              <w:bottom w:val="single" w:sz="6" w:space="0" w:color="000000"/>
              <w:right w:val="single" w:sz="6" w:space="0" w:color="000000"/>
            </w:tcBorders>
            <w:shd w:val="clear" w:color="auto" w:fill="auto"/>
          </w:tcPr>
          <w:p w14:paraId="68B3D90D" w14:textId="77777777" w:rsidR="00D40C70" w:rsidRPr="00BC508A" w:rsidRDefault="00D40C70" w:rsidP="00E6030B">
            <w:pPr>
              <w:pStyle w:val="TAH"/>
            </w:pPr>
            <w:r w:rsidRPr="00BC508A">
              <w:t>Information Element</w:t>
            </w:r>
          </w:p>
        </w:tc>
        <w:tc>
          <w:tcPr>
            <w:tcW w:w="2146" w:type="dxa"/>
            <w:tcBorders>
              <w:top w:val="single" w:sz="6" w:space="0" w:color="000000"/>
              <w:left w:val="single" w:sz="6" w:space="0" w:color="000000"/>
              <w:bottom w:val="single" w:sz="6" w:space="0" w:color="000000"/>
              <w:right w:val="single" w:sz="6" w:space="0" w:color="000000"/>
            </w:tcBorders>
            <w:shd w:val="clear" w:color="auto" w:fill="auto"/>
          </w:tcPr>
          <w:p w14:paraId="569AC454" w14:textId="77777777" w:rsidR="00D40C70" w:rsidRPr="00BC508A" w:rsidRDefault="00D40C70" w:rsidP="00E6030B">
            <w:pPr>
              <w:pStyle w:val="TAH"/>
            </w:pPr>
            <w:r w:rsidRPr="00BC508A">
              <w:t>Type/Reference</w:t>
            </w:r>
          </w:p>
        </w:tc>
        <w:tc>
          <w:tcPr>
            <w:tcW w:w="956" w:type="dxa"/>
            <w:tcBorders>
              <w:top w:val="single" w:sz="6" w:space="0" w:color="000000"/>
              <w:left w:val="single" w:sz="6" w:space="0" w:color="000000"/>
              <w:bottom w:val="single" w:sz="6" w:space="0" w:color="000000"/>
              <w:right w:val="single" w:sz="6" w:space="0" w:color="000000"/>
            </w:tcBorders>
            <w:shd w:val="clear" w:color="auto" w:fill="auto"/>
          </w:tcPr>
          <w:p w14:paraId="0A6AA6FB" w14:textId="77777777" w:rsidR="00D40C70" w:rsidRPr="00BC508A" w:rsidRDefault="00D40C70" w:rsidP="00E6030B">
            <w:pPr>
              <w:pStyle w:val="TAH"/>
            </w:pPr>
            <w:r w:rsidRPr="00BC508A">
              <w:t>Presence</w:t>
            </w:r>
          </w:p>
        </w:tc>
        <w:tc>
          <w:tcPr>
            <w:tcW w:w="766" w:type="dxa"/>
            <w:tcBorders>
              <w:top w:val="single" w:sz="6" w:space="0" w:color="000000"/>
              <w:left w:val="single" w:sz="6" w:space="0" w:color="000000"/>
              <w:bottom w:val="single" w:sz="6" w:space="0" w:color="000000"/>
              <w:right w:val="single" w:sz="6" w:space="0" w:color="000000"/>
            </w:tcBorders>
            <w:shd w:val="clear" w:color="auto" w:fill="auto"/>
          </w:tcPr>
          <w:p w14:paraId="3894A434" w14:textId="77777777" w:rsidR="00D40C70" w:rsidRPr="00BC508A" w:rsidRDefault="00D40C70" w:rsidP="00E6030B">
            <w:pPr>
              <w:pStyle w:val="TAH"/>
            </w:pPr>
            <w:r w:rsidRPr="00BC508A">
              <w:t>Format</w:t>
            </w:r>
          </w:p>
        </w:tc>
        <w:tc>
          <w:tcPr>
            <w:tcW w:w="761" w:type="dxa"/>
            <w:tcBorders>
              <w:top w:val="single" w:sz="6" w:space="0" w:color="000000"/>
              <w:left w:val="single" w:sz="6" w:space="0" w:color="000000"/>
              <w:bottom w:val="single" w:sz="6" w:space="0" w:color="000000"/>
              <w:right w:val="single" w:sz="6" w:space="0" w:color="000000"/>
            </w:tcBorders>
            <w:shd w:val="clear" w:color="auto" w:fill="auto"/>
          </w:tcPr>
          <w:p w14:paraId="396C417F" w14:textId="77777777" w:rsidR="00D40C70" w:rsidRPr="00BC508A" w:rsidRDefault="00D40C70" w:rsidP="00E6030B">
            <w:pPr>
              <w:pStyle w:val="TAH"/>
            </w:pPr>
            <w:r w:rsidRPr="00BC508A">
              <w:t>Length</w:t>
            </w:r>
          </w:p>
        </w:tc>
      </w:tr>
      <w:tr w:rsidR="00D40C70" w:rsidRPr="00BC508A" w14:paraId="7C65637A" w14:textId="77777777" w:rsidTr="005B12A9">
        <w:trPr>
          <w:cantSplit/>
          <w:jc w:val="center"/>
        </w:trPr>
        <w:tc>
          <w:tcPr>
            <w:tcW w:w="38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2628BE8" w14:textId="77777777" w:rsidR="00D40C70" w:rsidRPr="00BC508A" w:rsidRDefault="00D40C70" w:rsidP="00E6030B">
            <w:pPr>
              <w:pStyle w:val="TAL"/>
            </w:pPr>
          </w:p>
        </w:tc>
        <w:tc>
          <w:tcPr>
            <w:tcW w:w="462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99E16FB" w14:textId="77777777" w:rsidR="00D40C70" w:rsidRPr="00BC508A" w:rsidRDefault="00D40C70" w:rsidP="00E6030B">
            <w:pPr>
              <w:pStyle w:val="TAL"/>
            </w:pPr>
            <w:r w:rsidRPr="00BC508A">
              <w:t>Protocol discriminator</w:t>
            </w:r>
          </w:p>
        </w:tc>
        <w:tc>
          <w:tcPr>
            <w:tcW w:w="214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0E44A8B" w14:textId="77777777" w:rsidR="00D40C70" w:rsidRPr="00BC508A" w:rsidRDefault="00D40C70" w:rsidP="00E6030B">
            <w:pPr>
              <w:pStyle w:val="TAL"/>
            </w:pPr>
            <w:r w:rsidRPr="00BC508A">
              <w:t>Protocol discriminator</w:t>
            </w:r>
          </w:p>
          <w:p w14:paraId="210C622E" w14:textId="77777777" w:rsidR="00D40C70" w:rsidRPr="00BC508A" w:rsidRDefault="00D40C70" w:rsidP="00E6030B">
            <w:pPr>
              <w:pStyle w:val="TAL"/>
            </w:pPr>
            <w:r w:rsidRPr="00BC508A">
              <w:t>9.2</w:t>
            </w:r>
          </w:p>
        </w:tc>
        <w:tc>
          <w:tcPr>
            <w:tcW w:w="95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31F5493" w14:textId="77777777" w:rsidR="00D40C70" w:rsidRPr="00BC508A" w:rsidRDefault="00D40C70" w:rsidP="00E6030B">
            <w:pPr>
              <w:pStyle w:val="TAC"/>
            </w:pPr>
            <w:r w:rsidRPr="00BC508A">
              <w:t>M</w:t>
            </w:r>
          </w:p>
        </w:tc>
        <w:tc>
          <w:tcPr>
            <w:tcW w:w="76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3FC91C0" w14:textId="77777777" w:rsidR="00D40C70" w:rsidRPr="00BC508A" w:rsidRDefault="00D40C70" w:rsidP="00E6030B">
            <w:pPr>
              <w:pStyle w:val="TAC"/>
            </w:pPr>
            <w:r w:rsidRPr="00BC508A">
              <w:t>V</w:t>
            </w:r>
          </w:p>
        </w:tc>
        <w:tc>
          <w:tcPr>
            <w:tcW w:w="76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B704073" w14:textId="77777777" w:rsidR="00D40C70" w:rsidRPr="00BC508A" w:rsidRDefault="00D40C70" w:rsidP="00E6030B">
            <w:pPr>
              <w:pStyle w:val="TAC"/>
            </w:pPr>
            <w:r w:rsidRPr="00BC508A">
              <w:t>1/2</w:t>
            </w:r>
          </w:p>
        </w:tc>
      </w:tr>
      <w:tr w:rsidR="00D40C70" w:rsidRPr="00BC508A" w14:paraId="0FF64011" w14:textId="77777777" w:rsidTr="005B12A9">
        <w:trPr>
          <w:cantSplit/>
          <w:jc w:val="center"/>
        </w:trPr>
        <w:tc>
          <w:tcPr>
            <w:tcW w:w="38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8A62825" w14:textId="77777777" w:rsidR="00D40C70" w:rsidRPr="00BC508A" w:rsidRDefault="00D40C70" w:rsidP="00E6030B">
            <w:pPr>
              <w:pStyle w:val="TAL"/>
            </w:pPr>
          </w:p>
        </w:tc>
        <w:tc>
          <w:tcPr>
            <w:tcW w:w="462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95EF1C6" w14:textId="77777777" w:rsidR="00D40C70" w:rsidRPr="00BC508A" w:rsidRDefault="00D40C70" w:rsidP="00E6030B">
            <w:pPr>
              <w:pStyle w:val="TAL"/>
            </w:pPr>
            <w:r w:rsidRPr="00BC508A">
              <w:t>Security header type</w:t>
            </w:r>
          </w:p>
        </w:tc>
        <w:tc>
          <w:tcPr>
            <w:tcW w:w="214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A6E2D11" w14:textId="77777777" w:rsidR="00D40C70" w:rsidRPr="00BC508A" w:rsidRDefault="00D40C70" w:rsidP="00E6030B">
            <w:pPr>
              <w:pStyle w:val="TAL"/>
            </w:pPr>
            <w:r w:rsidRPr="00BC508A">
              <w:t>Security header type</w:t>
            </w:r>
          </w:p>
          <w:p w14:paraId="7FC3D3FE" w14:textId="77777777" w:rsidR="00D40C70" w:rsidRPr="00BC508A" w:rsidRDefault="00D40C70" w:rsidP="00E6030B">
            <w:pPr>
              <w:pStyle w:val="TAL"/>
            </w:pPr>
            <w:r w:rsidRPr="00BC508A">
              <w:t>9.3.1</w:t>
            </w:r>
          </w:p>
        </w:tc>
        <w:tc>
          <w:tcPr>
            <w:tcW w:w="95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6A8A9EB" w14:textId="77777777" w:rsidR="00D40C70" w:rsidRPr="00BC508A" w:rsidRDefault="00D40C70" w:rsidP="00E6030B">
            <w:pPr>
              <w:pStyle w:val="TAC"/>
            </w:pPr>
            <w:r w:rsidRPr="00BC508A">
              <w:t>M</w:t>
            </w:r>
          </w:p>
        </w:tc>
        <w:tc>
          <w:tcPr>
            <w:tcW w:w="76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F8B4C8C" w14:textId="77777777" w:rsidR="00D40C70" w:rsidRPr="00BC508A" w:rsidRDefault="00D40C70" w:rsidP="00E6030B">
            <w:pPr>
              <w:pStyle w:val="TAC"/>
            </w:pPr>
            <w:r w:rsidRPr="00BC508A">
              <w:t>V</w:t>
            </w:r>
          </w:p>
        </w:tc>
        <w:tc>
          <w:tcPr>
            <w:tcW w:w="76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E048F31" w14:textId="77777777" w:rsidR="00D40C70" w:rsidRPr="00BC508A" w:rsidRDefault="00D40C70" w:rsidP="00E6030B">
            <w:pPr>
              <w:pStyle w:val="TAC"/>
            </w:pPr>
            <w:r w:rsidRPr="00BC508A">
              <w:t>1/2</w:t>
            </w:r>
          </w:p>
        </w:tc>
      </w:tr>
      <w:tr w:rsidR="0090646E" w:rsidRPr="00BC508A" w14:paraId="4EDB925E" w14:textId="77777777" w:rsidTr="005B12A9">
        <w:trPr>
          <w:cantSplit/>
          <w:jc w:val="center"/>
        </w:trPr>
        <w:tc>
          <w:tcPr>
            <w:tcW w:w="38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7475990" w14:textId="77777777" w:rsidR="0090646E" w:rsidRPr="00BC508A" w:rsidRDefault="0090646E" w:rsidP="0090646E">
            <w:pPr>
              <w:pStyle w:val="TAL"/>
            </w:pPr>
          </w:p>
        </w:tc>
        <w:tc>
          <w:tcPr>
            <w:tcW w:w="462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7439E22" w14:textId="2D15F2B7" w:rsidR="0090646E" w:rsidRPr="00BC508A" w:rsidRDefault="0090646E" w:rsidP="0090646E">
            <w:pPr>
              <w:pStyle w:val="TAL"/>
            </w:pPr>
            <w:r w:rsidRPr="00BC508A">
              <w:t>Service reject message identity</w:t>
            </w:r>
          </w:p>
        </w:tc>
        <w:tc>
          <w:tcPr>
            <w:tcW w:w="214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3E0D30EB" w14:textId="77777777" w:rsidR="0090646E" w:rsidRPr="00BC508A" w:rsidRDefault="0090646E" w:rsidP="0090646E">
            <w:pPr>
              <w:pStyle w:val="TAL"/>
            </w:pPr>
            <w:r w:rsidRPr="00BC508A">
              <w:t>Message type</w:t>
            </w:r>
          </w:p>
          <w:p w14:paraId="781680B9" w14:textId="1B1A8A6E" w:rsidR="0090646E" w:rsidRPr="00BC508A" w:rsidRDefault="0090646E" w:rsidP="0090646E">
            <w:pPr>
              <w:pStyle w:val="TAL"/>
            </w:pPr>
            <w:r w:rsidRPr="00BC508A">
              <w:t>9.8</w:t>
            </w:r>
          </w:p>
        </w:tc>
        <w:tc>
          <w:tcPr>
            <w:tcW w:w="95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2553B83" w14:textId="643D5661" w:rsidR="0090646E" w:rsidRPr="00BC508A" w:rsidRDefault="0090646E" w:rsidP="0090646E">
            <w:pPr>
              <w:pStyle w:val="TAC"/>
            </w:pPr>
            <w:r w:rsidRPr="00BC508A">
              <w:t>M</w:t>
            </w:r>
          </w:p>
        </w:tc>
        <w:tc>
          <w:tcPr>
            <w:tcW w:w="76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AD8BF45" w14:textId="2027BED3" w:rsidR="0090646E" w:rsidRPr="00BC508A" w:rsidRDefault="0090646E" w:rsidP="0090646E">
            <w:pPr>
              <w:pStyle w:val="TAC"/>
            </w:pPr>
            <w:r w:rsidRPr="00BC508A">
              <w:t>V</w:t>
            </w:r>
          </w:p>
        </w:tc>
        <w:tc>
          <w:tcPr>
            <w:tcW w:w="76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82E9A21" w14:textId="2FD07A99" w:rsidR="0090646E" w:rsidRPr="00BC508A" w:rsidRDefault="0090646E" w:rsidP="0090646E">
            <w:pPr>
              <w:pStyle w:val="TAC"/>
            </w:pPr>
            <w:r w:rsidRPr="00BC508A">
              <w:t>1</w:t>
            </w:r>
          </w:p>
        </w:tc>
      </w:tr>
      <w:tr w:rsidR="00D40C70" w:rsidRPr="00BC508A" w14:paraId="2961112D" w14:textId="77777777" w:rsidTr="005B12A9">
        <w:trPr>
          <w:cantSplit/>
          <w:jc w:val="center"/>
        </w:trPr>
        <w:tc>
          <w:tcPr>
            <w:tcW w:w="38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0C8B3D63" w14:textId="77777777" w:rsidR="00D40C70" w:rsidRPr="00BC508A" w:rsidRDefault="00D40C70" w:rsidP="00E6030B">
            <w:pPr>
              <w:pStyle w:val="TAL"/>
            </w:pPr>
          </w:p>
        </w:tc>
        <w:tc>
          <w:tcPr>
            <w:tcW w:w="462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4BEB836" w14:textId="77777777" w:rsidR="00D40C70" w:rsidRPr="00BC508A" w:rsidRDefault="00D40C70" w:rsidP="00E6030B">
            <w:pPr>
              <w:pStyle w:val="TAL"/>
            </w:pPr>
            <w:r w:rsidRPr="00BC508A">
              <w:t>EMM cause</w:t>
            </w:r>
          </w:p>
        </w:tc>
        <w:tc>
          <w:tcPr>
            <w:tcW w:w="214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33ADC0C4" w14:textId="77777777" w:rsidR="00D40C70" w:rsidRPr="00BC508A" w:rsidRDefault="00D40C70" w:rsidP="00E6030B">
            <w:pPr>
              <w:pStyle w:val="TAL"/>
            </w:pPr>
            <w:r w:rsidRPr="00BC508A">
              <w:t>EMM cause</w:t>
            </w:r>
          </w:p>
          <w:p w14:paraId="2BC8EE2E" w14:textId="77777777" w:rsidR="00D40C70" w:rsidRPr="00BC508A" w:rsidRDefault="00D40C70" w:rsidP="00E6030B">
            <w:pPr>
              <w:pStyle w:val="TAL"/>
            </w:pPr>
            <w:r w:rsidRPr="00BC508A">
              <w:t>9.9.3.9</w:t>
            </w:r>
          </w:p>
        </w:tc>
        <w:tc>
          <w:tcPr>
            <w:tcW w:w="95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6661F6B" w14:textId="77777777" w:rsidR="00D40C70" w:rsidRPr="00BC508A" w:rsidRDefault="00D40C70" w:rsidP="00E6030B">
            <w:pPr>
              <w:pStyle w:val="TAC"/>
            </w:pPr>
            <w:r w:rsidRPr="00BC508A">
              <w:t>M</w:t>
            </w:r>
          </w:p>
        </w:tc>
        <w:tc>
          <w:tcPr>
            <w:tcW w:w="76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6D03B5E" w14:textId="77777777" w:rsidR="00D40C70" w:rsidRPr="00BC508A" w:rsidRDefault="00D40C70" w:rsidP="00E6030B">
            <w:pPr>
              <w:pStyle w:val="TAC"/>
            </w:pPr>
            <w:r w:rsidRPr="00BC508A">
              <w:t>V</w:t>
            </w:r>
          </w:p>
        </w:tc>
        <w:tc>
          <w:tcPr>
            <w:tcW w:w="76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D82436B" w14:textId="77777777" w:rsidR="00D40C70" w:rsidRPr="00BC508A" w:rsidRDefault="00D40C70" w:rsidP="00E6030B">
            <w:pPr>
              <w:pStyle w:val="TAC"/>
            </w:pPr>
            <w:r w:rsidRPr="00BC508A">
              <w:t>1</w:t>
            </w:r>
          </w:p>
        </w:tc>
      </w:tr>
      <w:tr w:rsidR="00D40C70" w:rsidRPr="00BC508A" w14:paraId="1AD61644" w14:textId="77777777" w:rsidTr="005B12A9">
        <w:trPr>
          <w:cantSplit/>
          <w:jc w:val="center"/>
        </w:trPr>
        <w:tc>
          <w:tcPr>
            <w:tcW w:w="38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0BDCB2C2" w14:textId="77777777" w:rsidR="00D40C70" w:rsidRPr="00BC508A" w:rsidRDefault="00D40C70" w:rsidP="00E6030B">
            <w:pPr>
              <w:pStyle w:val="TAL"/>
            </w:pPr>
            <w:r w:rsidRPr="00BC508A">
              <w:t>5B</w:t>
            </w:r>
          </w:p>
        </w:tc>
        <w:tc>
          <w:tcPr>
            <w:tcW w:w="462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CC273ED" w14:textId="77777777" w:rsidR="00D40C70" w:rsidRPr="00BC508A" w:rsidRDefault="00D40C70" w:rsidP="00E6030B">
            <w:pPr>
              <w:pStyle w:val="TAL"/>
            </w:pPr>
            <w:r w:rsidRPr="00BC508A">
              <w:t>T3442 value</w:t>
            </w:r>
          </w:p>
        </w:tc>
        <w:tc>
          <w:tcPr>
            <w:tcW w:w="214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3AE60E75" w14:textId="77777777" w:rsidR="00D40C70" w:rsidRPr="00BC508A" w:rsidRDefault="00D40C70" w:rsidP="00E6030B">
            <w:pPr>
              <w:pStyle w:val="TAL"/>
            </w:pPr>
            <w:r w:rsidRPr="00BC508A">
              <w:t>GPRS timer</w:t>
            </w:r>
          </w:p>
          <w:p w14:paraId="26C583A9" w14:textId="77777777" w:rsidR="00D40C70" w:rsidRPr="00BC508A" w:rsidRDefault="00D40C70" w:rsidP="00E6030B">
            <w:pPr>
              <w:pStyle w:val="TAL"/>
            </w:pPr>
            <w:r w:rsidRPr="00BC508A">
              <w:t>9.9.3.16</w:t>
            </w:r>
          </w:p>
        </w:tc>
        <w:tc>
          <w:tcPr>
            <w:tcW w:w="95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0258A61E" w14:textId="77777777" w:rsidR="00D40C70" w:rsidRPr="00BC508A" w:rsidRDefault="00D40C70" w:rsidP="00E6030B">
            <w:pPr>
              <w:pStyle w:val="TAC"/>
            </w:pPr>
            <w:r w:rsidRPr="00BC508A">
              <w:t>C</w:t>
            </w:r>
          </w:p>
        </w:tc>
        <w:tc>
          <w:tcPr>
            <w:tcW w:w="76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DE97776" w14:textId="77777777" w:rsidR="00D40C70" w:rsidRPr="00BC508A" w:rsidRDefault="00D40C70" w:rsidP="00E6030B">
            <w:pPr>
              <w:pStyle w:val="TAC"/>
            </w:pPr>
            <w:r w:rsidRPr="00BC508A">
              <w:t>TV</w:t>
            </w:r>
          </w:p>
        </w:tc>
        <w:tc>
          <w:tcPr>
            <w:tcW w:w="76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098A3F1" w14:textId="77777777" w:rsidR="00D40C70" w:rsidRPr="00BC508A" w:rsidRDefault="00D40C70" w:rsidP="00E6030B">
            <w:pPr>
              <w:pStyle w:val="TAC"/>
            </w:pPr>
            <w:r w:rsidRPr="00BC508A">
              <w:t>2</w:t>
            </w:r>
          </w:p>
        </w:tc>
      </w:tr>
      <w:tr w:rsidR="00D40C70" w:rsidRPr="00BC508A" w14:paraId="2119969E" w14:textId="77777777" w:rsidTr="005B12A9">
        <w:trPr>
          <w:cantSplit/>
          <w:jc w:val="center"/>
        </w:trPr>
        <w:tc>
          <w:tcPr>
            <w:tcW w:w="38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220EDA5" w14:textId="77777777" w:rsidR="00D40C70" w:rsidRPr="00BC508A" w:rsidRDefault="00D40C70" w:rsidP="00E6030B">
            <w:pPr>
              <w:pStyle w:val="TAL"/>
            </w:pPr>
            <w:r w:rsidRPr="00BC508A">
              <w:t>5F</w:t>
            </w:r>
          </w:p>
        </w:tc>
        <w:tc>
          <w:tcPr>
            <w:tcW w:w="462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4499C98" w14:textId="77777777" w:rsidR="00D40C70" w:rsidRPr="00BC508A" w:rsidRDefault="00D40C70" w:rsidP="00E6030B">
            <w:pPr>
              <w:pStyle w:val="TAL"/>
            </w:pPr>
            <w:r w:rsidRPr="00BC508A">
              <w:t>T3346 value</w:t>
            </w:r>
          </w:p>
        </w:tc>
        <w:tc>
          <w:tcPr>
            <w:tcW w:w="214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7096242" w14:textId="77777777" w:rsidR="00D40C70" w:rsidRPr="00BC508A" w:rsidRDefault="00D40C70" w:rsidP="00E6030B">
            <w:pPr>
              <w:pStyle w:val="TAL"/>
            </w:pPr>
            <w:r w:rsidRPr="00BC508A">
              <w:t>GPRS timer 2</w:t>
            </w:r>
          </w:p>
          <w:p w14:paraId="3E0B8586" w14:textId="77777777" w:rsidR="00D40C70" w:rsidRPr="00BC508A" w:rsidRDefault="00D40C70" w:rsidP="00E6030B">
            <w:pPr>
              <w:pStyle w:val="TAL"/>
            </w:pPr>
            <w:r w:rsidRPr="00BC508A">
              <w:t>9.9.3.16A</w:t>
            </w:r>
          </w:p>
        </w:tc>
        <w:tc>
          <w:tcPr>
            <w:tcW w:w="95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B0E2FC8" w14:textId="77777777" w:rsidR="00D40C70" w:rsidRPr="00BC508A" w:rsidRDefault="00D40C70" w:rsidP="00E6030B">
            <w:pPr>
              <w:pStyle w:val="TAC"/>
            </w:pPr>
            <w:r w:rsidRPr="00BC508A">
              <w:t>O</w:t>
            </w:r>
          </w:p>
        </w:tc>
        <w:tc>
          <w:tcPr>
            <w:tcW w:w="76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4A4BFE25" w14:textId="77777777" w:rsidR="00D40C70" w:rsidRPr="00BC508A" w:rsidRDefault="00D40C70" w:rsidP="00E6030B">
            <w:pPr>
              <w:pStyle w:val="TAC"/>
            </w:pPr>
            <w:r w:rsidRPr="00BC508A">
              <w:t>TLV</w:t>
            </w:r>
          </w:p>
        </w:tc>
        <w:tc>
          <w:tcPr>
            <w:tcW w:w="76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061C042" w14:textId="77777777" w:rsidR="00D40C70" w:rsidRPr="00BC508A" w:rsidRDefault="00D40C70" w:rsidP="00E6030B">
            <w:pPr>
              <w:pStyle w:val="TAC"/>
            </w:pPr>
            <w:r w:rsidRPr="00BC508A">
              <w:t>3</w:t>
            </w:r>
          </w:p>
        </w:tc>
      </w:tr>
      <w:tr w:rsidR="00D40C70" w:rsidRPr="00BC508A" w14:paraId="4E015BF2" w14:textId="77777777" w:rsidTr="005B12A9">
        <w:trPr>
          <w:cantSplit/>
          <w:jc w:val="center"/>
        </w:trPr>
        <w:tc>
          <w:tcPr>
            <w:tcW w:w="38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DB401CA" w14:textId="77777777" w:rsidR="00D40C70" w:rsidRPr="00BC508A" w:rsidRDefault="00D40C70" w:rsidP="00E6030B">
            <w:pPr>
              <w:pStyle w:val="TAL"/>
            </w:pPr>
            <w:r w:rsidRPr="00BC508A">
              <w:rPr>
                <w:lang w:eastAsia="zh-CN"/>
              </w:rPr>
              <w:t>6B</w:t>
            </w:r>
          </w:p>
        </w:tc>
        <w:tc>
          <w:tcPr>
            <w:tcW w:w="462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DB58CC8" w14:textId="77777777" w:rsidR="00D40C70" w:rsidRPr="00BC508A" w:rsidRDefault="00D40C70" w:rsidP="00E6030B">
            <w:pPr>
              <w:pStyle w:val="TAL"/>
            </w:pPr>
            <w:r w:rsidRPr="00BC508A">
              <w:rPr>
                <w:lang w:eastAsia="zh-CN"/>
              </w:rPr>
              <w:t>T3448 value</w:t>
            </w:r>
          </w:p>
        </w:tc>
        <w:tc>
          <w:tcPr>
            <w:tcW w:w="214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8E6ABCD" w14:textId="77777777" w:rsidR="00D40C70" w:rsidRPr="00BC508A" w:rsidRDefault="00D40C70" w:rsidP="00E6030B">
            <w:pPr>
              <w:pStyle w:val="TAL"/>
            </w:pPr>
            <w:r w:rsidRPr="00BC508A">
              <w:t>GPRS timer 2</w:t>
            </w:r>
          </w:p>
          <w:p w14:paraId="34599477" w14:textId="77777777" w:rsidR="00D40C70" w:rsidRPr="00BC508A" w:rsidRDefault="00D40C70" w:rsidP="00E6030B">
            <w:pPr>
              <w:pStyle w:val="TAL"/>
            </w:pPr>
            <w:r w:rsidRPr="00BC508A">
              <w:t>9.9.3.16A</w:t>
            </w:r>
          </w:p>
        </w:tc>
        <w:tc>
          <w:tcPr>
            <w:tcW w:w="95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BA16D86" w14:textId="77777777" w:rsidR="00D40C70" w:rsidRPr="00BC508A" w:rsidRDefault="00D40C70" w:rsidP="00E6030B">
            <w:pPr>
              <w:pStyle w:val="TAC"/>
            </w:pPr>
            <w:r w:rsidRPr="00BC508A">
              <w:t>O</w:t>
            </w:r>
          </w:p>
        </w:tc>
        <w:tc>
          <w:tcPr>
            <w:tcW w:w="76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AF394C8" w14:textId="77777777" w:rsidR="00D40C70" w:rsidRPr="00BC508A" w:rsidRDefault="00D40C70" w:rsidP="00E6030B">
            <w:pPr>
              <w:pStyle w:val="TAC"/>
            </w:pPr>
            <w:r w:rsidRPr="00BC508A">
              <w:t>TLV</w:t>
            </w:r>
          </w:p>
        </w:tc>
        <w:tc>
          <w:tcPr>
            <w:tcW w:w="76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D9F9419" w14:textId="77777777" w:rsidR="00D40C70" w:rsidRPr="00BC508A" w:rsidRDefault="00D40C70" w:rsidP="00E6030B">
            <w:pPr>
              <w:pStyle w:val="TAC"/>
            </w:pPr>
            <w:r w:rsidRPr="00BC508A">
              <w:t>3</w:t>
            </w:r>
          </w:p>
        </w:tc>
      </w:tr>
      <w:tr w:rsidR="0090646E" w:rsidRPr="00BC508A" w14:paraId="1BFE0C29" w14:textId="77777777" w:rsidTr="005B12A9">
        <w:trPr>
          <w:cantSplit/>
          <w:jc w:val="center"/>
        </w:trPr>
        <w:tc>
          <w:tcPr>
            <w:tcW w:w="38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2486689" w14:textId="5F1955C0" w:rsidR="0090646E" w:rsidRPr="00BC508A" w:rsidRDefault="0090646E" w:rsidP="0090646E">
            <w:pPr>
              <w:pStyle w:val="TAL"/>
              <w:rPr>
                <w:lang w:eastAsia="zh-CN"/>
              </w:rPr>
            </w:pPr>
            <w:r w:rsidRPr="00BC508A">
              <w:rPr>
                <w:lang w:eastAsia="ja-JP"/>
              </w:rPr>
              <w:t>1C</w:t>
            </w:r>
          </w:p>
        </w:tc>
        <w:tc>
          <w:tcPr>
            <w:tcW w:w="462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3E928171" w14:textId="69FB842F" w:rsidR="0090646E" w:rsidRPr="00BC508A" w:rsidRDefault="0090646E" w:rsidP="0090646E">
            <w:pPr>
              <w:pStyle w:val="TAL"/>
            </w:pPr>
            <w:r w:rsidRPr="00BC508A">
              <w:t>Lower bound timer value</w:t>
            </w:r>
          </w:p>
        </w:tc>
        <w:tc>
          <w:tcPr>
            <w:tcW w:w="214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10AEC51" w14:textId="77777777" w:rsidR="0090646E" w:rsidRPr="00BC508A" w:rsidRDefault="0090646E" w:rsidP="0090646E">
            <w:pPr>
              <w:pStyle w:val="TAL"/>
            </w:pPr>
            <w:r w:rsidRPr="00BC508A">
              <w:t>GPRS timer 3</w:t>
            </w:r>
          </w:p>
          <w:p w14:paraId="157CA691" w14:textId="4B18D92F" w:rsidR="0090646E" w:rsidRPr="00BC508A" w:rsidRDefault="0090646E" w:rsidP="0090646E">
            <w:pPr>
              <w:pStyle w:val="TAL"/>
            </w:pPr>
            <w:r w:rsidRPr="00BC508A">
              <w:t>9.9.3.16B</w:t>
            </w:r>
          </w:p>
        </w:tc>
        <w:tc>
          <w:tcPr>
            <w:tcW w:w="95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A0ECC55" w14:textId="1350C05C" w:rsidR="0090646E" w:rsidRPr="00BC508A" w:rsidRDefault="0090646E" w:rsidP="0090646E">
            <w:pPr>
              <w:pStyle w:val="TAC"/>
            </w:pPr>
            <w:r w:rsidRPr="00BC508A">
              <w:rPr>
                <w:lang w:eastAsia="ja-JP"/>
              </w:rPr>
              <w:t>O</w:t>
            </w:r>
          </w:p>
        </w:tc>
        <w:tc>
          <w:tcPr>
            <w:tcW w:w="76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4C1D9E8" w14:textId="1BF04C8F" w:rsidR="0090646E" w:rsidRPr="00BC508A" w:rsidRDefault="0090646E" w:rsidP="0090646E">
            <w:pPr>
              <w:pStyle w:val="TAC"/>
            </w:pPr>
            <w:r w:rsidRPr="00BC508A">
              <w:rPr>
                <w:lang w:eastAsia="ja-JP"/>
              </w:rPr>
              <w:t>TLV</w:t>
            </w:r>
          </w:p>
        </w:tc>
        <w:tc>
          <w:tcPr>
            <w:tcW w:w="76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BD16AE1" w14:textId="6CB5DA32" w:rsidR="0090646E" w:rsidRPr="00BC508A" w:rsidRDefault="0090646E" w:rsidP="0090646E">
            <w:pPr>
              <w:pStyle w:val="TAC"/>
            </w:pPr>
            <w:r w:rsidRPr="00BC508A">
              <w:rPr>
                <w:lang w:eastAsia="ja-JP"/>
              </w:rPr>
              <w:t>3</w:t>
            </w:r>
          </w:p>
        </w:tc>
      </w:tr>
      <w:tr w:rsidR="00D07586" w:rsidRPr="00BC508A" w14:paraId="4EE35304" w14:textId="77777777" w:rsidTr="005B12A9">
        <w:trPr>
          <w:cantSplit/>
          <w:jc w:val="center"/>
        </w:trPr>
        <w:tc>
          <w:tcPr>
            <w:tcW w:w="38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37F27A8" w14:textId="7B62A965" w:rsidR="00D07586" w:rsidRPr="00BC508A" w:rsidRDefault="002251A0" w:rsidP="00D07586">
            <w:pPr>
              <w:pStyle w:val="TAL"/>
              <w:rPr>
                <w:lang w:eastAsia="zh-CN"/>
              </w:rPr>
            </w:pPr>
            <w:r w:rsidRPr="00BC508A">
              <w:rPr>
                <w:lang w:eastAsia="zh-CN"/>
              </w:rPr>
              <w:t>1D</w:t>
            </w:r>
          </w:p>
        </w:tc>
        <w:tc>
          <w:tcPr>
            <w:tcW w:w="462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021316C" w14:textId="328D6BF6" w:rsidR="00D07586" w:rsidRPr="00BC508A" w:rsidRDefault="00D07586" w:rsidP="00D07586">
            <w:pPr>
              <w:pStyle w:val="TAL"/>
              <w:rPr>
                <w:lang w:eastAsia="zh-CN"/>
              </w:rPr>
            </w:pPr>
            <w:r w:rsidRPr="00BC508A">
              <w:t>Forbidden TAI(s) for the list of "forbidden tracking areas for roaming"</w:t>
            </w:r>
          </w:p>
        </w:tc>
        <w:tc>
          <w:tcPr>
            <w:tcW w:w="214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673899E" w14:textId="77777777" w:rsidR="00D07586" w:rsidRPr="00BC508A" w:rsidRDefault="00D07586" w:rsidP="00D07586">
            <w:pPr>
              <w:pStyle w:val="TAL"/>
            </w:pPr>
            <w:r w:rsidRPr="00BC508A">
              <w:t>Tracking area identity list</w:t>
            </w:r>
          </w:p>
          <w:p w14:paraId="3471CA76" w14:textId="497356A7" w:rsidR="00D07586" w:rsidRPr="00BC508A" w:rsidRDefault="00D07586" w:rsidP="00D07586">
            <w:pPr>
              <w:pStyle w:val="TAL"/>
            </w:pPr>
            <w:r w:rsidRPr="00BC508A">
              <w:t>9.9.3.33</w:t>
            </w:r>
          </w:p>
        </w:tc>
        <w:tc>
          <w:tcPr>
            <w:tcW w:w="95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0C70DCA0" w14:textId="68D02001" w:rsidR="00D07586" w:rsidRPr="00BC508A" w:rsidRDefault="00D07586" w:rsidP="00D07586">
            <w:pPr>
              <w:pStyle w:val="TAC"/>
            </w:pPr>
            <w:r w:rsidRPr="00BC508A">
              <w:t>O</w:t>
            </w:r>
          </w:p>
        </w:tc>
        <w:tc>
          <w:tcPr>
            <w:tcW w:w="76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0CC8BBD" w14:textId="1368B051" w:rsidR="00D07586" w:rsidRPr="00BC508A" w:rsidRDefault="00D07586" w:rsidP="00D07586">
            <w:pPr>
              <w:pStyle w:val="TAC"/>
            </w:pPr>
            <w:r w:rsidRPr="00BC508A">
              <w:t>TLV</w:t>
            </w:r>
          </w:p>
        </w:tc>
        <w:tc>
          <w:tcPr>
            <w:tcW w:w="76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219B28B" w14:textId="3240C0C2" w:rsidR="00D07586" w:rsidRPr="00BC508A" w:rsidRDefault="00D07586" w:rsidP="00D07586">
            <w:pPr>
              <w:pStyle w:val="TAC"/>
            </w:pPr>
            <w:r w:rsidRPr="00BC508A">
              <w:t>9-98</w:t>
            </w:r>
          </w:p>
        </w:tc>
      </w:tr>
      <w:tr w:rsidR="00D07586" w:rsidRPr="00BC508A" w14:paraId="0F09EEEA" w14:textId="77777777" w:rsidTr="005B12A9">
        <w:trPr>
          <w:cantSplit/>
          <w:jc w:val="center"/>
        </w:trPr>
        <w:tc>
          <w:tcPr>
            <w:tcW w:w="38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01F4961A" w14:textId="1309759D" w:rsidR="00D07586" w:rsidRPr="00BC508A" w:rsidRDefault="002251A0" w:rsidP="00D07586">
            <w:pPr>
              <w:pStyle w:val="TAL"/>
              <w:rPr>
                <w:lang w:eastAsia="zh-CN"/>
              </w:rPr>
            </w:pPr>
            <w:r w:rsidRPr="00BC508A">
              <w:rPr>
                <w:lang w:eastAsia="zh-CN"/>
              </w:rPr>
              <w:t>1E</w:t>
            </w:r>
          </w:p>
        </w:tc>
        <w:tc>
          <w:tcPr>
            <w:tcW w:w="462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F2F082A" w14:textId="34545836" w:rsidR="00D07586" w:rsidRPr="00BC508A" w:rsidRDefault="00D07586" w:rsidP="00D07586">
            <w:pPr>
              <w:pStyle w:val="TAL"/>
              <w:rPr>
                <w:lang w:eastAsia="zh-CN"/>
              </w:rPr>
            </w:pPr>
            <w:r w:rsidRPr="00BC508A">
              <w:t>Forbidden TAI(s) for the list of "forbidden tracking areas for regional provision of service"</w:t>
            </w:r>
          </w:p>
        </w:tc>
        <w:tc>
          <w:tcPr>
            <w:tcW w:w="214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2C8E590" w14:textId="77777777" w:rsidR="00D07586" w:rsidRPr="00BC508A" w:rsidRDefault="00D07586" w:rsidP="00D07586">
            <w:pPr>
              <w:pStyle w:val="TAL"/>
            </w:pPr>
            <w:r w:rsidRPr="00BC508A">
              <w:t>Tracking area identity list</w:t>
            </w:r>
          </w:p>
          <w:p w14:paraId="6A58E6E2" w14:textId="101B85E7" w:rsidR="00D07586" w:rsidRPr="00BC508A" w:rsidRDefault="00D07586" w:rsidP="00D07586">
            <w:pPr>
              <w:pStyle w:val="TAL"/>
            </w:pPr>
            <w:r w:rsidRPr="00BC508A">
              <w:t>9.9.3.33</w:t>
            </w:r>
          </w:p>
        </w:tc>
        <w:tc>
          <w:tcPr>
            <w:tcW w:w="95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F9E62B6" w14:textId="0AECB86D" w:rsidR="00D07586" w:rsidRPr="00BC508A" w:rsidRDefault="00D07586" w:rsidP="00D07586">
            <w:pPr>
              <w:pStyle w:val="TAC"/>
            </w:pPr>
            <w:r w:rsidRPr="00BC508A">
              <w:t>O</w:t>
            </w:r>
          </w:p>
        </w:tc>
        <w:tc>
          <w:tcPr>
            <w:tcW w:w="76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A3DCE90" w14:textId="366BE858" w:rsidR="00D07586" w:rsidRPr="00BC508A" w:rsidRDefault="00D07586" w:rsidP="00D07586">
            <w:pPr>
              <w:pStyle w:val="TAC"/>
            </w:pPr>
            <w:r w:rsidRPr="00BC508A">
              <w:t>TLV</w:t>
            </w:r>
          </w:p>
        </w:tc>
        <w:tc>
          <w:tcPr>
            <w:tcW w:w="76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02A3A43" w14:textId="64BD3B07" w:rsidR="00D07586" w:rsidRPr="00BC508A" w:rsidRDefault="00D07586" w:rsidP="00D07586">
            <w:pPr>
              <w:pStyle w:val="TAC"/>
            </w:pPr>
            <w:r w:rsidRPr="00BC508A">
              <w:t>9-98</w:t>
            </w:r>
          </w:p>
        </w:tc>
      </w:tr>
    </w:tbl>
    <w:p w14:paraId="25313D17" w14:textId="77777777" w:rsidR="00D40C70" w:rsidRPr="00BC508A" w:rsidRDefault="00D40C70" w:rsidP="00D40C70">
      <w:pPr>
        <w:rPr>
          <w:lang w:eastAsia="zh-CN"/>
        </w:rPr>
      </w:pPr>
    </w:p>
    <w:p w14:paraId="6D015D97" w14:textId="77777777" w:rsidR="00D40C70" w:rsidRPr="00BC508A" w:rsidRDefault="00D40C70" w:rsidP="00295835">
      <w:pPr>
        <w:pStyle w:val="Heading4"/>
        <w:rPr>
          <w:lang w:eastAsia="ja-JP"/>
        </w:rPr>
      </w:pPr>
      <w:bookmarkStart w:id="5032" w:name="_Toc20218322"/>
      <w:bookmarkStart w:id="5033" w:name="_Toc27744209"/>
      <w:bookmarkStart w:id="5034" w:name="_Toc35959783"/>
      <w:bookmarkStart w:id="5035" w:name="_Toc45203218"/>
      <w:bookmarkStart w:id="5036" w:name="_Toc45700594"/>
      <w:bookmarkStart w:id="5037" w:name="_Toc51920330"/>
      <w:bookmarkStart w:id="5038" w:name="_Toc68251390"/>
      <w:bookmarkStart w:id="5039" w:name="_Toc187414325"/>
      <w:r w:rsidRPr="00BC508A">
        <w:t>8.</w:t>
      </w:r>
      <w:r w:rsidRPr="00BC508A">
        <w:rPr>
          <w:lang w:eastAsia="ja-JP"/>
        </w:rPr>
        <w:t>2</w:t>
      </w:r>
      <w:r w:rsidRPr="00BC508A">
        <w:t>.</w:t>
      </w:r>
      <w:r w:rsidRPr="00BC508A">
        <w:rPr>
          <w:lang w:eastAsia="ja-JP"/>
        </w:rPr>
        <w:t>24</w:t>
      </w:r>
      <w:r w:rsidRPr="00BC508A">
        <w:t>.</w:t>
      </w:r>
      <w:r w:rsidRPr="00BC508A">
        <w:rPr>
          <w:lang w:eastAsia="ja-JP"/>
        </w:rPr>
        <w:t>2</w:t>
      </w:r>
      <w:r w:rsidRPr="00BC508A">
        <w:tab/>
      </w:r>
      <w:r w:rsidRPr="00BC508A">
        <w:rPr>
          <w:lang w:eastAsia="ja-JP"/>
        </w:rPr>
        <w:t>T3442 value</w:t>
      </w:r>
      <w:bookmarkEnd w:id="5032"/>
      <w:bookmarkEnd w:id="5033"/>
      <w:bookmarkEnd w:id="5034"/>
      <w:bookmarkEnd w:id="5035"/>
      <w:bookmarkEnd w:id="5036"/>
      <w:bookmarkEnd w:id="5037"/>
      <w:bookmarkEnd w:id="5038"/>
      <w:bookmarkEnd w:id="5039"/>
    </w:p>
    <w:p w14:paraId="68705992" w14:textId="77777777" w:rsidR="00D40C70" w:rsidRPr="00BC508A" w:rsidRDefault="00D40C70" w:rsidP="00D40C70">
      <w:pPr>
        <w:rPr>
          <w:lang w:eastAsia="ja-JP"/>
        </w:rPr>
      </w:pPr>
      <w:r w:rsidRPr="00BC508A">
        <w:t>The MME shall include this IE when</w:t>
      </w:r>
      <w:r w:rsidRPr="00BC508A">
        <w:rPr>
          <w:lang w:eastAsia="ja-JP"/>
        </w:rPr>
        <w:t xml:space="preserve"> the EMM cause value is #39 "CS </w:t>
      </w:r>
      <w:r w:rsidRPr="00BC508A">
        <w:rPr>
          <w:lang w:eastAsia="zh-CN"/>
        </w:rPr>
        <w:t>service</w:t>
      </w:r>
      <w:r w:rsidRPr="00BC508A">
        <w:rPr>
          <w:lang w:eastAsia="ja-JP"/>
        </w:rPr>
        <w:t xml:space="preserve"> temporarily not available".</w:t>
      </w:r>
    </w:p>
    <w:p w14:paraId="39292FA6" w14:textId="77777777" w:rsidR="00D40C70" w:rsidRPr="00BC508A" w:rsidRDefault="00D40C70" w:rsidP="00295835">
      <w:pPr>
        <w:pStyle w:val="Heading4"/>
      </w:pPr>
      <w:bookmarkStart w:id="5040" w:name="_Toc20218323"/>
      <w:bookmarkStart w:id="5041" w:name="_Toc27744210"/>
      <w:bookmarkStart w:id="5042" w:name="_Toc35959784"/>
      <w:bookmarkStart w:id="5043" w:name="_Toc45203219"/>
      <w:bookmarkStart w:id="5044" w:name="_Toc45700595"/>
      <w:bookmarkStart w:id="5045" w:name="_Toc51920331"/>
      <w:bookmarkStart w:id="5046" w:name="_Toc68251391"/>
      <w:bookmarkStart w:id="5047" w:name="_Toc187414326"/>
      <w:smartTag w:uri="urn:schemas-microsoft-com:office:smarttags" w:element="chsdate">
        <w:smartTagPr>
          <w:attr w:name="IsROCDate" w:val="False"/>
          <w:attr w:name="IsLunarDate" w:val="False"/>
          <w:attr w:name="Day" w:val="30"/>
          <w:attr w:name="Month" w:val="12"/>
          <w:attr w:name="Year" w:val="1899"/>
        </w:smartTagPr>
        <w:r w:rsidRPr="00BC508A">
          <w:t>8.2.</w:t>
        </w:r>
        <w:r w:rsidRPr="00BC508A">
          <w:rPr>
            <w:lang w:eastAsia="zh-CN"/>
          </w:rPr>
          <w:t>24</w:t>
        </w:r>
      </w:smartTag>
      <w:r w:rsidRPr="00BC508A">
        <w:t>.</w:t>
      </w:r>
      <w:r w:rsidRPr="00BC508A">
        <w:rPr>
          <w:lang w:eastAsia="zh-CN"/>
        </w:rPr>
        <w:t>3</w:t>
      </w:r>
      <w:r w:rsidRPr="00BC508A">
        <w:tab/>
      </w:r>
      <w:r w:rsidRPr="00BC508A">
        <w:rPr>
          <w:lang w:eastAsia="zh-CN"/>
        </w:rPr>
        <w:t>T3346 value</w:t>
      </w:r>
      <w:bookmarkEnd w:id="5040"/>
      <w:bookmarkEnd w:id="5041"/>
      <w:bookmarkEnd w:id="5042"/>
      <w:bookmarkEnd w:id="5043"/>
      <w:bookmarkEnd w:id="5044"/>
      <w:bookmarkEnd w:id="5045"/>
      <w:bookmarkEnd w:id="5046"/>
      <w:bookmarkEnd w:id="5047"/>
    </w:p>
    <w:p w14:paraId="7C15C593" w14:textId="77777777" w:rsidR="00D40C70" w:rsidRPr="00BC508A" w:rsidRDefault="00D40C70" w:rsidP="00D40C70">
      <w:r w:rsidRPr="00BC508A">
        <w:t xml:space="preserve">The MME </w:t>
      </w:r>
      <w:r w:rsidRPr="00BC508A">
        <w:rPr>
          <w:lang w:eastAsia="zh-CN"/>
        </w:rPr>
        <w:t>may</w:t>
      </w:r>
      <w:r w:rsidRPr="00BC508A">
        <w:t xml:space="preserve"> include this IE when </w:t>
      </w:r>
      <w:r w:rsidRPr="00BC508A">
        <w:rPr>
          <w:lang w:eastAsia="zh-CN"/>
        </w:rPr>
        <w:t xml:space="preserve">the general NAS level </w:t>
      </w:r>
      <w:r w:rsidRPr="00BC508A">
        <w:t xml:space="preserve">mobility management </w:t>
      </w:r>
      <w:r w:rsidRPr="00BC508A">
        <w:rPr>
          <w:lang w:eastAsia="zh-CN"/>
        </w:rPr>
        <w:t>congestion control is active</w:t>
      </w:r>
      <w:r w:rsidRPr="00BC508A">
        <w:t>.</w:t>
      </w:r>
    </w:p>
    <w:p w14:paraId="6A49832C" w14:textId="77777777" w:rsidR="00D40C70" w:rsidRPr="00BC508A" w:rsidRDefault="00D40C70" w:rsidP="00295835">
      <w:pPr>
        <w:pStyle w:val="Heading4"/>
      </w:pPr>
      <w:bookmarkStart w:id="5048" w:name="_Toc20218324"/>
      <w:bookmarkStart w:id="5049" w:name="_Toc27744211"/>
      <w:bookmarkStart w:id="5050" w:name="_Toc35959785"/>
      <w:bookmarkStart w:id="5051" w:name="_Toc45203220"/>
      <w:bookmarkStart w:id="5052" w:name="_Toc45700596"/>
      <w:bookmarkStart w:id="5053" w:name="_Toc51920332"/>
      <w:bookmarkStart w:id="5054" w:name="_Toc68251392"/>
      <w:bookmarkStart w:id="5055" w:name="_Toc187414327"/>
      <w:r w:rsidRPr="00BC508A">
        <w:t>8.2.24.</w:t>
      </w:r>
      <w:r w:rsidRPr="00BC508A">
        <w:rPr>
          <w:lang w:eastAsia="zh-CN"/>
        </w:rPr>
        <w:t>4</w:t>
      </w:r>
      <w:r w:rsidRPr="00BC508A">
        <w:tab/>
      </w:r>
      <w:r w:rsidRPr="00BC508A">
        <w:rPr>
          <w:lang w:eastAsia="zh-CN"/>
        </w:rPr>
        <w:t>T3448 value</w:t>
      </w:r>
      <w:bookmarkEnd w:id="5048"/>
      <w:bookmarkEnd w:id="5049"/>
      <w:bookmarkEnd w:id="5050"/>
      <w:bookmarkEnd w:id="5051"/>
      <w:bookmarkEnd w:id="5052"/>
      <w:bookmarkEnd w:id="5053"/>
      <w:bookmarkEnd w:id="5054"/>
      <w:bookmarkEnd w:id="5055"/>
    </w:p>
    <w:p w14:paraId="213A290B" w14:textId="58F74228" w:rsidR="00D40C70" w:rsidRPr="00BC508A" w:rsidRDefault="00D40C70" w:rsidP="00D40C70">
      <w:r w:rsidRPr="00BC508A">
        <w:t xml:space="preserve">The network </w:t>
      </w:r>
      <w:r w:rsidRPr="00BC508A">
        <w:rPr>
          <w:lang w:eastAsia="zh-CN"/>
        </w:rPr>
        <w:t>may</w:t>
      </w:r>
      <w:r w:rsidRPr="00BC508A">
        <w:t xml:space="preserve"> include this IE </w:t>
      </w:r>
      <w:r w:rsidRPr="00BC508A">
        <w:rPr>
          <w:rFonts w:eastAsia="SimSun"/>
          <w:lang w:eastAsia="zh-CN"/>
        </w:rPr>
        <w:t>if</w:t>
      </w:r>
      <w:r w:rsidRPr="00BC508A">
        <w:t xml:space="preserve"> </w:t>
      </w:r>
      <w:r w:rsidRPr="00BC508A">
        <w:rPr>
          <w:lang w:eastAsia="zh-CN"/>
        </w:rPr>
        <w:t xml:space="preserve">the </w:t>
      </w:r>
      <w:r w:rsidRPr="00BC508A">
        <w:rPr>
          <w:lang w:eastAsia="ja-JP"/>
        </w:rPr>
        <w:t>congestion control for transport of user data via the control plane</w:t>
      </w:r>
      <w:r w:rsidRPr="00BC508A">
        <w:rPr>
          <w:lang w:eastAsia="zh-CN"/>
        </w:rPr>
        <w:t xml:space="preserve"> is active and the UE supports timer T3448</w:t>
      </w:r>
      <w:r w:rsidRPr="00BC508A">
        <w:t>.</w:t>
      </w:r>
    </w:p>
    <w:p w14:paraId="63DFD5A7" w14:textId="23D8237D" w:rsidR="00D07586" w:rsidRPr="00BC508A" w:rsidRDefault="00D07586" w:rsidP="00D07586">
      <w:pPr>
        <w:pStyle w:val="Heading4"/>
      </w:pPr>
      <w:bookmarkStart w:id="5056" w:name="_Toc187414328"/>
      <w:r w:rsidRPr="00BC508A">
        <w:t>8.2.</w:t>
      </w:r>
      <w:r w:rsidRPr="00BC508A">
        <w:rPr>
          <w:lang w:eastAsia="ja-JP"/>
        </w:rPr>
        <w:t>24</w:t>
      </w:r>
      <w:r w:rsidRPr="00BC508A">
        <w:t>.5</w:t>
      </w:r>
      <w:r w:rsidRPr="00BC508A">
        <w:tab/>
        <w:t>Forbidden TAI(s) for the list of "forbidden tracking areas for roaming"</w:t>
      </w:r>
      <w:bookmarkEnd w:id="5056"/>
    </w:p>
    <w:p w14:paraId="1D144D46" w14:textId="429889FC" w:rsidR="00D07586" w:rsidRPr="00BC508A" w:rsidRDefault="00D07586" w:rsidP="00D07586">
      <w:r w:rsidRPr="00BC508A">
        <w:t>This IE is included to indicate the forbidden TAI(s) to be stored in the list of "forbidden tracking areas for roaming". This IE is included only if the message is sent via satellite E-UTRAN access.</w:t>
      </w:r>
    </w:p>
    <w:p w14:paraId="2EE53598" w14:textId="22B2DD33" w:rsidR="00D07586" w:rsidRPr="00BC508A" w:rsidRDefault="00D07586" w:rsidP="00D07586">
      <w:pPr>
        <w:pStyle w:val="Heading4"/>
      </w:pPr>
      <w:bookmarkStart w:id="5057" w:name="_Toc187414329"/>
      <w:r w:rsidRPr="00BC508A">
        <w:t>8.2.</w:t>
      </w:r>
      <w:r w:rsidRPr="00BC508A">
        <w:rPr>
          <w:lang w:eastAsia="ja-JP"/>
        </w:rPr>
        <w:t>24</w:t>
      </w:r>
      <w:r w:rsidRPr="00BC508A">
        <w:t>.6</w:t>
      </w:r>
      <w:r w:rsidRPr="00BC508A">
        <w:tab/>
        <w:t>Forbidden TAI(s) for the list of "forbidden tracking areas for regional provision of service"</w:t>
      </w:r>
      <w:bookmarkEnd w:id="5057"/>
    </w:p>
    <w:p w14:paraId="20B1E661" w14:textId="184B1AAC" w:rsidR="00D07586" w:rsidRPr="00BC508A" w:rsidRDefault="00D07586" w:rsidP="00D40C70">
      <w:r w:rsidRPr="00BC508A">
        <w:t>This IE is included to indicate the forbidden TAI(s) to be stored in the list of "forbidden tracking areas for regional provision of service". This IE is included only if the message is sent via satellite E-UTRAN access.</w:t>
      </w:r>
    </w:p>
    <w:p w14:paraId="1E611F78" w14:textId="28B23366" w:rsidR="0090646E" w:rsidRPr="00BC508A" w:rsidRDefault="0090646E" w:rsidP="0090646E">
      <w:pPr>
        <w:pStyle w:val="Heading4"/>
        <w:rPr>
          <w:lang w:eastAsia="ko-KR"/>
        </w:rPr>
      </w:pPr>
      <w:bookmarkStart w:id="5058" w:name="_Toc20218325"/>
      <w:bookmarkStart w:id="5059" w:name="_Toc27744212"/>
      <w:bookmarkStart w:id="5060" w:name="_Toc35959786"/>
      <w:bookmarkStart w:id="5061" w:name="_Toc45203221"/>
      <w:bookmarkStart w:id="5062" w:name="_Toc45700597"/>
      <w:bookmarkStart w:id="5063" w:name="_Toc51920333"/>
      <w:bookmarkStart w:id="5064" w:name="_Toc68251393"/>
      <w:bookmarkStart w:id="5065" w:name="_Toc187414330"/>
      <w:r w:rsidRPr="00BC508A">
        <w:rPr>
          <w:lang w:eastAsia="ko-KR"/>
        </w:rPr>
        <w:t>8.2.24.7</w:t>
      </w:r>
      <w:r w:rsidRPr="00BC508A">
        <w:rPr>
          <w:lang w:eastAsia="ko-KR"/>
        </w:rPr>
        <w:tab/>
        <w:t>Lower bound timer</w:t>
      </w:r>
      <w:r w:rsidRPr="00BC508A">
        <w:t xml:space="preserve"> value</w:t>
      </w:r>
      <w:bookmarkEnd w:id="5065"/>
    </w:p>
    <w:p w14:paraId="0F00FD76" w14:textId="77777777" w:rsidR="0090646E" w:rsidRPr="00BC508A" w:rsidRDefault="0090646E" w:rsidP="0090646E">
      <w:pPr>
        <w:rPr>
          <w:lang w:eastAsia="ko-KR"/>
        </w:rPr>
      </w:pPr>
      <w:r w:rsidRPr="00BC508A">
        <w:rPr>
          <w:lang w:eastAsia="ko-KR"/>
        </w:rPr>
        <w:t>The MME may include this IE when the EMM cause is set to #78 "PLMN not allowed to operate at the present UE location", to provide a minimum timer value for an entry added to the list of "PLMNs not allowed to operate at the present UE location".</w:t>
      </w:r>
    </w:p>
    <w:p w14:paraId="4F4560B7" w14:textId="77777777" w:rsidR="00D40C70" w:rsidRPr="00BC508A" w:rsidRDefault="00D40C70" w:rsidP="00295835">
      <w:pPr>
        <w:pStyle w:val="Heading3"/>
      </w:pPr>
      <w:bookmarkStart w:id="5066" w:name="_Toc187414331"/>
      <w:r w:rsidRPr="00BC508A">
        <w:t>8.2.25</w:t>
      </w:r>
      <w:r w:rsidRPr="00BC508A">
        <w:tab/>
        <w:t>Service request</w:t>
      </w:r>
      <w:bookmarkEnd w:id="5058"/>
      <w:bookmarkEnd w:id="5059"/>
      <w:bookmarkEnd w:id="5060"/>
      <w:bookmarkEnd w:id="5061"/>
      <w:bookmarkEnd w:id="5062"/>
      <w:bookmarkEnd w:id="5063"/>
      <w:bookmarkEnd w:id="5064"/>
      <w:bookmarkEnd w:id="5066"/>
    </w:p>
    <w:p w14:paraId="339C1E87" w14:textId="77777777" w:rsidR="00D40C70" w:rsidRPr="00BC508A" w:rsidRDefault="00D40C70" w:rsidP="00D40C70">
      <w:r w:rsidRPr="00BC508A">
        <w:t>This message is sent by the UE to the network to request the establishment of a NAS signalling connection and of the radio and S1 bearers. Its structure does not follow the structure of a standard layer 3 message. See table 8.2.25.1.</w:t>
      </w:r>
    </w:p>
    <w:p w14:paraId="074BF6EA" w14:textId="77777777" w:rsidR="00D40C70" w:rsidRPr="00BC508A" w:rsidRDefault="00D40C70" w:rsidP="00D40C70">
      <w:pPr>
        <w:pStyle w:val="B1"/>
      </w:pPr>
      <w:r w:rsidRPr="00BC508A">
        <w:t>Message type:</w:t>
      </w:r>
      <w:r w:rsidRPr="00BC508A">
        <w:tab/>
        <w:t>SERVICE REQUEST</w:t>
      </w:r>
    </w:p>
    <w:p w14:paraId="084C28A2" w14:textId="77777777" w:rsidR="00D40C70" w:rsidRPr="00BC508A" w:rsidRDefault="00D40C70" w:rsidP="00D40C70">
      <w:pPr>
        <w:pStyle w:val="B1"/>
      </w:pPr>
      <w:r w:rsidRPr="00BC508A">
        <w:t>Significance:</w:t>
      </w:r>
      <w:r w:rsidRPr="00BC508A">
        <w:tab/>
        <w:t>dual</w:t>
      </w:r>
    </w:p>
    <w:p w14:paraId="6CBF761D" w14:textId="77777777" w:rsidR="00D40C70" w:rsidRPr="00BC508A" w:rsidRDefault="00D40C70" w:rsidP="00D40C70">
      <w:pPr>
        <w:pStyle w:val="B1"/>
      </w:pPr>
      <w:r w:rsidRPr="00BC508A">
        <w:t>Direction:</w:t>
      </w:r>
      <w:r w:rsidRPr="00BC508A">
        <w:tab/>
        <w:t>UE to network</w:t>
      </w:r>
    </w:p>
    <w:p w14:paraId="08231745" w14:textId="77777777" w:rsidR="00D40C70" w:rsidRPr="00BC508A" w:rsidRDefault="00D40C70" w:rsidP="00D40C70">
      <w:pPr>
        <w:pStyle w:val="TH"/>
      </w:pPr>
      <w:bookmarkStart w:id="5067" w:name="_CRTable8_2_25_1"/>
      <w:r w:rsidRPr="00BC508A">
        <w:t xml:space="preserve">Table </w:t>
      </w:r>
      <w:bookmarkEnd w:id="5067"/>
      <w:r w:rsidRPr="00BC508A">
        <w:t>8.2.25.1: SERVICE REQUEST message content</w:t>
      </w:r>
    </w:p>
    <w:tbl>
      <w:tblPr>
        <w:tblW w:w="0" w:type="auto"/>
        <w:jc w:val="center"/>
        <w:tblLayout w:type="fixed"/>
        <w:tblCellMar>
          <w:left w:w="28" w:type="dxa"/>
          <w:right w:w="28" w:type="dxa"/>
        </w:tblCellMar>
        <w:tblLook w:val="0000" w:firstRow="0" w:lastRow="0" w:firstColumn="0" w:lastColumn="0" w:noHBand="0" w:noVBand="0"/>
      </w:tblPr>
      <w:tblGrid>
        <w:gridCol w:w="432"/>
        <w:gridCol w:w="2835"/>
        <w:gridCol w:w="3119"/>
        <w:gridCol w:w="1134"/>
        <w:gridCol w:w="1008"/>
        <w:gridCol w:w="1009"/>
      </w:tblGrid>
      <w:tr w:rsidR="00D40C70" w:rsidRPr="00BC508A" w14:paraId="5D4E2F81"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Pr>
          <w:p w14:paraId="454078B9"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564360F"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07ACA06"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1A5033A" w14:textId="77777777" w:rsidR="00D40C70" w:rsidRPr="00BC508A" w:rsidRDefault="00D40C70" w:rsidP="00E6030B">
            <w:pPr>
              <w:pStyle w:val="TAH"/>
            </w:pPr>
            <w:r w:rsidRPr="00BC508A">
              <w:t>Presence</w:t>
            </w:r>
          </w:p>
        </w:tc>
        <w:tc>
          <w:tcPr>
            <w:tcW w:w="1008" w:type="dxa"/>
            <w:tcBorders>
              <w:top w:val="single" w:sz="6" w:space="0" w:color="000000"/>
              <w:left w:val="single" w:sz="6" w:space="0" w:color="000000"/>
              <w:bottom w:val="single" w:sz="6" w:space="0" w:color="000000"/>
              <w:right w:val="single" w:sz="6" w:space="0" w:color="000000"/>
            </w:tcBorders>
            <w:shd w:val="clear" w:color="auto" w:fill="auto"/>
          </w:tcPr>
          <w:p w14:paraId="327980A5" w14:textId="77777777" w:rsidR="00D40C70" w:rsidRPr="00BC508A" w:rsidRDefault="00D40C70" w:rsidP="00E6030B">
            <w:pPr>
              <w:pStyle w:val="TAH"/>
            </w:pPr>
            <w:r w:rsidRPr="00BC508A">
              <w:t>Format</w:t>
            </w:r>
          </w:p>
        </w:tc>
        <w:tc>
          <w:tcPr>
            <w:tcW w:w="1009" w:type="dxa"/>
            <w:tcBorders>
              <w:top w:val="single" w:sz="6" w:space="0" w:color="000000"/>
              <w:left w:val="single" w:sz="6" w:space="0" w:color="000000"/>
              <w:bottom w:val="single" w:sz="6" w:space="0" w:color="000000"/>
              <w:right w:val="single" w:sz="6" w:space="0" w:color="000000"/>
            </w:tcBorders>
            <w:shd w:val="clear" w:color="auto" w:fill="auto"/>
          </w:tcPr>
          <w:p w14:paraId="7A48FE3C" w14:textId="77777777" w:rsidR="00D40C70" w:rsidRPr="00BC508A" w:rsidRDefault="00D40C70" w:rsidP="00E6030B">
            <w:pPr>
              <w:pStyle w:val="TAH"/>
            </w:pPr>
            <w:r w:rsidRPr="00BC508A">
              <w:t>Length</w:t>
            </w:r>
          </w:p>
        </w:tc>
      </w:tr>
      <w:tr w:rsidR="00D40C70" w:rsidRPr="00BC508A" w14:paraId="16324713"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B815915"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C433FB6"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AF01517" w14:textId="77777777" w:rsidR="00D40C70" w:rsidRPr="00BC508A" w:rsidRDefault="00D40C70" w:rsidP="00E6030B">
            <w:pPr>
              <w:pStyle w:val="TAL"/>
            </w:pPr>
            <w:r w:rsidRPr="00BC508A">
              <w:t>Protocol discriminator</w:t>
            </w:r>
          </w:p>
          <w:p w14:paraId="7765E360"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AD0D9C8"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93F8387" w14:textId="77777777" w:rsidR="00D40C70" w:rsidRPr="00BC508A" w:rsidRDefault="00D40C70" w:rsidP="00E6030B">
            <w:pPr>
              <w:pStyle w:val="TAC"/>
            </w:pPr>
            <w:r w:rsidRPr="00BC508A">
              <w: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4A5C2E2" w14:textId="77777777" w:rsidR="00D40C70" w:rsidRPr="00BC508A" w:rsidRDefault="00D40C70" w:rsidP="00E6030B">
            <w:pPr>
              <w:pStyle w:val="TAC"/>
            </w:pPr>
            <w:r w:rsidRPr="00BC508A">
              <w:t>1/2</w:t>
            </w:r>
          </w:p>
        </w:tc>
      </w:tr>
      <w:tr w:rsidR="00D40C70" w:rsidRPr="00BC508A" w14:paraId="295E517D"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1DD57D4"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37F3522" w14:textId="77777777" w:rsidR="00D40C70" w:rsidRPr="00BC508A" w:rsidRDefault="00D40C70" w:rsidP="00E6030B">
            <w:pPr>
              <w:pStyle w:val="TAL"/>
            </w:pPr>
            <w:r w:rsidRPr="00BC508A">
              <w:t>Security header typ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2264062" w14:textId="77777777" w:rsidR="00D40C70" w:rsidRPr="00BC508A" w:rsidRDefault="00D40C70" w:rsidP="00E6030B">
            <w:pPr>
              <w:pStyle w:val="TAL"/>
            </w:pPr>
            <w:r w:rsidRPr="00BC508A">
              <w:t>Security header type</w:t>
            </w:r>
          </w:p>
          <w:p w14:paraId="108099B7" w14:textId="77777777" w:rsidR="00D40C70" w:rsidRPr="00BC508A" w:rsidRDefault="00D40C70" w:rsidP="00E6030B">
            <w:pPr>
              <w:pStyle w:val="TAL"/>
            </w:pPr>
            <w:r w:rsidRPr="00BC508A">
              <w:t>9.3.1</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095B81B"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AC4BE3E" w14:textId="77777777" w:rsidR="00D40C70" w:rsidRPr="00BC508A" w:rsidRDefault="00D40C70" w:rsidP="00E6030B">
            <w:pPr>
              <w:pStyle w:val="TAC"/>
            </w:pPr>
            <w:r w:rsidRPr="00BC508A">
              <w: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8C359F1" w14:textId="77777777" w:rsidR="00D40C70" w:rsidRPr="00BC508A" w:rsidRDefault="00D40C70" w:rsidP="00E6030B">
            <w:pPr>
              <w:pStyle w:val="TAC"/>
            </w:pPr>
            <w:r w:rsidRPr="00BC508A">
              <w:t>1/2</w:t>
            </w:r>
          </w:p>
        </w:tc>
      </w:tr>
      <w:tr w:rsidR="00D40C70" w:rsidRPr="00BC508A" w14:paraId="26411971"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268E135"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C947BF5" w14:textId="77777777" w:rsidR="00D40C70" w:rsidRPr="00BC508A" w:rsidRDefault="00D40C70" w:rsidP="00E6030B">
            <w:pPr>
              <w:pStyle w:val="TAL"/>
            </w:pPr>
            <w:r w:rsidRPr="00BC508A">
              <w:t>KSI and sequence number</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7642757" w14:textId="77777777" w:rsidR="00D40C70" w:rsidRPr="00BC508A" w:rsidRDefault="00D40C70" w:rsidP="00E6030B">
            <w:pPr>
              <w:pStyle w:val="TAL"/>
            </w:pPr>
            <w:r w:rsidRPr="00BC508A">
              <w:t>KSI and sequence number</w:t>
            </w:r>
          </w:p>
          <w:p w14:paraId="38461D6E" w14:textId="77777777" w:rsidR="00D40C70" w:rsidRPr="00BC508A" w:rsidRDefault="00D40C70" w:rsidP="00E6030B">
            <w:pPr>
              <w:pStyle w:val="TAL"/>
            </w:pPr>
            <w:r w:rsidRPr="00BC508A">
              <w:t>9.9.3.19</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4E3E338"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590C883" w14:textId="77777777" w:rsidR="00D40C70" w:rsidRPr="00BC508A" w:rsidRDefault="00D40C70" w:rsidP="00E6030B">
            <w:pPr>
              <w:pStyle w:val="TAC"/>
            </w:pPr>
            <w:r w:rsidRPr="00BC508A">
              <w: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E693C74" w14:textId="77777777" w:rsidR="00D40C70" w:rsidRPr="00BC508A" w:rsidRDefault="00D40C70" w:rsidP="00E6030B">
            <w:pPr>
              <w:pStyle w:val="TAC"/>
            </w:pPr>
            <w:r w:rsidRPr="00BC508A">
              <w:t>1</w:t>
            </w:r>
          </w:p>
        </w:tc>
      </w:tr>
      <w:tr w:rsidR="00D40C70" w:rsidRPr="00BC508A" w14:paraId="337CB840"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A79BBB9"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B23807A" w14:textId="77777777" w:rsidR="00D40C70" w:rsidRPr="00BC508A" w:rsidRDefault="00D40C70" w:rsidP="00E6030B">
            <w:pPr>
              <w:pStyle w:val="TAL"/>
            </w:pPr>
            <w:r w:rsidRPr="00BC508A">
              <w:t>Message authentication code (short)</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3C047ABF" w14:textId="77777777" w:rsidR="00D40C70" w:rsidRPr="00BC508A" w:rsidRDefault="00D40C70" w:rsidP="00E6030B">
            <w:pPr>
              <w:pStyle w:val="TAL"/>
            </w:pPr>
            <w:r w:rsidRPr="00BC508A">
              <w:t>Short MAC</w:t>
            </w:r>
          </w:p>
          <w:p w14:paraId="12E5D498" w14:textId="77777777" w:rsidR="00D40C70" w:rsidRPr="00BC508A" w:rsidRDefault="00D40C70" w:rsidP="00E6030B">
            <w:pPr>
              <w:pStyle w:val="TAL"/>
            </w:pPr>
            <w:r w:rsidRPr="00BC508A">
              <w:t>9.9.3.28</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6199194"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DF2A3BE" w14:textId="77777777" w:rsidR="00D40C70" w:rsidRPr="00BC508A" w:rsidRDefault="00D40C70" w:rsidP="00E6030B">
            <w:pPr>
              <w:pStyle w:val="TAC"/>
            </w:pPr>
            <w:r w:rsidRPr="00BC508A">
              <w: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080AD15" w14:textId="77777777" w:rsidR="00D40C70" w:rsidRPr="00BC508A" w:rsidRDefault="00D40C70" w:rsidP="00E6030B">
            <w:pPr>
              <w:pStyle w:val="TAC"/>
            </w:pPr>
            <w:r w:rsidRPr="00BC508A">
              <w:t>2</w:t>
            </w:r>
          </w:p>
        </w:tc>
      </w:tr>
    </w:tbl>
    <w:p w14:paraId="52B53CE0" w14:textId="77777777" w:rsidR="00D40C70" w:rsidRPr="00BC508A" w:rsidRDefault="00D40C70" w:rsidP="00D40C70"/>
    <w:p w14:paraId="0DED3E1C" w14:textId="77777777" w:rsidR="00D40C70" w:rsidRPr="00BC508A" w:rsidRDefault="00D40C70" w:rsidP="00295835">
      <w:pPr>
        <w:pStyle w:val="Heading3"/>
      </w:pPr>
      <w:bookmarkStart w:id="5068" w:name="_Toc20218326"/>
      <w:bookmarkStart w:id="5069" w:name="_Toc27744213"/>
      <w:bookmarkStart w:id="5070" w:name="_Toc35959787"/>
      <w:bookmarkStart w:id="5071" w:name="_Toc45203222"/>
      <w:bookmarkStart w:id="5072" w:name="_Toc45700598"/>
      <w:bookmarkStart w:id="5073" w:name="_Toc51920334"/>
      <w:bookmarkStart w:id="5074" w:name="_Toc68251394"/>
      <w:bookmarkStart w:id="5075" w:name="_Toc187414332"/>
      <w:r w:rsidRPr="00BC508A">
        <w:t>8.2.26</w:t>
      </w:r>
      <w:r w:rsidRPr="00BC508A">
        <w:tab/>
        <w:t>Tracking area update accept</w:t>
      </w:r>
      <w:bookmarkEnd w:id="5068"/>
      <w:bookmarkEnd w:id="5069"/>
      <w:bookmarkEnd w:id="5070"/>
      <w:bookmarkEnd w:id="5071"/>
      <w:bookmarkEnd w:id="5072"/>
      <w:bookmarkEnd w:id="5073"/>
      <w:bookmarkEnd w:id="5074"/>
      <w:bookmarkEnd w:id="5075"/>
    </w:p>
    <w:p w14:paraId="61747EC1" w14:textId="77777777" w:rsidR="00D40C70" w:rsidRPr="00BC508A" w:rsidRDefault="00D40C70" w:rsidP="00295835">
      <w:pPr>
        <w:pStyle w:val="Heading4"/>
      </w:pPr>
      <w:bookmarkStart w:id="5076" w:name="_Toc20218327"/>
      <w:bookmarkStart w:id="5077" w:name="_Toc27744214"/>
      <w:bookmarkStart w:id="5078" w:name="_Toc35959788"/>
      <w:bookmarkStart w:id="5079" w:name="_Toc45203223"/>
      <w:bookmarkStart w:id="5080" w:name="_Toc45700599"/>
      <w:bookmarkStart w:id="5081" w:name="_Toc51920335"/>
      <w:bookmarkStart w:id="5082" w:name="_Toc68251395"/>
      <w:bookmarkStart w:id="5083" w:name="_Toc187414333"/>
      <w:r w:rsidRPr="00BC508A">
        <w:t>8.2.26.1</w:t>
      </w:r>
      <w:r w:rsidRPr="00BC508A">
        <w:tab/>
        <w:t>Message definition</w:t>
      </w:r>
      <w:bookmarkEnd w:id="5076"/>
      <w:bookmarkEnd w:id="5077"/>
      <w:bookmarkEnd w:id="5078"/>
      <w:bookmarkEnd w:id="5079"/>
      <w:bookmarkEnd w:id="5080"/>
      <w:bookmarkEnd w:id="5081"/>
      <w:bookmarkEnd w:id="5082"/>
      <w:bookmarkEnd w:id="5083"/>
    </w:p>
    <w:p w14:paraId="4D2F8FFF" w14:textId="77777777" w:rsidR="00D40C70" w:rsidRPr="00BC508A" w:rsidRDefault="00D40C70" w:rsidP="00D40C70">
      <w:r w:rsidRPr="00BC508A">
        <w:t>This message is sent by the network to the UE to provide the UE with EPS mobility management related data in response to a tracking area update request message. See table 8.2.26.1.</w:t>
      </w:r>
    </w:p>
    <w:p w14:paraId="34B41A54" w14:textId="77777777" w:rsidR="00D40C70" w:rsidRPr="00BC508A" w:rsidRDefault="00D40C70" w:rsidP="00D40C70">
      <w:pPr>
        <w:pStyle w:val="B1"/>
      </w:pPr>
      <w:r w:rsidRPr="00BC508A">
        <w:t>Message type:</w:t>
      </w:r>
      <w:r w:rsidRPr="00BC508A">
        <w:tab/>
        <w:t>TRACKING AREA UPDATE ACCEPT</w:t>
      </w:r>
    </w:p>
    <w:p w14:paraId="7C62E98B" w14:textId="77777777" w:rsidR="00D40C70" w:rsidRPr="00BC508A" w:rsidRDefault="00D40C70" w:rsidP="00D40C70">
      <w:pPr>
        <w:pStyle w:val="B1"/>
      </w:pPr>
      <w:r w:rsidRPr="00BC508A">
        <w:t>Significance:</w:t>
      </w:r>
      <w:r w:rsidRPr="00BC508A">
        <w:tab/>
        <w:t>dual</w:t>
      </w:r>
    </w:p>
    <w:p w14:paraId="79A68250" w14:textId="77777777" w:rsidR="00D40C70" w:rsidRPr="00BC508A" w:rsidRDefault="00D40C70" w:rsidP="00D40C70">
      <w:pPr>
        <w:pStyle w:val="B1"/>
      </w:pPr>
      <w:r w:rsidRPr="00BC508A">
        <w:t>Direction:</w:t>
      </w:r>
      <w:r w:rsidRPr="00BC508A">
        <w:tab/>
        <w:t>network to UE</w:t>
      </w:r>
    </w:p>
    <w:p w14:paraId="03E22AFB" w14:textId="77777777" w:rsidR="00D40C70" w:rsidRPr="00BC508A" w:rsidRDefault="00D40C70" w:rsidP="00D40C70">
      <w:pPr>
        <w:pStyle w:val="TH"/>
      </w:pPr>
      <w:bookmarkStart w:id="5084" w:name="_CRTable8_2_26_1"/>
      <w:r w:rsidRPr="00BC508A">
        <w:t xml:space="preserve">Table </w:t>
      </w:r>
      <w:bookmarkEnd w:id="5084"/>
      <w:r w:rsidRPr="00BC508A">
        <w:t>8.2.26.1: TRACKING AREA UPDATE ACCEPT message content</w:t>
      </w:r>
    </w:p>
    <w:tbl>
      <w:tblPr>
        <w:tblW w:w="8469" w:type="dxa"/>
        <w:jc w:val="center"/>
        <w:tblLayout w:type="fixed"/>
        <w:tblCellMar>
          <w:left w:w="28" w:type="dxa"/>
          <w:right w:w="56" w:type="dxa"/>
        </w:tblCellMar>
        <w:tblLook w:val="0000" w:firstRow="0" w:lastRow="0" w:firstColumn="0" w:lastColumn="0" w:noHBand="0" w:noVBand="0"/>
      </w:tblPr>
      <w:tblGrid>
        <w:gridCol w:w="8"/>
        <w:gridCol w:w="628"/>
        <w:gridCol w:w="2412"/>
        <w:gridCol w:w="2669"/>
        <w:gridCol w:w="1078"/>
        <w:gridCol w:w="809"/>
        <w:gridCol w:w="865"/>
      </w:tblGrid>
      <w:tr w:rsidR="00D40C70" w:rsidRPr="00BC508A" w14:paraId="65998A9E"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169792AA" w14:textId="77777777" w:rsidR="00D40C70" w:rsidRPr="00BC508A" w:rsidRDefault="00D40C70" w:rsidP="00E6030B">
            <w:pPr>
              <w:pStyle w:val="TAH"/>
            </w:pPr>
            <w:r w:rsidRPr="00BC508A">
              <w:t>IEI</w:t>
            </w:r>
          </w:p>
        </w:tc>
        <w:tc>
          <w:tcPr>
            <w:tcW w:w="2412" w:type="dxa"/>
            <w:tcBorders>
              <w:top w:val="single" w:sz="6" w:space="0" w:color="000000"/>
              <w:left w:val="single" w:sz="6" w:space="0" w:color="000000"/>
              <w:bottom w:val="single" w:sz="6" w:space="0" w:color="000000"/>
              <w:right w:val="single" w:sz="6" w:space="0" w:color="000000"/>
            </w:tcBorders>
          </w:tcPr>
          <w:p w14:paraId="4FE22F11" w14:textId="77777777" w:rsidR="00D40C70" w:rsidRPr="00BC508A" w:rsidRDefault="00D40C70" w:rsidP="00E6030B">
            <w:pPr>
              <w:pStyle w:val="TAH"/>
            </w:pPr>
            <w:r w:rsidRPr="00BC508A">
              <w:t>Information Element</w:t>
            </w:r>
          </w:p>
        </w:tc>
        <w:tc>
          <w:tcPr>
            <w:tcW w:w="2669" w:type="dxa"/>
            <w:tcBorders>
              <w:top w:val="single" w:sz="6" w:space="0" w:color="000000"/>
              <w:left w:val="single" w:sz="6" w:space="0" w:color="000000"/>
              <w:bottom w:val="single" w:sz="6" w:space="0" w:color="000000"/>
              <w:right w:val="single" w:sz="6" w:space="0" w:color="000000"/>
            </w:tcBorders>
          </w:tcPr>
          <w:p w14:paraId="33347891" w14:textId="77777777" w:rsidR="00D40C70" w:rsidRPr="00BC508A" w:rsidRDefault="00D40C70" w:rsidP="00E6030B">
            <w:pPr>
              <w:pStyle w:val="TAH"/>
            </w:pPr>
            <w:r w:rsidRPr="00BC508A">
              <w:t>Type/Reference</w:t>
            </w:r>
          </w:p>
        </w:tc>
        <w:tc>
          <w:tcPr>
            <w:tcW w:w="1078" w:type="dxa"/>
            <w:tcBorders>
              <w:top w:val="single" w:sz="6" w:space="0" w:color="000000"/>
              <w:left w:val="single" w:sz="6" w:space="0" w:color="000000"/>
              <w:bottom w:val="single" w:sz="6" w:space="0" w:color="000000"/>
              <w:right w:val="single" w:sz="6" w:space="0" w:color="000000"/>
            </w:tcBorders>
          </w:tcPr>
          <w:p w14:paraId="7F0220E6" w14:textId="77777777" w:rsidR="00D40C70" w:rsidRPr="00BC508A" w:rsidRDefault="00D40C70" w:rsidP="00E6030B">
            <w:pPr>
              <w:pStyle w:val="TAH"/>
            </w:pPr>
            <w:r w:rsidRPr="00BC508A">
              <w:t>Presence</w:t>
            </w:r>
          </w:p>
        </w:tc>
        <w:tc>
          <w:tcPr>
            <w:tcW w:w="809" w:type="dxa"/>
            <w:tcBorders>
              <w:top w:val="single" w:sz="6" w:space="0" w:color="000000"/>
              <w:left w:val="single" w:sz="6" w:space="0" w:color="000000"/>
              <w:bottom w:val="single" w:sz="6" w:space="0" w:color="000000"/>
              <w:right w:val="single" w:sz="6" w:space="0" w:color="000000"/>
            </w:tcBorders>
          </w:tcPr>
          <w:p w14:paraId="0FB509AC" w14:textId="77777777" w:rsidR="00D40C70" w:rsidRPr="00BC508A" w:rsidRDefault="00D40C70" w:rsidP="00E6030B">
            <w:pPr>
              <w:pStyle w:val="TAH"/>
            </w:pPr>
            <w:r w:rsidRPr="00BC508A">
              <w:t>Format</w:t>
            </w:r>
          </w:p>
        </w:tc>
        <w:tc>
          <w:tcPr>
            <w:tcW w:w="865" w:type="dxa"/>
            <w:tcBorders>
              <w:top w:val="single" w:sz="6" w:space="0" w:color="000000"/>
              <w:left w:val="single" w:sz="6" w:space="0" w:color="000000"/>
              <w:bottom w:val="single" w:sz="6" w:space="0" w:color="000000"/>
              <w:right w:val="single" w:sz="6" w:space="0" w:color="000000"/>
            </w:tcBorders>
          </w:tcPr>
          <w:p w14:paraId="2F40D78A" w14:textId="77777777" w:rsidR="00D40C70" w:rsidRPr="00BC508A" w:rsidRDefault="00D40C70" w:rsidP="00E6030B">
            <w:pPr>
              <w:pStyle w:val="TAH"/>
            </w:pPr>
            <w:r w:rsidRPr="00BC508A">
              <w:t>Length</w:t>
            </w:r>
          </w:p>
        </w:tc>
      </w:tr>
      <w:tr w:rsidR="00D40C70" w:rsidRPr="00BC508A" w14:paraId="5D6E7618"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4E67C629" w14:textId="77777777" w:rsidR="00D40C70" w:rsidRPr="00BC508A" w:rsidRDefault="00D40C70" w:rsidP="00E6030B">
            <w:pPr>
              <w:pStyle w:val="TAL"/>
            </w:pPr>
          </w:p>
        </w:tc>
        <w:tc>
          <w:tcPr>
            <w:tcW w:w="2412" w:type="dxa"/>
            <w:tcBorders>
              <w:top w:val="single" w:sz="6" w:space="0" w:color="000000"/>
              <w:left w:val="single" w:sz="6" w:space="0" w:color="000000"/>
              <w:bottom w:val="single" w:sz="6" w:space="0" w:color="000000"/>
              <w:right w:val="single" w:sz="6" w:space="0" w:color="000000"/>
            </w:tcBorders>
          </w:tcPr>
          <w:p w14:paraId="7E29E8E9" w14:textId="77777777" w:rsidR="00D40C70" w:rsidRPr="00BC508A" w:rsidRDefault="00D40C70" w:rsidP="00E6030B">
            <w:pPr>
              <w:pStyle w:val="TAL"/>
            </w:pPr>
            <w:r w:rsidRPr="00BC508A">
              <w:t>Protocol discriminator</w:t>
            </w:r>
          </w:p>
        </w:tc>
        <w:tc>
          <w:tcPr>
            <w:tcW w:w="2669" w:type="dxa"/>
            <w:tcBorders>
              <w:top w:val="single" w:sz="6" w:space="0" w:color="000000"/>
              <w:left w:val="single" w:sz="6" w:space="0" w:color="000000"/>
              <w:bottom w:val="single" w:sz="6" w:space="0" w:color="000000"/>
              <w:right w:val="single" w:sz="6" w:space="0" w:color="000000"/>
            </w:tcBorders>
          </w:tcPr>
          <w:p w14:paraId="28D92091" w14:textId="77777777" w:rsidR="00D40C70" w:rsidRPr="00BC508A" w:rsidRDefault="00D40C70" w:rsidP="00E6030B">
            <w:pPr>
              <w:pStyle w:val="TAL"/>
            </w:pPr>
            <w:r w:rsidRPr="00BC508A">
              <w:t>Protocol discriminator</w:t>
            </w:r>
          </w:p>
          <w:p w14:paraId="2CC32023" w14:textId="77777777" w:rsidR="00D40C70" w:rsidRPr="00BC508A" w:rsidRDefault="00D40C70" w:rsidP="00E6030B">
            <w:pPr>
              <w:pStyle w:val="TAL"/>
            </w:pPr>
            <w:r w:rsidRPr="00BC508A">
              <w:t>9.2</w:t>
            </w:r>
          </w:p>
        </w:tc>
        <w:tc>
          <w:tcPr>
            <w:tcW w:w="1078" w:type="dxa"/>
            <w:tcBorders>
              <w:top w:val="single" w:sz="6" w:space="0" w:color="000000"/>
              <w:left w:val="single" w:sz="6" w:space="0" w:color="000000"/>
              <w:bottom w:val="single" w:sz="6" w:space="0" w:color="000000"/>
              <w:right w:val="single" w:sz="6" w:space="0" w:color="000000"/>
            </w:tcBorders>
          </w:tcPr>
          <w:p w14:paraId="54B4A0CD" w14:textId="77777777" w:rsidR="00D40C70" w:rsidRPr="00BC508A" w:rsidRDefault="00D40C70" w:rsidP="00E6030B">
            <w:pPr>
              <w:pStyle w:val="TAC"/>
            </w:pPr>
            <w:r w:rsidRPr="00BC508A">
              <w:t>M</w:t>
            </w:r>
          </w:p>
        </w:tc>
        <w:tc>
          <w:tcPr>
            <w:tcW w:w="809" w:type="dxa"/>
            <w:tcBorders>
              <w:top w:val="single" w:sz="6" w:space="0" w:color="000000"/>
              <w:left w:val="single" w:sz="6" w:space="0" w:color="000000"/>
              <w:bottom w:val="single" w:sz="6" w:space="0" w:color="000000"/>
              <w:right w:val="single" w:sz="6" w:space="0" w:color="000000"/>
            </w:tcBorders>
          </w:tcPr>
          <w:p w14:paraId="3089BA41" w14:textId="77777777" w:rsidR="00D40C70" w:rsidRPr="00BC508A" w:rsidRDefault="00D40C70" w:rsidP="00E6030B">
            <w:pPr>
              <w:pStyle w:val="TAC"/>
            </w:pPr>
            <w:r w:rsidRPr="00BC508A">
              <w:t>V</w:t>
            </w:r>
          </w:p>
        </w:tc>
        <w:tc>
          <w:tcPr>
            <w:tcW w:w="865" w:type="dxa"/>
            <w:tcBorders>
              <w:top w:val="single" w:sz="6" w:space="0" w:color="000000"/>
              <w:left w:val="single" w:sz="6" w:space="0" w:color="000000"/>
              <w:bottom w:val="single" w:sz="6" w:space="0" w:color="000000"/>
              <w:right w:val="single" w:sz="6" w:space="0" w:color="000000"/>
            </w:tcBorders>
          </w:tcPr>
          <w:p w14:paraId="2EBB2B07" w14:textId="77777777" w:rsidR="00D40C70" w:rsidRPr="00BC508A" w:rsidRDefault="00D40C70" w:rsidP="00E6030B">
            <w:pPr>
              <w:pStyle w:val="TAC"/>
            </w:pPr>
            <w:r w:rsidRPr="00BC508A">
              <w:t>1/2</w:t>
            </w:r>
          </w:p>
        </w:tc>
      </w:tr>
      <w:tr w:rsidR="00D40C70" w:rsidRPr="00BC508A" w14:paraId="0C887B36"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71B56CA7" w14:textId="77777777" w:rsidR="00D40C70" w:rsidRPr="00BC508A" w:rsidRDefault="00D40C70" w:rsidP="00E6030B">
            <w:pPr>
              <w:pStyle w:val="TAL"/>
            </w:pPr>
          </w:p>
        </w:tc>
        <w:tc>
          <w:tcPr>
            <w:tcW w:w="2412" w:type="dxa"/>
            <w:tcBorders>
              <w:top w:val="single" w:sz="6" w:space="0" w:color="000000"/>
              <w:left w:val="single" w:sz="6" w:space="0" w:color="000000"/>
              <w:bottom w:val="single" w:sz="6" w:space="0" w:color="000000"/>
              <w:right w:val="single" w:sz="6" w:space="0" w:color="000000"/>
            </w:tcBorders>
          </w:tcPr>
          <w:p w14:paraId="58163F1F" w14:textId="77777777" w:rsidR="00D40C70" w:rsidRPr="00BC508A" w:rsidRDefault="00D40C70" w:rsidP="00E6030B">
            <w:pPr>
              <w:pStyle w:val="TAL"/>
            </w:pPr>
            <w:r w:rsidRPr="00BC508A">
              <w:t>Security header type</w:t>
            </w:r>
          </w:p>
        </w:tc>
        <w:tc>
          <w:tcPr>
            <w:tcW w:w="2669" w:type="dxa"/>
            <w:tcBorders>
              <w:top w:val="single" w:sz="6" w:space="0" w:color="000000"/>
              <w:left w:val="single" w:sz="6" w:space="0" w:color="000000"/>
              <w:bottom w:val="single" w:sz="6" w:space="0" w:color="000000"/>
              <w:right w:val="single" w:sz="6" w:space="0" w:color="000000"/>
            </w:tcBorders>
          </w:tcPr>
          <w:p w14:paraId="68807D39" w14:textId="77777777" w:rsidR="00D40C70" w:rsidRPr="00BC508A" w:rsidRDefault="00D40C70" w:rsidP="00E6030B">
            <w:pPr>
              <w:pStyle w:val="TAL"/>
            </w:pPr>
            <w:r w:rsidRPr="00BC508A">
              <w:t>Security header type</w:t>
            </w:r>
          </w:p>
          <w:p w14:paraId="2450E24E" w14:textId="77777777" w:rsidR="00D40C70" w:rsidRPr="00BC508A" w:rsidRDefault="00D40C70" w:rsidP="00E6030B">
            <w:pPr>
              <w:pStyle w:val="TAL"/>
            </w:pPr>
            <w:r w:rsidRPr="00BC508A">
              <w:t>9.3.1</w:t>
            </w:r>
          </w:p>
        </w:tc>
        <w:tc>
          <w:tcPr>
            <w:tcW w:w="1078" w:type="dxa"/>
            <w:tcBorders>
              <w:top w:val="single" w:sz="6" w:space="0" w:color="000000"/>
              <w:left w:val="single" w:sz="6" w:space="0" w:color="000000"/>
              <w:bottom w:val="single" w:sz="6" w:space="0" w:color="000000"/>
              <w:right w:val="single" w:sz="6" w:space="0" w:color="000000"/>
            </w:tcBorders>
          </w:tcPr>
          <w:p w14:paraId="4E0681B5" w14:textId="77777777" w:rsidR="00D40C70" w:rsidRPr="00BC508A" w:rsidRDefault="00D40C70" w:rsidP="00E6030B">
            <w:pPr>
              <w:pStyle w:val="TAC"/>
            </w:pPr>
            <w:r w:rsidRPr="00BC508A">
              <w:t>M</w:t>
            </w:r>
          </w:p>
        </w:tc>
        <w:tc>
          <w:tcPr>
            <w:tcW w:w="809" w:type="dxa"/>
            <w:tcBorders>
              <w:top w:val="single" w:sz="6" w:space="0" w:color="000000"/>
              <w:left w:val="single" w:sz="6" w:space="0" w:color="000000"/>
              <w:bottom w:val="single" w:sz="6" w:space="0" w:color="000000"/>
              <w:right w:val="single" w:sz="6" w:space="0" w:color="000000"/>
            </w:tcBorders>
          </w:tcPr>
          <w:p w14:paraId="6AAADF82" w14:textId="77777777" w:rsidR="00D40C70" w:rsidRPr="00BC508A" w:rsidRDefault="00D40C70" w:rsidP="00E6030B">
            <w:pPr>
              <w:pStyle w:val="TAC"/>
            </w:pPr>
            <w:r w:rsidRPr="00BC508A">
              <w:t>V</w:t>
            </w:r>
          </w:p>
        </w:tc>
        <w:tc>
          <w:tcPr>
            <w:tcW w:w="865" w:type="dxa"/>
            <w:tcBorders>
              <w:top w:val="single" w:sz="6" w:space="0" w:color="000000"/>
              <w:left w:val="single" w:sz="6" w:space="0" w:color="000000"/>
              <w:bottom w:val="single" w:sz="6" w:space="0" w:color="000000"/>
              <w:right w:val="single" w:sz="6" w:space="0" w:color="000000"/>
            </w:tcBorders>
          </w:tcPr>
          <w:p w14:paraId="384D6780" w14:textId="77777777" w:rsidR="00D40C70" w:rsidRPr="00BC508A" w:rsidRDefault="00D40C70" w:rsidP="00E6030B">
            <w:pPr>
              <w:pStyle w:val="TAC"/>
            </w:pPr>
            <w:r w:rsidRPr="00BC508A">
              <w:t>1/2</w:t>
            </w:r>
          </w:p>
        </w:tc>
      </w:tr>
      <w:tr w:rsidR="00D40C70" w:rsidRPr="00BC508A" w14:paraId="22527CBA"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6AEB74B2" w14:textId="77777777" w:rsidR="00D40C70" w:rsidRPr="00BC508A" w:rsidRDefault="00D40C70" w:rsidP="00E6030B">
            <w:pPr>
              <w:pStyle w:val="TAL"/>
            </w:pPr>
          </w:p>
        </w:tc>
        <w:tc>
          <w:tcPr>
            <w:tcW w:w="2412" w:type="dxa"/>
            <w:tcBorders>
              <w:top w:val="single" w:sz="6" w:space="0" w:color="000000"/>
              <w:left w:val="single" w:sz="6" w:space="0" w:color="000000"/>
              <w:bottom w:val="single" w:sz="6" w:space="0" w:color="000000"/>
              <w:right w:val="single" w:sz="6" w:space="0" w:color="000000"/>
            </w:tcBorders>
          </w:tcPr>
          <w:p w14:paraId="65E8C5B3" w14:textId="77777777" w:rsidR="00D40C70" w:rsidRPr="00BC508A" w:rsidRDefault="00D40C70" w:rsidP="00E6030B">
            <w:pPr>
              <w:pStyle w:val="TAL"/>
            </w:pPr>
            <w:r w:rsidRPr="00BC508A">
              <w:t>Tracking area update accept message identity</w:t>
            </w:r>
          </w:p>
        </w:tc>
        <w:tc>
          <w:tcPr>
            <w:tcW w:w="2669" w:type="dxa"/>
            <w:tcBorders>
              <w:top w:val="single" w:sz="6" w:space="0" w:color="000000"/>
              <w:left w:val="single" w:sz="6" w:space="0" w:color="000000"/>
              <w:bottom w:val="single" w:sz="6" w:space="0" w:color="000000"/>
              <w:right w:val="single" w:sz="6" w:space="0" w:color="000000"/>
            </w:tcBorders>
          </w:tcPr>
          <w:p w14:paraId="2DF559BE" w14:textId="77777777" w:rsidR="00D40C70" w:rsidRPr="00BC508A" w:rsidRDefault="00D40C70" w:rsidP="00E6030B">
            <w:pPr>
              <w:pStyle w:val="TAL"/>
            </w:pPr>
            <w:r w:rsidRPr="00BC508A">
              <w:t>Message type</w:t>
            </w:r>
          </w:p>
          <w:p w14:paraId="38808F36" w14:textId="77777777" w:rsidR="00D40C70" w:rsidRPr="00BC508A" w:rsidRDefault="00D40C70" w:rsidP="00E6030B">
            <w:pPr>
              <w:pStyle w:val="TAL"/>
            </w:pPr>
            <w:r w:rsidRPr="00BC508A">
              <w:t>9.8</w:t>
            </w:r>
          </w:p>
        </w:tc>
        <w:tc>
          <w:tcPr>
            <w:tcW w:w="1078" w:type="dxa"/>
            <w:tcBorders>
              <w:top w:val="single" w:sz="6" w:space="0" w:color="000000"/>
              <w:left w:val="single" w:sz="6" w:space="0" w:color="000000"/>
              <w:bottom w:val="single" w:sz="6" w:space="0" w:color="000000"/>
              <w:right w:val="single" w:sz="6" w:space="0" w:color="000000"/>
            </w:tcBorders>
          </w:tcPr>
          <w:p w14:paraId="3702E582" w14:textId="77777777" w:rsidR="00D40C70" w:rsidRPr="00BC508A" w:rsidRDefault="00D40C70" w:rsidP="00E6030B">
            <w:pPr>
              <w:pStyle w:val="TAC"/>
            </w:pPr>
            <w:r w:rsidRPr="00BC508A">
              <w:t>M</w:t>
            </w:r>
          </w:p>
        </w:tc>
        <w:tc>
          <w:tcPr>
            <w:tcW w:w="809" w:type="dxa"/>
            <w:tcBorders>
              <w:top w:val="single" w:sz="6" w:space="0" w:color="000000"/>
              <w:left w:val="single" w:sz="6" w:space="0" w:color="000000"/>
              <w:bottom w:val="single" w:sz="6" w:space="0" w:color="000000"/>
              <w:right w:val="single" w:sz="6" w:space="0" w:color="000000"/>
            </w:tcBorders>
          </w:tcPr>
          <w:p w14:paraId="052B6C5E" w14:textId="77777777" w:rsidR="00D40C70" w:rsidRPr="00BC508A" w:rsidRDefault="00D40C70" w:rsidP="00E6030B">
            <w:pPr>
              <w:pStyle w:val="TAC"/>
            </w:pPr>
            <w:r w:rsidRPr="00BC508A">
              <w:t>V</w:t>
            </w:r>
          </w:p>
        </w:tc>
        <w:tc>
          <w:tcPr>
            <w:tcW w:w="865" w:type="dxa"/>
            <w:tcBorders>
              <w:top w:val="single" w:sz="6" w:space="0" w:color="000000"/>
              <w:left w:val="single" w:sz="6" w:space="0" w:color="000000"/>
              <w:bottom w:val="single" w:sz="6" w:space="0" w:color="000000"/>
              <w:right w:val="single" w:sz="6" w:space="0" w:color="000000"/>
            </w:tcBorders>
          </w:tcPr>
          <w:p w14:paraId="6DE91834" w14:textId="77777777" w:rsidR="00D40C70" w:rsidRPr="00BC508A" w:rsidRDefault="00D40C70" w:rsidP="00E6030B">
            <w:pPr>
              <w:pStyle w:val="TAC"/>
            </w:pPr>
            <w:r w:rsidRPr="00BC508A">
              <w:t>1</w:t>
            </w:r>
          </w:p>
        </w:tc>
      </w:tr>
      <w:tr w:rsidR="00D40C70" w:rsidRPr="00BC508A" w14:paraId="1D30435E"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5187AC88" w14:textId="77777777" w:rsidR="00D40C70" w:rsidRPr="00BC508A" w:rsidRDefault="00D40C70" w:rsidP="00E6030B">
            <w:pPr>
              <w:pStyle w:val="TAL"/>
            </w:pPr>
          </w:p>
        </w:tc>
        <w:tc>
          <w:tcPr>
            <w:tcW w:w="2412" w:type="dxa"/>
            <w:tcBorders>
              <w:top w:val="single" w:sz="6" w:space="0" w:color="000000"/>
              <w:left w:val="single" w:sz="6" w:space="0" w:color="000000"/>
              <w:bottom w:val="single" w:sz="6" w:space="0" w:color="000000"/>
              <w:right w:val="single" w:sz="6" w:space="0" w:color="000000"/>
            </w:tcBorders>
          </w:tcPr>
          <w:p w14:paraId="5CF2C9C0" w14:textId="77777777" w:rsidR="00D40C70" w:rsidRPr="00BC508A" w:rsidRDefault="00D40C70" w:rsidP="00E6030B">
            <w:pPr>
              <w:pStyle w:val="TAL"/>
              <w:rPr>
                <w:lang w:eastAsia="ja-JP"/>
              </w:rPr>
            </w:pPr>
            <w:r w:rsidRPr="00BC508A">
              <w:rPr>
                <w:lang w:eastAsia="ja-JP"/>
              </w:rPr>
              <w:t>EPS update result</w:t>
            </w:r>
          </w:p>
        </w:tc>
        <w:tc>
          <w:tcPr>
            <w:tcW w:w="2669" w:type="dxa"/>
            <w:tcBorders>
              <w:top w:val="single" w:sz="6" w:space="0" w:color="000000"/>
              <w:left w:val="single" w:sz="6" w:space="0" w:color="000000"/>
              <w:bottom w:val="single" w:sz="6" w:space="0" w:color="000000"/>
              <w:right w:val="single" w:sz="6" w:space="0" w:color="000000"/>
            </w:tcBorders>
          </w:tcPr>
          <w:p w14:paraId="6932BD9D" w14:textId="77777777" w:rsidR="00D40C70" w:rsidRPr="00BC508A" w:rsidRDefault="00D40C70" w:rsidP="00E6030B">
            <w:pPr>
              <w:pStyle w:val="TAL"/>
              <w:rPr>
                <w:lang w:eastAsia="ja-JP"/>
              </w:rPr>
            </w:pPr>
            <w:r w:rsidRPr="00BC508A">
              <w:t>EPS u</w:t>
            </w:r>
            <w:r w:rsidRPr="00BC508A">
              <w:rPr>
                <w:lang w:eastAsia="ja-JP"/>
              </w:rPr>
              <w:t>pdate result</w:t>
            </w:r>
          </w:p>
          <w:p w14:paraId="5AA11B55" w14:textId="77777777" w:rsidR="00D40C70" w:rsidRPr="00BC508A" w:rsidRDefault="00D40C70" w:rsidP="00E6030B">
            <w:pPr>
              <w:pStyle w:val="TAL"/>
              <w:rPr>
                <w:lang w:eastAsia="ja-JP"/>
              </w:rPr>
            </w:pPr>
            <w:r w:rsidRPr="00BC508A">
              <w:rPr>
                <w:lang w:eastAsia="ja-JP"/>
              </w:rPr>
              <w:t>9.9.3.13</w:t>
            </w:r>
          </w:p>
        </w:tc>
        <w:tc>
          <w:tcPr>
            <w:tcW w:w="1078" w:type="dxa"/>
            <w:tcBorders>
              <w:top w:val="single" w:sz="6" w:space="0" w:color="000000"/>
              <w:left w:val="single" w:sz="6" w:space="0" w:color="000000"/>
              <w:bottom w:val="single" w:sz="6" w:space="0" w:color="000000"/>
              <w:right w:val="single" w:sz="6" w:space="0" w:color="000000"/>
            </w:tcBorders>
          </w:tcPr>
          <w:p w14:paraId="71A269E9" w14:textId="77777777" w:rsidR="00D40C70" w:rsidRPr="00BC508A" w:rsidRDefault="00D40C70" w:rsidP="00E6030B">
            <w:pPr>
              <w:pStyle w:val="TAC"/>
              <w:rPr>
                <w:lang w:eastAsia="ja-JP"/>
              </w:rPr>
            </w:pPr>
            <w:r w:rsidRPr="00BC508A">
              <w:rPr>
                <w:lang w:eastAsia="ja-JP"/>
              </w:rPr>
              <w:t>M</w:t>
            </w:r>
          </w:p>
        </w:tc>
        <w:tc>
          <w:tcPr>
            <w:tcW w:w="809" w:type="dxa"/>
            <w:tcBorders>
              <w:top w:val="single" w:sz="6" w:space="0" w:color="000000"/>
              <w:left w:val="single" w:sz="6" w:space="0" w:color="000000"/>
              <w:bottom w:val="single" w:sz="6" w:space="0" w:color="000000"/>
              <w:right w:val="single" w:sz="6" w:space="0" w:color="000000"/>
            </w:tcBorders>
          </w:tcPr>
          <w:p w14:paraId="7EC60E45" w14:textId="77777777" w:rsidR="00D40C70" w:rsidRPr="00BC508A" w:rsidRDefault="00D40C70" w:rsidP="00E6030B">
            <w:pPr>
              <w:pStyle w:val="TAC"/>
              <w:rPr>
                <w:lang w:eastAsia="ja-JP"/>
              </w:rPr>
            </w:pPr>
            <w:r w:rsidRPr="00BC508A">
              <w:rPr>
                <w:lang w:eastAsia="ja-JP"/>
              </w:rPr>
              <w:t>V</w:t>
            </w:r>
          </w:p>
        </w:tc>
        <w:tc>
          <w:tcPr>
            <w:tcW w:w="865" w:type="dxa"/>
            <w:tcBorders>
              <w:top w:val="single" w:sz="6" w:space="0" w:color="000000"/>
              <w:left w:val="single" w:sz="6" w:space="0" w:color="000000"/>
              <w:bottom w:val="single" w:sz="6" w:space="0" w:color="000000"/>
              <w:right w:val="single" w:sz="6" w:space="0" w:color="000000"/>
            </w:tcBorders>
          </w:tcPr>
          <w:p w14:paraId="0F1E6C5F" w14:textId="77777777" w:rsidR="00D40C70" w:rsidRPr="00BC508A" w:rsidRDefault="00D40C70" w:rsidP="00E6030B">
            <w:pPr>
              <w:pStyle w:val="TAC"/>
              <w:rPr>
                <w:lang w:eastAsia="ja-JP"/>
              </w:rPr>
            </w:pPr>
            <w:r w:rsidRPr="00BC508A">
              <w:rPr>
                <w:lang w:eastAsia="ja-JP"/>
              </w:rPr>
              <w:t>1/2</w:t>
            </w:r>
          </w:p>
        </w:tc>
      </w:tr>
      <w:tr w:rsidR="00D40C70" w:rsidRPr="00BC508A" w14:paraId="0DA0F777"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5F95323B" w14:textId="77777777" w:rsidR="00D40C70" w:rsidRPr="00BC508A" w:rsidRDefault="00D40C70" w:rsidP="00E6030B">
            <w:pPr>
              <w:pStyle w:val="TAL"/>
            </w:pPr>
          </w:p>
        </w:tc>
        <w:tc>
          <w:tcPr>
            <w:tcW w:w="2412" w:type="dxa"/>
            <w:tcBorders>
              <w:top w:val="single" w:sz="6" w:space="0" w:color="000000"/>
              <w:left w:val="single" w:sz="6" w:space="0" w:color="000000"/>
              <w:bottom w:val="single" w:sz="6" w:space="0" w:color="000000"/>
              <w:right w:val="single" w:sz="6" w:space="0" w:color="000000"/>
            </w:tcBorders>
          </w:tcPr>
          <w:p w14:paraId="79B4ED67" w14:textId="77777777" w:rsidR="00D40C70" w:rsidRPr="00BC508A" w:rsidRDefault="00D40C70" w:rsidP="00E6030B">
            <w:pPr>
              <w:pStyle w:val="TAL"/>
            </w:pPr>
            <w:r w:rsidRPr="00BC508A">
              <w:t>Spare half octet</w:t>
            </w:r>
          </w:p>
        </w:tc>
        <w:tc>
          <w:tcPr>
            <w:tcW w:w="2669" w:type="dxa"/>
            <w:tcBorders>
              <w:top w:val="single" w:sz="6" w:space="0" w:color="000000"/>
              <w:left w:val="single" w:sz="6" w:space="0" w:color="000000"/>
              <w:bottom w:val="single" w:sz="6" w:space="0" w:color="000000"/>
              <w:right w:val="single" w:sz="6" w:space="0" w:color="000000"/>
            </w:tcBorders>
          </w:tcPr>
          <w:p w14:paraId="2D047ECE" w14:textId="77777777" w:rsidR="00D40C70" w:rsidRPr="00BC508A" w:rsidRDefault="00D40C70" w:rsidP="00E6030B">
            <w:pPr>
              <w:pStyle w:val="TAL"/>
            </w:pPr>
            <w:r w:rsidRPr="00BC508A">
              <w:t>Spare half octet</w:t>
            </w:r>
          </w:p>
          <w:p w14:paraId="20817E61" w14:textId="77777777" w:rsidR="00D40C70" w:rsidRPr="00BC508A" w:rsidRDefault="00D40C70" w:rsidP="00E6030B">
            <w:pPr>
              <w:pStyle w:val="TAL"/>
            </w:pPr>
            <w:r w:rsidRPr="00BC508A">
              <w:t>9.9.2.9</w:t>
            </w:r>
          </w:p>
        </w:tc>
        <w:tc>
          <w:tcPr>
            <w:tcW w:w="1078" w:type="dxa"/>
            <w:tcBorders>
              <w:top w:val="single" w:sz="6" w:space="0" w:color="000000"/>
              <w:left w:val="single" w:sz="6" w:space="0" w:color="000000"/>
              <w:bottom w:val="single" w:sz="6" w:space="0" w:color="000000"/>
              <w:right w:val="single" w:sz="6" w:space="0" w:color="000000"/>
            </w:tcBorders>
          </w:tcPr>
          <w:p w14:paraId="22DA050A" w14:textId="77777777" w:rsidR="00D40C70" w:rsidRPr="00BC508A" w:rsidRDefault="00D40C70" w:rsidP="00E6030B">
            <w:pPr>
              <w:pStyle w:val="TAC"/>
            </w:pPr>
            <w:r w:rsidRPr="00BC508A">
              <w:t>M</w:t>
            </w:r>
          </w:p>
        </w:tc>
        <w:tc>
          <w:tcPr>
            <w:tcW w:w="809" w:type="dxa"/>
            <w:tcBorders>
              <w:top w:val="single" w:sz="6" w:space="0" w:color="000000"/>
              <w:left w:val="single" w:sz="6" w:space="0" w:color="000000"/>
              <w:bottom w:val="single" w:sz="6" w:space="0" w:color="000000"/>
              <w:right w:val="single" w:sz="6" w:space="0" w:color="000000"/>
            </w:tcBorders>
          </w:tcPr>
          <w:p w14:paraId="21001425" w14:textId="77777777" w:rsidR="00D40C70" w:rsidRPr="00BC508A" w:rsidRDefault="00D40C70" w:rsidP="00E6030B">
            <w:pPr>
              <w:pStyle w:val="TAC"/>
            </w:pPr>
            <w:r w:rsidRPr="00BC508A">
              <w:t>V</w:t>
            </w:r>
          </w:p>
        </w:tc>
        <w:tc>
          <w:tcPr>
            <w:tcW w:w="865" w:type="dxa"/>
            <w:tcBorders>
              <w:top w:val="single" w:sz="6" w:space="0" w:color="000000"/>
              <w:left w:val="single" w:sz="6" w:space="0" w:color="000000"/>
              <w:bottom w:val="single" w:sz="6" w:space="0" w:color="000000"/>
              <w:right w:val="single" w:sz="6" w:space="0" w:color="000000"/>
            </w:tcBorders>
          </w:tcPr>
          <w:p w14:paraId="1B119C2C" w14:textId="77777777" w:rsidR="00D40C70" w:rsidRPr="00BC508A" w:rsidRDefault="00D40C70" w:rsidP="00E6030B">
            <w:pPr>
              <w:pStyle w:val="TAC"/>
            </w:pPr>
            <w:r w:rsidRPr="00BC508A">
              <w:t>1/2</w:t>
            </w:r>
          </w:p>
        </w:tc>
      </w:tr>
      <w:tr w:rsidR="00D40C70" w:rsidRPr="00BC508A" w14:paraId="6B7E388A"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73423B89" w14:textId="77777777" w:rsidR="00D40C70" w:rsidRPr="00BC508A" w:rsidRDefault="00D40C70" w:rsidP="00E6030B">
            <w:pPr>
              <w:pStyle w:val="TAL"/>
            </w:pPr>
            <w:r w:rsidRPr="00BC508A">
              <w:t>5A</w:t>
            </w:r>
          </w:p>
        </w:tc>
        <w:tc>
          <w:tcPr>
            <w:tcW w:w="2412" w:type="dxa"/>
            <w:tcBorders>
              <w:top w:val="single" w:sz="6" w:space="0" w:color="000000"/>
              <w:left w:val="single" w:sz="6" w:space="0" w:color="000000"/>
              <w:bottom w:val="single" w:sz="6" w:space="0" w:color="000000"/>
              <w:right w:val="single" w:sz="6" w:space="0" w:color="000000"/>
            </w:tcBorders>
          </w:tcPr>
          <w:p w14:paraId="4EF2F686" w14:textId="77777777" w:rsidR="00D40C70" w:rsidRPr="00BC508A" w:rsidRDefault="00D40C70" w:rsidP="00E6030B">
            <w:pPr>
              <w:pStyle w:val="TAL"/>
            </w:pPr>
            <w:r w:rsidRPr="00BC508A">
              <w:t>T3412 value</w:t>
            </w:r>
          </w:p>
        </w:tc>
        <w:tc>
          <w:tcPr>
            <w:tcW w:w="2669" w:type="dxa"/>
            <w:tcBorders>
              <w:top w:val="single" w:sz="6" w:space="0" w:color="000000"/>
              <w:left w:val="single" w:sz="6" w:space="0" w:color="000000"/>
              <w:bottom w:val="single" w:sz="6" w:space="0" w:color="000000"/>
              <w:right w:val="single" w:sz="6" w:space="0" w:color="000000"/>
            </w:tcBorders>
          </w:tcPr>
          <w:p w14:paraId="59E840FA" w14:textId="77777777" w:rsidR="00D40C70" w:rsidRPr="00BC508A" w:rsidRDefault="00D40C70" w:rsidP="00E6030B">
            <w:pPr>
              <w:pStyle w:val="TAL"/>
            </w:pPr>
            <w:r w:rsidRPr="00BC508A">
              <w:t>GPRS timer</w:t>
            </w:r>
          </w:p>
          <w:p w14:paraId="3E11AFE8" w14:textId="77777777" w:rsidR="00D40C70" w:rsidRPr="00BC508A" w:rsidRDefault="00D40C70" w:rsidP="00E6030B">
            <w:pPr>
              <w:pStyle w:val="TAL"/>
            </w:pPr>
            <w:r w:rsidRPr="00BC508A">
              <w:t>9.9.3.16</w:t>
            </w:r>
          </w:p>
        </w:tc>
        <w:tc>
          <w:tcPr>
            <w:tcW w:w="1078" w:type="dxa"/>
            <w:tcBorders>
              <w:top w:val="single" w:sz="6" w:space="0" w:color="000000"/>
              <w:left w:val="single" w:sz="6" w:space="0" w:color="000000"/>
              <w:bottom w:val="single" w:sz="6" w:space="0" w:color="000000"/>
              <w:right w:val="single" w:sz="6" w:space="0" w:color="000000"/>
            </w:tcBorders>
          </w:tcPr>
          <w:p w14:paraId="47961F23" w14:textId="77777777" w:rsidR="00D40C70" w:rsidRPr="00BC508A" w:rsidRDefault="00D40C70" w:rsidP="00E6030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653562F8" w14:textId="77777777" w:rsidR="00D40C70" w:rsidRPr="00BC508A" w:rsidRDefault="00D40C70" w:rsidP="00E6030B">
            <w:pPr>
              <w:pStyle w:val="TAC"/>
            </w:pPr>
            <w:r w:rsidRPr="00BC508A">
              <w:t>TV</w:t>
            </w:r>
          </w:p>
        </w:tc>
        <w:tc>
          <w:tcPr>
            <w:tcW w:w="865" w:type="dxa"/>
            <w:tcBorders>
              <w:top w:val="single" w:sz="6" w:space="0" w:color="000000"/>
              <w:left w:val="single" w:sz="6" w:space="0" w:color="000000"/>
              <w:bottom w:val="single" w:sz="6" w:space="0" w:color="000000"/>
              <w:right w:val="single" w:sz="6" w:space="0" w:color="000000"/>
            </w:tcBorders>
          </w:tcPr>
          <w:p w14:paraId="4C22BB74" w14:textId="77777777" w:rsidR="00D40C70" w:rsidRPr="00BC508A" w:rsidRDefault="00D40C70" w:rsidP="00E6030B">
            <w:pPr>
              <w:pStyle w:val="TAC"/>
            </w:pPr>
            <w:r w:rsidRPr="00BC508A">
              <w:t>2</w:t>
            </w:r>
          </w:p>
        </w:tc>
      </w:tr>
      <w:tr w:rsidR="00D40C70" w:rsidRPr="00BC508A" w14:paraId="07ADCDD8"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644BF972" w14:textId="77777777" w:rsidR="00D40C70" w:rsidRPr="00BC508A" w:rsidRDefault="00D40C70" w:rsidP="00E6030B">
            <w:pPr>
              <w:pStyle w:val="TAL"/>
            </w:pPr>
            <w:r w:rsidRPr="00BC508A">
              <w:t>50</w:t>
            </w:r>
          </w:p>
        </w:tc>
        <w:tc>
          <w:tcPr>
            <w:tcW w:w="2412" w:type="dxa"/>
            <w:tcBorders>
              <w:top w:val="single" w:sz="6" w:space="0" w:color="000000"/>
              <w:left w:val="single" w:sz="6" w:space="0" w:color="000000"/>
              <w:bottom w:val="single" w:sz="6" w:space="0" w:color="000000"/>
              <w:right w:val="single" w:sz="6" w:space="0" w:color="000000"/>
            </w:tcBorders>
          </w:tcPr>
          <w:p w14:paraId="51AD793B" w14:textId="77777777" w:rsidR="00D40C70" w:rsidRPr="00BC508A" w:rsidRDefault="00D40C70" w:rsidP="00E6030B">
            <w:pPr>
              <w:pStyle w:val="TAL"/>
            </w:pPr>
            <w:r w:rsidRPr="00BC508A">
              <w:t>GUTI</w:t>
            </w:r>
          </w:p>
        </w:tc>
        <w:tc>
          <w:tcPr>
            <w:tcW w:w="2669" w:type="dxa"/>
            <w:tcBorders>
              <w:top w:val="single" w:sz="6" w:space="0" w:color="000000"/>
              <w:left w:val="single" w:sz="6" w:space="0" w:color="000000"/>
              <w:bottom w:val="single" w:sz="6" w:space="0" w:color="000000"/>
              <w:right w:val="single" w:sz="6" w:space="0" w:color="000000"/>
            </w:tcBorders>
          </w:tcPr>
          <w:p w14:paraId="0710BF14" w14:textId="77777777" w:rsidR="00D40C70" w:rsidRPr="00BC508A" w:rsidRDefault="00D40C70" w:rsidP="00E6030B">
            <w:pPr>
              <w:pStyle w:val="TAL"/>
            </w:pPr>
            <w:r w:rsidRPr="00BC508A">
              <w:t>EPS mobile identity</w:t>
            </w:r>
          </w:p>
          <w:p w14:paraId="287F124C" w14:textId="77777777" w:rsidR="00D40C70" w:rsidRPr="00BC508A" w:rsidRDefault="00D40C70" w:rsidP="00E6030B">
            <w:pPr>
              <w:pStyle w:val="TAL"/>
            </w:pPr>
            <w:r w:rsidRPr="00BC508A">
              <w:t>9.9.3.12</w:t>
            </w:r>
          </w:p>
        </w:tc>
        <w:tc>
          <w:tcPr>
            <w:tcW w:w="1078" w:type="dxa"/>
            <w:tcBorders>
              <w:top w:val="single" w:sz="6" w:space="0" w:color="000000"/>
              <w:left w:val="single" w:sz="6" w:space="0" w:color="000000"/>
              <w:bottom w:val="single" w:sz="6" w:space="0" w:color="000000"/>
              <w:right w:val="single" w:sz="6" w:space="0" w:color="000000"/>
            </w:tcBorders>
          </w:tcPr>
          <w:p w14:paraId="2DEDB1A5" w14:textId="77777777" w:rsidR="00D40C70" w:rsidRPr="00BC508A" w:rsidRDefault="00D40C70" w:rsidP="00E6030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12C4DE16" w14:textId="77777777" w:rsidR="00D40C70" w:rsidRPr="00BC508A" w:rsidRDefault="00D40C70" w:rsidP="00E6030B">
            <w:pPr>
              <w:pStyle w:val="TAC"/>
            </w:pPr>
            <w:r w:rsidRPr="00BC508A">
              <w:t>TLV</w:t>
            </w:r>
          </w:p>
        </w:tc>
        <w:tc>
          <w:tcPr>
            <w:tcW w:w="865" w:type="dxa"/>
            <w:tcBorders>
              <w:top w:val="single" w:sz="6" w:space="0" w:color="000000"/>
              <w:left w:val="single" w:sz="6" w:space="0" w:color="000000"/>
              <w:bottom w:val="single" w:sz="6" w:space="0" w:color="000000"/>
              <w:right w:val="single" w:sz="6" w:space="0" w:color="000000"/>
            </w:tcBorders>
          </w:tcPr>
          <w:p w14:paraId="2588AEFC" w14:textId="77777777" w:rsidR="00D40C70" w:rsidRPr="00BC508A" w:rsidRDefault="00D40C70" w:rsidP="00E6030B">
            <w:pPr>
              <w:pStyle w:val="TAC"/>
            </w:pPr>
            <w:r w:rsidRPr="00BC508A">
              <w:t>13</w:t>
            </w:r>
          </w:p>
        </w:tc>
      </w:tr>
      <w:tr w:rsidR="00D40C70" w:rsidRPr="00BC508A" w14:paraId="698A9663"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31BE9835" w14:textId="77777777" w:rsidR="00D40C70" w:rsidRPr="00BC508A" w:rsidRDefault="00D40C70" w:rsidP="00E6030B">
            <w:pPr>
              <w:pStyle w:val="TAL"/>
            </w:pPr>
            <w:r w:rsidRPr="00BC508A">
              <w:t>54</w:t>
            </w:r>
          </w:p>
        </w:tc>
        <w:tc>
          <w:tcPr>
            <w:tcW w:w="2412" w:type="dxa"/>
            <w:tcBorders>
              <w:top w:val="single" w:sz="6" w:space="0" w:color="000000"/>
              <w:left w:val="single" w:sz="6" w:space="0" w:color="000000"/>
              <w:bottom w:val="single" w:sz="6" w:space="0" w:color="000000"/>
              <w:right w:val="single" w:sz="6" w:space="0" w:color="000000"/>
            </w:tcBorders>
          </w:tcPr>
          <w:p w14:paraId="77E200B1" w14:textId="77777777" w:rsidR="00D40C70" w:rsidRPr="00BC508A" w:rsidRDefault="00D40C70" w:rsidP="00E6030B">
            <w:pPr>
              <w:pStyle w:val="TAL"/>
            </w:pPr>
            <w:r w:rsidRPr="00BC508A">
              <w:t>TAI list</w:t>
            </w:r>
          </w:p>
        </w:tc>
        <w:tc>
          <w:tcPr>
            <w:tcW w:w="2669" w:type="dxa"/>
            <w:tcBorders>
              <w:top w:val="single" w:sz="6" w:space="0" w:color="000000"/>
              <w:left w:val="single" w:sz="6" w:space="0" w:color="000000"/>
              <w:bottom w:val="single" w:sz="6" w:space="0" w:color="000000"/>
              <w:right w:val="single" w:sz="6" w:space="0" w:color="000000"/>
            </w:tcBorders>
          </w:tcPr>
          <w:p w14:paraId="34418588" w14:textId="77777777" w:rsidR="00D40C70" w:rsidRPr="00BC508A" w:rsidRDefault="00D40C70" w:rsidP="00E6030B">
            <w:pPr>
              <w:pStyle w:val="TAL"/>
            </w:pPr>
            <w:r w:rsidRPr="00BC508A">
              <w:t>Tracking area identity list</w:t>
            </w:r>
          </w:p>
          <w:p w14:paraId="50AC765E" w14:textId="77777777" w:rsidR="00D40C70" w:rsidRPr="00BC508A" w:rsidRDefault="00D40C70" w:rsidP="00E6030B">
            <w:pPr>
              <w:pStyle w:val="TAL"/>
            </w:pPr>
            <w:r w:rsidRPr="00BC508A">
              <w:t>9.9.3.33</w:t>
            </w:r>
          </w:p>
        </w:tc>
        <w:tc>
          <w:tcPr>
            <w:tcW w:w="1078" w:type="dxa"/>
            <w:tcBorders>
              <w:top w:val="single" w:sz="6" w:space="0" w:color="000000"/>
              <w:left w:val="single" w:sz="6" w:space="0" w:color="000000"/>
              <w:bottom w:val="single" w:sz="6" w:space="0" w:color="000000"/>
              <w:right w:val="single" w:sz="6" w:space="0" w:color="000000"/>
            </w:tcBorders>
          </w:tcPr>
          <w:p w14:paraId="0345C453" w14:textId="77777777" w:rsidR="00D40C70" w:rsidRPr="00BC508A" w:rsidRDefault="00D40C70" w:rsidP="00E6030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26896544" w14:textId="77777777" w:rsidR="00D40C70" w:rsidRPr="00BC508A" w:rsidRDefault="00D40C70" w:rsidP="00E6030B">
            <w:pPr>
              <w:pStyle w:val="TAC"/>
            </w:pPr>
            <w:r w:rsidRPr="00BC508A">
              <w:t>TLV</w:t>
            </w:r>
          </w:p>
        </w:tc>
        <w:tc>
          <w:tcPr>
            <w:tcW w:w="865" w:type="dxa"/>
            <w:tcBorders>
              <w:top w:val="single" w:sz="6" w:space="0" w:color="000000"/>
              <w:left w:val="single" w:sz="6" w:space="0" w:color="000000"/>
              <w:bottom w:val="single" w:sz="6" w:space="0" w:color="000000"/>
              <w:right w:val="single" w:sz="6" w:space="0" w:color="000000"/>
            </w:tcBorders>
          </w:tcPr>
          <w:p w14:paraId="7FFEB59F" w14:textId="77777777" w:rsidR="00D40C70" w:rsidRPr="00BC508A" w:rsidRDefault="00D40C70" w:rsidP="00E6030B">
            <w:pPr>
              <w:pStyle w:val="TAC"/>
            </w:pPr>
            <w:r w:rsidRPr="00BC508A">
              <w:t>8-98</w:t>
            </w:r>
          </w:p>
        </w:tc>
      </w:tr>
      <w:tr w:rsidR="00D40C70" w:rsidRPr="00BC508A" w14:paraId="53C643D8"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04B83719" w14:textId="77777777" w:rsidR="00D40C70" w:rsidRPr="00BC508A" w:rsidRDefault="00D40C70" w:rsidP="00E6030B">
            <w:pPr>
              <w:pStyle w:val="TAL"/>
            </w:pPr>
            <w:r w:rsidRPr="00BC508A">
              <w:t>57</w:t>
            </w:r>
          </w:p>
        </w:tc>
        <w:tc>
          <w:tcPr>
            <w:tcW w:w="2412" w:type="dxa"/>
            <w:tcBorders>
              <w:top w:val="single" w:sz="6" w:space="0" w:color="000000"/>
              <w:left w:val="single" w:sz="6" w:space="0" w:color="000000"/>
              <w:bottom w:val="single" w:sz="6" w:space="0" w:color="000000"/>
              <w:right w:val="single" w:sz="6" w:space="0" w:color="000000"/>
            </w:tcBorders>
          </w:tcPr>
          <w:p w14:paraId="2A267979" w14:textId="77777777" w:rsidR="00D40C70" w:rsidRPr="00BC508A" w:rsidRDefault="00D40C70" w:rsidP="00E6030B">
            <w:pPr>
              <w:pStyle w:val="TAL"/>
            </w:pPr>
            <w:r w:rsidRPr="00BC508A">
              <w:t>EPS bearer context status</w:t>
            </w:r>
          </w:p>
        </w:tc>
        <w:tc>
          <w:tcPr>
            <w:tcW w:w="2669" w:type="dxa"/>
            <w:tcBorders>
              <w:top w:val="single" w:sz="6" w:space="0" w:color="000000"/>
              <w:left w:val="single" w:sz="6" w:space="0" w:color="000000"/>
              <w:bottom w:val="single" w:sz="6" w:space="0" w:color="000000"/>
              <w:right w:val="single" w:sz="6" w:space="0" w:color="000000"/>
            </w:tcBorders>
          </w:tcPr>
          <w:p w14:paraId="210EE40F" w14:textId="77777777" w:rsidR="00D40C70" w:rsidRPr="00BC508A" w:rsidRDefault="00D40C70" w:rsidP="00E6030B">
            <w:pPr>
              <w:pStyle w:val="TAL"/>
            </w:pPr>
            <w:r w:rsidRPr="00BC508A">
              <w:t>EPS bearer context status</w:t>
            </w:r>
          </w:p>
          <w:p w14:paraId="534FE9C4" w14:textId="77777777" w:rsidR="00D40C70" w:rsidRPr="00BC508A" w:rsidRDefault="00D40C70" w:rsidP="00E6030B">
            <w:pPr>
              <w:pStyle w:val="TAL"/>
            </w:pPr>
            <w:r w:rsidRPr="00BC508A">
              <w:t>9.9.2.1</w:t>
            </w:r>
          </w:p>
        </w:tc>
        <w:tc>
          <w:tcPr>
            <w:tcW w:w="1078" w:type="dxa"/>
            <w:tcBorders>
              <w:top w:val="single" w:sz="6" w:space="0" w:color="000000"/>
              <w:left w:val="single" w:sz="6" w:space="0" w:color="000000"/>
              <w:bottom w:val="single" w:sz="6" w:space="0" w:color="000000"/>
              <w:right w:val="single" w:sz="6" w:space="0" w:color="000000"/>
            </w:tcBorders>
          </w:tcPr>
          <w:p w14:paraId="3BC7E7A2" w14:textId="77777777" w:rsidR="00D40C70" w:rsidRPr="00BC508A" w:rsidRDefault="00D40C70" w:rsidP="00E6030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7F0E0D1C" w14:textId="77777777" w:rsidR="00D40C70" w:rsidRPr="00BC508A" w:rsidRDefault="00D40C70" w:rsidP="00E6030B">
            <w:pPr>
              <w:pStyle w:val="TAC"/>
            </w:pPr>
            <w:r w:rsidRPr="00BC508A">
              <w:t>TLV</w:t>
            </w:r>
          </w:p>
        </w:tc>
        <w:tc>
          <w:tcPr>
            <w:tcW w:w="865" w:type="dxa"/>
            <w:tcBorders>
              <w:top w:val="single" w:sz="6" w:space="0" w:color="000000"/>
              <w:left w:val="single" w:sz="6" w:space="0" w:color="000000"/>
              <w:bottom w:val="single" w:sz="6" w:space="0" w:color="000000"/>
              <w:right w:val="single" w:sz="6" w:space="0" w:color="000000"/>
            </w:tcBorders>
          </w:tcPr>
          <w:p w14:paraId="5919F484" w14:textId="77777777" w:rsidR="00D40C70" w:rsidRPr="00BC508A" w:rsidRDefault="00D40C70" w:rsidP="00E6030B">
            <w:pPr>
              <w:pStyle w:val="TAC"/>
            </w:pPr>
            <w:r w:rsidRPr="00BC508A">
              <w:t>4</w:t>
            </w:r>
          </w:p>
        </w:tc>
      </w:tr>
      <w:tr w:rsidR="00D40C70" w:rsidRPr="00BC508A" w14:paraId="1029DD55"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782591C7" w14:textId="77777777" w:rsidR="00D40C70" w:rsidRPr="00BC508A" w:rsidRDefault="00D40C70" w:rsidP="00E6030B">
            <w:pPr>
              <w:pStyle w:val="TAL"/>
            </w:pPr>
            <w:r w:rsidRPr="00BC508A">
              <w:t>13</w:t>
            </w:r>
          </w:p>
        </w:tc>
        <w:tc>
          <w:tcPr>
            <w:tcW w:w="2412" w:type="dxa"/>
            <w:tcBorders>
              <w:top w:val="single" w:sz="6" w:space="0" w:color="000000"/>
              <w:left w:val="single" w:sz="6" w:space="0" w:color="000000"/>
              <w:bottom w:val="single" w:sz="6" w:space="0" w:color="000000"/>
              <w:right w:val="single" w:sz="6" w:space="0" w:color="000000"/>
            </w:tcBorders>
          </w:tcPr>
          <w:p w14:paraId="5456771A" w14:textId="77777777" w:rsidR="00D40C70" w:rsidRPr="00BC508A" w:rsidRDefault="00D40C70" w:rsidP="00E6030B">
            <w:pPr>
              <w:pStyle w:val="TAL"/>
            </w:pPr>
            <w:r w:rsidRPr="00BC508A">
              <w:t>Location area identification</w:t>
            </w:r>
          </w:p>
        </w:tc>
        <w:tc>
          <w:tcPr>
            <w:tcW w:w="2669" w:type="dxa"/>
            <w:tcBorders>
              <w:top w:val="single" w:sz="6" w:space="0" w:color="000000"/>
              <w:left w:val="single" w:sz="6" w:space="0" w:color="000000"/>
              <w:bottom w:val="single" w:sz="6" w:space="0" w:color="000000"/>
              <w:right w:val="single" w:sz="6" w:space="0" w:color="000000"/>
            </w:tcBorders>
          </w:tcPr>
          <w:p w14:paraId="14240B5F" w14:textId="77777777" w:rsidR="00D40C70" w:rsidRPr="00BC508A" w:rsidRDefault="00D40C70" w:rsidP="00E6030B">
            <w:pPr>
              <w:pStyle w:val="TAL"/>
            </w:pPr>
            <w:r w:rsidRPr="00BC508A">
              <w:t>Location area identification</w:t>
            </w:r>
          </w:p>
          <w:p w14:paraId="45D4F6B4" w14:textId="77777777" w:rsidR="00D40C70" w:rsidRPr="00BC508A" w:rsidRDefault="00D40C70" w:rsidP="00E6030B">
            <w:pPr>
              <w:pStyle w:val="TAL"/>
            </w:pPr>
            <w:r w:rsidRPr="00BC508A">
              <w:t>9.9.2.2</w:t>
            </w:r>
          </w:p>
        </w:tc>
        <w:tc>
          <w:tcPr>
            <w:tcW w:w="1078" w:type="dxa"/>
            <w:tcBorders>
              <w:top w:val="single" w:sz="6" w:space="0" w:color="000000"/>
              <w:left w:val="single" w:sz="6" w:space="0" w:color="000000"/>
              <w:bottom w:val="single" w:sz="6" w:space="0" w:color="000000"/>
              <w:right w:val="single" w:sz="6" w:space="0" w:color="000000"/>
            </w:tcBorders>
          </w:tcPr>
          <w:p w14:paraId="16094444" w14:textId="77777777" w:rsidR="00D40C70" w:rsidRPr="00BC508A" w:rsidRDefault="00D40C70" w:rsidP="00E6030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7C8C9541" w14:textId="77777777" w:rsidR="00D40C70" w:rsidRPr="00BC508A" w:rsidRDefault="00D40C70" w:rsidP="00E6030B">
            <w:pPr>
              <w:pStyle w:val="TAC"/>
            </w:pPr>
            <w:r w:rsidRPr="00BC508A">
              <w:t>TV</w:t>
            </w:r>
          </w:p>
        </w:tc>
        <w:tc>
          <w:tcPr>
            <w:tcW w:w="865" w:type="dxa"/>
            <w:tcBorders>
              <w:top w:val="single" w:sz="6" w:space="0" w:color="000000"/>
              <w:left w:val="single" w:sz="6" w:space="0" w:color="000000"/>
              <w:bottom w:val="single" w:sz="6" w:space="0" w:color="000000"/>
              <w:right w:val="single" w:sz="6" w:space="0" w:color="000000"/>
            </w:tcBorders>
          </w:tcPr>
          <w:p w14:paraId="3846D36D" w14:textId="77777777" w:rsidR="00D40C70" w:rsidRPr="00BC508A" w:rsidRDefault="00D40C70" w:rsidP="00E6030B">
            <w:pPr>
              <w:pStyle w:val="TAC"/>
            </w:pPr>
            <w:r w:rsidRPr="00BC508A">
              <w:t>6</w:t>
            </w:r>
          </w:p>
        </w:tc>
      </w:tr>
      <w:tr w:rsidR="00D40C70" w:rsidRPr="00BC508A" w14:paraId="439BB643"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311CCC76" w14:textId="77777777" w:rsidR="00D40C70" w:rsidRPr="00BC508A" w:rsidRDefault="00D40C70" w:rsidP="00E6030B">
            <w:pPr>
              <w:pStyle w:val="TAL"/>
            </w:pPr>
            <w:r w:rsidRPr="00BC508A">
              <w:t>23</w:t>
            </w:r>
          </w:p>
        </w:tc>
        <w:tc>
          <w:tcPr>
            <w:tcW w:w="2412" w:type="dxa"/>
            <w:tcBorders>
              <w:top w:val="single" w:sz="6" w:space="0" w:color="000000"/>
              <w:left w:val="single" w:sz="6" w:space="0" w:color="000000"/>
              <w:bottom w:val="single" w:sz="6" w:space="0" w:color="000000"/>
              <w:right w:val="single" w:sz="6" w:space="0" w:color="000000"/>
            </w:tcBorders>
          </w:tcPr>
          <w:p w14:paraId="38DCA8C1" w14:textId="77777777" w:rsidR="00D40C70" w:rsidRPr="00BC508A" w:rsidRDefault="00D40C70" w:rsidP="00E6030B">
            <w:pPr>
              <w:pStyle w:val="TAL"/>
            </w:pPr>
            <w:r w:rsidRPr="00BC508A">
              <w:t>MS identity</w:t>
            </w:r>
          </w:p>
        </w:tc>
        <w:tc>
          <w:tcPr>
            <w:tcW w:w="2669" w:type="dxa"/>
            <w:tcBorders>
              <w:top w:val="single" w:sz="6" w:space="0" w:color="000000"/>
              <w:left w:val="single" w:sz="6" w:space="0" w:color="000000"/>
              <w:bottom w:val="single" w:sz="6" w:space="0" w:color="000000"/>
              <w:right w:val="single" w:sz="6" w:space="0" w:color="000000"/>
            </w:tcBorders>
          </w:tcPr>
          <w:p w14:paraId="0442BE72" w14:textId="77777777" w:rsidR="00D40C70" w:rsidRPr="00BC508A" w:rsidRDefault="00D40C70" w:rsidP="00E6030B">
            <w:pPr>
              <w:pStyle w:val="TAL"/>
            </w:pPr>
            <w:r w:rsidRPr="00BC508A">
              <w:t>Mobile identity</w:t>
            </w:r>
          </w:p>
          <w:p w14:paraId="0F90D616" w14:textId="77777777" w:rsidR="00D40C70" w:rsidRPr="00BC508A" w:rsidRDefault="00D40C70" w:rsidP="00E6030B">
            <w:pPr>
              <w:pStyle w:val="TAL"/>
            </w:pPr>
            <w:r w:rsidRPr="00BC508A">
              <w:t>9.9.2.3</w:t>
            </w:r>
          </w:p>
        </w:tc>
        <w:tc>
          <w:tcPr>
            <w:tcW w:w="1078" w:type="dxa"/>
            <w:tcBorders>
              <w:top w:val="single" w:sz="6" w:space="0" w:color="000000"/>
              <w:left w:val="single" w:sz="6" w:space="0" w:color="000000"/>
              <w:bottom w:val="single" w:sz="6" w:space="0" w:color="000000"/>
              <w:right w:val="single" w:sz="6" w:space="0" w:color="000000"/>
            </w:tcBorders>
          </w:tcPr>
          <w:p w14:paraId="4271C616" w14:textId="77777777" w:rsidR="00D40C70" w:rsidRPr="00BC508A" w:rsidRDefault="00D40C70" w:rsidP="00E6030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21C90765" w14:textId="77777777" w:rsidR="00D40C70" w:rsidRPr="00BC508A" w:rsidRDefault="00D40C70" w:rsidP="00E6030B">
            <w:pPr>
              <w:pStyle w:val="TAC"/>
            </w:pPr>
            <w:r w:rsidRPr="00BC508A">
              <w:t>TLV</w:t>
            </w:r>
          </w:p>
        </w:tc>
        <w:tc>
          <w:tcPr>
            <w:tcW w:w="865" w:type="dxa"/>
            <w:tcBorders>
              <w:top w:val="single" w:sz="6" w:space="0" w:color="000000"/>
              <w:left w:val="single" w:sz="6" w:space="0" w:color="000000"/>
              <w:bottom w:val="single" w:sz="6" w:space="0" w:color="000000"/>
              <w:right w:val="single" w:sz="6" w:space="0" w:color="000000"/>
            </w:tcBorders>
          </w:tcPr>
          <w:p w14:paraId="382D7985" w14:textId="77777777" w:rsidR="00D40C70" w:rsidRPr="00BC508A" w:rsidRDefault="00D40C70" w:rsidP="00E6030B">
            <w:pPr>
              <w:pStyle w:val="TAC"/>
            </w:pPr>
            <w:r w:rsidRPr="00BC508A">
              <w:t>7-10</w:t>
            </w:r>
          </w:p>
        </w:tc>
      </w:tr>
      <w:tr w:rsidR="00D40C70" w:rsidRPr="00BC508A" w14:paraId="37683562"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47AC051A" w14:textId="77777777" w:rsidR="00D40C70" w:rsidRPr="00BC508A" w:rsidRDefault="00D40C70" w:rsidP="00E6030B">
            <w:pPr>
              <w:pStyle w:val="TAL"/>
            </w:pPr>
            <w:r w:rsidRPr="00BC508A">
              <w:t>53</w:t>
            </w:r>
          </w:p>
        </w:tc>
        <w:tc>
          <w:tcPr>
            <w:tcW w:w="2412" w:type="dxa"/>
            <w:tcBorders>
              <w:top w:val="single" w:sz="6" w:space="0" w:color="000000"/>
              <w:left w:val="single" w:sz="6" w:space="0" w:color="000000"/>
              <w:bottom w:val="single" w:sz="6" w:space="0" w:color="000000"/>
              <w:right w:val="single" w:sz="6" w:space="0" w:color="000000"/>
            </w:tcBorders>
          </w:tcPr>
          <w:p w14:paraId="2D4C8B57" w14:textId="77777777" w:rsidR="00D40C70" w:rsidRPr="00BC508A" w:rsidRDefault="00D40C70" w:rsidP="00E6030B">
            <w:pPr>
              <w:pStyle w:val="TAL"/>
            </w:pPr>
            <w:r w:rsidRPr="00BC508A">
              <w:t>EMM cause</w:t>
            </w:r>
          </w:p>
        </w:tc>
        <w:tc>
          <w:tcPr>
            <w:tcW w:w="2669" w:type="dxa"/>
            <w:tcBorders>
              <w:top w:val="single" w:sz="6" w:space="0" w:color="000000"/>
              <w:left w:val="single" w:sz="6" w:space="0" w:color="000000"/>
              <w:bottom w:val="single" w:sz="6" w:space="0" w:color="000000"/>
              <w:right w:val="single" w:sz="6" w:space="0" w:color="000000"/>
            </w:tcBorders>
          </w:tcPr>
          <w:p w14:paraId="6C8A5AB9" w14:textId="77777777" w:rsidR="00D40C70" w:rsidRPr="00BC508A" w:rsidRDefault="00D40C70" w:rsidP="00E6030B">
            <w:pPr>
              <w:pStyle w:val="TAL"/>
            </w:pPr>
            <w:r w:rsidRPr="00BC508A">
              <w:t>EMM cause</w:t>
            </w:r>
          </w:p>
          <w:p w14:paraId="12C76E69" w14:textId="77777777" w:rsidR="00D40C70" w:rsidRPr="00BC508A" w:rsidRDefault="00D40C70" w:rsidP="00E6030B">
            <w:pPr>
              <w:pStyle w:val="TAL"/>
            </w:pPr>
            <w:r w:rsidRPr="00BC508A">
              <w:t>9.9.3.9</w:t>
            </w:r>
          </w:p>
        </w:tc>
        <w:tc>
          <w:tcPr>
            <w:tcW w:w="1078" w:type="dxa"/>
            <w:tcBorders>
              <w:top w:val="single" w:sz="6" w:space="0" w:color="000000"/>
              <w:left w:val="single" w:sz="6" w:space="0" w:color="000000"/>
              <w:bottom w:val="single" w:sz="6" w:space="0" w:color="000000"/>
              <w:right w:val="single" w:sz="6" w:space="0" w:color="000000"/>
            </w:tcBorders>
          </w:tcPr>
          <w:p w14:paraId="07E367B9" w14:textId="77777777" w:rsidR="00D40C70" w:rsidRPr="00BC508A" w:rsidRDefault="00D40C70" w:rsidP="00E6030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3A0ED2D0" w14:textId="77777777" w:rsidR="00D40C70" w:rsidRPr="00BC508A" w:rsidRDefault="00D40C70" w:rsidP="00E6030B">
            <w:pPr>
              <w:pStyle w:val="TAC"/>
            </w:pPr>
            <w:r w:rsidRPr="00BC508A">
              <w:t>TV</w:t>
            </w:r>
          </w:p>
        </w:tc>
        <w:tc>
          <w:tcPr>
            <w:tcW w:w="865" w:type="dxa"/>
            <w:tcBorders>
              <w:top w:val="single" w:sz="6" w:space="0" w:color="000000"/>
              <w:left w:val="single" w:sz="6" w:space="0" w:color="000000"/>
              <w:bottom w:val="single" w:sz="6" w:space="0" w:color="000000"/>
              <w:right w:val="single" w:sz="6" w:space="0" w:color="000000"/>
            </w:tcBorders>
          </w:tcPr>
          <w:p w14:paraId="65BA4EA6" w14:textId="77777777" w:rsidR="00D40C70" w:rsidRPr="00BC508A" w:rsidRDefault="00D40C70" w:rsidP="00E6030B">
            <w:pPr>
              <w:pStyle w:val="TAC"/>
            </w:pPr>
            <w:r w:rsidRPr="00BC508A">
              <w:t>2</w:t>
            </w:r>
          </w:p>
        </w:tc>
      </w:tr>
      <w:tr w:rsidR="00D40C70" w:rsidRPr="00BC508A" w14:paraId="785350D3"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33D4CCD7" w14:textId="77777777" w:rsidR="00D40C70" w:rsidRPr="00BC508A" w:rsidRDefault="00D40C70" w:rsidP="00E6030B">
            <w:pPr>
              <w:pStyle w:val="TAL"/>
            </w:pPr>
            <w:r w:rsidRPr="00BC508A">
              <w:t>17</w:t>
            </w:r>
          </w:p>
        </w:tc>
        <w:tc>
          <w:tcPr>
            <w:tcW w:w="2412" w:type="dxa"/>
            <w:tcBorders>
              <w:top w:val="single" w:sz="6" w:space="0" w:color="000000"/>
              <w:left w:val="single" w:sz="6" w:space="0" w:color="000000"/>
              <w:bottom w:val="single" w:sz="6" w:space="0" w:color="000000"/>
              <w:right w:val="single" w:sz="6" w:space="0" w:color="000000"/>
            </w:tcBorders>
          </w:tcPr>
          <w:p w14:paraId="05C31E97" w14:textId="77777777" w:rsidR="00D40C70" w:rsidRPr="00BC508A" w:rsidRDefault="00D40C70" w:rsidP="00E6030B">
            <w:pPr>
              <w:pStyle w:val="TAL"/>
            </w:pPr>
            <w:r w:rsidRPr="00BC508A">
              <w:t>T3402 value</w:t>
            </w:r>
          </w:p>
        </w:tc>
        <w:tc>
          <w:tcPr>
            <w:tcW w:w="2669" w:type="dxa"/>
            <w:tcBorders>
              <w:top w:val="single" w:sz="6" w:space="0" w:color="000000"/>
              <w:left w:val="single" w:sz="6" w:space="0" w:color="000000"/>
              <w:bottom w:val="single" w:sz="6" w:space="0" w:color="000000"/>
              <w:right w:val="single" w:sz="6" w:space="0" w:color="000000"/>
            </w:tcBorders>
          </w:tcPr>
          <w:p w14:paraId="29792919" w14:textId="77777777" w:rsidR="00D40C70" w:rsidRPr="00BC508A" w:rsidRDefault="00D40C70" w:rsidP="00E6030B">
            <w:pPr>
              <w:pStyle w:val="TAL"/>
            </w:pPr>
            <w:r w:rsidRPr="00BC508A">
              <w:t>GPRS timer</w:t>
            </w:r>
          </w:p>
          <w:p w14:paraId="282A7E4C" w14:textId="77777777" w:rsidR="00D40C70" w:rsidRPr="00BC508A" w:rsidRDefault="00D40C70" w:rsidP="00E6030B">
            <w:pPr>
              <w:pStyle w:val="TAL"/>
            </w:pPr>
            <w:r w:rsidRPr="00BC508A">
              <w:t>9.9.3.16</w:t>
            </w:r>
          </w:p>
        </w:tc>
        <w:tc>
          <w:tcPr>
            <w:tcW w:w="1078" w:type="dxa"/>
            <w:tcBorders>
              <w:top w:val="single" w:sz="6" w:space="0" w:color="000000"/>
              <w:left w:val="single" w:sz="6" w:space="0" w:color="000000"/>
              <w:bottom w:val="single" w:sz="6" w:space="0" w:color="000000"/>
              <w:right w:val="single" w:sz="6" w:space="0" w:color="000000"/>
            </w:tcBorders>
          </w:tcPr>
          <w:p w14:paraId="013BF7C4" w14:textId="77777777" w:rsidR="00D40C70" w:rsidRPr="00BC508A" w:rsidRDefault="00D40C70" w:rsidP="00E6030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749CB89F" w14:textId="77777777" w:rsidR="00D40C70" w:rsidRPr="00BC508A" w:rsidRDefault="00D40C70" w:rsidP="00E6030B">
            <w:pPr>
              <w:pStyle w:val="TAC"/>
            </w:pPr>
            <w:r w:rsidRPr="00BC508A">
              <w:t>TV</w:t>
            </w:r>
          </w:p>
        </w:tc>
        <w:tc>
          <w:tcPr>
            <w:tcW w:w="865" w:type="dxa"/>
            <w:tcBorders>
              <w:top w:val="single" w:sz="6" w:space="0" w:color="000000"/>
              <w:left w:val="single" w:sz="6" w:space="0" w:color="000000"/>
              <w:bottom w:val="single" w:sz="6" w:space="0" w:color="000000"/>
              <w:right w:val="single" w:sz="6" w:space="0" w:color="000000"/>
            </w:tcBorders>
          </w:tcPr>
          <w:p w14:paraId="3B63A23A" w14:textId="77777777" w:rsidR="00D40C70" w:rsidRPr="00BC508A" w:rsidRDefault="00D40C70" w:rsidP="00E6030B">
            <w:pPr>
              <w:pStyle w:val="TAC"/>
            </w:pPr>
            <w:r w:rsidRPr="00BC508A">
              <w:t>2</w:t>
            </w:r>
          </w:p>
        </w:tc>
      </w:tr>
      <w:tr w:rsidR="00D40C70" w:rsidRPr="00BC508A" w14:paraId="3BD811BB"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2F50B2FA" w14:textId="77777777" w:rsidR="00D40C70" w:rsidRPr="00BC508A" w:rsidRDefault="00D40C70" w:rsidP="00E6030B">
            <w:pPr>
              <w:pStyle w:val="TAL"/>
            </w:pPr>
            <w:r w:rsidRPr="00BC508A">
              <w:t>59</w:t>
            </w:r>
          </w:p>
        </w:tc>
        <w:tc>
          <w:tcPr>
            <w:tcW w:w="2412" w:type="dxa"/>
            <w:tcBorders>
              <w:top w:val="single" w:sz="6" w:space="0" w:color="000000"/>
              <w:left w:val="single" w:sz="6" w:space="0" w:color="000000"/>
              <w:bottom w:val="single" w:sz="6" w:space="0" w:color="000000"/>
              <w:right w:val="single" w:sz="6" w:space="0" w:color="000000"/>
            </w:tcBorders>
          </w:tcPr>
          <w:p w14:paraId="45EEF244" w14:textId="77777777" w:rsidR="00D40C70" w:rsidRPr="00BC508A" w:rsidRDefault="00D40C70" w:rsidP="00E6030B">
            <w:pPr>
              <w:pStyle w:val="TAL"/>
            </w:pPr>
            <w:r w:rsidRPr="00BC508A">
              <w:t>T3423 value</w:t>
            </w:r>
          </w:p>
        </w:tc>
        <w:tc>
          <w:tcPr>
            <w:tcW w:w="2669" w:type="dxa"/>
            <w:tcBorders>
              <w:top w:val="single" w:sz="6" w:space="0" w:color="000000"/>
              <w:left w:val="single" w:sz="6" w:space="0" w:color="000000"/>
              <w:bottom w:val="single" w:sz="6" w:space="0" w:color="000000"/>
              <w:right w:val="single" w:sz="6" w:space="0" w:color="000000"/>
            </w:tcBorders>
          </w:tcPr>
          <w:p w14:paraId="7AD1058C" w14:textId="77777777" w:rsidR="00D40C70" w:rsidRPr="00BC508A" w:rsidRDefault="00D40C70" w:rsidP="00E6030B">
            <w:pPr>
              <w:pStyle w:val="TAL"/>
            </w:pPr>
            <w:r w:rsidRPr="00BC508A">
              <w:t>GPRS timer</w:t>
            </w:r>
          </w:p>
          <w:p w14:paraId="3FCECCD0" w14:textId="77777777" w:rsidR="00D40C70" w:rsidRPr="00BC508A" w:rsidRDefault="00D40C70" w:rsidP="00E6030B">
            <w:pPr>
              <w:pStyle w:val="TAL"/>
            </w:pPr>
            <w:r w:rsidRPr="00BC508A">
              <w:t>9.9.3.16</w:t>
            </w:r>
          </w:p>
        </w:tc>
        <w:tc>
          <w:tcPr>
            <w:tcW w:w="1078" w:type="dxa"/>
            <w:tcBorders>
              <w:top w:val="single" w:sz="6" w:space="0" w:color="000000"/>
              <w:left w:val="single" w:sz="6" w:space="0" w:color="000000"/>
              <w:bottom w:val="single" w:sz="6" w:space="0" w:color="000000"/>
              <w:right w:val="single" w:sz="6" w:space="0" w:color="000000"/>
            </w:tcBorders>
          </w:tcPr>
          <w:p w14:paraId="7B941243" w14:textId="77777777" w:rsidR="00D40C70" w:rsidRPr="00BC508A" w:rsidRDefault="00D40C70" w:rsidP="00E6030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7A8D9836" w14:textId="77777777" w:rsidR="00D40C70" w:rsidRPr="00BC508A" w:rsidRDefault="00D40C70" w:rsidP="00E6030B">
            <w:pPr>
              <w:pStyle w:val="TAC"/>
            </w:pPr>
            <w:r w:rsidRPr="00BC508A">
              <w:t>TV</w:t>
            </w:r>
          </w:p>
        </w:tc>
        <w:tc>
          <w:tcPr>
            <w:tcW w:w="865" w:type="dxa"/>
            <w:tcBorders>
              <w:top w:val="single" w:sz="6" w:space="0" w:color="000000"/>
              <w:left w:val="single" w:sz="6" w:space="0" w:color="000000"/>
              <w:bottom w:val="single" w:sz="6" w:space="0" w:color="000000"/>
              <w:right w:val="single" w:sz="6" w:space="0" w:color="000000"/>
            </w:tcBorders>
          </w:tcPr>
          <w:p w14:paraId="251543D5" w14:textId="77777777" w:rsidR="00D40C70" w:rsidRPr="00BC508A" w:rsidRDefault="00D40C70" w:rsidP="00E6030B">
            <w:pPr>
              <w:pStyle w:val="TAC"/>
            </w:pPr>
            <w:r w:rsidRPr="00BC508A">
              <w:t>2</w:t>
            </w:r>
          </w:p>
        </w:tc>
      </w:tr>
      <w:tr w:rsidR="00D40C70" w:rsidRPr="00BC508A" w14:paraId="75D45ADA"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6B2CF41E" w14:textId="77777777" w:rsidR="00D40C70" w:rsidRPr="00BC508A" w:rsidRDefault="00D40C70" w:rsidP="00E6030B">
            <w:pPr>
              <w:pStyle w:val="TAL"/>
            </w:pPr>
            <w:r w:rsidRPr="00BC508A">
              <w:t>4A</w:t>
            </w:r>
          </w:p>
        </w:tc>
        <w:tc>
          <w:tcPr>
            <w:tcW w:w="2412" w:type="dxa"/>
            <w:tcBorders>
              <w:top w:val="single" w:sz="6" w:space="0" w:color="000000"/>
              <w:left w:val="single" w:sz="6" w:space="0" w:color="000000"/>
              <w:bottom w:val="single" w:sz="6" w:space="0" w:color="000000"/>
              <w:right w:val="single" w:sz="6" w:space="0" w:color="000000"/>
            </w:tcBorders>
          </w:tcPr>
          <w:p w14:paraId="369E2427" w14:textId="77777777" w:rsidR="00D40C70" w:rsidRPr="00BC508A" w:rsidRDefault="00D40C70" w:rsidP="00E6030B">
            <w:pPr>
              <w:pStyle w:val="TAL"/>
            </w:pPr>
            <w:r w:rsidRPr="00BC508A">
              <w:t>Equivalent PLMNs</w:t>
            </w:r>
          </w:p>
        </w:tc>
        <w:tc>
          <w:tcPr>
            <w:tcW w:w="2669" w:type="dxa"/>
            <w:tcBorders>
              <w:top w:val="single" w:sz="6" w:space="0" w:color="000000"/>
              <w:left w:val="single" w:sz="6" w:space="0" w:color="000000"/>
              <w:bottom w:val="single" w:sz="6" w:space="0" w:color="000000"/>
              <w:right w:val="single" w:sz="6" w:space="0" w:color="000000"/>
            </w:tcBorders>
          </w:tcPr>
          <w:p w14:paraId="6BDDAC61" w14:textId="77777777" w:rsidR="00D40C70" w:rsidRPr="00BC508A" w:rsidRDefault="00D40C70" w:rsidP="00E6030B">
            <w:pPr>
              <w:pStyle w:val="TAL"/>
            </w:pPr>
            <w:r w:rsidRPr="00BC508A">
              <w:t>PLMN list</w:t>
            </w:r>
          </w:p>
          <w:p w14:paraId="322AF8A1" w14:textId="77777777" w:rsidR="00D40C70" w:rsidRPr="00BC508A" w:rsidRDefault="00D40C70" w:rsidP="00E6030B">
            <w:pPr>
              <w:pStyle w:val="TAL"/>
            </w:pPr>
            <w:r w:rsidRPr="00BC508A">
              <w:t>9.9.2.8</w:t>
            </w:r>
          </w:p>
        </w:tc>
        <w:tc>
          <w:tcPr>
            <w:tcW w:w="1078" w:type="dxa"/>
            <w:tcBorders>
              <w:top w:val="single" w:sz="6" w:space="0" w:color="000000"/>
              <w:left w:val="single" w:sz="6" w:space="0" w:color="000000"/>
              <w:bottom w:val="single" w:sz="6" w:space="0" w:color="000000"/>
              <w:right w:val="single" w:sz="6" w:space="0" w:color="000000"/>
            </w:tcBorders>
          </w:tcPr>
          <w:p w14:paraId="359107D7" w14:textId="77777777" w:rsidR="00D40C70" w:rsidRPr="00BC508A" w:rsidRDefault="00D40C70" w:rsidP="00E6030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17E6844C" w14:textId="77777777" w:rsidR="00D40C70" w:rsidRPr="00BC508A" w:rsidRDefault="00D40C70" w:rsidP="00E6030B">
            <w:pPr>
              <w:pStyle w:val="TAC"/>
            </w:pPr>
            <w:r w:rsidRPr="00BC508A">
              <w:t>TLV</w:t>
            </w:r>
          </w:p>
        </w:tc>
        <w:tc>
          <w:tcPr>
            <w:tcW w:w="865" w:type="dxa"/>
            <w:tcBorders>
              <w:top w:val="single" w:sz="6" w:space="0" w:color="000000"/>
              <w:left w:val="single" w:sz="6" w:space="0" w:color="000000"/>
              <w:bottom w:val="single" w:sz="6" w:space="0" w:color="000000"/>
              <w:right w:val="single" w:sz="6" w:space="0" w:color="000000"/>
            </w:tcBorders>
          </w:tcPr>
          <w:p w14:paraId="016E0C23" w14:textId="77777777" w:rsidR="00D40C70" w:rsidRPr="00BC508A" w:rsidRDefault="00D40C70" w:rsidP="00E6030B">
            <w:pPr>
              <w:pStyle w:val="TAC"/>
            </w:pPr>
            <w:r w:rsidRPr="00BC508A">
              <w:t>5-47</w:t>
            </w:r>
          </w:p>
        </w:tc>
      </w:tr>
      <w:tr w:rsidR="00D40C70" w:rsidRPr="00BC508A" w14:paraId="2BDC97EC"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6EAE499D" w14:textId="77777777" w:rsidR="00D40C70" w:rsidRPr="00BC508A" w:rsidRDefault="00D40C70" w:rsidP="00E6030B">
            <w:pPr>
              <w:pStyle w:val="TAL"/>
            </w:pPr>
            <w:r w:rsidRPr="00BC508A">
              <w:t>34</w:t>
            </w:r>
          </w:p>
        </w:tc>
        <w:tc>
          <w:tcPr>
            <w:tcW w:w="2412" w:type="dxa"/>
            <w:tcBorders>
              <w:top w:val="single" w:sz="6" w:space="0" w:color="000000"/>
              <w:left w:val="single" w:sz="6" w:space="0" w:color="000000"/>
              <w:bottom w:val="single" w:sz="6" w:space="0" w:color="000000"/>
              <w:right w:val="single" w:sz="6" w:space="0" w:color="000000"/>
            </w:tcBorders>
          </w:tcPr>
          <w:p w14:paraId="2F4B117C" w14:textId="77777777" w:rsidR="00D40C70" w:rsidRPr="00BC508A" w:rsidRDefault="00D40C70" w:rsidP="00E6030B">
            <w:pPr>
              <w:pStyle w:val="TAL"/>
            </w:pPr>
            <w:r w:rsidRPr="00BC508A">
              <w:t>Emergency number list</w:t>
            </w:r>
          </w:p>
        </w:tc>
        <w:tc>
          <w:tcPr>
            <w:tcW w:w="2669" w:type="dxa"/>
            <w:tcBorders>
              <w:top w:val="single" w:sz="6" w:space="0" w:color="000000"/>
              <w:left w:val="single" w:sz="6" w:space="0" w:color="000000"/>
              <w:bottom w:val="single" w:sz="6" w:space="0" w:color="000000"/>
              <w:right w:val="single" w:sz="6" w:space="0" w:color="000000"/>
            </w:tcBorders>
          </w:tcPr>
          <w:p w14:paraId="6DEA88DA" w14:textId="77777777" w:rsidR="00D40C70" w:rsidRPr="00BC508A" w:rsidRDefault="00D40C70" w:rsidP="00E6030B">
            <w:pPr>
              <w:pStyle w:val="TAL"/>
            </w:pPr>
            <w:r w:rsidRPr="00BC508A">
              <w:t>Emergency number list</w:t>
            </w:r>
          </w:p>
          <w:p w14:paraId="599105FC" w14:textId="77777777" w:rsidR="00D40C70" w:rsidRPr="00BC508A" w:rsidRDefault="00D40C70" w:rsidP="00E6030B">
            <w:pPr>
              <w:pStyle w:val="TAL"/>
            </w:pPr>
            <w:r w:rsidRPr="00BC508A">
              <w:t>9.9.3.37</w:t>
            </w:r>
          </w:p>
        </w:tc>
        <w:tc>
          <w:tcPr>
            <w:tcW w:w="1078" w:type="dxa"/>
            <w:tcBorders>
              <w:top w:val="single" w:sz="6" w:space="0" w:color="000000"/>
              <w:left w:val="single" w:sz="6" w:space="0" w:color="000000"/>
              <w:bottom w:val="single" w:sz="6" w:space="0" w:color="000000"/>
              <w:right w:val="single" w:sz="6" w:space="0" w:color="000000"/>
            </w:tcBorders>
          </w:tcPr>
          <w:p w14:paraId="2B9F78E1" w14:textId="77777777" w:rsidR="00D40C70" w:rsidRPr="00BC508A" w:rsidRDefault="00D40C70" w:rsidP="00E6030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1FED0B89" w14:textId="77777777" w:rsidR="00D40C70" w:rsidRPr="00BC508A" w:rsidRDefault="00D40C70" w:rsidP="00E6030B">
            <w:pPr>
              <w:pStyle w:val="TAC"/>
            </w:pPr>
            <w:r w:rsidRPr="00BC508A">
              <w:t>TLV</w:t>
            </w:r>
          </w:p>
        </w:tc>
        <w:tc>
          <w:tcPr>
            <w:tcW w:w="865" w:type="dxa"/>
            <w:tcBorders>
              <w:top w:val="single" w:sz="6" w:space="0" w:color="000000"/>
              <w:left w:val="single" w:sz="6" w:space="0" w:color="000000"/>
              <w:bottom w:val="single" w:sz="6" w:space="0" w:color="000000"/>
              <w:right w:val="single" w:sz="6" w:space="0" w:color="000000"/>
            </w:tcBorders>
          </w:tcPr>
          <w:p w14:paraId="63E0384C" w14:textId="77777777" w:rsidR="00D40C70" w:rsidRPr="00BC508A" w:rsidRDefault="00D40C70" w:rsidP="00E6030B">
            <w:pPr>
              <w:pStyle w:val="TAC"/>
            </w:pPr>
            <w:r w:rsidRPr="00BC508A">
              <w:t>5-50</w:t>
            </w:r>
          </w:p>
        </w:tc>
      </w:tr>
      <w:tr w:rsidR="00D40C70" w:rsidRPr="00BC508A" w14:paraId="27D26914"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48BD0A2E" w14:textId="77777777" w:rsidR="00D40C70" w:rsidRPr="00BC508A" w:rsidRDefault="00D40C70" w:rsidP="00E6030B">
            <w:pPr>
              <w:pStyle w:val="TAL"/>
            </w:pPr>
            <w:r w:rsidRPr="00BC508A">
              <w:t>64</w:t>
            </w:r>
          </w:p>
        </w:tc>
        <w:tc>
          <w:tcPr>
            <w:tcW w:w="2412" w:type="dxa"/>
            <w:tcBorders>
              <w:top w:val="single" w:sz="6" w:space="0" w:color="000000"/>
              <w:left w:val="single" w:sz="6" w:space="0" w:color="000000"/>
              <w:bottom w:val="single" w:sz="6" w:space="0" w:color="000000"/>
              <w:right w:val="single" w:sz="6" w:space="0" w:color="000000"/>
            </w:tcBorders>
          </w:tcPr>
          <w:p w14:paraId="173C7190" w14:textId="77777777" w:rsidR="00D40C70" w:rsidRPr="00BC508A" w:rsidRDefault="00D40C70" w:rsidP="00E6030B">
            <w:pPr>
              <w:pStyle w:val="TAL"/>
            </w:pPr>
            <w:r w:rsidRPr="00BC508A">
              <w:t>EPS network feature support</w:t>
            </w:r>
          </w:p>
        </w:tc>
        <w:tc>
          <w:tcPr>
            <w:tcW w:w="2669" w:type="dxa"/>
            <w:tcBorders>
              <w:top w:val="single" w:sz="6" w:space="0" w:color="000000"/>
              <w:left w:val="single" w:sz="6" w:space="0" w:color="000000"/>
              <w:bottom w:val="single" w:sz="6" w:space="0" w:color="000000"/>
              <w:right w:val="single" w:sz="6" w:space="0" w:color="000000"/>
            </w:tcBorders>
          </w:tcPr>
          <w:p w14:paraId="04DD558B" w14:textId="77777777" w:rsidR="00D40C70" w:rsidRPr="00BC508A" w:rsidRDefault="00D40C70" w:rsidP="00E6030B">
            <w:pPr>
              <w:pStyle w:val="TAL"/>
            </w:pPr>
            <w:r w:rsidRPr="00BC508A">
              <w:t>EPS network feature support</w:t>
            </w:r>
          </w:p>
          <w:p w14:paraId="3A2759C3" w14:textId="77777777" w:rsidR="00D40C70" w:rsidRPr="00BC508A" w:rsidRDefault="00D40C70" w:rsidP="00E6030B">
            <w:pPr>
              <w:pStyle w:val="TAL"/>
            </w:pPr>
            <w:r w:rsidRPr="00BC508A">
              <w:t>9.9.3.12A</w:t>
            </w:r>
          </w:p>
        </w:tc>
        <w:tc>
          <w:tcPr>
            <w:tcW w:w="1078" w:type="dxa"/>
            <w:tcBorders>
              <w:top w:val="single" w:sz="6" w:space="0" w:color="000000"/>
              <w:left w:val="single" w:sz="6" w:space="0" w:color="000000"/>
              <w:bottom w:val="single" w:sz="6" w:space="0" w:color="000000"/>
              <w:right w:val="single" w:sz="6" w:space="0" w:color="000000"/>
            </w:tcBorders>
          </w:tcPr>
          <w:p w14:paraId="12AB6463" w14:textId="77777777" w:rsidR="00D40C70" w:rsidRPr="00BC508A" w:rsidRDefault="00D40C70" w:rsidP="00E6030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5436D592" w14:textId="77777777" w:rsidR="00D40C70" w:rsidRPr="00BC508A" w:rsidRDefault="00D40C70" w:rsidP="00E6030B">
            <w:pPr>
              <w:pStyle w:val="TAC"/>
            </w:pPr>
            <w:r w:rsidRPr="00BC508A">
              <w:t>TLV</w:t>
            </w:r>
          </w:p>
        </w:tc>
        <w:tc>
          <w:tcPr>
            <w:tcW w:w="865" w:type="dxa"/>
            <w:tcBorders>
              <w:top w:val="single" w:sz="6" w:space="0" w:color="000000"/>
              <w:left w:val="single" w:sz="6" w:space="0" w:color="000000"/>
              <w:bottom w:val="single" w:sz="6" w:space="0" w:color="000000"/>
              <w:right w:val="single" w:sz="6" w:space="0" w:color="000000"/>
            </w:tcBorders>
          </w:tcPr>
          <w:p w14:paraId="56AC374D" w14:textId="7C41ACBE" w:rsidR="00D40C70" w:rsidRPr="00BC508A" w:rsidRDefault="00D40C70" w:rsidP="00E6030B">
            <w:pPr>
              <w:pStyle w:val="TAC"/>
            </w:pPr>
            <w:r w:rsidRPr="00BC508A">
              <w:t>3-</w:t>
            </w:r>
            <w:r w:rsidR="00757624">
              <w:t>5</w:t>
            </w:r>
          </w:p>
        </w:tc>
      </w:tr>
      <w:tr w:rsidR="00D40C70" w:rsidRPr="00BC508A" w14:paraId="6CD7AEEE"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4E15F184" w14:textId="77777777" w:rsidR="00D40C70" w:rsidRPr="00BC508A" w:rsidRDefault="00D40C70" w:rsidP="00E6030B">
            <w:pPr>
              <w:pStyle w:val="TAL"/>
            </w:pPr>
            <w:r w:rsidRPr="00BC508A">
              <w:t>F-</w:t>
            </w:r>
          </w:p>
        </w:tc>
        <w:tc>
          <w:tcPr>
            <w:tcW w:w="2412" w:type="dxa"/>
            <w:tcBorders>
              <w:top w:val="single" w:sz="6" w:space="0" w:color="000000"/>
              <w:left w:val="single" w:sz="6" w:space="0" w:color="000000"/>
              <w:bottom w:val="single" w:sz="6" w:space="0" w:color="000000"/>
              <w:right w:val="single" w:sz="6" w:space="0" w:color="000000"/>
            </w:tcBorders>
          </w:tcPr>
          <w:p w14:paraId="3ADF3935" w14:textId="77777777" w:rsidR="00D40C70" w:rsidRPr="00BC508A" w:rsidRDefault="00D40C70" w:rsidP="00E6030B">
            <w:pPr>
              <w:pStyle w:val="TAL"/>
            </w:pPr>
            <w:r w:rsidRPr="00BC508A">
              <w:rPr>
                <w:lang w:eastAsia="ja-JP"/>
              </w:rPr>
              <w:t>Additional update result</w:t>
            </w:r>
          </w:p>
        </w:tc>
        <w:tc>
          <w:tcPr>
            <w:tcW w:w="2669" w:type="dxa"/>
            <w:tcBorders>
              <w:top w:val="single" w:sz="6" w:space="0" w:color="000000"/>
              <w:left w:val="single" w:sz="6" w:space="0" w:color="000000"/>
              <w:bottom w:val="single" w:sz="6" w:space="0" w:color="000000"/>
              <w:right w:val="single" w:sz="6" w:space="0" w:color="000000"/>
            </w:tcBorders>
          </w:tcPr>
          <w:p w14:paraId="20A28172" w14:textId="77777777" w:rsidR="00D40C70" w:rsidRPr="00BC508A" w:rsidRDefault="00D40C70" w:rsidP="00E6030B">
            <w:pPr>
              <w:pStyle w:val="TAL"/>
            </w:pPr>
            <w:r w:rsidRPr="00BC508A">
              <w:rPr>
                <w:lang w:eastAsia="ja-JP"/>
              </w:rPr>
              <w:t>Additional update result</w:t>
            </w:r>
            <w:r w:rsidRPr="00BC508A">
              <w:rPr>
                <w:lang w:eastAsia="ja-JP"/>
              </w:rPr>
              <w:br/>
              <w:t>9.9.3.0A</w:t>
            </w:r>
          </w:p>
        </w:tc>
        <w:tc>
          <w:tcPr>
            <w:tcW w:w="1078" w:type="dxa"/>
            <w:tcBorders>
              <w:top w:val="single" w:sz="6" w:space="0" w:color="000000"/>
              <w:left w:val="single" w:sz="6" w:space="0" w:color="000000"/>
              <w:bottom w:val="single" w:sz="6" w:space="0" w:color="000000"/>
              <w:right w:val="single" w:sz="6" w:space="0" w:color="000000"/>
            </w:tcBorders>
          </w:tcPr>
          <w:p w14:paraId="154CA811" w14:textId="77777777" w:rsidR="00D40C70" w:rsidRPr="00BC508A" w:rsidRDefault="00D40C70" w:rsidP="00E6030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38D849C0" w14:textId="77777777" w:rsidR="00D40C70" w:rsidRPr="00BC508A" w:rsidRDefault="00D40C70" w:rsidP="00E6030B">
            <w:pPr>
              <w:pStyle w:val="TAC"/>
            </w:pPr>
            <w:r w:rsidRPr="00BC508A">
              <w:t>TV</w:t>
            </w:r>
          </w:p>
        </w:tc>
        <w:tc>
          <w:tcPr>
            <w:tcW w:w="865" w:type="dxa"/>
            <w:tcBorders>
              <w:top w:val="single" w:sz="6" w:space="0" w:color="000000"/>
              <w:left w:val="single" w:sz="6" w:space="0" w:color="000000"/>
              <w:bottom w:val="single" w:sz="6" w:space="0" w:color="000000"/>
              <w:right w:val="single" w:sz="6" w:space="0" w:color="000000"/>
            </w:tcBorders>
          </w:tcPr>
          <w:p w14:paraId="5C921FB8" w14:textId="77777777" w:rsidR="00D40C70" w:rsidRPr="00BC508A" w:rsidRDefault="00D40C70" w:rsidP="00E6030B">
            <w:pPr>
              <w:pStyle w:val="TAC"/>
            </w:pPr>
            <w:r w:rsidRPr="00BC508A">
              <w:t>1</w:t>
            </w:r>
          </w:p>
        </w:tc>
      </w:tr>
      <w:tr w:rsidR="00D40C70" w:rsidRPr="00BC508A" w14:paraId="2F21EFA8"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295EDF8B" w14:textId="77777777" w:rsidR="00D40C70" w:rsidRPr="00BC508A" w:rsidRDefault="00D40C70" w:rsidP="00E6030B">
            <w:pPr>
              <w:pStyle w:val="TAL"/>
            </w:pPr>
            <w:r w:rsidRPr="00BC508A">
              <w:t>5E</w:t>
            </w:r>
          </w:p>
        </w:tc>
        <w:tc>
          <w:tcPr>
            <w:tcW w:w="2412" w:type="dxa"/>
            <w:tcBorders>
              <w:top w:val="single" w:sz="6" w:space="0" w:color="000000"/>
              <w:left w:val="single" w:sz="6" w:space="0" w:color="000000"/>
              <w:bottom w:val="single" w:sz="6" w:space="0" w:color="000000"/>
              <w:right w:val="single" w:sz="6" w:space="0" w:color="000000"/>
            </w:tcBorders>
          </w:tcPr>
          <w:p w14:paraId="37B28D5F" w14:textId="77777777" w:rsidR="00D40C70" w:rsidRPr="00BC508A" w:rsidRDefault="00D40C70" w:rsidP="00E6030B">
            <w:pPr>
              <w:pStyle w:val="TAL"/>
            </w:pPr>
            <w:r w:rsidRPr="00BC508A">
              <w:t>T3412 extended value</w:t>
            </w:r>
          </w:p>
        </w:tc>
        <w:tc>
          <w:tcPr>
            <w:tcW w:w="2669" w:type="dxa"/>
            <w:tcBorders>
              <w:top w:val="single" w:sz="6" w:space="0" w:color="000000"/>
              <w:left w:val="single" w:sz="6" w:space="0" w:color="000000"/>
              <w:bottom w:val="single" w:sz="6" w:space="0" w:color="000000"/>
              <w:right w:val="single" w:sz="6" w:space="0" w:color="000000"/>
            </w:tcBorders>
          </w:tcPr>
          <w:p w14:paraId="57E63FFD" w14:textId="77777777" w:rsidR="00D40C70" w:rsidRPr="00BC508A" w:rsidRDefault="00D40C70" w:rsidP="00E6030B">
            <w:pPr>
              <w:pStyle w:val="TAL"/>
            </w:pPr>
            <w:r w:rsidRPr="00BC508A">
              <w:t>GPRS timer 3</w:t>
            </w:r>
          </w:p>
          <w:p w14:paraId="3731BBE1" w14:textId="77777777" w:rsidR="00D40C70" w:rsidRPr="00BC508A" w:rsidRDefault="00D40C70" w:rsidP="00E6030B">
            <w:pPr>
              <w:pStyle w:val="TAL"/>
            </w:pPr>
            <w:r w:rsidRPr="00BC508A">
              <w:t>9.9.3.16B</w:t>
            </w:r>
          </w:p>
        </w:tc>
        <w:tc>
          <w:tcPr>
            <w:tcW w:w="1078" w:type="dxa"/>
            <w:tcBorders>
              <w:top w:val="single" w:sz="6" w:space="0" w:color="000000"/>
              <w:left w:val="single" w:sz="6" w:space="0" w:color="000000"/>
              <w:bottom w:val="single" w:sz="6" w:space="0" w:color="000000"/>
              <w:right w:val="single" w:sz="6" w:space="0" w:color="000000"/>
            </w:tcBorders>
          </w:tcPr>
          <w:p w14:paraId="0A0180F5" w14:textId="77777777" w:rsidR="00D40C70" w:rsidRPr="00BC508A" w:rsidRDefault="00D40C70" w:rsidP="00E6030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76BCDECA" w14:textId="77777777" w:rsidR="00D40C70" w:rsidRPr="00BC508A" w:rsidRDefault="00D40C70" w:rsidP="00E6030B">
            <w:pPr>
              <w:pStyle w:val="TAC"/>
            </w:pPr>
            <w:r w:rsidRPr="00BC508A">
              <w:t>TLV</w:t>
            </w:r>
          </w:p>
        </w:tc>
        <w:tc>
          <w:tcPr>
            <w:tcW w:w="865" w:type="dxa"/>
            <w:tcBorders>
              <w:top w:val="single" w:sz="6" w:space="0" w:color="000000"/>
              <w:left w:val="single" w:sz="6" w:space="0" w:color="000000"/>
              <w:bottom w:val="single" w:sz="6" w:space="0" w:color="000000"/>
              <w:right w:val="single" w:sz="6" w:space="0" w:color="000000"/>
            </w:tcBorders>
          </w:tcPr>
          <w:p w14:paraId="46BBD688" w14:textId="77777777" w:rsidR="00D40C70" w:rsidRPr="00BC508A" w:rsidRDefault="00D40C70" w:rsidP="00E6030B">
            <w:pPr>
              <w:pStyle w:val="TAC"/>
            </w:pPr>
            <w:r w:rsidRPr="00BC508A">
              <w:t>3</w:t>
            </w:r>
          </w:p>
        </w:tc>
      </w:tr>
      <w:tr w:rsidR="00D40C70" w:rsidRPr="00BC508A" w14:paraId="5629C6EC"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43F3C81D" w14:textId="77777777" w:rsidR="00D40C70" w:rsidRPr="00BC508A" w:rsidRDefault="00D40C70" w:rsidP="00E6030B">
            <w:pPr>
              <w:pStyle w:val="TAL"/>
            </w:pPr>
            <w:r w:rsidRPr="00BC508A">
              <w:t>6A</w:t>
            </w:r>
          </w:p>
        </w:tc>
        <w:tc>
          <w:tcPr>
            <w:tcW w:w="2412" w:type="dxa"/>
            <w:tcBorders>
              <w:top w:val="single" w:sz="6" w:space="0" w:color="000000"/>
              <w:left w:val="single" w:sz="6" w:space="0" w:color="000000"/>
              <w:bottom w:val="single" w:sz="6" w:space="0" w:color="000000"/>
              <w:right w:val="single" w:sz="6" w:space="0" w:color="000000"/>
            </w:tcBorders>
          </w:tcPr>
          <w:p w14:paraId="7A50D055" w14:textId="77777777" w:rsidR="00D40C70" w:rsidRPr="00BC508A" w:rsidRDefault="00D40C70" w:rsidP="00E6030B">
            <w:pPr>
              <w:pStyle w:val="TAL"/>
            </w:pPr>
            <w:r w:rsidRPr="00BC508A">
              <w:t>T3324 value</w:t>
            </w:r>
          </w:p>
        </w:tc>
        <w:tc>
          <w:tcPr>
            <w:tcW w:w="2669" w:type="dxa"/>
            <w:tcBorders>
              <w:top w:val="single" w:sz="6" w:space="0" w:color="000000"/>
              <w:left w:val="single" w:sz="6" w:space="0" w:color="000000"/>
              <w:bottom w:val="single" w:sz="6" w:space="0" w:color="000000"/>
              <w:right w:val="single" w:sz="6" w:space="0" w:color="000000"/>
            </w:tcBorders>
          </w:tcPr>
          <w:p w14:paraId="095537E1" w14:textId="77777777" w:rsidR="00D40C70" w:rsidRPr="00BC508A" w:rsidRDefault="00D40C70" w:rsidP="00E6030B">
            <w:pPr>
              <w:pStyle w:val="TAL"/>
            </w:pPr>
            <w:r w:rsidRPr="00BC508A">
              <w:t>GPRS timer 2</w:t>
            </w:r>
          </w:p>
          <w:p w14:paraId="254D74E7" w14:textId="77777777" w:rsidR="00D40C70" w:rsidRPr="00BC508A" w:rsidRDefault="00D40C70" w:rsidP="00E6030B">
            <w:pPr>
              <w:pStyle w:val="TAL"/>
            </w:pPr>
            <w:r w:rsidRPr="00BC508A">
              <w:t>9.9.3.16A</w:t>
            </w:r>
          </w:p>
        </w:tc>
        <w:tc>
          <w:tcPr>
            <w:tcW w:w="1078" w:type="dxa"/>
            <w:tcBorders>
              <w:top w:val="single" w:sz="6" w:space="0" w:color="000000"/>
              <w:left w:val="single" w:sz="6" w:space="0" w:color="000000"/>
              <w:bottom w:val="single" w:sz="6" w:space="0" w:color="000000"/>
              <w:right w:val="single" w:sz="6" w:space="0" w:color="000000"/>
            </w:tcBorders>
          </w:tcPr>
          <w:p w14:paraId="278A844E" w14:textId="77777777" w:rsidR="00D40C70" w:rsidRPr="00BC508A" w:rsidRDefault="00D40C70" w:rsidP="00E6030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08027BA2" w14:textId="77777777" w:rsidR="00D40C70" w:rsidRPr="00BC508A" w:rsidRDefault="00D40C70" w:rsidP="00E6030B">
            <w:pPr>
              <w:pStyle w:val="TAC"/>
            </w:pPr>
            <w:r w:rsidRPr="00BC508A">
              <w:t>TLV</w:t>
            </w:r>
          </w:p>
        </w:tc>
        <w:tc>
          <w:tcPr>
            <w:tcW w:w="865" w:type="dxa"/>
            <w:tcBorders>
              <w:top w:val="single" w:sz="6" w:space="0" w:color="000000"/>
              <w:left w:val="single" w:sz="6" w:space="0" w:color="000000"/>
              <w:bottom w:val="single" w:sz="6" w:space="0" w:color="000000"/>
              <w:right w:val="single" w:sz="6" w:space="0" w:color="000000"/>
            </w:tcBorders>
          </w:tcPr>
          <w:p w14:paraId="624D9A6A" w14:textId="77777777" w:rsidR="00D40C70" w:rsidRPr="00BC508A" w:rsidRDefault="00D40C70" w:rsidP="00E6030B">
            <w:pPr>
              <w:pStyle w:val="TAC"/>
            </w:pPr>
            <w:r w:rsidRPr="00BC508A">
              <w:t>3</w:t>
            </w:r>
          </w:p>
        </w:tc>
      </w:tr>
      <w:tr w:rsidR="00D40C70" w:rsidRPr="00BC508A" w14:paraId="6453F015"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1BC13396" w14:textId="77777777" w:rsidR="00D40C70" w:rsidRPr="00BC508A" w:rsidRDefault="00D40C70" w:rsidP="00E6030B">
            <w:pPr>
              <w:pStyle w:val="TAL"/>
            </w:pPr>
            <w:r w:rsidRPr="00BC508A">
              <w:t>6E</w:t>
            </w:r>
          </w:p>
        </w:tc>
        <w:tc>
          <w:tcPr>
            <w:tcW w:w="2412" w:type="dxa"/>
            <w:tcBorders>
              <w:top w:val="single" w:sz="6" w:space="0" w:color="000000"/>
              <w:left w:val="single" w:sz="6" w:space="0" w:color="000000"/>
              <w:bottom w:val="single" w:sz="6" w:space="0" w:color="000000"/>
              <w:right w:val="single" w:sz="6" w:space="0" w:color="000000"/>
            </w:tcBorders>
          </w:tcPr>
          <w:p w14:paraId="5DE4D1E4" w14:textId="77777777" w:rsidR="00D40C70" w:rsidRPr="00BC508A" w:rsidRDefault="00D40C70" w:rsidP="00E6030B">
            <w:pPr>
              <w:pStyle w:val="TAL"/>
            </w:pPr>
            <w:r w:rsidRPr="00BC508A">
              <w:t>Extended DRX parameters</w:t>
            </w:r>
          </w:p>
        </w:tc>
        <w:tc>
          <w:tcPr>
            <w:tcW w:w="2669" w:type="dxa"/>
            <w:tcBorders>
              <w:top w:val="single" w:sz="6" w:space="0" w:color="000000"/>
              <w:left w:val="single" w:sz="6" w:space="0" w:color="000000"/>
              <w:bottom w:val="single" w:sz="6" w:space="0" w:color="000000"/>
              <w:right w:val="single" w:sz="6" w:space="0" w:color="000000"/>
            </w:tcBorders>
          </w:tcPr>
          <w:p w14:paraId="2E54EDD9" w14:textId="77777777" w:rsidR="00D40C70" w:rsidRPr="00BC508A" w:rsidRDefault="00D40C70" w:rsidP="00E6030B">
            <w:pPr>
              <w:pStyle w:val="TAL"/>
            </w:pPr>
            <w:r w:rsidRPr="00BC508A">
              <w:t>Extended DRX parameters</w:t>
            </w:r>
          </w:p>
          <w:p w14:paraId="0B356564" w14:textId="77777777" w:rsidR="00D40C70" w:rsidRPr="00BC508A" w:rsidRDefault="00D40C70" w:rsidP="00E6030B">
            <w:pPr>
              <w:pStyle w:val="TAL"/>
            </w:pPr>
            <w:r w:rsidRPr="00BC508A">
              <w:t>9.9.3.46</w:t>
            </w:r>
          </w:p>
        </w:tc>
        <w:tc>
          <w:tcPr>
            <w:tcW w:w="1078" w:type="dxa"/>
            <w:tcBorders>
              <w:top w:val="single" w:sz="6" w:space="0" w:color="000000"/>
              <w:left w:val="single" w:sz="6" w:space="0" w:color="000000"/>
              <w:bottom w:val="single" w:sz="6" w:space="0" w:color="000000"/>
              <w:right w:val="single" w:sz="6" w:space="0" w:color="000000"/>
            </w:tcBorders>
          </w:tcPr>
          <w:p w14:paraId="1A7F72B7" w14:textId="77777777" w:rsidR="00D40C70" w:rsidRPr="00BC508A" w:rsidRDefault="00D40C70" w:rsidP="00E6030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2660919A" w14:textId="77777777" w:rsidR="00D40C70" w:rsidRPr="00BC508A" w:rsidRDefault="00D40C70" w:rsidP="00E6030B">
            <w:pPr>
              <w:pStyle w:val="TAC"/>
            </w:pPr>
            <w:r w:rsidRPr="00BC508A">
              <w:t>TLV</w:t>
            </w:r>
          </w:p>
        </w:tc>
        <w:tc>
          <w:tcPr>
            <w:tcW w:w="865" w:type="dxa"/>
            <w:tcBorders>
              <w:top w:val="single" w:sz="6" w:space="0" w:color="000000"/>
              <w:left w:val="single" w:sz="6" w:space="0" w:color="000000"/>
              <w:bottom w:val="single" w:sz="6" w:space="0" w:color="000000"/>
              <w:right w:val="single" w:sz="6" w:space="0" w:color="000000"/>
            </w:tcBorders>
          </w:tcPr>
          <w:p w14:paraId="61BE807C" w14:textId="77777777" w:rsidR="00D40C70" w:rsidRPr="00BC508A" w:rsidRDefault="00D40C70" w:rsidP="00E6030B">
            <w:pPr>
              <w:pStyle w:val="TAC"/>
            </w:pPr>
            <w:r w:rsidRPr="00BC508A">
              <w:t>3</w:t>
            </w:r>
          </w:p>
        </w:tc>
      </w:tr>
      <w:tr w:rsidR="00D40C70" w:rsidRPr="00BC508A" w14:paraId="5AFF2C3B"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032E4A12" w14:textId="77777777" w:rsidR="00D40C70" w:rsidRPr="00BC508A" w:rsidRDefault="00D40C70" w:rsidP="00E6030B">
            <w:pPr>
              <w:pStyle w:val="TAL"/>
            </w:pPr>
            <w:r w:rsidRPr="00BC508A">
              <w:rPr>
                <w:lang w:eastAsia="zh-CN"/>
              </w:rPr>
              <w:t>68</w:t>
            </w:r>
          </w:p>
        </w:tc>
        <w:tc>
          <w:tcPr>
            <w:tcW w:w="2412" w:type="dxa"/>
            <w:tcBorders>
              <w:top w:val="single" w:sz="6" w:space="0" w:color="000000"/>
              <w:left w:val="single" w:sz="6" w:space="0" w:color="000000"/>
              <w:bottom w:val="single" w:sz="6" w:space="0" w:color="000000"/>
              <w:right w:val="single" w:sz="6" w:space="0" w:color="000000"/>
            </w:tcBorders>
          </w:tcPr>
          <w:p w14:paraId="21DC525B" w14:textId="77777777" w:rsidR="00D40C70" w:rsidRPr="00BC508A" w:rsidRDefault="00D40C70" w:rsidP="00E6030B">
            <w:pPr>
              <w:pStyle w:val="TAL"/>
            </w:pPr>
            <w:r w:rsidRPr="00BC508A">
              <w:rPr>
                <w:lang w:eastAsia="zh-CN"/>
              </w:rPr>
              <w:t>Header compression configuration status</w:t>
            </w:r>
          </w:p>
        </w:tc>
        <w:tc>
          <w:tcPr>
            <w:tcW w:w="2669" w:type="dxa"/>
            <w:tcBorders>
              <w:top w:val="single" w:sz="6" w:space="0" w:color="000000"/>
              <w:left w:val="single" w:sz="6" w:space="0" w:color="000000"/>
              <w:bottom w:val="single" w:sz="6" w:space="0" w:color="000000"/>
              <w:right w:val="single" w:sz="6" w:space="0" w:color="000000"/>
            </w:tcBorders>
          </w:tcPr>
          <w:p w14:paraId="1C504148" w14:textId="77777777" w:rsidR="00D40C70" w:rsidRPr="00BC508A" w:rsidRDefault="00D40C70" w:rsidP="00E6030B">
            <w:pPr>
              <w:pStyle w:val="TAL"/>
              <w:rPr>
                <w:lang w:eastAsia="zh-CN"/>
              </w:rPr>
            </w:pPr>
            <w:r w:rsidRPr="00BC508A">
              <w:rPr>
                <w:lang w:eastAsia="zh-CN"/>
              </w:rPr>
              <w:t>Header compression configuration status</w:t>
            </w:r>
          </w:p>
          <w:p w14:paraId="4DE537EE" w14:textId="77777777" w:rsidR="00D40C70" w:rsidRPr="00BC508A" w:rsidRDefault="00D40C70" w:rsidP="00E6030B">
            <w:pPr>
              <w:pStyle w:val="TAL"/>
            </w:pPr>
            <w:r w:rsidRPr="00BC508A">
              <w:rPr>
                <w:lang w:eastAsia="zh-CN"/>
              </w:rPr>
              <w:t>9.9.4.27</w:t>
            </w:r>
          </w:p>
        </w:tc>
        <w:tc>
          <w:tcPr>
            <w:tcW w:w="1078" w:type="dxa"/>
            <w:tcBorders>
              <w:top w:val="single" w:sz="6" w:space="0" w:color="000000"/>
              <w:left w:val="single" w:sz="6" w:space="0" w:color="000000"/>
              <w:bottom w:val="single" w:sz="6" w:space="0" w:color="000000"/>
              <w:right w:val="single" w:sz="6" w:space="0" w:color="000000"/>
            </w:tcBorders>
          </w:tcPr>
          <w:p w14:paraId="6D9F77F4" w14:textId="77777777" w:rsidR="00D40C70" w:rsidRPr="00BC508A" w:rsidRDefault="00D40C70" w:rsidP="00E6030B">
            <w:pPr>
              <w:pStyle w:val="TAC"/>
            </w:pPr>
            <w:r w:rsidRPr="00BC508A">
              <w:rPr>
                <w:lang w:eastAsia="zh-CN"/>
              </w:rPr>
              <w:t>O</w:t>
            </w:r>
          </w:p>
        </w:tc>
        <w:tc>
          <w:tcPr>
            <w:tcW w:w="809" w:type="dxa"/>
            <w:tcBorders>
              <w:top w:val="single" w:sz="6" w:space="0" w:color="000000"/>
              <w:left w:val="single" w:sz="6" w:space="0" w:color="000000"/>
              <w:bottom w:val="single" w:sz="6" w:space="0" w:color="000000"/>
              <w:right w:val="single" w:sz="6" w:space="0" w:color="000000"/>
            </w:tcBorders>
          </w:tcPr>
          <w:p w14:paraId="19C9CB52" w14:textId="77777777" w:rsidR="00D40C70" w:rsidRPr="00BC508A" w:rsidRDefault="00D40C70" w:rsidP="00E6030B">
            <w:pPr>
              <w:pStyle w:val="TAC"/>
            </w:pPr>
            <w:r w:rsidRPr="00BC508A">
              <w:rPr>
                <w:lang w:eastAsia="zh-CN"/>
              </w:rPr>
              <w:t>TLV</w:t>
            </w:r>
          </w:p>
        </w:tc>
        <w:tc>
          <w:tcPr>
            <w:tcW w:w="865" w:type="dxa"/>
            <w:tcBorders>
              <w:top w:val="single" w:sz="6" w:space="0" w:color="000000"/>
              <w:left w:val="single" w:sz="6" w:space="0" w:color="000000"/>
              <w:bottom w:val="single" w:sz="6" w:space="0" w:color="000000"/>
              <w:right w:val="single" w:sz="6" w:space="0" w:color="000000"/>
            </w:tcBorders>
          </w:tcPr>
          <w:p w14:paraId="6D89D00B" w14:textId="77777777" w:rsidR="00D40C70" w:rsidRPr="00BC508A" w:rsidRDefault="00D40C70" w:rsidP="00E6030B">
            <w:pPr>
              <w:pStyle w:val="TAC"/>
            </w:pPr>
            <w:r w:rsidRPr="00BC508A">
              <w:rPr>
                <w:lang w:eastAsia="zh-CN"/>
              </w:rPr>
              <w:t>4</w:t>
            </w:r>
          </w:p>
        </w:tc>
      </w:tr>
      <w:tr w:rsidR="00D40C70" w:rsidRPr="00BC508A" w14:paraId="70DDD93B"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0A50C58E" w14:textId="77777777" w:rsidR="00D40C70" w:rsidRPr="00BC508A" w:rsidRDefault="00D40C70" w:rsidP="00E6030B">
            <w:pPr>
              <w:pStyle w:val="TAL"/>
              <w:rPr>
                <w:lang w:eastAsia="zh-CN"/>
              </w:rPr>
            </w:pPr>
            <w:r w:rsidRPr="00BC508A">
              <w:rPr>
                <w:lang w:eastAsia="zh-CN"/>
              </w:rPr>
              <w:t>65</w:t>
            </w:r>
          </w:p>
        </w:tc>
        <w:tc>
          <w:tcPr>
            <w:tcW w:w="2412" w:type="dxa"/>
            <w:tcBorders>
              <w:top w:val="single" w:sz="6" w:space="0" w:color="000000"/>
              <w:left w:val="single" w:sz="6" w:space="0" w:color="000000"/>
              <w:bottom w:val="single" w:sz="6" w:space="0" w:color="000000"/>
              <w:right w:val="single" w:sz="6" w:space="0" w:color="000000"/>
            </w:tcBorders>
          </w:tcPr>
          <w:p w14:paraId="57B77E33" w14:textId="77777777" w:rsidR="00D40C70" w:rsidRPr="00BC508A" w:rsidRDefault="00D40C70" w:rsidP="00E6030B">
            <w:pPr>
              <w:pStyle w:val="TAL"/>
              <w:rPr>
                <w:lang w:eastAsia="zh-CN"/>
              </w:rPr>
            </w:pPr>
            <w:r w:rsidRPr="00BC508A">
              <w:rPr>
                <w:lang w:eastAsia="zh-CN"/>
              </w:rPr>
              <w:t>DCN-ID</w:t>
            </w:r>
          </w:p>
        </w:tc>
        <w:tc>
          <w:tcPr>
            <w:tcW w:w="2669" w:type="dxa"/>
            <w:tcBorders>
              <w:top w:val="single" w:sz="6" w:space="0" w:color="000000"/>
              <w:left w:val="single" w:sz="6" w:space="0" w:color="000000"/>
              <w:bottom w:val="single" w:sz="6" w:space="0" w:color="000000"/>
              <w:right w:val="single" w:sz="6" w:space="0" w:color="000000"/>
            </w:tcBorders>
          </w:tcPr>
          <w:p w14:paraId="35714B69" w14:textId="77777777" w:rsidR="00D40C70" w:rsidRPr="00BC508A" w:rsidRDefault="00D40C70" w:rsidP="00E6030B">
            <w:pPr>
              <w:pStyle w:val="TAL"/>
              <w:rPr>
                <w:lang w:eastAsia="zh-CN"/>
              </w:rPr>
            </w:pPr>
            <w:r w:rsidRPr="00BC508A">
              <w:rPr>
                <w:lang w:eastAsia="zh-CN"/>
              </w:rPr>
              <w:t>DCN-ID</w:t>
            </w:r>
          </w:p>
          <w:p w14:paraId="5666CFAA" w14:textId="77777777" w:rsidR="00D40C70" w:rsidRPr="00BC508A" w:rsidRDefault="00D40C70" w:rsidP="00E6030B">
            <w:pPr>
              <w:pStyle w:val="TAL"/>
              <w:rPr>
                <w:lang w:eastAsia="zh-CN"/>
              </w:rPr>
            </w:pPr>
            <w:r w:rsidRPr="00BC508A">
              <w:rPr>
                <w:lang w:eastAsia="zh-CN"/>
              </w:rPr>
              <w:t>9.9.3.48</w:t>
            </w:r>
          </w:p>
        </w:tc>
        <w:tc>
          <w:tcPr>
            <w:tcW w:w="1078" w:type="dxa"/>
            <w:tcBorders>
              <w:top w:val="single" w:sz="6" w:space="0" w:color="000000"/>
              <w:left w:val="single" w:sz="6" w:space="0" w:color="000000"/>
              <w:bottom w:val="single" w:sz="6" w:space="0" w:color="000000"/>
              <w:right w:val="single" w:sz="6" w:space="0" w:color="000000"/>
            </w:tcBorders>
          </w:tcPr>
          <w:p w14:paraId="41398267" w14:textId="77777777" w:rsidR="00D40C70" w:rsidRPr="00BC508A" w:rsidRDefault="00D40C70" w:rsidP="00E6030B">
            <w:pPr>
              <w:pStyle w:val="TAC"/>
              <w:rPr>
                <w:lang w:eastAsia="zh-CN"/>
              </w:rPr>
            </w:pPr>
            <w:r w:rsidRPr="00BC508A">
              <w:rPr>
                <w:lang w:eastAsia="zh-CN"/>
              </w:rPr>
              <w:t>O</w:t>
            </w:r>
          </w:p>
        </w:tc>
        <w:tc>
          <w:tcPr>
            <w:tcW w:w="809" w:type="dxa"/>
            <w:tcBorders>
              <w:top w:val="single" w:sz="6" w:space="0" w:color="000000"/>
              <w:left w:val="single" w:sz="6" w:space="0" w:color="000000"/>
              <w:bottom w:val="single" w:sz="6" w:space="0" w:color="000000"/>
              <w:right w:val="single" w:sz="6" w:space="0" w:color="000000"/>
            </w:tcBorders>
          </w:tcPr>
          <w:p w14:paraId="564C747F" w14:textId="77777777" w:rsidR="00D40C70" w:rsidRPr="00BC508A" w:rsidRDefault="00D40C70" w:rsidP="00E6030B">
            <w:pPr>
              <w:pStyle w:val="TAC"/>
              <w:rPr>
                <w:lang w:eastAsia="zh-CN"/>
              </w:rPr>
            </w:pPr>
            <w:r w:rsidRPr="00BC508A">
              <w:rPr>
                <w:lang w:eastAsia="zh-CN"/>
              </w:rPr>
              <w:t>TLV</w:t>
            </w:r>
          </w:p>
        </w:tc>
        <w:tc>
          <w:tcPr>
            <w:tcW w:w="865" w:type="dxa"/>
            <w:tcBorders>
              <w:top w:val="single" w:sz="6" w:space="0" w:color="000000"/>
              <w:left w:val="single" w:sz="6" w:space="0" w:color="000000"/>
              <w:bottom w:val="single" w:sz="6" w:space="0" w:color="000000"/>
              <w:right w:val="single" w:sz="6" w:space="0" w:color="000000"/>
            </w:tcBorders>
          </w:tcPr>
          <w:p w14:paraId="4E1E0620" w14:textId="77777777" w:rsidR="00D40C70" w:rsidRPr="00BC508A" w:rsidRDefault="00D40C70" w:rsidP="00E6030B">
            <w:pPr>
              <w:pStyle w:val="TAC"/>
              <w:rPr>
                <w:lang w:eastAsia="zh-CN"/>
              </w:rPr>
            </w:pPr>
            <w:r w:rsidRPr="00BC508A">
              <w:rPr>
                <w:lang w:eastAsia="zh-CN"/>
              </w:rPr>
              <w:t>4</w:t>
            </w:r>
          </w:p>
        </w:tc>
      </w:tr>
      <w:tr w:rsidR="00D40C70" w:rsidRPr="00BC508A" w14:paraId="5DA29775"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09E3A3F3" w14:textId="77777777" w:rsidR="00D40C70" w:rsidRPr="00BC508A" w:rsidRDefault="00D40C70" w:rsidP="00E6030B">
            <w:pPr>
              <w:pStyle w:val="TAL"/>
              <w:rPr>
                <w:lang w:eastAsia="zh-CN"/>
              </w:rPr>
            </w:pPr>
            <w:r w:rsidRPr="00BC508A">
              <w:t>E-</w:t>
            </w:r>
          </w:p>
        </w:tc>
        <w:tc>
          <w:tcPr>
            <w:tcW w:w="2412" w:type="dxa"/>
            <w:tcBorders>
              <w:top w:val="single" w:sz="6" w:space="0" w:color="000000"/>
              <w:left w:val="single" w:sz="6" w:space="0" w:color="000000"/>
              <w:bottom w:val="single" w:sz="6" w:space="0" w:color="000000"/>
              <w:right w:val="single" w:sz="6" w:space="0" w:color="000000"/>
            </w:tcBorders>
          </w:tcPr>
          <w:p w14:paraId="7D1549F6" w14:textId="77777777" w:rsidR="00D40C70" w:rsidRPr="00BC508A" w:rsidRDefault="00D40C70" w:rsidP="00E6030B">
            <w:pPr>
              <w:pStyle w:val="TAL"/>
              <w:rPr>
                <w:lang w:eastAsia="zh-CN"/>
              </w:rPr>
            </w:pPr>
            <w:r w:rsidRPr="00BC508A">
              <w:t>SMS services status</w:t>
            </w:r>
          </w:p>
        </w:tc>
        <w:tc>
          <w:tcPr>
            <w:tcW w:w="2669" w:type="dxa"/>
            <w:tcBorders>
              <w:top w:val="single" w:sz="6" w:space="0" w:color="000000"/>
              <w:left w:val="single" w:sz="6" w:space="0" w:color="000000"/>
              <w:bottom w:val="single" w:sz="6" w:space="0" w:color="000000"/>
              <w:right w:val="single" w:sz="6" w:space="0" w:color="000000"/>
            </w:tcBorders>
          </w:tcPr>
          <w:p w14:paraId="34C35469" w14:textId="77777777" w:rsidR="00D40C70" w:rsidRPr="00BC508A" w:rsidRDefault="00D40C70" w:rsidP="00E6030B">
            <w:pPr>
              <w:pStyle w:val="TAL"/>
            </w:pPr>
            <w:r w:rsidRPr="00BC508A">
              <w:t>SMS services status</w:t>
            </w:r>
          </w:p>
          <w:p w14:paraId="448A054E" w14:textId="77777777" w:rsidR="00D40C70" w:rsidRPr="00BC508A" w:rsidRDefault="00D40C70" w:rsidP="00E6030B">
            <w:pPr>
              <w:pStyle w:val="TAL"/>
              <w:rPr>
                <w:lang w:eastAsia="zh-CN"/>
              </w:rPr>
            </w:pPr>
            <w:r w:rsidRPr="00BC508A">
              <w:t>9.9.3.4B</w:t>
            </w:r>
          </w:p>
        </w:tc>
        <w:tc>
          <w:tcPr>
            <w:tcW w:w="1078" w:type="dxa"/>
            <w:tcBorders>
              <w:top w:val="single" w:sz="6" w:space="0" w:color="000000"/>
              <w:left w:val="single" w:sz="6" w:space="0" w:color="000000"/>
              <w:bottom w:val="single" w:sz="6" w:space="0" w:color="000000"/>
              <w:right w:val="single" w:sz="6" w:space="0" w:color="000000"/>
            </w:tcBorders>
          </w:tcPr>
          <w:p w14:paraId="7DFA4DE9" w14:textId="77777777" w:rsidR="00D40C70" w:rsidRPr="00BC508A" w:rsidRDefault="00D40C70" w:rsidP="00E6030B">
            <w:pPr>
              <w:pStyle w:val="TAC"/>
              <w:rPr>
                <w:lang w:eastAsia="zh-CN"/>
              </w:rPr>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068BD5EA" w14:textId="77777777" w:rsidR="00D40C70" w:rsidRPr="00BC508A" w:rsidRDefault="00D40C70" w:rsidP="00E6030B">
            <w:pPr>
              <w:pStyle w:val="TAC"/>
              <w:rPr>
                <w:lang w:eastAsia="zh-CN"/>
              </w:rPr>
            </w:pPr>
            <w:r w:rsidRPr="00BC508A">
              <w:t>TV</w:t>
            </w:r>
          </w:p>
        </w:tc>
        <w:tc>
          <w:tcPr>
            <w:tcW w:w="865" w:type="dxa"/>
            <w:tcBorders>
              <w:top w:val="single" w:sz="6" w:space="0" w:color="000000"/>
              <w:left w:val="single" w:sz="6" w:space="0" w:color="000000"/>
              <w:bottom w:val="single" w:sz="6" w:space="0" w:color="000000"/>
              <w:right w:val="single" w:sz="6" w:space="0" w:color="000000"/>
            </w:tcBorders>
          </w:tcPr>
          <w:p w14:paraId="3D9A25A2" w14:textId="77777777" w:rsidR="00D40C70" w:rsidRPr="00BC508A" w:rsidRDefault="00D40C70" w:rsidP="00E6030B">
            <w:pPr>
              <w:pStyle w:val="TAC"/>
              <w:rPr>
                <w:lang w:eastAsia="zh-CN"/>
              </w:rPr>
            </w:pPr>
            <w:r w:rsidRPr="00BC508A">
              <w:t>1</w:t>
            </w:r>
          </w:p>
        </w:tc>
      </w:tr>
      <w:tr w:rsidR="00D40C70" w:rsidRPr="00BC508A" w14:paraId="65AFDB2C"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41995B04" w14:textId="77777777" w:rsidR="00D40C70" w:rsidRPr="00BC508A" w:rsidRDefault="00D40C70" w:rsidP="00E6030B">
            <w:pPr>
              <w:pStyle w:val="TAL"/>
            </w:pPr>
            <w:r w:rsidRPr="00BC508A">
              <w:t>D-</w:t>
            </w:r>
          </w:p>
        </w:tc>
        <w:tc>
          <w:tcPr>
            <w:tcW w:w="2412" w:type="dxa"/>
            <w:tcBorders>
              <w:top w:val="single" w:sz="6" w:space="0" w:color="000000"/>
              <w:left w:val="single" w:sz="6" w:space="0" w:color="000000"/>
              <w:bottom w:val="single" w:sz="6" w:space="0" w:color="000000"/>
              <w:right w:val="single" w:sz="6" w:space="0" w:color="000000"/>
            </w:tcBorders>
          </w:tcPr>
          <w:p w14:paraId="3345776E" w14:textId="77777777" w:rsidR="00D40C70" w:rsidRPr="00BC508A" w:rsidRDefault="00D40C70" w:rsidP="00E6030B">
            <w:pPr>
              <w:pStyle w:val="TAL"/>
            </w:pPr>
            <w:r w:rsidRPr="00BC508A">
              <w:t>Non-3GPP NW policies</w:t>
            </w:r>
          </w:p>
        </w:tc>
        <w:tc>
          <w:tcPr>
            <w:tcW w:w="2669" w:type="dxa"/>
            <w:tcBorders>
              <w:top w:val="single" w:sz="6" w:space="0" w:color="000000"/>
              <w:left w:val="single" w:sz="6" w:space="0" w:color="000000"/>
              <w:bottom w:val="single" w:sz="6" w:space="0" w:color="000000"/>
              <w:right w:val="single" w:sz="6" w:space="0" w:color="000000"/>
            </w:tcBorders>
          </w:tcPr>
          <w:p w14:paraId="0B037BAC" w14:textId="77777777" w:rsidR="00D40C70" w:rsidRPr="00BC508A" w:rsidRDefault="00D40C70" w:rsidP="00E6030B">
            <w:pPr>
              <w:pStyle w:val="TAL"/>
            </w:pPr>
            <w:r w:rsidRPr="00BC508A">
              <w:t>Non-3GPP NW provided policies</w:t>
            </w:r>
          </w:p>
          <w:p w14:paraId="1FAC3E9E" w14:textId="77777777" w:rsidR="00D40C70" w:rsidRPr="00BC508A" w:rsidRDefault="00D40C70" w:rsidP="00E6030B">
            <w:pPr>
              <w:pStyle w:val="TAL"/>
            </w:pPr>
            <w:r w:rsidRPr="00BC508A">
              <w:t>9.9.3.49</w:t>
            </w:r>
          </w:p>
        </w:tc>
        <w:tc>
          <w:tcPr>
            <w:tcW w:w="1078" w:type="dxa"/>
            <w:tcBorders>
              <w:top w:val="single" w:sz="6" w:space="0" w:color="000000"/>
              <w:left w:val="single" w:sz="6" w:space="0" w:color="000000"/>
              <w:bottom w:val="single" w:sz="6" w:space="0" w:color="000000"/>
              <w:right w:val="single" w:sz="6" w:space="0" w:color="000000"/>
            </w:tcBorders>
          </w:tcPr>
          <w:p w14:paraId="2DEAF1AA" w14:textId="77777777" w:rsidR="00D40C70" w:rsidRPr="00BC508A" w:rsidRDefault="00D40C70" w:rsidP="00E6030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2945DE6D" w14:textId="77777777" w:rsidR="00D40C70" w:rsidRPr="00BC508A" w:rsidRDefault="00D40C70" w:rsidP="00E6030B">
            <w:pPr>
              <w:pStyle w:val="TAC"/>
            </w:pPr>
            <w:r w:rsidRPr="00BC508A">
              <w:t>TV</w:t>
            </w:r>
          </w:p>
        </w:tc>
        <w:tc>
          <w:tcPr>
            <w:tcW w:w="865" w:type="dxa"/>
            <w:tcBorders>
              <w:top w:val="single" w:sz="6" w:space="0" w:color="000000"/>
              <w:left w:val="single" w:sz="6" w:space="0" w:color="000000"/>
              <w:bottom w:val="single" w:sz="6" w:space="0" w:color="000000"/>
              <w:right w:val="single" w:sz="6" w:space="0" w:color="000000"/>
            </w:tcBorders>
          </w:tcPr>
          <w:p w14:paraId="7872C300" w14:textId="77777777" w:rsidR="00D40C70" w:rsidRPr="00BC508A" w:rsidRDefault="00D40C70" w:rsidP="00E6030B">
            <w:pPr>
              <w:pStyle w:val="TAC"/>
            </w:pPr>
            <w:r w:rsidRPr="00BC508A">
              <w:t>1</w:t>
            </w:r>
          </w:p>
        </w:tc>
      </w:tr>
      <w:tr w:rsidR="00D40C70" w:rsidRPr="00BC508A" w14:paraId="67848F69"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267810B6" w14:textId="77777777" w:rsidR="00D40C70" w:rsidRPr="00BC508A" w:rsidRDefault="00D40C70" w:rsidP="00E6030B">
            <w:pPr>
              <w:pStyle w:val="TAL"/>
              <w:rPr>
                <w:lang w:eastAsia="zh-CN"/>
              </w:rPr>
            </w:pPr>
            <w:r w:rsidRPr="00BC508A">
              <w:rPr>
                <w:lang w:eastAsia="zh-CN"/>
              </w:rPr>
              <w:t>6B</w:t>
            </w:r>
          </w:p>
        </w:tc>
        <w:tc>
          <w:tcPr>
            <w:tcW w:w="2412" w:type="dxa"/>
            <w:tcBorders>
              <w:top w:val="single" w:sz="6" w:space="0" w:color="000000"/>
              <w:left w:val="single" w:sz="6" w:space="0" w:color="000000"/>
              <w:bottom w:val="single" w:sz="6" w:space="0" w:color="000000"/>
              <w:right w:val="single" w:sz="6" w:space="0" w:color="000000"/>
            </w:tcBorders>
          </w:tcPr>
          <w:p w14:paraId="6725D4E8" w14:textId="77777777" w:rsidR="00D40C70" w:rsidRPr="00BC508A" w:rsidRDefault="00D40C70" w:rsidP="00E6030B">
            <w:pPr>
              <w:pStyle w:val="TAL"/>
              <w:rPr>
                <w:lang w:eastAsia="zh-CN"/>
              </w:rPr>
            </w:pPr>
            <w:r w:rsidRPr="00BC508A">
              <w:rPr>
                <w:lang w:eastAsia="zh-CN"/>
              </w:rPr>
              <w:t>T3448 value</w:t>
            </w:r>
          </w:p>
        </w:tc>
        <w:tc>
          <w:tcPr>
            <w:tcW w:w="2669" w:type="dxa"/>
            <w:tcBorders>
              <w:top w:val="single" w:sz="6" w:space="0" w:color="000000"/>
              <w:left w:val="single" w:sz="6" w:space="0" w:color="000000"/>
              <w:bottom w:val="single" w:sz="6" w:space="0" w:color="000000"/>
              <w:right w:val="single" w:sz="6" w:space="0" w:color="000000"/>
            </w:tcBorders>
          </w:tcPr>
          <w:p w14:paraId="3165AA5D" w14:textId="77777777" w:rsidR="00D40C70" w:rsidRPr="00BC508A" w:rsidRDefault="00D40C70" w:rsidP="00E6030B">
            <w:pPr>
              <w:pStyle w:val="TAL"/>
            </w:pPr>
            <w:r w:rsidRPr="00BC508A">
              <w:t>GPRS timer 2</w:t>
            </w:r>
          </w:p>
          <w:p w14:paraId="244582B6" w14:textId="77777777" w:rsidR="00D40C70" w:rsidRPr="00BC508A" w:rsidRDefault="00D40C70" w:rsidP="00E6030B">
            <w:pPr>
              <w:pStyle w:val="TAL"/>
              <w:rPr>
                <w:lang w:eastAsia="zh-CN"/>
              </w:rPr>
            </w:pPr>
            <w:r w:rsidRPr="00BC508A">
              <w:t>9.9.3.16A</w:t>
            </w:r>
          </w:p>
        </w:tc>
        <w:tc>
          <w:tcPr>
            <w:tcW w:w="1078" w:type="dxa"/>
            <w:tcBorders>
              <w:top w:val="single" w:sz="6" w:space="0" w:color="000000"/>
              <w:left w:val="single" w:sz="6" w:space="0" w:color="000000"/>
              <w:bottom w:val="single" w:sz="6" w:space="0" w:color="000000"/>
              <w:right w:val="single" w:sz="6" w:space="0" w:color="000000"/>
            </w:tcBorders>
          </w:tcPr>
          <w:p w14:paraId="19B43A30" w14:textId="77777777" w:rsidR="00D40C70" w:rsidRPr="00BC508A" w:rsidRDefault="00D40C70" w:rsidP="00E6030B">
            <w:pPr>
              <w:pStyle w:val="TAC"/>
              <w:rPr>
                <w:lang w:eastAsia="zh-CN"/>
              </w:rPr>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32291483" w14:textId="77777777" w:rsidR="00D40C70" w:rsidRPr="00BC508A" w:rsidRDefault="00D40C70" w:rsidP="00E6030B">
            <w:pPr>
              <w:pStyle w:val="TAC"/>
              <w:rPr>
                <w:lang w:eastAsia="zh-CN"/>
              </w:rPr>
            </w:pPr>
            <w:r w:rsidRPr="00BC508A">
              <w:t>TLV</w:t>
            </w:r>
          </w:p>
        </w:tc>
        <w:tc>
          <w:tcPr>
            <w:tcW w:w="865" w:type="dxa"/>
            <w:tcBorders>
              <w:top w:val="single" w:sz="6" w:space="0" w:color="000000"/>
              <w:left w:val="single" w:sz="6" w:space="0" w:color="000000"/>
              <w:bottom w:val="single" w:sz="6" w:space="0" w:color="000000"/>
              <w:right w:val="single" w:sz="6" w:space="0" w:color="000000"/>
            </w:tcBorders>
          </w:tcPr>
          <w:p w14:paraId="6D04AD98" w14:textId="77777777" w:rsidR="00D40C70" w:rsidRPr="00BC508A" w:rsidRDefault="00D40C70" w:rsidP="00E6030B">
            <w:pPr>
              <w:pStyle w:val="TAC"/>
              <w:rPr>
                <w:lang w:eastAsia="zh-CN"/>
              </w:rPr>
            </w:pPr>
            <w:r w:rsidRPr="00BC508A">
              <w:t>3</w:t>
            </w:r>
          </w:p>
        </w:tc>
      </w:tr>
      <w:tr w:rsidR="00D40C70" w:rsidRPr="00BC508A" w14:paraId="326D7C8A"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637E9E43" w14:textId="77777777" w:rsidR="00D40C70" w:rsidRPr="00BC508A" w:rsidRDefault="00D40C70" w:rsidP="00E6030B">
            <w:pPr>
              <w:pStyle w:val="TAL"/>
              <w:rPr>
                <w:lang w:eastAsia="zh-CN"/>
              </w:rPr>
            </w:pPr>
            <w:r w:rsidRPr="00BC508A">
              <w:rPr>
                <w:lang w:eastAsia="zh-CN"/>
              </w:rPr>
              <w:t>C-</w:t>
            </w:r>
          </w:p>
        </w:tc>
        <w:tc>
          <w:tcPr>
            <w:tcW w:w="2412" w:type="dxa"/>
            <w:tcBorders>
              <w:top w:val="single" w:sz="6" w:space="0" w:color="000000"/>
              <w:left w:val="single" w:sz="6" w:space="0" w:color="000000"/>
              <w:bottom w:val="single" w:sz="6" w:space="0" w:color="000000"/>
              <w:right w:val="single" w:sz="6" w:space="0" w:color="000000"/>
            </w:tcBorders>
          </w:tcPr>
          <w:p w14:paraId="0B8A587E" w14:textId="77777777" w:rsidR="00D40C70" w:rsidRPr="00BC508A" w:rsidRDefault="00D40C70" w:rsidP="00E6030B">
            <w:pPr>
              <w:pStyle w:val="TAL"/>
              <w:rPr>
                <w:lang w:eastAsia="zh-CN"/>
              </w:rPr>
            </w:pPr>
            <w:r w:rsidRPr="00BC508A">
              <w:t>Network policy</w:t>
            </w:r>
          </w:p>
        </w:tc>
        <w:tc>
          <w:tcPr>
            <w:tcW w:w="2669" w:type="dxa"/>
            <w:tcBorders>
              <w:top w:val="single" w:sz="6" w:space="0" w:color="000000"/>
              <w:left w:val="single" w:sz="6" w:space="0" w:color="000000"/>
              <w:bottom w:val="single" w:sz="6" w:space="0" w:color="000000"/>
              <w:right w:val="single" w:sz="6" w:space="0" w:color="000000"/>
            </w:tcBorders>
          </w:tcPr>
          <w:p w14:paraId="55719FAE" w14:textId="77777777" w:rsidR="00D40C70" w:rsidRPr="00BC508A" w:rsidRDefault="00D40C70" w:rsidP="00E6030B">
            <w:pPr>
              <w:pStyle w:val="TAL"/>
            </w:pPr>
            <w:r w:rsidRPr="00BC508A">
              <w:t>Network policy</w:t>
            </w:r>
          </w:p>
          <w:p w14:paraId="0307C21D" w14:textId="77777777" w:rsidR="00D40C70" w:rsidRPr="00BC508A" w:rsidRDefault="00D40C70" w:rsidP="00E6030B">
            <w:pPr>
              <w:pStyle w:val="TAL"/>
            </w:pPr>
            <w:r w:rsidRPr="00BC508A">
              <w:t>9.9.3.52</w:t>
            </w:r>
          </w:p>
        </w:tc>
        <w:tc>
          <w:tcPr>
            <w:tcW w:w="1078" w:type="dxa"/>
            <w:tcBorders>
              <w:top w:val="single" w:sz="6" w:space="0" w:color="000000"/>
              <w:left w:val="single" w:sz="6" w:space="0" w:color="000000"/>
              <w:bottom w:val="single" w:sz="6" w:space="0" w:color="000000"/>
              <w:right w:val="single" w:sz="6" w:space="0" w:color="000000"/>
            </w:tcBorders>
          </w:tcPr>
          <w:p w14:paraId="5BAE753A" w14:textId="77777777" w:rsidR="00D40C70" w:rsidRPr="00BC508A" w:rsidRDefault="00D40C70" w:rsidP="00E6030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4ED40FBC" w14:textId="77777777" w:rsidR="00D40C70" w:rsidRPr="00BC508A" w:rsidRDefault="00D40C70" w:rsidP="00E6030B">
            <w:pPr>
              <w:pStyle w:val="TAC"/>
            </w:pPr>
            <w:r w:rsidRPr="00BC508A">
              <w:t>TV</w:t>
            </w:r>
          </w:p>
        </w:tc>
        <w:tc>
          <w:tcPr>
            <w:tcW w:w="865" w:type="dxa"/>
            <w:tcBorders>
              <w:top w:val="single" w:sz="6" w:space="0" w:color="000000"/>
              <w:left w:val="single" w:sz="6" w:space="0" w:color="000000"/>
              <w:bottom w:val="single" w:sz="6" w:space="0" w:color="000000"/>
              <w:right w:val="single" w:sz="6" w:space="0" w:color="000000"/>
            </w:tcBorders>
          </w:tcPr>
          <w:p w14:paraId="386C6BB9" w14:textId="77777777" w:rsidR="00D40C70" w:rsidRPr="00BC508A" w:rsidRDefault="00D40C70" w:rsidP="00E6030B">
            <w:pPr>
              <w:pStyle w:val="TAC"/>
            </w:pPr>
            <w:r w:rsidRPr="00BC508A">
              <w:t>1</w:t>
            </w:r>
          </w:p>
        </w:tc>
      </w:tr>
      <w:tr w:rsidR="00D40C70" w:rsidRPr="00BC508A" w14:paraId="6A1349AA"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2D4F75ED" w14:textId="77777777" w:rsidR="00D40C70" w:rsidRPr="00BC508A" w:rsidRDefault="00D40C70" w:rsidP="00E6030B">
            <w:pPr>
              <w:pStyle w:val="TAL"/>
              <w:rPr>
                <w:lang w:eastAsia="zh-CN"/>
              </w:rPr>
            </w:pPr>
            <w:r w:rsidRPr="00BC508A">
              <w:rPr>
                <w:lang w:eastAsia="zh-CN"/>
              </w:rPr>
              <w:t>6C</w:t>
            </w:r>
          </w:p>
        </w:tc>
        <w:tc>
          <w:tcPr>
            <w:tcW w:w="2412" w:type="dxa"/>
            <w:tcBorders>
              <w:top w:val="single" w:sz="6" w:space="0" w:color="000000"/>
              <w:left w:val="single" w:sz="6" w:space="0" w:color="000000"/>
              <w:bottom w:val="single" w:sz="6" w:space="0" w:color="000000"/>
              <w:right w:val="single" w:sz="6" w:space="0" w:color="000000"/>
            </w:tcBorders>
          </w:tcPr>
          <w:p w14:paraId="5C6BDCFD" w14:textId="77777777" w:rsidR="00D40C70" w:rsidRPr="00BC508A" w:rsidRDefault="00D40C70" w:rsidP="00E6030B">
            <w:pPr>
              <w:pStyle w:val="TAL"/>
            </w:pPr>
            <w:r w:rsidRPr="00BC508A">
              <w:t>T3447 value</w:t>
            </w:r>
          </w:p>
        </w:tc>
        <w:tc>
          <w:tcPr>
            <w:tcW w:w="2669" w:type="dxa"/>
            <w:tcBorders>
              <w:top w:val="single" w:sz="6" w:space="0" w:color="000000"/>
              <w:left w:val="single" w:sz="6" w:space="0" w:color="000000"/>
              <w:bottom w:val="single" w:sz="6" w:space="0" w:color="000000"/>
              <w:right w:val="single" w:sz="6" w:space="0" w:color="000000"/>
            </w:tcBorders>
          </w:tcPr>
          <w:p w14:paraId="3109B239" w14:textId="77777777" w:rsidR="00D40C70" w:rsidRPr="00BC508A" w:rsidRDefault="00D40C70" w:rsidP="00E6030B">
            <w:pPr>
              <w:pStyle w:val="TAL"/>
            </w:pPr>
            <w:r w:rsidRPr="00BC508A">
              <w:t>GPRS timer 3</w:t>
            </w:r>
          </w:p>
          <w:p w14:paraId="5C070627" w14:textId="77777777" w:rsidR="00D40C70" w:rsidRPr="00BC508A" w:rsidRDefault="00D40C70" w:rsidP="00E6030B">
            <w:pPr>
              <w:pStyle w:val="TAL"/>
            </w:pPr>
            <w:r w:rsidRPr="00BC508A">
              <w:t>9.9.3.16B</w:t>
            </w:r>
          </w:p>
        </w:tc>
        <w:tc>
          <w:tcPr>
            <w:tcW w:w="1078" w:type="dxa"/>
            <w:tcBorders>
              <w:top w:val="single" w:sz="6" w:space="0" w:color="000000"/>
              <w:left w:val="single" w:sz="6" w:space="0" w:color="000000"/>
              <w:bottom w:val="single" w:sz="6" w:space="0" w:color="000000"/>
              <w:right w:val="single" w:sz="6" w:space="0" w:color="000000"/>
            </w:tcBorders>
          </w:tcPr>
          <w:p w14:paraId="1483F105" w14:textId="77777777" w:rsidR="00D40C70" w:rsidRPr="00BC508A" w:rsidRDefault="00D40C70" w:rsidP="00E6030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24C2010B" w14:textId="77777777" w:rsidR="00D40C70" w:rsidRPr="00BC508A" w:rsidRDefault="00D40C70" w:rsidP="00E6030B">
            <w:pPr>
              <w:pStyle w:val="TAC"/>
            </w:pPr>
            <w:r w:rsidRPr="00BC508A">
              <w:t>TLV</w:t>
            </w:r>
          </w:p>
        </w:tc>
        <w:tc>
          <w:tcPr>
            <w:tcW w:w="865" w:type="dxa"/>
            <w:tcBorders>
              <w:top w:val="single" w:sz="6" w:space="0" w:color="000000"/>
              <w:left w:val="single" w:sz="6" w:space="0" w:color="000000"/>
              <w:bottom w:val="single" w:sz="6" w:space="0" w:color="000000"/>
              <w:right w:val="single" w:sz="6" w:space="0" w:color="000000"/>
            </w:tcBorders>
          </w:tcPr>
          <w:p w14:paraId="41AECDA0" w14:textId="77777777" w:rsidR="00D40C70" w:rsidRPr="00BC508A" w:rsidRDefault="00D40C70" w:rsidP="00E6030B">
            <w:pPr>
              <w:pStyle w:val="TAC"/>
            </w:pPr>
            <w:r w:rsidRPr="00BC508A">
              <w:t>3</w:t>
            </w:r>
          </w:p>
        </w:tc>
      </w:tr>
      <w:tr w:rsidR="00D40C70" w:rsidRPr="00BC508A" w14:paraId="2669B02E"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00FDF719" w14:textId="77777777" w:rsidR="00D40C70" w:rsidRPr="00BC508A" w:rsidRDefault="00D40C70" w:rsidP="00E6030B">
            <w:pPr>
              <w:pStyle w:val="TAL"/>
              <w:rPr>
                <w:lang w:eastAsia="zh-CN"/>
              </w:rPr>
            </w:pPr>
            <w:r w:rsidRPr="00BC508A">
              <w:rPr>
                <w:lang w:eastAsia="zh-CN"/>
              </w:rPr>
              <w:t>7A</w:t>
            </w:r>
          </w:p>
        </w:tc>
        <w:tc>
          <w:tcPr>
            <w:tcW w:w="2412" w:type="dxa"/>
            <w:tcBorders>
              <w:top w:val="single" w:sz="6" w:space="0" w:color="000000"/>
              <w:left w:val="single" w:sz="6" w:space="0" w:color="000000"/>
              <w:bottom w:val="single" w:sz="6" w:space="0" w:color="000000"/>
              <w:right w:val="single" w:sz="6" w:space="0" w:color="000000"/>
            </w:tcBorders>
          </w:tcPr>
          <w:p w14:paraId="29FD229F" w14:textId="77777777" w:rsidR="00D40C70" w:rsidRPr="00BC508A" w:rsidRDefault="00D40C70" w:rsidP="00E6030B">
            <w:pPr>
              <w:pStyle w:val="TAL"/>
            </w:pPr>
            <w:r w:rsidRPr="00BC508A">
              <w:t>Extended emergency number list</w:t>
            </w:r>
          </w:p>
        </w:tc>
        <w:tc>
          <w:tcPr>
            <w:tcW w:w="2669" w:type="dxa"/>
            <w:tcBorders>
              <w:top w:val="single" w:sz="6" w:space="0" w:color="000000"/>
              <w:left w:val="single" w:sz="6" w:space="0" w:color="000000"/>
              <w:bottom w:val="single" w:sz="6" w:space="0" w:color="000000"/>
              <w:right w:val="single" w:sz="6" w:space="0" w:color="000000"/>
            </w:tcBorders>
          </w:tcPr>
          <w:p w14:paraId="6F25EB80" w14:textId="77777777" w:rsidR="00D40C70" w:rsidRPr="00BC508A" w:rsidRDefault="00D40C70" w:rsidP="00E6030B">
            <w:pPr>
              <w:pStyle w:val="TAL"/>
            </w:pPr>
            <w:r w:rsidRPr="00BC508A">
              <w:t>Extended emergency number list</w:t>
            </w:r>
          </w:p>
          <w:p w14:paraId="1CC88C9E" w14:textId="77777777" w:rsidR="00D40C70" w:rsidRPr="00BC508A" w:rsidRDefault="00D40C70" w:rsidP="00E6030B">
            <w:pPr>
              <w:pStyle w:val="TAL"/>
            </w:pPr>
            <w:r w:rsidRPr="00BC508A">
              <w:t>9.9.3.37A</w:t>
            </w:r>
          </w:p>
        </w:tc>
        <w:tc>
          <w:tcPr>
            <w:tcW w:w="1078" w:type="dxa"/>
            <w:tcBorders>
              <w:top w:val="single" w:sz="6" w:space="0" w:color="000000"/>
              <w:left w:val="single" w:sz="6" w:space="0" w:color="000000"/>
              <w:bottom w:val="single" w:sz="6" w:space="0" w:color="000000"/>
              <w:right w:val="single" w:sz="6" w:space="0" w:color="000000"/>
            </w:tcBorders>
          </w:tcPr>
          <w:p w14:paraId="54C7560D" w14:textId="77777777" w:rsidR="00D40C70" w:rsidRPr="00BC508A" w:rsidRDefault="00D40C70" w:rsidP="00E6030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7E3D0397" w14:textId="77777777" w:rsidR="00D40C70" w:rsidRPr="00BC508A" w:rsidRDefault="00D40C70" w:rsidP="00E6030B">
            <w:pPr>
              <w:pStyle w:val="TAC"/>
            </w:pPr>
            <w:r w:rsidRPr="00BC508A">
              <w:t>TLV-E</w:t>
            </w:r>
          </w:p>
        </w:tc>
        <w:tc>
          <w:tcPr>
            <w:tcW w:w="865" w:type="dxa"/>
            <w:tcBorders>
              <w:top w:val="single" w:sz="6" w:space="0" w:color="000000"/>
              <w:left w:val="single" w:sz="6" w:space="0" w:color="000000"/>
              <w:bottom w:val="single" w:sz="6" w:space="0" w:color="000000"/>
              <w:right w:val="single" w:sz="6" w:space="0" w:color="000000"/>
            </w:tcBorders>
          </w:tcPr>
          <w:p w14:paraId="05BFB404" w14:textId="77777777" w:rsidR="00D40C70" w:rsidRPr="00BC508A" w:rsidRDefault="00D40C70" w:rsidP="00E6030B">
            <w:pPr>
              <w:pStyle w:val="TAC"/>
            </w:pPr>
            <w:r w:rsidRPr="00BC508A">
              <w:t>7-65538</w:t>
            </w:r>
          </w:p>
        </w:tc>
      </w:tr>
      <w:tr w:rsidR="00D40C70" w:rsidRPr="00BC508A" w14:paraId="24E8E021"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3F98AD6D" w14:textId="77777777" w:rsidR="00D40C70" w:rsidRPr="00BC508A" w:rsidRDefault="00D40C70" w:rsidP="00E6030B">
            <w:pPr>
              <w:pStyle w:val="TAL"/>
              <w:rPr>
                <w:lang w:eastAsia="zh-CN"/>
              </w:rPr>
            </w:pPr>
            <w:r w:rsidRPr="00BC508A">
              <w:rPr>
                <w:lang w:eastAsia="zh-CN"/>
              </w:rPr>
              <w:t>7C</w:t>
            </w:r>
          </w:p>
        </w:tc>
        <w:tc>
          <w:tcPr>
            <w:tcW w:w="2412" w:type="dxa"/>
            <w:tcBorders>
              <w:top w:val="single" w:sz="6" w:space="0" w:color="000000"/>
              <w:left w:val="single" w:sz="6" w:space="0" w:color="000000"/>
              <w:bottom w:val="single" w:sz="6" w:space="0" w:color="000000"/>
              <w:right w:val="single" w:sz="6" w:space="0" w:color="000000"/>
            </w:tcBorders>
          </w:tcPr>
          <w:p w14:paraId="5F420AD5" w14:textId="77777777" w:rsidR="00D40C70" w:rsidRPr="00BC508A" w:rsidRDefault="00D40C70" w:rsidP="00E6030B">
            <w:pPr>
              <w:pStyle w:val="TAL"/>
            </w:pPr>
            <w:r w:rsidRPr="00BC508A">
              <w:t>Ciphering key data</w:t>
            </w:r>
          </w:p>
        </w:tc>
        <w:tc>
          <w:tcPr>
            <w:tcW w:w="2669" w:type="dxa"/>
            <w:tcBorders>
              <w:top w:val="single" w:sz="6" w:space="0" w:color="000000"/>
              <w:left w:val="single" w:sz="6" w:space="0" w:color="000000"/>
              <w:bottom w:val="single" w:sz="6" w:space="0" w:color="000000"/>
              <w:right w:val="single" w:sz="6" w:space="0" w:color="000000"/>
            </w:tcBorders>
          </w:tcPr>
          <w:p w14:paraId="03A67E3A" w14:textId="77777777" w:rsidR="00D40C70" w:rsidRPr="00BC508A" w:rsidRDefault="00D40C70" w:rsidP="00E6030B">
            <w:pPr>
              <w:pStyle w:val="TAL"/>
            </w:pPr>
            <w:r w:rsidRPr="00BC508A">
              <w:t>Ciphering key data</w:t>
            </w:r>
          </w:p>
          <w:p w14:paraId="25451951" w14:textId="77777777" w:rsidR="00D40C70" w:rsidRPr="00BC508A" w:rsidRDefault="00D40C70" w:rsidP="00E6030B">
            <w:pPr>
              <w:pStyle w:val="TAL"/>
            </w:pPr>
            <w:r w:rsidRPr="00BC508A">
              <w:t>9.9.3.56</w:t>
            </w:r>
          </w:p>
        </w:tc>
        <w:tc>
          <w:tcPr>
            <w:tcW w:w="1078" w:type="dxa"/>
            <w:tcBorders>
              <w:top w:val="single" w:sz="6" w:space="0" w:color="000000"/>
              <w:left w:val="single" w:sz="6" w:space="0" w:color="000000"/>
              <w:bottom w:val="single" w:sz="6" w:space="0" w:color="000000"/>
              <w:right w:val="single" w:sz="6" w:space="0" w:color="000000"/>
            </w:tcBorders>
          </w:tcPr>
          <w:p w14:paraId="66E8EC46" w14:textId="77777777" w:rsidR="00D40C70" w:rsidRPr="00BC508A" w:rsidRDefault="00D40C70" w:rsidP="00E6030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10BD2DF2" w14:textId="77777777" w:rsidR="00D40C70" w:rsidRPr="00BC508A" w:rsidRDefault="00D40C70" w:rsidP="00E6030B">
            <w:pPr>
              <w:pStyle w:val="TAC"/>
            </w:pPr>
            <w:r w:rsidRPr="00BC508A">
              <w:t>TLV-E</w:t>
            </w:r>
          </w:p>
        </w:tc>
        <w:tc>
          <w:tcPr>
            <w:tcW w:w="865" w:type="dxa"/>
            <w:tcBorders>
              <w:top w:val="single" w:sz="6" w:space="0" w:color="000000"/>
              <w:left w:val="single" w:sz="6" w:space="0" w:color="000000"/>
              <w:bottom w:val="single" w:sz="6" w:space="0" w:color="000000"/>
              <w:right w:val="single" w:sz="6" w:space="0" w:color="000000"/>
            </w:tcBorders>
          </w:tcPr>
          <w:p w14:paraId="449861B3" w14:textId="77777777" w:rsidR="00D40C70" w:rsidRPr="00BC508A" w:rsidRDefault="00D40C70" w:rsidP="00E6030B">
            <w:pPr>
              <w:pStyle w:val="TAC"/>
            </w:pPr>
            <w:r w:rsidRPr="00BC508A">
              <w:t>35-2291</w:t>
            </w:r>
          </w:p>
        </w:tc>
      </w:tr>
      <w:tr w:rsidR="00D40C70" w:rsidRPr="00BC508A" w14:paraId="394B73D5"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shd w:val="clear" w:color="auto" w:fill="auto"/>
          </w:tcPr>
          <w:p w14:paraId="14EB0C23" w14:textId="77777777" w:rsidR="00D40C70" w:rsidRPr="00BC508A" w:rsidRDefault="00D40C70" w:rsidP="00E6030B">
            <w:pPr>
              <w:pStyle w:val="TAL"/>
              <w:rPr>
                <w:lang w:eastAsia="zh-CN"/>
              </w:rPr>
            </w:pPr>
            <w:r w:rsidRPr="00BC508A">
              <w:rPr>
                <w:lang w:eastAsia="zh-CN"/>
              </w:rPr>
              <w:t>66</w:t>
            </w:r>
          </w:p>
        </w:tc>
        <w:tc>
          <w:tcPr>
            <w:tcW w:w="2412" w:type="dxa"/>
            <w:tcBorders>
              <w:top w:val="single" w:sz="6" w:space="0" w:color="000000"/>
              <w:left w:val="single" w:sz="6" w:space="0" w:color="000000"/>
              <w:bottom w:val="single" w:sz="6" w:space="0" w:color="000000"/>
              <w:right w:val="single" w:sz="6" w:space="0" w:color="000000"/>
            </w:tcBorders>
          </w:tcPr>
          <w:p w14:paraId="183D4C65" w14:textId="77777777" w:rsidR="00D40C70" w:rsidRPr="00BC508A" w:rsidRDefault="00D40C70" w:rsidP="00E6030B">
            <w:pPr>
              <w:pStyle w:val="TAL"/>
            </w:pPr>
            <w:r w:rsidRPr="00BC508A">
              <w:t>UE radio capability ID</w:t>
            </w:r>
          </w:p>
        </w:tc>
        <w:tc>
          <w:tcPr>
            <w:tcW w:w="2669" w:type="dxa"/>
            <w:tcBorders>
              <w:top w:val="single" w:sz="6" w:space="0" w:color="000000"/>
              <w:left w:val="single" w:sz="6" w:space="0" w:color="000000"/>
              <w:bottom w:val="single" w:sz="6" w:space="0" w:color="000000"/>
              <w:right w:val="single" w:sz="6" w:space="0" w:color="000000"/>
            </w:tcBorders>
          </w:tcPr>
          <w:p w14:paraId="02A88295" w14:textId="77777777" w:rsidR="00D40C70" w:rsidRPr="00BC508A" w:rsidRDefault="00D40C70" w:rsidP="00E6030B">
            <w:pPr>
              <w:pStyle w:val="TAL"/>
            </w:pPr>
            <w:r w:rsidRPr="00BC508A">
              <w:t>UE radio capability ID</w:t>
            </w:r>
          </w:p>
          <w:p w14:paraId="15A630F9" w14:textId="77777777" w:rsidR="00D40C70" w:rsidRPr="00BC508A" w:rsidRDefault="00D40C70" w:rsidP="00E6030B">
            <w:pPr>
              <w:pStyle w:val="TAL"/>
            </w:pPr>
            <w:r w:rsidRPr="00BC508A">
              <w:t>9.9.3.60</w:t>
            </w:r>
          </w:p>
        </w:tc>
        <w:tc>
          <w:tcPr>
            <w:tcW w:w="1078" w:type="dxa"/>
            <w:tcBorders>
              <w:top w:val="single" w:sz="6" w:space="0" w:color="000000"/>
              <w:left w:val="single" w:sz="6" w:space="0" w:color="000000"/>
              <w:bottom w:val="single" w:sz="6" w:space="0" w:color="000000"/>
              <w:right w:val="single" w:sz="6" w:space="0" w:color="000000"/>
            </w:tcBorders>
          </w:tcPr>
          <w:p w14:paraId="23B185B2" w14:textId="77777777" w:rsidR="00D40C70" w:rsidRPr="00BC508A" w:rsidRDefault="00D40C70" w:rsidP="00E6030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6C62C1D9" w14:textId="77777777" w:rsidR="00D40C70" w:rsidRPr="00BC508A" w:rsidRDefault="00D40C70" w:rsidP="00E6030B">
            <w:pPr>
              <w:pStyle w:val="TAC"/>
            </w:pPr>
            <w:r w:rsidRPr="00BC508A">
              <w:t>TLV</w:t>
            </w:r>
          </w:p>
        </w:tc>
        <w:tc>
          <w:tcPr>
            <w:tcW w:w="865" w:type="dxa"/>
            <w:tcBorders>
              <w:top w:val="single" w:sz="6" w:space="0" w:color="000000"/>
              <w:left w:val="single" w:sz="6" w:space="0" w:color="000000"/>
              <w:bottom w:val="single" w:sz="6" w:space="0" w:color="000000"/>
              <w:right w:val="single" w:sz="6" w:space="0" w:color="000000"/>
            </w:tcBorders>
          </w:tcPr>
          <w:p w14:paraId="23B386EA" w14:textId="77777777" w:rsidR="00D40C70" w:rsidRPr="00BC508A" w:rsidRDefault="00D40C70" w:rsidP="00E6030B">
            <w:pPr>
              <w:pStyle w:val="TAC"/>
            </w:pPr>
            <w:r w:rsidRPr="00BC508A">
              <w:t>3-n</w:t>
            </w:r>
          </w:p>
        </w:tc>
      </w:tr>
      <w:tr w:rsidR="00D40C70" w:rsidRPr="00BC508A" w14:paraId="26BA8CC6"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1EA78E65" w14:textId="77777777" w:rsidR="00D40C70" w:rsidRPr="00BC508A" w:rsidRDefault="00D40C70" w:rsidP="00E6030B">
            <w:pPr>
              <w:pStyle w:val="TAL"/>
              <w:rPr>
                <w:lang w:eastAsia="zh-CN"/>
              </w:rPr>
            </w:pPr>
            <w:r w:rsidRPr="00BC508A">
              <w:rPr>
                <w:lang w:eastAsia="zh-CN"/>
              </w:rPr>
              <w:t>B-</w:t>
            </w:r>
          </w:p>
        </w:tc>
        <w:tc>
          <w:tcPr>
            <w:tcW w:w="2412" w:type="dxa"/>
            <w:tcBorders>
              <w:top w:val="single" w:sz="6" w:space="0" w:color="000000"/>
              <w:left w:val="single" w:sz="6" w:space="0" w:color="000000"/>
              <w:bottom w:val="single" w:sz="6" w:space="0" w:color="000000"/>
              <w:right w:val="single" w:sz="6" w:space="0" w:color="000000"/>
            </w:tcBorders>
          </w:tcPr>
          <w:p w14:paraId="1D0E6E45" w14:textId="77777777" w:rsidR="00D40C70" w:rsidRPr="00BC508A" w:rsidRDefault="00D40C70" w:rsidP="00E6030B">
            <w:pPr>
              <w:pStyle w:val="TAL"/>
            </w:pPr>
            <w:r w:rsidRPr="00BC508A">
              <w:t>UE radio capability ID deletion indication</w:t>
            </w:r>
          </w:p>
        </w:tc>
        <w:tc>
          <w:tcPr>
            <w:tcW w:w="2669" w:type="dxa"/>
            <w:tcBorders>
              <w:top w:val="single" w:sz="6" w:space="0" w:color="000000"/>
              <w:left w:val="single" w:sz="6" w:space="0" w:color="000000"/>
              <w:bottom w:val="single" w:sz="6" w:space="0" w:color="000000"/>
              <w:right w:val="single" w:sz="6" w:space="0" w:color="000000"/>
            </w:tcBorders>
          </w:tcPr>
          <w:p w14:paraId="4DA8FBAC" w14:textId="77777777" w:rsidR="00D40C70" w:rsidRPr="00BC508A" w:rsidRDefault="00D40C70" w:rsidP="00E6030B">
            <w:pPr>
              <w:pStyle w:val="TAL"/>
            </w:pPr>
            <w:r w:rsidRPr="00BC508A">
              <w:t>UE radio capability ID deletion indication</w:t>
            </w:r>
          </w:p>
          <w:p w14:paraId="66CBCE92" w14:textId="77777777" w:rsidR="00D40C70" w:rsidRPr="00BC508A" w:rsidRDefault="00D40C70" w:rsidP="00E6030B">
            <w:pPr>
              <w:pStyle w:val="TAL"/>
            </w:pPr>
            <w:r w:rsidRPr="00BC508A">
              <w:t>9.9.3.61</w:t>
            </w:r>
          </w:p>
        </w:tc>
        <w:tc>
          <w:tcPr>
            <w:tcW w:w="1078" w:type="dxa"/>
            <w:tcBorders>
              <w:top w:val="single" w:sz="6" w:space="0" w:color="000000"/>
              <w:left w:val="single" w:sz="6" w:space="0" w:color="000000"/>
              <w:bottom w:val="single" w:sz="6" w:space="0" w:color="000000"/>
              <w:right w:val="single" w:sz="6" w:space="0" w:color="000000"/>
            </w:tcBorders>
          </w:tcPr>
          <w:p w14:paraId="33C0B61E" w14:textId="77777777" w:rsidR="00D40C70" w:rsidRPr="00BC508A" w:rsidRDefault="00D40C70" w:rsidP="00E6030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03177924" w14:textId="77777777" w:rsidR="00D40C70" w:rsidRPr="00BC508A" w:rsidRDefault="00D40C70" w:rsidP="00E6030B">
            <w:pPr>
              <w:pStyle w:val="TAC"/>
            </w:pPr>
            <w:r w:rsidRPr="00BC508A">
              <w:t>TV</w:t>
            </w:r>
          </w:p>
        </w:tc>
        <w:tc>
          <w:tcPr>
            <w:tcW w:w="865" w:type="dxa"/>
            <w:tcBorders>
              <w:top w:val="single" w:sz="6" w:space="0" w:color="000000"/>
              <w:left w:val="single" w:sz="6" w:space="0" w:color="000000"/>
              <w:bottom w:val="single" w:sz="6" w:space="0" w:color="000000"/>
              <w:right w:val="single" w:sz="6" w:space="0" w:color="000000"/>
            </w:tcBorders>
          </w:tcPr>
          <w:p w14:paraId="368EFE32" w14:textId="77777777" w:rsidR="00D40C70" w:rsidRPr="00BC508A" w:rsidRDefault="00D40C70" w:rsidP="00E6030B">
            <w:pPr>
              <w:pStyle w:val="TAC"/>
            </w:pPr>
            <w:r w:rsidRPr="00BC508A">
              <w:t>1</w:t>
            </w:r>
          </w:p>
        </w:tc>
      </w:tr>
      <w:tr w:rsidR="00D40C70" w:rsidRPr="00BC508A" w14:paraId="6C67E4F1"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5DB752C8" w14:textId="77777777" w:rsidR="00D40C70" w:rsidRPr="00BC508A" w:rsidRDefault="00D40C70" w:rsidP="00E6030B">
            <w:pPr>
              <w:pStyle w:val="TAL"/>
            </w:pPr>
            <w:r w:rsidRPr="00BC508A">
              <w:t>35</w:t>
            </w:r>
          </w:p>
        </w:tc>
        <w:tc>
          <w:tcPr>
            <w:tcW w:w="2412" w:type="dxa"/>
            <w:tcBorders>
              <w:top w:val="single" w:sz="6" w:space="0" w:color="000000"/>
              <w:left w:val="single" w:sz="6" w:space="0" w:color="000000"/>
              <w:bottom w:val="single" w:sz="6" w:space="0" w:color="000000"/>
              <w:right w:val="single" w:sz="6" w:space="0" w:color="000000"/>
            </w:tcBorders>
          </w:tcPr>
          <w:p w14:paraId="5CEFAE1A" w14:textId="77777777" w:rsidR="00D40C70" w:rsidRPr="00BC508A" w:rsidRDefault="00D40C70" w:rsidP="00E6030B">
            <w:pPr>
              <w:pStyle w:val="TAL"/>
            </w:pPr>
            <w:r w:rsidRPr="00BC508A">
              <w:t>Negotiated WUS assistance information</w:t>
            </w:r>
          </w:p>
        </w:tc>
        <w:tc>
          <w:tcPr>
            <w:tcW w:w="2669" w:type="dxa"/>
            <w:tcBorders>
              <w:top w:val="single" w:sz="6" w:space="0" w:color="000000"/>
              <w:left w:val="single" w:sz="6" w:space="0" w:color="000000"/>
              <w:bottom w:val="single" w:sz="6" w:space="0" w:color="000000"/>
              <w:right w:val="single" w:sz="6" w:space="0" w:color="000000"/>
            </w:tcBorders>
          </w:tcPr>
          <w:p w14:paraId="71F7076A" w14:textId="77777777" w:rsidR="00D40C70" w:rsidRPr="00BC508A" w:rsidRDefault="00D40C70" w:rsidP="00E6030B">
            <w:pPr>
              <w:pStyle w:val="TAL"/>
            </w:pPr>
            <w:r w:rsidRPr="00BC508A">
              <w:t>WUS assistance information</w:t>
            </w:r>
          </w:p>
          <w:p w14:paraId="2CE463E5" w14:textId="77777777" w:rsidR="00D40C70" w:rsidRPr="00BC508A" w:rsidRDefault="00D40C70" w:rsidP="00E6030B">
            <w:pPr>
              <w:pStyle w:val="TAL"/>
            </w:pPr>
            <w:r w:rsidRPr="00BC508A">
              <w:t>9.9.3.62</w:t>
            </w:r>
          </w:p>
        </w:tc>
        <w:tc>
          <w:tcPr>
            <w:tcW w:w="1078" w:type="dxa"/>
            <w:tcBorders>
              <w:top w:val="single" w:sz="6" w:space="0" w:color="000000"/>
              <w:left w:val="single" w:sz="6" w:space="0" w:color="000000"/>
              <w:bottom w:val="single" w:sz="6" w:space="0" w:color="000000"/>
              <w:right w:val="single" w:sz="6" w:space="0" w:color="000000"/>
            </w:tcBorders>
          </w:tcPr>
          <w:p w14:paraId="50D921BB" w14:textId="77777777" w:rsidR="00D40C70" w:rsidRPr="00BC508A" w:rsidRDefault="00D40C70" w:rsidP="00E6030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34EFDF19" w14:textId="77777777" w:rsidR="00D40C70" w:rsidRPr="00BC508A" w:rsidRDefault="00D40C70" w:rsidP="00E6030B">
            <w:pPr>
              <w:pStyle w:val="TAC"/>
            </w:pPr>
            <w:r w:rsidRPr="00BC508A">
              <w:t>TLV</w:t>
            </w:r>
          </w:p>
        </w:tc>
        <w:tc>
          <w:tcPr>
            <w:tcW w:w="865" w:type="dxa"/>
            <w:tcBorders>
              <w:top w:val="single" w:sz="6" w:space="0" w:color="000000"/>
              <w:left w:val="single" w:sz="6" w:space="0" w:color="000000"/>
              <w:bottom w:val="single" w:sz="6" w:space="0" w:color="000000"/>
              <w:right w:val="single" w:sz="6" w:space="0" w:color="000000"/>
            </w:tcBorders>
          </w:tcPr>
          <w:p w14:paraId="714E8597" w14:textId="77777777" w:rsidR="00D40C70" w:rsidRPr="00BC508A" w:rsidRDefault="00D40C70" w:rsidP="00E6030B">
            <w:pPr>
              <w:pStyle w:val="TAC"/>
            </w:pPr>
            <w:r w:rsidRPr="00BC508A">
              <w:t>3-n</w:t>
            </w:r>
          </w:p>
        </w:tc>
      </w:tr>
      <w:tr w:rsidR="00D40C70" w:rsidRPr="00BC508A" w14:paraId="1B715165"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68C6F1C0" w14:textId="77777777" w:rsidR="00D40C70" w:rsidRPr="00BC508A" w:rsidRDefault="00D40C70" w:rsidP="00E6030B">
            <w:pPr>
              <w:pStyle w:val="TAL"/>
            </w:pPr>
            <w:r w:rsidRPr="00BC508A">
              <w:t>36</w:t>
            </w:r>
          </w:p>
        </w:tc>
        <w:tc>
          <w:tcPr>
            <w:tcW w:w="2412" w:type="dxa"/>
            <w:tcBorders>
              <w:top w:val="single" w:sz="6" w:space="0" w:color="000000"/>
              <w:left w:val="single" w:sz="6" w:space="0" w:color="000000"/>
              <w:bottom w:val="single" w:sz="6" w:space="0" w:color="000000"/>
              <w:right w:val="single" w:sz="6" w:space="0" w:color="000000"/>
            </w:tcBorders>
          </w:tcPr>
          <w:p w14:paraId="33354ADC" w14:textId="77777777" w:rsidR="00D40C70" w:rsidRPr="00BC508A" w:rsidRDefault="00D40C70" w:rsidP="00E6030B">
            <w:pPr>
              <w:pStyle w:val="TAL"/>
            </w:pPr>
            <w:r w:rsidRPr="00BC508A">
              <w:t>Negotiated DRX parameter in NB-S1 mode</w:t>
            </w:r>
          </w:p>
        </w:tc>
        <w:tc>
          <w:tcPr>
            <w:tcW w:w="2669" w:type="dxa"/>
            <w:tcBorders>
              <w:top w:val="single" w:sz="6" w:space="0" w:color="000000"/>
              <w:left w:val="single" w:sz="6" w:space="0" w:color="000000"/>
              <w:bottom w:val="single" w:sz="6" w:space="0" w:color="000000"/>
              <w:right w:val="single" w:sz="6" w:space="0" w:color="000000"/>
            </w:tcBorders>
          </w:tcPr>
          <w:p w14:paraId="1E85BA48" w14:textId="77777777" w:rsidR="00D40C70" w:rsidRPr="00BC508A" w:rsidRDefault="00D40C70" w:rsidP="00E6030B">
            <w:pPr>
              <w:pStyle w:val="TAL"/>
            </w:pPr>
            <w:r w:rsidRPr="00BC508A">
              <w:t>NB-S1 DRX parameter</w:t>
            </w:r>
          </w:p>
          <w:p w14:paraId="0B482644" w14:textId="77777777" w:rsidR="00D40C70" w:rsidRPr="00BC508A" w:rsidRDefault="00D40C70" w:rsidP="00E6030B">
            <w:pPr>
              <w:pStyle w:val="TAL"/>
            </w:pPr>
            <w:r w:rsidRPr="00BC508A">
              <w:t>9.9.3.63</w:t>
            </w:r>
          </w:p>
        </w:tc>
        <w:tc>
          <w:tcPr>
            <w:tcW w:w="1078" w:type="dxa"/>
            <w:tcBorders>
              <w:top w:val="single" w:sz="6" w:space="0" w:color="000000"/>
              <w:left w:val="single" w:sz="6" w:space="0" w:color="000000"/>
              <w:bottom w:val="single" w:sz="6" w:space="0" w:color="000000"/>
              <w:right w:val="single" w:sz="6" w:space="0" w:color="000000"/>
            </w:tcBorders>
          </w:tcPr>
          <w:p w14:paraId="69F0A477" w14:textId="77777777" w:rsidR="00D40C70" w:rsidRPr="00BC508A" w:rsidRDefault="00D40C70" w:rsidP="00E6030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4FE2580C" w14:textId="77777777" w:rsidR="00D40C70" w:rsidRPr="00BC508A" w:rsidRDefault="00D40C70" w:rsidP="00E6030B">
            <w:pPr>
              <w:pStyle w:val="TAC"/>
            </w:pPr>
            <w:r w:rsidRPr="00BC508A">
              <w:t>TLV</w:t>
            </w:r>
          </w:p>
        </w:tc>
        <w:tc>
          <w:tcPr>
            <w:tcW w:w="865" w:type="dxa"/>
            <w:tcBorders>
              <w:top w:val="single" w:sz="6" w:space="0" w:color="000000"/>
              <w:left w:val="single" w:sz="6" w:space="0" w:color="000000"/>
              <w:bottom w:val="single" w:sz="6" w:space="0" w:color="000000"/>
              <w:right w:val="single" w:sz="6" w:space="0" w:color="000000"/>
            </w:tcBorders>
          </w:tcPr>
          <w:p w14:paraId="3958B700" w14:textId="77777777" w:rsidR="00D40C70" w:rsidRPr="00BC508A" w:rsidRDefault="00D40C70" w:rsidP="00E6030B">
            <w:pPr>
              <w:pStyle w:val="TAC"/>
            </w:pPr>
            <w:r w:rsidRPr="00BC508A">
              <w:t>3</w:t>
            </w:r>
          </w:p>
        </w:tc>
      </w:tr>
      <w:tr w:rsidR="00A247FB" w:rsidRPr="00BC508A" w14:paraId="45D6DDD5"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14B559A1" w14:textId="61AB93A0" w:rsidR="00A247FB" w:rsidRPr="00BC508A" w:rsidRDefault="006319DB" w:rsidP="00A247FB">
            <w:pPr>
              <w:pStyle w:val="TAL"/>
            </w:pPr>
            <w:r w:rsidRPr="00BC508A">
              <w:t>38</w:t>
            </w:r>
          </w:p>
        </w:tc>
        <w:tc>
          <w:tcPr>
            <w:tcW w:w="2412" w:type="dxa"/>
            <w:tcBorders>
              <w:top w:val="single" w:sz="6" w:space="0" w:color="000000"/>
              <w:left w:val="single" w:sz="6" w:space="0" w:color="000000"/>
              <w:bottom w:val="single" w:sz="6" w:space="0" w:color="000000"/>
              <w:right w:val="single" w:sz="6" w:space="0" w:color="000000"/>
            </w:tcBorders>
          </w:tcPr>
          <w:p w14:paraId="0C3C30C3" w14:textId="30C592D8" w:rsidR="00A247FB" w:rsidRPr="00BC508A" w:rsidRDefault="00A247FB" w:rsidP="00A247FB">
            <w:pPr>
              <w:pStyle w:val="TAL"/>
            </w:pPr>
            <w:r w:rsidRPr="00BC508A">
              <w:t>Negotiated IMSI offset</w:t>
            </w:r>
          </w:p>
        </w:tc>
        <w:tc>
          <w:tcPr>
            <w:tcW w:w="2669" w:type="dxa"/>
            <w:tcBorders>
              <w:top w:val="single" w:sz="6" w:space="0" w:color="000000"/>
              <w:left w:val="single" w:sz="6" w:space="0" w:color="000000"/>
              <w:bottom w:val="single" w:sz="6" w:space="0" w:color="000000"/>
              <w:right w:val="single" w:sz="6" w:space="0" w:color="000000"/>
            </w:tcBorders>
          </w:tcPr>
          <w:p w14:paraId="269F4130" w14:textId="77777777" w:rsidR="00A247FB" w:rsidRPr="00BC508A" w:rsidRDefault="00A247FB" w:rsidP="00A247FB">
            <w:pPr>
              <w:pStyle w:val="TAL"/>
            </w:pPr>
            <w:r w:rsidRPr="00BC508A">
              <w:t>IMSI offset</w:t>
            </w:r>
          </w:p>
          <w:p w14:paraId="7C274FF3" w14:textId="05BFAA33" w:rsidR="00A247FB" w:rsidRPr="00BC508A" w:rsidRDefault="00A247FB" w:rsidP="00A247FB">
            <w:pPr>
              <w:pStyle w:val="TAL"/>
            </w:pPr>
            <w:r w:rsidRPr="00BC508A">
              <w:t>9.9.3.64</w:t>
            </w:r>
          </w:p>
        </w:tc>
        <w:tc>
          <w:tcPr>
            <w:tcW w:w="1078" w:type="dxa"/>
            <w:tcBorders>
              <w:top w:val="single" w:sz="6" w:space="0" w:color="000000"/>
              <w:left w:val="single" w:sz="6" w:space="0" w:color="000000"/>
              <w:bottom w:val="single" w:sz="6" w:space="0" w:color="000000"/>
              <w:right w:val="single" w:sz="6" w:space="0" w:color="000000"/>
            </w:tcBorders>
          </w:tcPr>
          <w:p w14:paraId="0B331671" w14:textId="4AA4BB8A" w:rsidR="00A247FB" w:rsidRPr="00BC508A" w:rsidRDefault="00A247FB" w:rsidP="00A247F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41F09596" w14:textId="2CBB8C1A" w:rsidR="00A247FB" w:rsidRPr="00BC508A" w:rsidRDefault="00A247FB" w:rsidP="00A247FB">
            <w:pPr>
              <w:pStyle w:val="TAC"/>
            </w:pPr>
            <w:r w:rsidRPr="00BC508A">
              <w:t>TLV</w:t>
            </w:r>
          </w:p>
        </w:tc>
        <w:tc>
          <w:tcPr>
            <w:tcW w:w="865" w:type="dxa"/>
            <w:tcBorders>
              <w:top w:val="single" w:sz="6" w:space="0" w:color="000000"/>
              <w:left w:val="single" w:sz="6" w:space="0" w:color="000000"/>
              <w:bottom w:val="single" w:sz="6" w:space="0" w:color="000000"/>
              <w:right w:val="single" w:sz="6" w:space="0" w:color="000000"/>
            </w:tcBorders>
          </w:tcPr>
          <w:p w14:paraId="45A77F99" w14:textId="31FA9BA9" w:rsidR="00A247FB" w:rsidRPr="00BC508A" w:rsidRDefault="00A247FB" w:rsidP="00A247FB">
            <w:pPr>
              <w:pStyle w:val="TAC"/>
            </w:pPr>
            <w:r w:rsidRPr="00BC508A">
              <w:t>4</w:t>
            </w:r>
          </w:p>
        </w:tc>
      </w:tr>
      <w:tr w:rsidR="00AE0FA1" w:rsidRPr="00BC508A" w14:paraId="3539DE44"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64385B1A" w14:textId="350B5FF6" w:rsidR="00AE0FA1" w:rsidRPr="00BC508A" w:rsidRDefault="00990EF3" w:rsidP="00AE0FA1">
            <w:pPr>
              <w:pStyle w:val="TAL"/>
            </w:pPr>
            <w:r w:rsidRPr="00BC508A">
              <w:rPr>
                <w:lang w:eastAsia="zh-CN"/>
              </w:rPr>
              <w:t>37</w:t>
            </w:r>
          </w:p>
        </w:tc>
        <w:tc>
          <w:tcPr>
            <w:tcW w:w="2412" w:type="dxa"/>
            <w:tcBorders>
              <w:top w:val="single" w:sz="6" w:space="0" w:color="000000"/>
              <w:left w:val="single" w:sz="6" w:space="0" w:color="000000"/>
              <w:bottom w:val="single" w:sz="6" w:space="0" w:color="000000"/>
              <w:right w:val="single" w:sz="6" w:space="0" w:color="000000"/>
            </w:tcBorders>
          </w:tcPr>
          <w:p w14:paraId="610BE5E3" w14:textId="1D65CE24" w:rsidR="00AE0FA1" w:rsidRPr="00BC508A" w:rsidRDefault="00AE0FA1" w:rsidP="00AE0FA1">
            <w:pPr>
              <w:pStyle w:val="TAL"/>
            </w:pPr>
            <w:r w:rsidRPr="00BC508A">
              <w:rPr>
                <w:lang w:eastAsia="zh-CN"/>
              </w:rPr>
              <w:t>EPS additional request result</w:t>
            </w:r>
          </w:p>
        </w:tc>
        <w:tc>
          <w:tcPr>
            <w:tcW w:w="2669" w:type="dxa"/>
            <w:tcBorders>
              <w:top w:val="single" w:sz="6" w:space="0" w:color="000000"/>
              <w:left w:val="single" w:sz="6" w:space="0" w:color="000000"/>
              <w:bottom w:val="single" w:sz="6" w:space="0" w:color="000000"/>
              <w:right w:val="single" w:sz="6" w:space="0" w:color="000000"/>
            </w:tcBorders>
          </w:tcPr>
          <w:p w14:paraId="65A1F91E" w14:textId="77777777" w:rsidR="00AE0FA1" w:rsidRPr="00BC508A" w:rsidRDefault="00AE0FA1" w:rsidP="00AE0FA1">
            <w:pPr>
              <w:pStyle w:val="TAL"/>
            </w:pPr>
            <w:r w:rsidRPr="00BC508A">
              <w:t>EPS additional request result</w:t>
            </w:r>
          </w:p>
          <w:p w14:paraId="207F0F75" w14:textId="139924E6" w:rsidR="00AE0FA1" w:rsidRPr="00BC508A" w:rsidRDefault="00AE0FA1" w:rsidP="00AE0FA1">
            <w:pPr>
              <w:pStyle w:val="TAL"/>
            </w:pPr>
            <w:r w:rsidRPr="00BC508A">
              <w:t>9.9.3.67</w:t>
            </w:r>
          </w:p>
        </w:tc>
        <w:tc>
          <w:tcPr>
            <w:tcW w:w="1078" w:type="dxa"/>
            <w:tcBorders>
              <w:top w:val="single" w:sz="6" w:space="0" w:color="000000"/>
              <w:left w:val="single" w:sz="6" w:space="0" w:color="000000"/>
              <w:bottom w:val="single" w:sz="6" w:space="0" w:color="000000"/>
              <w:right w:val="single" w:sz="6" w:space="0" w:color="000000"/>
            </w:tcBorders>
          </w:tcPr>
          <w:p w14:paraId="4580B4C0" w14:textId="2DD202F3" w:rsidR="00AE0FA1" w:rsidRPr="00BC508A" w:rsidRDefault="00AE0FA1" w:rsidP="00AE0FA1">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75A2FAE5" w14:textId="6CC800F6" w:rsidR="00AE0FA1" w:rsidRPr="00BC508A" w:rsidRDefault="00AE0FA1" w:rsidP="00AE0FA1">
            <w:pPr>
              <w:pStyle w:val="TAC"/>
            </w:pPr>
            <w:r w:rsidRPr="00BC508A">
              <w:t>TLV</w:t>
            </w:r>
          </w:p>
        </w:tc>
        <w:tc>
          <w:tcPr>
            <w:tcW w:w="865" w:type="dxa"/>
            <w:tcBorders>
              <w:top w:val="single" w:sz="6" w:space="0" w:color="000000"/>
              <w:left w:val="single" w:sz="6" w:space="0" w:color="000000"/>
              <w:bottom w:val="single" w:sz="6" w:space="0" w:color="000000"/>
              <w:right w:val="single" w:sz="6" w:space="0" w:color="000000"/>
            </w:tcBorders>
          </w:tcPr>
          <w:p w14:paraId="08801888" w14:textId="4FD9D1A8" w:rsidR="00AE0FA1" w:rsidRPr="00BC508A" w:rsidRDefault="00AE0FA1" w:rsidP="00AE0FA1">
            <w:pPr>
              <w:pStyle w:val="TAC"/>
            </w:pPr>
            <w:r w:rsidRPr="00BC508A">
              <w:t>3</w:t>
            </w:r>
          </w:p>
        </w:tc>
      </w:tr>
      <w:tr w:rsidR="00D07586" w:rsidRPr="00BC508A" w14:paraId="263E0F93"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7A1F6B03" w14:textId="6CF1CD7E" w:rsidR="00D07586" w:rsidRPr="00BC508A" w:rsidRDefault="002251A0" w:rsidP="00D07586">
            <w:pPr>
              <w:pStyle w:val="TAL"/>
              <w:rPr>
                <w:lang w:eastAsia="zh-CN"/>
              </w:rPr>
            </w:pPr>
            <w:r w:rsidRPr="00BC508A">
              <w:rPr>
                <w:lang w:eastAsia="zh-CN"/>
              </w:rPr>
              <w:t>1D</w:t>
            </w:r>
          </w:p>
        </w:tc>
        <w:tc>
          <w:tcPr>
            <w:tcW w:w="2412" w:type="dxa"/>
            <w:tcBorders>
              <w:top w:val="single" w:sz="6" w:space="0" w:color="000000"/>
              <w:left w:val="single" w:sz="6" w:space="0" w:color="000000"/>
              <w:bottom w:val="single" w:sz="6" w:space="0" w:color="000000"/>
              <w:right w:val="single" w:sz="6" w:space="0" w:color="000000"/>
            </w:tcBorders>
          </w:tcPr>
          <w:p w14:paraId="225958E3" w14:textId="55FB8590" w:rsidR="00D07586" w:rsidRPr="00BC508A" w:rsidRDefault="00D07586" w:rsidP="00D07586">
            <w:pPr>
              <w:pStyle w:val="TAL"/>
              <w:rPr>
                <w:lang w:eastAsia="zh-CN"/>
              </w:rPr>
            </w:pPr>
            <w:r w:rsidRPr="00BC508A">
              <w:t>Forbidden TAI(s) for the list of "forbidden tracking areas for roaming"</w:t>
            </w:r>
          </w:p>
        </w:tc>
        <w:tc>
          <w:tcPr>
            <w:tcW w:w="2669" w:type="dxa"/>
            <w:tcBorders>
              <w:top w:val="single" w:sz="6" w:space="0" w:color="000000"/>
              <w:left w:val="single" w:sz="6" w:space="0" w:color="000000"/>
              <w:bottom w:val="single" w:sz="6" w:space="0" w:color="000000"/>
              <w:right w:val="single" w:sz="6" w:space="0" w:color="000000"/>
            </w:tcBorders>
          </w:tcPr>
          <w:p w14:paraId="2D3FB8DC" w14:textId="77777777" w:rsidR="00D07586" w:rsidRPr="00BC508A" w:rsidRDefault="00D07586" w:rsidP="00D07586">
            <w:pPr>
              <w:pStyle w:val="TAL"/>
            </w:pPr>
            <w:r w:rsidRPr="00BC508A">
              <w:t>Tracking area identity list</w:t>
            </w:r>
          </w:p>
          <w:p w14:paraId="58B3CD9C" w14:textId="00A397B5" w:rsidR="00D07586" w:rsidRPr="00BC508A" w:rsidRDefault="00D07586" w:rsidP="00D07586">
            <w:pPr>
              <w:pStyle w:val="TAL"/>
            </w:pPr>
            <w:r w:rsidRPr="00BC508A">
              <w:t>9.9.3.33</w:t>
            </w:r>
          </w:p>
        </w:tc>
        <w:tc>
          <w:tcPr>
            <w:tcW w:w="1078" w:type="dxa"/>
            <w:tcBorders>
              <w:top w:val="single" w:sz="6" w:space="0" w:color="000000"/>
              <w:left w:val="single" w:sz="6" w:space="0" w:color="000000"/>
              <w:bottom w:val="single" w:sz="6" w:space="0" w:color="000000"/>
              <w:right w:val="single" w:sz="6" w:space="0" w:color="000000"/>
            </w:tcBorders>
          </w:tcPr>
          <w:p w14:paraId="04E3CF03" w14:textId="1EFFAEAE" w:rsidR="00D07586" w:rsidRPr="00BC508A" w:rsidRDefault="00D07586" w:rsidP="00D07586">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32896ACD" w14:textId="51DD1E54" w:rsidR="00D07586" w:rsidRPr="00BC508A" w:rsidRDefault="00D07586" w:rsidP="00D07586">
            <w:pPr>
              <w:pStyle w:val="TAC"/>
            </w:pPr>
            <w:r w:rsidRPr="00BC508A">
              <w:t>TLV</w:t>
            </w:r>
          </w:p>
        </w:tc>
        <w:tc>
          <w:tcPr>
            <w:tcW w:w="865" w:type="dxa"/>
            <w:tcBorders>
              <w:top w:val="single" w:sz="6" w:space="0" w:color="000000"/>
              <w:left w:val="single" w:sz="6" w:space="0" w:color="000000"/>
              <w:bottom w:val="single" w:sz="6" w:space="0" w:color="000000"/>
              <w:right w:val="single" w:sz="6" w:space="0" w:color="000000"/>
            </w:tcBorders>
          </w:tcPr>
          <w:p w14:paraId="5CD3039A" w14:textId="2AE16F0C" w:rsidR="00D07586" w:rsidRPr="00BC508A" w:rsidRDefault="00D07586" w:rsidP="00D07586">
            <w:pPr>
              <w:pStyle w:val="TAC"/>
            </w:pPr>
            <w:r w:rsidRPr="00BC508A">
              <w:t>8-98</w:t>
            </w:r>
          </w:p>
        </w:tc>
      </w:tr>
      <w:tr w:rsidR="00D07586" w:rsidRPr="00BC508A" w14:paraId="6ED1DDD2"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35E85212" w14:textId="1365433A" w:rsidR="00D07586" w:rsidRPr="00BC508A" w:rsidRDefault="002251A0" w:rsidP="00D07586">
            <w:pPr>
              <w:pStyle w:val="TAL"/>
              <w:rPr>
                <w:lang w:eastAsia="zh-CN"/>
              </w:rPr>
            </w:pPr>
            <w:r w:rsidRPr="00BC508A">
              <w:rPr>
                <w:lang w:eastAsia="zh-CN"/>
              </w:rPr>
              <w:t>1E</w:t>
            </w:r>
          </w:p>
        </w:tc>
        <w:tc>
          <w:tcPr>
            <w:tcW w:w="2412" w:type="dxa"/>
            <w:tcBorders>
              <w:top w:val="single" w:sz="6" w:space="0" w:color="000000"/>
              <w:left w:val="single" w:sz="6" w:space="0" w:color="000000"/>
              <w:bottom w:val="single" w:sz="6" w:space="0" w:color="000000"/>
              <w:right w:val="single" w:sz="6" w:space="0" w:color="000000"/>
            </w:tcBorders>
          </w:tcPr>
          <w:p w14:paraId="2CA143F2" w14:textId="020A443C" w:rsidR="00D07586" w:rsidRPr="00BC508A" w:rsidRDefault="00D07586" w:rsidP="00D07586">
            <w:pPr>
              <w:pStyle w:val="TAL"/>
              <w:rPr>
                <w:lang w:eastAsia="zh-CN"/>
              </w:rPr>
            </w:pPr>
            <w:r w:rsidRPr="00BC508A">
              <w:t>Forbidden TAI(s) for the list of "forbidden tracking areas for regional provision of service "</w:t>
            </w:r>
          </w:p>
        </w:tc>
        <w:tc>
          <w:tcPr>
            <w:tcW w:w="2669" w:type="dxa"/>
            <w:tcBorders>
              <w:top w:val="single" w:sz="6" w:space="0" w:color="000000"/>
              <w:left w:val="single" w:sz="6" w:space="0" w:color="000000"/>
              <w:bottom w:val="single" w:sz="6" w:space="0" w:color="000000"/>
              <w:right w:val="single" w:sz="6" w:space="0" w:color="000000"/>
            </w:tcBorders>
          </w:tcPr>
          <w:p w14:paraId="5EE87322" w14:textId="77777777" w:rsidR="00D07586" w:rsidRPr="00BC508A" w:rsidRDefault="00D07586" w:rsidP="00D07586">
            <w:pPr>
              <w:pStyle w:val="TAL"/>
            </w:pPr>
            <w:r w:rsidRPr="00BC508A">
              <w:t>Tracking area identity list</w:t>
            </w:r>
          </w:p>
          <w:p w14:paraId="41B878B9" w14:textId="1695C82E" w:rsidR="00D07586" w:rsidRPr="00BC508A" w:rsidRDefault="00D07586" w:rsidP="00D07586">
            <w:pPr>
              <w:pStyle w:val="TAL"/>
            </w:pPr>
            <w:r w:rsidRPr="00BC508A">
              <w:t>9.9.3.33</w:t>
            </w:r>
          </w:p>
        </w:tc>
        <w:tc>
          <w:tcPr>
            <w:tcW w:w="1078" w:type="dxa"/>
            <w:tcBorders>
              <w:top w:val="single" w:sz="6" w:space="0" w:color="000000"/>
              <w:left w:val="single" w:sz="6" w:space="0" w:color="000000"/>
              <w:bottom w:val="single" w:sz="6" w:space="0" w:color="000000"/>
              <w:right w:val="single" w:sz="6" w:space="0" w:color="000000"/>
            </w:tcBorders>
          </w:tcPr>
          <w:p w14:paraId="5CFC3AEE" w14:textId="0B2D5B9D" w:rsidR="00D07586" w:rsidRPr="00BC508A" w:rsidRDefault="00D07586" w:rsidP="00D07586">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536DA19D" w14:textId="662053C6" w:rsidR="00D07586" w:rsidRPr="00BC508A" w:rsidRDefault="00D07586" w:rsidP="00D07586">
            <w:pPr>
              <w:pStyle w:val="TAC"/>
            </w:pPr>
            <w:r w:rsidRPr="00BC508A">
              <w:t>TLV</w:t>
            </w:r>
          </w:p>
        </w:tc>
        <w:tc>
          <w:tcPr>
            <w:tcW w:w="865" w:type="dxa"/>
            <w:tcBorders>
              <w:top w:val="single" w:sz="6" w:space="0" w:color="000000"/>
              <w:left w:val="single" w:sz="6" w:space="0" w:color="000000"/>
              <w:bottom w:val="single" w:sz="6" w:space="0" w:color="000000"/>
              <w:right w:val="single" w:sz="6" w:space="0" w:color="000000"/>
            </w:tcBorders>
          </w:tcPr>
          <w:p w14:paraId="2FDDE61E" w14:textId="013AC68C" w:rsidR="00D07586" w:rsidRPr="00BC508A" w:rsidRDefault="00D07586" w:rsidP="00D07586">
            <w:pPr>
              <w:pStyle w:val="TAC"/>
            </w:pPr>
            <w:r w:rsidRPr="00BC508A">
              <w:t>8-98</w:t>
            </w:r>
          </w:p>
        </w:tc>
      </w:tr>
      <w:tr w:rsidR="00F811A6" w:rsidRPr="00BC508A" w14:paraId="60F41E71"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67E69113" w14:textId="74CDC85E" w:rsidR="00F811A6" w:rsidRPr="00BC508A" w:rsidRDefault="00722990" w:rsidP="00E720CD">
            <w:pPr>
              <w:pStyle w:val="TAL"/>
              <w:rPr>
                <w:lang w:eastAsia="zh-CN"/>
              </w:rPr>
            </w:pPr>
            <w:r w:rsidRPr="00BC508A">
              <w:rPr>
                <w:lang w:eastAsia="zh-CN"/>
              </w:rPr>
              <w:t>39</w:t>
            </w:r>
          </w:p>
        </w:tc>
        <w:tc>
          <w:tcPr>
            <w:tcW w:w="2412" w:type="dxa"/>
            <w:tcBorders>
              <w:top w:val="single" w:sz="6" w:space="0" w:color="000000"/>
              <w:left w:val="single" w:sz="6" w:space="0" w:color="000000"/>
              <w:bottom w:val="single" w:sz="6" w:space="0" w:color="000000"/>
              <w:right w:val="single" w:sz="6" w:space="0" w:color="000000"/>
            </w:tcBorders>
          </w:tcPr>
          <w:p w14:paraId="13586810" w14:textId="77777777" w:rsidR="00F811A6" w:rsidRPr="00BC508A" w:rsidRDefault="00F811A6" w:rsidP="00E720CD">
            <w:pPr>
              <w:pStyle w:val="TAL"/>
            </w:pPr>
            <w:r w:rsidRPr="00BC508A">
              <w:t>Maximum time offset</w:t>
            </w:r>
          </w:p>
        </w:tc>
        <w:tc>
          <w:tcPr>
            <w:tcW w:w="2669" w:type="dxa"/>
            <w:tcBorders>
              <w:top w:val="single" w:sz="6" w:space="0" w:color="000000"/>
              <w:left w:val="single" w:sz="6" w:space="0" w:color="000000"/>
              <w:bottom w:val="single" w:sz="6" w:space="0" w:color="000000"/>
              <w:right w:val="single" w:sz="6" w:space="0" w:color="000000"/>
            </w:tcBorders>
          </w:tcPr>
          <w:p w14:paraId="419CDF57" w14:textId="77777777" w:rsidR="00F811A6" w:rsidRPr="00BC508A" w:rsidRDefault="00F811A6" w:rsidP="00E720CD">
            <w:pPr>
              <w:pStyle w:val="TAL"/>
            </w:pPr>
            <w:r w:rsidRPr="00BC508A">
              <w:t>GPRS timer 3</w:t>
            </w:r>
          </w:p>
          <w:p w14:paraId="3A30E8EB" w14:textId="77777777" w:rsidR="00F811A6" w:rsidRPr="00BC508A" w:rsidRDefault="00F811A6" w:rsidP="00E720CD">
            <w:pPr>
              <w:pStyle w:val="TAL"/>
              <w:rPr>
                <w:lang w:eastAsia="zh-CN"/>
              </w:rPr>
            </w:pPr>
            <w:r w:rsidRPr="00BC508A">
              <w:t>9.9.3.16B</w:t>
            </w:r>
          </w:p>
        </w:tc>
        <w:tc>
          <w:tcPr>
            <w:tcW w:w="1078" w:type="dxa"/>
            <w:tcBorders>
              <w:top w:val="single" w:sz="6" w:space="0" w:color="000000"/>
              <w:left w:val="single" w:sz="6" w:space="0" w:color="000000"/>
              <w:bottom w:val="single" w:sz="6" w:space="0" w:color="000000"/>
              <w:right w:val="single" w:sz="6" w:space="0" w:color="000000"/>
            </w:tcBorders>
          </w:tcPr>
          <w:p w14:paraId="016450D3" w14:textId="77777777" w:rsidR="00F811A6" w:rsidRPr="00BC508A" w:rsidRDefault="00F811A6" w:rsidP="00E720CD">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007D4CC7" w14:textId="77777777" w:rsidR="00F811A6" w:rsidRPr="00BC508A" w:rsidRDefault="00F811A6" w:rsidP="00E720CD">
            <w:pPr>
              <w:pStyle w:val="TAC"/>
            </w:pPr>
            <w:r w:rsidRPr="00BC508A">
              <w:t>TLV</w:t>
            </w:r>
          </w:p>
        </w:tc>
        <w:tc>
          <w:tcPr>
            <w:tcW w:w="865" w:type="dxa"/>
            <w:tcBorders>
              <w:top w:val="single" w:sz="6" w:space="0" w:color="000000"/>
              <w:left w:val="single" w:sz="6" w:space="0" w:color="000000"/>
              <w:bottom w:val="single" w:sz="6" w:space="0" w:color="000000"/>
              <w:right w:val="single" w:sz="6" w:space="0" w:color="000000"/>
            </w:tcBorders>
          </w:tcPr>
          <w:p w14:paraId="61F72284" w14:textId="77777777" w:rsidR="00F811A6" w:rsidRPr="00BC508A" w:rsidRDefault="00F811A6" w:rsidP="00E720CD">
            <w:pPr>
              <w:pStyle w:val="TAC"/>
            </w:pPr>
            <w:r w:rsidRPr="00BC508A">
              <w:t>3</w:t>
            </w:r>
          </w:p>
        </w:tc>
      </w:tr>
      <w:tr w:rsidR="00C75ADC" w:rsidRPr="00BC508A" w14:paraId="5D31C17E"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7211ABC8" w14:textId="743FC27D" w:rsidR="00C75ADC" w:rsidRPr="00BC508A" w:rsidRDefault="00082D0B" w:rsidP="00191F00">
            <w:pPr>
              <w:pStyle w:val="TAL"/>
              <w:rPr>
                <w:lang w:eastAsia="zh-CN"/>
              </w:rPr>
            </w:pPr>
            <w:r>
              <w:rPr>
                <w:lang w:eastAsia="zh-CN"/>
              </w:rPr>
              <w:t>1F</w:t>
            </w:r>
          </w:p>
        </w:tc>
        <w:tc>
          <w:tcPr>
            <w:tcW w:w="2412" w:type="dxa"/>
            <w:tcBorders>
              <w:top w:val="single" w:sz="6" w:space="0" w:color="000000"/>
              <w:left w:val="single" w:sz="6" w:space="0" w:color="000000"/>
              <w:bottom w:val="single" w:sz="6" w:space="0" w:color="000000"/>
              <w:right w:val="single" w:sz="6" w:space="0" w:color="000000"/>
            </w:tcBorders>
          </w:tcPr>
          <w:p w14:paraId="2AF813F7" w14:textId="77777777" w:rsidR="00C75ADC" w:rsidRPr="00BC508A" w:rsidRDefault="00C75ADC" w:rsidP="00191F00">
            <w:pPr>
              <w:pStyle w:val="TAL"/>
            </w:pPr>
            <w:r w:rsidRPr="00BC508A">
              <w:t>Unavailability configuration</w:t>
            </w:r>
          </w:p>
        </w:tc>
        <w:tc>
          <w:tcPr>
            <w:tcW w:w="2669" w:type="dxa"/>
            <w:tcBorders>
              <w:top w:val="single" w:sz="6" w:space="0" w:color="000000"/>
              <w:left w:val="single" w:sz="6" w:space="0" w:color="000000"/>
              <w:bottom w:val="single" w:sz="6" w:space="0" w:color="000000"/>
              <w:right w:val="single" w:sz="6" w:space="0" w:color="000000"/>
            </w:tcBorders>
          </w:tcPr>
          <w:p w14:paraId="0A22AB66" w14:textId="77777777" w:rsidR="00C75ADC" w:rsidRPr="00BC508A" w:rsidRDefault="00C75ADC" w:rsidP="00191F00">
            <w:pPr>
              <w:pStyle w:val="TAL"/>
            </w:pPr>
            <w:r w:rsidRPr="00BC508A">
              <w:t>Unavailability configuration</w:t>
            </w:r>
          </w:p>
          <w:p w14:paraId="6F161229" w14:textId="77777777" w:rsidR="00C75ADC" w:rsidRPr="00BC508A" w:rsidRDefault="00C75ADC" w:rsidP="00191F00">
            <w:pPr>
              <w:pStyle w:val="TAL"/>
            </w:pPr>
            <w:r w:rsidRPr="00BC508A">
              <w:t>9.9.3.70</w:t>
            </w:r>
          </w:p>
        </w:tc>
        <w:tc>
          <w:tcPr>
            <w:tcW w:w="1078" w:type="dxa"/>
            <w:tcBorders>
              <w:top w:val="single" w:sz="6" w:space="0" w:color="000000"/>
              <w:left w:val="single" w:sz="6" w:space="0" w:color="000000"/>
              <w:bottom w:val="single" w:sz="6" w:space="0" w:color="000000"/>
              <w:right w:val="single" w:sz="6" w:space="0" w:color="000000"/>
            </w:tcBorders>
          </w:tcPr>
          <w:p w14:paraId="3CC3B23F" w14:textId="77777777" w:rsidR="00C75ADC" w:rsidRPr="00BC508A" w:rsidRDefault="00C75ADC" w:rsidP="00191F00">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3A99DE66" w14:textId="77777777" w:rsidR="00C75ADC" w:rsidRPr="00BC508A" w:rsidRDefault="00C75ADC" w:rsidP="00191F00">
            <w:pPr>
              <w:pStyle w:val="TAC"/>
            </w:pPr>
            <w:r w:rsidRPr="00BC508A">
              <w:t>TLV</w:t>
            </w:r>
          </w:p>
        </w:tc>
        <w:tc>
          <w:tcPr>
            <w:tcW w:w="865" w:type="dxa"/>
            <w:tcBorders>
              <w:top w:val="single" w:sz="6" w:space="0" w:color="000000"/>
              <w:left w:val="single" w:sz="6" w:space="0" w:color="000000"/>
              <w:bottom w:val="single" w:sz="6" w:space="0" w:color="000000"/>
              <w:right w:val="single" w:sz="6" w:space="0" w:color="000000"/>
            </w:tcBorders>
          </w:tcPr>
          <w:p w14:paraId="3BF5BBC8" w14:textId="7E8CE783" w:rsidR="00C75ADC" w:rsidRPr="00BC508A" w:rsidRDefault="00C75ADC" w:rsidP="00191F00">
            <w:pPr>
              <w:pStyle w:val="TAC"/>
            </w:pPr>
            <w:r w:rsidRPr="00BC508A">
              <w:t>3-</w:t>
            </w:r>
            <w:r w:rsidR="00757624">
              <w:t>9</w:t>
            </w:r>
          </w:p>
        </w:tc>
      </w:tr>
      <w:tr w:rsidR="00D67E4E" w:rsidRPr="00BC508A" w14:paraId="74AFE3A4" w14:textId="77777777" w:rsidTr="003F323F">
        <w:trPr>
          <w:gridBefore w:val="1"/>
          <w:wBefore w:w="8" w:type="dxa"/>
          <w:cantSplit/>
          <w:jc w:val="center"/>
        </w:trPr>
        <w:tc>
          <w:tcPr>
            <w:tcW w:w="628" w:type="dxa"/>
            <w:tcBorders>
              <w:top w:val="single" w:sz="6" w:space="0" w:color="000000"/>
              <w:left w:val="single" w:sz="6" w:space="0" w:color="000000"/>
              <w:bottom w:val="single" w:sz="6" w:space="0" w:color="000000"/>
              <w:right w:val="single" w:sz="6" w:space="0" w:color="000000"/>
            </w:tcBorders>
          </w:tcPr>
          <w:p w14:paraId="106BEA95" w14:textId="77777777" w:rsidR="00D67E4E" w:rsidRDefault="00D67E4E" w:rsidP="00D15757">
            <w:pPr>
              <w:pStyle w:val="TAL"/>
              <w:rPr>
                <w:lang w:eastAsia="ko-KR"/>
              </w:rPr>
            </w:pPr>
            <w:r>
              <w:rPr>
                <w:rFonts w:hint="eastAsia"/>
                <w:lang w:eastAsia="ko-KR"/>
              </w:rPr>
              <w:t>20</w:t>
            </w:r>
          </w:p>
        </w:tc>
        <w:tc>
          <w:tcPr>
            <w:tcW w:w="2412" w:type="dxa"/>
            <w:tcBorders>
              <w:top w:val="single" w:sz="6" w:space="0" w:color="000000"/>
              <w:left w:val="single" w:sz="6" w:space="0" w:color="000000"/>
              <w:bottom w:val="single" w:sz="6" w:space="0" w:color="000000"/>
              <w:right w:val="single" w:sz="6" w:space="0" w:color="000000"/>
            </w:tcBorders>
          </w:tcPr>
          <w:p w14:paraId="1713076F" w14:textId="77777777" w:rsidR="00D67E4E" w:rsidRPr="00BC508A" w:rsidRDefault="00D67E4E" w:rsidP="00D15757">
            <w:pPr>
              <w:pStyle w:val="TAL"/>
            </w:pPr>
            <w:r>
              <w:t>RAT utilization control</w:t>
            </w:r>
          </w:p>
        </w:tc>
        <w:tc>
          <w:tcPr>
            <w:tcW w:w="2669" w:type="dxa"/>
            <w:tcBorders>
              <w:top w:val="single" w:sz="6" w:space="0" w:color="000000"/>
              <w:left w:val="single" w:sz="6" w:space="0" w:color="000000"/>
              <w:bottom w:val="single" w:sz="6" w:space="0" w:color="000000"/>
              <w:right w:val="single" w:sz="6" w:space="0" w:color="000000"/>
            </w:tcBorders>
          </w:tcPr>
          <w:p w14:paraId="5010F4BB" w14:textId="77777777" w:rsidR="00D67E4E" w:rsidRPr="00CE60D4" w:rsidRDefault="00D67E4E" w:rsidP="00D15757">
            <w:pPr>
              <w:pStyle w:val="TAL"/>
            </w:pPr>
            <w:r>
              <w:t>RAT utilization control</w:t>
            </w:r>
          </w:p>
          <w:p w14:paraId="358987BF" w14:textId="77777777" w:rsidR="00D67E4E" w:rsidRPr="00BC508A" w:rsidRDefault="00D67E4E" w:rsidP="00D15757">
            <w:pPr>
              <w:pStyle w:val="TAL"/>
            </w:pPr>
            <w:r w:rsidRPr="006A6394">
              <w:t>9.9.3</w:t>
            </w:r>
            <w:r>
              <w:t>.3A</w:t>
            </w:r>
          </w:p>
        </w:tc>
        <w:tc>
          <w:tcPr>
            <w:tcW w:w="1078" w:type="dxa"/>
            <w:tcBorders>
              <w:top w:val="single" w:sz="6" w:space="0" w:color="000000"/>
              <w:left w:val="single" w:sz="6" w:space="0" w:color="000000"/>
              <w:bottom w:val="single" w:sz="6" w:space="0" w:color="000000"/>
              <w:right w:val="single" w:sz="6" w:space="0" w:color="000000"/>
            </w:tcBorders>
          </w:tcPr>
          <w:p w14:paraId="78296DBF" w14:textId="77777777" w:rsidR="00D67E4E" w:rsidRPr="00BC508A" w:rsidRDefault="00D67E4E" w:rsidP="00D15757">
            <w:pPr>
              <w:pStyle w:val="TAC"/>
            </w:pPr>
            <w:r>
              <w:t>O</w:t>
            </w:r>
          </w:p>
        </w:tc>
        <w:tc>
          <w:tcPr>
            <w:tcW w:w="809" w:type="dxa"/>
            <w:tcBorders>
              <w:top w:val="single" w:sz="6" w:space="0" w:color="000000"/>
              <w:left w:val="single" w:sz="6" w:space="0" w:color="000000"/>
              <w:bottom w:val="single" w:sz="6" w:space="0" w:color="000000"/>
              <w:right w:val="single" w:sz="6" w:space="0" w:color="000000"/>
            </w:tcBorders>
          </w:tcPr>
          <w:p w14:paraId="68641D8A" w14:textId="77777777" w:rsidR="00D67E4E" w:rsidRPr="00BC508A" w:rsidRDefault="00D67E4E" w:rsidP="00D15757">
            <w:pPr>
              <w:pStyle w:val="TAC"/>
            </w:pPr>
            <w:r>
              <w:t>TLV</w:t>
            </w:r>
          </w:p>
        </w:tc>
        <w:tc>
          <w:tcPr>
            <w:tcW w:w="865" w:type="dxa"/>
            <w:tcBorders>
              <w:top w:val="single" w:sz="6" w:space="0" w:color="000000"/>
              <w:left w:val="single" w:sz="6" w:space="0" w:color="000000"/>
              <w:bottom w:val="single" w:sz="6" w:space="0" w:color="000000"/>
              <w:right w:val="single" w:sz="6" w:space="0" w:color="000000"/>
            </w:tcBorders>
          </w:tcPr>
          <w:p w14:paraId="63CE195D" w14:textId="77777777" w:rsidR="00D67E4E" w:rsidRPr="00BC508A" w:rsidRDefault="00D67E4E" w:rsidP="00D15757">
            <w:pPr>
              <w:pStyle w:val="TAC"/>
            </w:pPr>
            <w:r>
              <w:t>4-n</w:t>
            </w:r>
          </w:p>
        </w:tc>
      </w:tr>
    </w:tbl>
    <w:p w14:paraId="654C53B9" w14:textId="77777777" w:rsidR="00D40C70" w:rsidRPr="00BC508A" w:rsidRDefault="00D40C70" w:rsidP="00D40C70"/>
    <w:p w14:paraId="3C34DDB6" w14:textId="77777777" w:rsidR="00D40C70" w:rsidRPr="00BC508A" w:rsidRDefault="00D40C70" w:rsidP="00295835">
      <w:pPr>
        <w:pStyle w:val="Heading4"/>
      </w:pPr>
      <w:bookmarkStart w:id="5085" w:name="_Toc20218328"/>
      <w:bookmarkStart w:id="5086" w:name="_Toc27744215"/>
      <w:bookmarkStart w:id="5087" w:name="_Toc35959789"/>
      <w:bookmarkStart w:id="5088" w:name="_Toc45203224"/>
      <w:bookmarkStart w:id="5089" w:name="_Toc45700600"/>
      <w:bookmarkStart w:id="5090" w:name="_Toc51920336"/>
      <w:bookmarkStart w:id="5091" w:name="_Toc68251396"/>
      <w:bookmarkStart w:id="5092" w:name="_Toc187414334"/>
      <w:r w:rsidRPr="00BC508A">
        <w:t>8.2.26.2</w:t>
      </w:r>
      <w:r w:rsidRPr="00BC508A">
        <w:tab/>
        <w:t>T3412 value</w:t>
      </w:r>
      <w:bookmarkEnd w:id="5085"/>
      <w:bookmarkEnd w:id="5086"/>
      <w:bookmarkEnd w:id="5087"/>
      <w:bookmarkEnd w:id="5088"/>
      <w:bookmarkEnd w:id="5089"/>
      <w:bookmarkEnd w:id="5090"/>
      <w:bookmarkEnd w:id="5091"/>
      <w:bookmarkEnd w:id="5092"/>
    </w:p>
    <w:p w14:paraId="532A7279" w14:textId="77777777" w:rsidR="00D40C70" w:rsidRPr="00BC508A" w:rsidRDefault="00D40C70" w:rsidP="00D40C70">
      <w:r w:rsidRPr="00BC508A">
        <w:t>The MME shall include this IE during normal and combined tracking area updating procedure, and may include this IE during periodic tracking area updating procedure.</w:t>
      </w:r>
    </w:p>
    <w:p w14:paraId="1E766041" w14:textId="77777777" w:rsidR="00D40C70" w:rsidRPr="00BC508A" w:rsidRDefault="00D40C70" w:rsidP="00D40C70">
      <w:r w:rsidRPr="00BC508A">
        <w:t>The MME shall include this IE if it includes the T3412 extended value IE.</w:t>
      </w:r>
    </w:p>
    <w:p w14:paraId="3E575E5A" w14:textId="77777777" w:rsidR="00D40C70" w:rsidRPr="00BC508A" w:rsidRDefault="00D40C70" w:rsidP="00295835">
      <w:pPr>
        <w:pStyle w:val="Heading4"/>
      </w:pPr>
      <w:bookmarkStart w:id="5093" w:name="_Toc20218329"/>
      <w:bookmarkStart w:id="5094" w:name="_Toc27744216"/>
      <w:bookmarkStart w:id="5095" w:name="_Toc35959790"/>
      <w:bookmarkStart w:id="5096" w:name="_Toc45203225"/>
      <w:bookmarkStart w:id="5097" w:name="_Toc45700601"/>
      <w:bookmarkStart w:id="5098" w:name="_Toc51920337"/>
      <w:bookmarkStart w:id="5099" w:name="_Toc68251397"/>
      <w:bookmarkStart w:id="5100" w:name="_Toc187414335"/>
      <w:r w:rsidRPr="00BC508A">
        <w:t>8.2.26.3</w:t>
      </w:r>
      <w:r w:rsidRPr="00BC508A">
        <w:tab/>
        <w:t>GUTI</w:t>
      </w:r>
      <w:bookmarkEnd w:id="5093"/>
      <w:bookmarkEnd w:id="5094"/>
      <w:bookmarkEnd w:id="5095"/>
      <w:bookmarkEnd w:id="5096"/>
      <w:bookmarkEnd w:id="5097"/>
      <w:bookmarkEnd w:id="5098"/>
      <w:bookmarkEnd w:id="5099"/>
      <w:bookmarkEnd w:id="5100"/>
    </w:p>
    <w:p w14:paraId="38CB7A23" w14:textId="77777777" w:rsidR="00D40C70" w:rsidRPr="00BC508A" w:rsidRDefault="00D40C70" w:rsidP="00D40C70">
      <w:r w:rsidRPr="00BC508A">
        <w:t>This IE may be included to assign a GUTI to a UE.</w:t>
      </w:r>
    </w:p>
    <w:p w14:paraId="71196994" w14:textId="77777777" w:rsidR="00D40C70" w:rsidRPr="00BC508A" w:rsidRDefault="00D40C70" w:rsidP="00295835">
      <w:pPr>
        <w:pStyle w:val="Heading4"/>
      </w:pPr>
      <w:bookmarkStart w:id="5101" w:name="_Toc20218330"/>
      <w:bookmarkStart w:id="5102" w:name="_Toc27744217"/>
      <w:bookmarkStart w:id="5103" w:name="_Toc35959791"/>
      <w:bookmarkStart w:id="5104" w:name="_Toc45203226"/>
      <w:bookmarkStart w:id="5105" w:name="_Toc45700602"/>
      <w:bookmarkStart w:id="5106" w:name="_Toc51920338"/>
      <w:bookmarkStart w:id="5107" w:name="_Toc68251398"/>
      <w:bookmarkStart w:id="5108" w:name="_Toc187414336"/>
      <w:r w:rsidRPr="00BC508A">
        <w:t>8.2.26.4</w:t>
      </w:r>
      <w:r w:rsidRPr="00BC508A">
        <w:tab/>
        <w:t>TAI list</w:t>
      </w:r>
      <w:bookmarkEnd w:id="5101"/>
      <w:bookmarkEnd w:id="5102"/>
      <w:bookmarkEnd w:id="5103"/>
      <w:bookmarkEnd w:id="5104"/>
      <w:bookmarkEnd w:id="5105"/>
      <w:bookmarkEnd w:id="5106"/>
      <w:bookmarkEnd w:id="5107"/>
      <w:bookmarkEnd w:id="5108"/>
    </w:p>
    <w:p w14:paraId="76F43CF0" w14:textId="77777777" w:rsidR="00D40C70" w:rsidRPr="00BC508A" w:rsidRDefault="00D40C70" w:rsidP="00D40C70">
      <w:r w:rsidRPr="00BC508A">
        <w:t>This IE may be included to assign a TAI list to a UE.</w:t>
      </w:r>
    </w:p>
    <w:p w14:paraId="12D2ABDE" w14:textId="77777777" w:rsidR="00D40C70" w:rsidRPr="00BC508A" w:rsidRDefault="00D40C70" w:rsidP="00295835">
      <w:pPr>
        <w:pStyle w:val="Heading4"/>
      </w:pPr>
      <w:bookmarkStart w:id="5109" w:name="_Toc20218331"/>
      <w:bookmarkStart w:id="5110" w:name="_Toc27744218"/>
      <w:bookmarkStart w:id="5111" w:name="_Toc35959792"/>
      <w:bookmarkStart w:id="5112" w:name="_Toc45203227"/>
      <w:bookmarkStart w:id="5113" w:name="_Toc45700603"/>
      <w:bookmarkStart w:id="5114" w:name="_Toc51920339"/>
      <w:bookmarkStart w:id="5115" w:name="_Toc68251399"/>
      <w:bookmarkStart w:id="5116" w:name="_Toc187414337"/>
      <w:r w:rsidRPr="00BC508A">
        <w:t>8.2.26.5</w:t>
      </w:r>
      <w:r w:rsidRPr="00BC508A">
        <w:tab/>
        <w:t>EPS bearer context status</w:t>
      </w:r>
      <w:bookmarkEnd w:id="5109"/>
      <w:bookmarkEnd w:id="5110"/>
      <w:bookmarkEnd w:id="5111"/>
      <w:bookmarkEnd w:id="5112"/>
      <w:bookmarkEnd w:id="5113"/>
      <w:bookmarkEnd w:id="5114"/>
      <w:bookmarkEnd w:id="5115"/>
      <w:bookmarkEnd w:id="5116"/>
    </w:p>
    <w:p w14:paraId="37180DAF" w14:textId="77777777" w:rsidR="00D40C70" w:rsidRPr="00BC508A" w:rsidRDefault="00D40C70" w:rsidP="00D40C70">
      <w:r w:rsidRPr="00BC508A">
        <w:t>This IE shall be included if the network wants to indicate the EPS bearer contexts that are active for the UE in the network.</w:t>
      </w:r>
    </w:p>
    <w:p w14:paraId="30D1C898" w14:textId="77777777" w:rsidR="00D40C70" w:rsidRPr="00BC508A" w:rsidRDefault="00D40C70" w:rsidP="00295835">
      <w:pPr>
        <w:pStyle w:val="Heading4"/>
        <w:rPr>
          <w:lang w:eastAsia="ja-JP"/>
        </w:rPr>
      </w:pPr>
      <w:bookmarkStart w:id="5117" w:name="_Toc20218332"/>
      <w:bookmarkStart w:id="5118" w:name="_Toc27744219"/>
      <w:bookmarkStart w:id="5119" w:name="_Toc35959793"/>
      <w:bookmarkStart w:id="5120" w:name="_Toc45203228"/>
      <w:bookmarkStart w:id="5121" w:name="_Toc45700604"/>
      <w:bookmarkStart w:id="5122" w:name="_Toc51920340"/>
      <w:bookmarkStart w:id="5123" w:name="_Toc68251400"/>
      <w:bookmarkStart w:id="5124" w:name="_Toc187414338"/>
      <w:r w:rsidRPr="00BC508A">
        <w:t>8.2.</w:t>
      </w:r>
      <w:r w:rsidRPr="00BC508A">
        <w:rPr>
          <w:lang w:eastAsia="ja-JP"/>
        </w:rPr>
        <w:t>26</w:t>
      </w:r>
      <w:r w:rsidRPr="00BC508A">
        <w:t>.6</w:t>
      </w:r>
      <w:r w:rsidRPr="00BC508A">
        <w:tab/>
      </w:r>
      <w:r w:rsidRPr="00BC508A">
        <w:rPr>
          <w:lang w:eastAsia="ja-JP"/>
        </w:rPr>
        <w:t>L</w:t>
      </w:r>
      <w:r w:rsidRPr="00BC508A">
        <w:t>ocation area identification</w:t>
      </w:r>
      <w:bookmarkEnd w:id="5117"/>
      <w:bookmarkEnd w:id="5118"/>
      <w:bookmarkEnd w:id="5119"/>
      <w:bookmarkEnd w:id="5120"/>
      <w:bookmarkEnd w:id="5121"/>
      <w:bookmarkEnd w:id="5122"/>
      <w:bookmarkEnd w:id="5123"/>
      <w:bookmarkEnd w:id="5124"/>
    </w:p>
    <w:p w14:paraId="7B0936C6" w14:textId="77777777" w:rsidR="00D40C70" w:rsidRPr="00BC508A" w:rsidRDefault="00D40C70" w:rsidP="00D40C70">
      <w:r w:rsidRPr="00BC508A">
        <w:t xml:space="preserve">This IE may be included to assign a </w:t>
      </w:r>
      <w:r w:rsidRPr="00BC508A">
        <w:rPr>
          <w:lang w:eastAsia="ja-JP"/>
        </w:rPr>
        <w:t>new l</w:t>
      </w:r>
      <w:r w:rsidRPr="00BC508A">
        <w:t xml:space="preserve">ocation area identification to a UE during </w:t>
      </w:r>
      <w:r w:rsidRPr="00BC508A">
        <w:rPr>
          <w:lang w:eastAsia="ja-JP"/>
        </w:rPr>
        <w:t>a combined TA/LA update</w:t>
      </w:r>
      <w:r w:rsidRPr="00BC508A">
        <w:t>.</w:t>
      </w:r>
    </w:p>
    <w:p w14:paraId="2B8735AE" w14:textId="77777777" w:rsidR="00D40C70" w:rsidRPr="00BC508A" w:rsidRDefault="00D40C70" w:rsidP="00295835">
      <w:pPr>
        <w:pStyle w:val="Heading4"/>
        <w:rPr>
          <w:lang w:eastAsia="ja-JP"/>
        </w:rPr>
      </w:pPr>
      <w:bookmarkStart w:id="5125" w:name="_Toc20218333"/>
      <w:bookmarkStart w:id="5126" w:name="_Toc27744220"/>
      <w:bookmarkStart w:id="5127" w:name="_Toc35959794"/>
      <w:bookmarkStart w:id="5128" w:name="_Toc45203229"/>
      <w:bookmarkStart w:id="5129" w:name="_Toc45700605"/>
      <w:bookmarkStart w:id="5130" w:name="_Toc51920341"/>
      <w:bookmarkStart w:id="5131" w:name="_Toc68251401"/>
      <w:bookmarkStart w:id="5132" w:name="_Toc187414339"/>
      <w:r w:rsidRPr="00BC508A">
        <w:t>8.2.</w:t>
      </w:r>
      <w:r w:rsidRPr="00BC508A">
        <w:rPr>
          <w:lang w:eastAsia="ja-JP"/>
        </w:rPr>
        <w:t>26</w:t>
      </w:r>
      <w:r w:rsidRPr="00BC508A">
        <w:t>.7</w:t>
      </w:r>
      <w:r w:rsidRPr="00BC508A">
        <w:tab/>
      </w:r>
      <w:r w:rsidRPr="00BC508A">
        <w:rPr>
          <w:lang w:eastAsia="ja-JP"/>
        </w:rPr>
        <w:t>MS identity</w:t>
      </w:r>
      <w:bookmarkEnd w:id="5125"/>
      <w:bookmarkEnd w:id="5126"/>
      <w:bookmarkEnd w:id="5127"/>
      <w:bookmarkEnd w:id="5128"/>
      <w:bookmarkEnd w:id="5129"/>
      <w:bookmarkEnd w:id="5130"/>
      <w:bookmarkEnd w:id="5131"/>
      <w:bookmarkEnd w:id="5132"/>
    </w:p>
    <w:p w14:paraId="7D230F7A" w14:textId="77777777" w:rsidR="00D40C70" w:rsidRPr="00BC508A" w:rsidRDefault="00D40C70" w:rsidP="00D40C70">
      <w:pPr>
        <w:rPr>
          <w:lang w:eastAsia="ja-JP"/>
        </w:rPr>
      </w:pPr>
      <w:r w:rsidRPr="00BC508A">
        <w:t xml:space="preserve">This IE may be included to assign or unassign a new TMSI to a UE during a combined </w:t>
      </w:r>
      <w:r w:rsidRPr="00BC508A">
        <w:rPr>
          <w:lang w:eastAsia="ja-JP"/>
        </w:rPr>
        <w:t>TA/LA update</w:t>
      </w:r>
      <w:r w:rsidRPr="00BC508A">
        <w:t>.</w:t>
      </w:r>
    </w:p>
    <w:p w14:paraId="4515AF29" w14:textId="77777777" w:rsidR="00D40C70" w:rsidRPr="00BC508A" w:rsidRDefault="00D40C70" w:rsidP="00295835">
      <w:pPr>
        <w:pStyle w:val="Heading4"/>
      </w:pPr>
      <w:bookmarkStart w:id="5133" w:name="_Toc20218334"/>
      <w:bookmarkStart w:id="5134" w:name="_Toc27744221"/>
      <w:bookmarkStart w:id="5135" w:name="_Toc35959795"/>
      <w:bookmarkStart w:id="5136" w:name="_Toc45203230"/>
      <w:bookmarkStart w:id="5137" w:name="_Toc45700606"/>
      <w:bookmarkStart w:id="5138" w:name="_Toc51920342"/>
      <w:bookmarkStart w:id="5139" w:name="_Toc68251402"/>
      <w:bookmarkStart w:id="5140" w:name="_Toc187414340"/>
      <w:r w:rsidRPr="00BC508A">
        <w:t>8.2.26.8</w:t>
      </w:r>
      <w:r w:rsidRPr="00BC508A">
        <w:tab/>
        <w:t>EMM cause</w:t>
      </w:r>
      <w:bookmarkEnd w:id="5133"/>
      <w:bookmarkEnd w:id="5134"/>
      <w:bookmarkEnd w:id="5135"/>
      <w:bookmarkEnd w:id="5136"/>
      <w:bookmarkEnd w:id="5137"/>
      <w:bookmarkEnd w:id="5138"/>
      <w:bookmarkEnd w:id="5139"/>
      <w:bookmarkEnd w:id="5140"/>
    </w:p>
    <w:p w14:paraId="6BED8AD6" w14:textId="77777777" w:rsidR="00D40C70" w:rsidRPr="00BC508A" w:rsidRDefault="00D40C70" w:rsidP="00D40C70">
      <w:r w:rsidRPr="00BC508A">
        <w:t>This IE shall be included if the combined tracking area updating procedure was successful for EPS services only.</w:t>
      </w:r>
    </w:p>
    <w:p w14:paraId="12F436DF" w14:textId="77777777" w:rsidR="00D40C70" w:rsidRPr="00BC508A" w:rsidRDefault="00D40C70" w:rsidP="00295835">
      <w:pPr>
        <w:pStyle w:val="Heading4"/>
      </w:pPr>
      <w:bookmarkStart w:id="5141" w:name="_Toc20218335"/>
      <w:bookmarkStart w:id="5142" w:name="_Toc27744222"/>
      <w:bookmarkStart w:id="5143" w:name="_Toc35959796"/>
      <w:bookmarkStart w:id="5144" w:name="_Toc45203231"/>
      <w:bookmarkStart w:id="5145" w:name="_Toc45700607"/>
      <w:bookmarkStart w:id="5146" w:name="_Toc51920343"/>
      <w:bookmarkStart w:id="5147" w:name="_Toc68251403"/>
      <w:bookmarkStart w:id="5148" w:name="_Toc187414341"/>
      <w:r w:rsidRPr="00BC508A">
        <w:t>8.2.26.9</w:t>
      </w:r>
      <w:r w:rsidRPr="00BC508A">
        <w:tab/>
        <w:t>T3402 value</w:t>
      </w:r>
      <w:bookmarkEnd w:id="5141"/>
      <w:bookmarkEnd w:id="5142"/>
      <w:bookmarkEnd w:id="5143"/>
      <w:bookmarkEnd w:id="5144"/>
      <w:bookmarkEnd w:id="5145"/>
      <w:bookmarkEnd w:id="5146"/>
      <w:bookmarkEnd w:id="5147"/>
      <w:bookmarkEnd w:id="5148"/>
    </w:p>
    <w:p w14:paraId="3DE9B7B1" w14:textId="77777777" w:rsidR="00D40C70" w:rsidRPr="00BC508A" w:rsidRDefault="00D40C70" w:rsidP="00D40C70">
      <w:r w:rsidRPr="00BC508A">
        <w:t>This IE may be included to indicate a value for timer T3402.</w:t>
      </w:r>
    </w:p>
    <w:p w14:paraId="4A38E15C" w14:textId="77777777" w:rsidR="00D40C70" w:rsidRPr="00BC508A" w:rsidRDefault="00D40C70" w:rsidP="00295835">
      <w:pPr>
        <w:pStyle w:val="Heading4"/>
      </w:pPr>
      <w:bookmarkStart w:id="5149" w:name="_Toc20218336"/>
      <w:bookmarkStart w:id="5150" w:name="_Toc27744223"/>
      <w:bookmarkStart w:id="5151" w:name="_Toc35959797"/>
      <w:bookmarkStart w:id="5152" w:name="_Toc45203232"/>
      <w:bookmarkStart w:id="5153" w:name="_Toc45700608"/>
      <w:bookmarkStart w:id="5154" w:name="_Toc51920344"/>
      <w:bookmarkStart w:id="5155" w:name="_Toc68251404"/>
      <w:bookmarkStart w:id="5156" w:name="_Toc187414342"/>
      <w:r w:rsidRPr="00BC508A">
        <w:t>8.2.26.10</w:t>
      </w:r>
      <w:r w:rsidRPr="00BC508A">
        <w:tab/>
        <w:t>T3423 value</w:t>
      </w:r>
      <w:bookmarkEnd w:id="5149"/>
      <w:bookmarkEnd w:id="5150"/>
      <w:bookmarkEnd w:id="5151"/>
      <w:bookmarkEnd w:id="5152"/>
      <w:bookmarkEnd w:id="5153"/>
      <w:bookmarkEnd w:id="5154"/>
      <w:bookmarkEnd w:id="5155"/>
      <w:bookmarkEnd w:id="5156"/>
    </w:p>
    <w:p w14:paraId="032A5B05" w14:textId="77777777" w:rsidR="00D40C70" w:rsidRPr="00BC508A" w:rsidRDefault="00D40C70" w:rsidP="00D40C70">
      <w:r w:rsidRPr="00BC508A">
        <w:t>This IE may be included to indicate a value for timer T3423.</w:t>
      </w:r>
    </w:p>
    <w:p w14:paraId="0AF28511" w14:textId="77777777" w:rsidR="00D40C70" w:rsidRPr="00BC508A" w:rsidRDefault="00D40C70" w:rsidP="00D40C70">
      <w:r w:rsidRPr="00BC508A">
        <w:t>If this IE is not included, the UE shall use the default value.</w:t>
      </w:r>
    </w:p>
    <w:p w14:paraId="14E7A423" w14:textId="77777777" w:rsidR="00D40C70" w:rsidRPr="00BC508A" w:rsidRDefault="00D40C70" w:rsidP="00295835">
      <w:pPr>
        <w:pStyle w:val="Heading4"/>
      </w:pPr>
      <w:bookmarkStart w:id="5157" w:name="_Toc20218337"/>
      <w:bookmarkStart w:id="5158" w:name="_Toc27744224"/>
      <w:bookmarkStart w:id="5159" w:name="_Toc35959798"/>
      <w:bookmarkStart w:id="5160" w:name="_Toc45203233"/>
      <w:bookmarkStart w:id="5161" w:name="_Toc45700609"/>
      <w:bookmarkStart w:id="5162" w:name="_Toc51920345"/>
      <w:bookmarkStart w:id="5163" w:name="_Toc68251405"/>
      <w:bookmarkStart w:id="5164" w:name="_Toc187414343"/>
      <w:r w:rsidRPr="00BC508A">
        <w:t>8.2.26.11</w:t>
      </w:r>
      <w:r w:rsidRPr="00BC508A">
        <w:tab/>
        <w:t>Equivalent PLMNs</w:t>
      </w:r>
      <w:bookmarkEnd w:id="5157"/>
      <w:bookmarkEnd w:id="5158"/>
      <w:bookmarkEnd w:id="5159"/>
      <w:bookmarkEnd w:id="5160"/>
      <w:bookmarkEnd w:id="5161"/>
      <w:bookmarkEnd w:id="5162"/>
      <w:bookmarkEnd w:id="5163"/>
      <w:bookmarkEnd w:id="5164"/>
    </w:p>
    <w:p w14:paraId="15909DB6" w14:textId="5BFD8B74" w:rsidR="00D40C70" w:rsidRPr="00BC508A" w:rsidRDefault="00D40C70" w:rsidP="00D40C70">
      <w:r w:rsidRPr="00BC508A">
        <w:t>This IE may be included in order to assign a</w:t>
      </w:r>
      <w:r w:rsidR="00F8237B" w:rsidRPr="00BC508A">
        <w:t>n</w:t>
      </w:r>
      <w:r w:rsidRPr="00BC508A">
        <w:t xml:space="preserve"> equivalent PLMNs list to a UE.</w:t>
      </w:r>
    </w:p>
    <w:p w14:paraId="67FF12E3" w14:textId="77777777" w:rsidR="00D40C70" w:rsidRPr="00BC508A" w:rsidRDefault="00D40C70" w:rsidP="00295835">
      <w:pPr>
        <w:pStyle w:val="Heading4"/>
      </w:pPr>
      <w:bookmarkStart w:id="5165" w:name="_Toc20218338"/>
      <w:bookmarkStart w:id="5166" w:name="_Toc27744225"/>
      <w:bookmarkStart w:id="5167" w:name="_Toc35959799"/>
      <w:bookmarkStart w:id="5168" w:name="_Toc45203234"/>
      <w:bookmarkStart w:id="5169" w:name="_Toc45700610"/>
      <w:bookmarkStart w:id="5170" w:name="_Toc51920346"/>
      <w:bookmarkStart w:id="5171" w:name="_Toc68251406"/>
      <w:bookmarkStart w:id="5172" w:name="_Toc187414344"/>
      <w:r w:rsidRPr="00BC508A">
        <w:t>8.2.26.12</w:t>
      </w:r>
      <w:r w:rsidRPr="00BC508A">
        <w:tab/>
        <w:t>Emergency number list</w:t>
      </w:r>
      <w:bookmarkEnd w:id="5165"/>
      <w:bookmarkEnd w:id="5166"/>
      <w:bookmarkEnd w:id="5167"/>
      <w:bookmarkEnd w:id="5168"/>
      <w:bookmarkEnd w:id="5169"/>
      <w:bookmarkEnd w:id="5170"/>
      <w:bookmarkEnd w:id="5171"/>
      <w:bookmarkEnd w:id="5172"/>
    </w:p>
    <w:p w14:paraId="3F8486C3" w14:textId="77777777" w:rsidR="00D40C70" w:rsidRPr="00BC508A" w:rsidRDefault="00D40C70" w:rsidP="00D40C70">
      <w:r w:rsidRPr="00BC508A">
        <w:t>This IE may be sent by the network. If this IE is sent, the contents of this IE indicates a list of emergency numbers valid within the same country as in the PLMN from which this IE is received.</w:t>
      </w:r>
    </w:p>
    <w:p w14:paraId="5A32C566" w14:textId="77777777" w:rsidR="00D40C70" w:rsidRPr="00BC508A" w:rsidRDefault="00D40C70" w:rsidP="00295835">
      <w:pPr>
        <w:pStyle w:val="Heading4"/>
      </w:pPr>
      <w:bookmarkStart w:id="5173" w:name="_Toc20218339"/>
      <w:bookmarkStart w:id="5174" w:name="_Toc27744226"/>
      <w:bookmarkStart w:id="5175" w:name="_Toc35959800"/>
      <w:bookmarkStart w:id="5176" w:name="_Toc45203235"/>
      <w:bookmarkStart w:id="5177" w:name="_Toc45700611"/>
      <w:bookmarkStart w:id="5178" w:name="_Toc51920347"/>
      <w:bookmarkStart w:id="5179" w:name="_Toc68251407"/>
      <w:bookmarkStart w:id="5180" w:name="_Toc187414345"/>
      <w:r w:rsidRPr="00BC508A">
        <w:t>8.2.26.12A</w:t>
      </w:r>
      <w:r w:rsidRPr="00BC508A">
        <w:tab/>
        <w:t>Extended emergency number list</w:t>
      </w:r>
      <w:bookmarkEnd w:id="5173"/>
      <w:bookmarkEnd w:id="5174"/>
      <w:bookmarkEnd w:id="5175"/>
      <w:bookmarkEnd w:id="5176"/>
      <w:bookmarkEnd w:id="5177"/>
      <w:bookmarkEnd w:id="5178"/>
      <w:bookmarkEnd w:id="5179"/>
      <w:bookmarkEnd w:id="5180"/>
    </w:p>
    <w:p w14:paraId="68CBBCBC" w14:textId="77777777" w:rsidR="00D40C70" w:rsidRPr="00BC508A" w:rsidRDefault="00D40C70" w:rsidP="00D40C70">
      <w:r w:rsidRPr="00BC508A">
        <w:t>This IE may be sent by the network. If this IE is sent, the contents of this IE indicates a list of emergency numbers (with URN information) valid within the same country as in the PLMN from which this IE is received or valid only in the PLMN from which this IE is received.</w:t>
      </w:r>
    </w:p>
    <w:p w14:paraId="6B145A9A" w14:textId="77777777" w:rsidR="00D40C70" w:rsidRPr="00BC508A" w:rsidRDefault="00D40C70" w:rsidP="00295835">
      <w:pPr>
        <w:pStyle w:val="Heading4"/>
      </w:pPr>
      <w:bookmarkStart w:id="5181" w:name="_Toc20218340"/>
      <w:bookmarkStart w:id="5182" w:name="_Toc27744227"/>
      <w:bookmarkStart w:id="5183" w:name="_Toc35959801"/>
      <w:bookmarkStart w:id="5184" w:name="_Toc45203236"/>
      <w:bookmarkStart w:id="5185" w:name="_Toc45700612"/>
      <w:bookmarkStart w:id="5186" w:name="_Toc51920348"/>
      <w:bookmarkStart w:id="5187" w:name="_Toc68251408"/>
      <w:bookmarkStart w:id="5188" w:name="_Toc187414346"/>
      <w:r w:rsidRPr="00BC508A">
        <w:t>8.2.26.13</w:t>
      </w:r>
      <w:r w:rsidRPr="00BC508A">
        <w:tab/>
        <w:t>EPS network feature support</w:t>
      </w:r>
      <w:bookmarkEnd w:id="5181"/>
      <w:bookmarkEnd w:id="5182"/>
      <w:bookmarkEnd w:id="5183"/>
      <w:bookmarkEnd w:id="5184"/>
      <w:bookmarkEnd w:id="5185"/>
      <w:bookmarkEnd w:id="5186"/>
      <w:bookmarkEnd w:id="5187"/>
      <w:bookmarkEnd w:id="5188"/>
    </w:p>
    <w:p w14:paraId="06E4ABC7" w14:textId="7E9A7B68" w:rsidR="00D40C70" w:rsidRPr="00BC508A" w:rsidRDefault="00D40C70" w:rsidP="00D40C70">
      <w:r w:rsidRPr="00BC508A">
        <w:t xml:space="preserve">The network may include this IE to inform the UE of the support of certain features. If this IE is not included then the </w:t>
      </w:r>
      <w:r w:rsidRPr="00BC508A">
        <w:rPr>
          <w:lang w:eastAsia="ja-JP"/>
        </w:rPr>
        <w:t xml:space="preserve">UE shall interpret this as a receipt of an information element with all bits of the value part coded as zero, </w:t>
      </w:r>
      <w:r w:rsidRPr="00BC508A">
        <w:t>except for the S1-</w:t>
      </w:r>
      <w:r w:rsidR="00546726">
        <w:t>U</w:t>
      </w:r>
      <w:r w:rsidRPr="00BC508A">
        <w:t xml:space="preserve"> data transfer (S1-U data) (octet 4, bit 2).</w:t>
      </w:r>
    </w:p>
    <w:p w14:paraId="0D9E9F14" w14:textId="69C6E092" w:rsidR="00D40C70" w:rsidRPr="00BC508A" w:rsidRDefault="00D40C70" w:rsidP="00D40C70">
      <w:pPr>
        <w:pStyle w:val="NO"/>
      </w:pPr>
      <w:r w:rsidRPr="00BC508A">
        <w:t>NOTE:</w:t>
      </w:r>
      <w:r w:rsidR="00974237">
        <w:tab/>
      </w:r>
      <w:r w:rsidRPr="00BC508A">
        <w:t>In this exceptional case, the UE deems that the network supports S1-</w:t>
      </w:r>
      <w:r w:rsidR="00546726">
        <w:t>U</w:t>
      </w:r>
      <w:r w:rsidRPr="00BC508A">
        <w:t xml:space="preserve"> data transfer.</w:t>
      </w:r>
    </w:p>
    <w:p w14:paraId="19497512" w14:textId="77777777" w:rsidR="00D40C70" w:rsidRPr="00BC508A" w:rsidRDefault="00D40C70" w:rsidP="00295835">
      <w:pPr>
        <w:pStyle w:val="Heading4"/>
      </w:pPr>
      <w:bookmarkStart w:id="5189" w:name="_Toc20218341"/>
      <w:bookmarkStart w:id="5190" w:name="_Toc27744228"/>
      <w:bookmarkStart w:id="5191" w:name="_Toc35959802"/>
      <w:bookmarkStart w:id="5192" w:name="_Toc45203237"/>
      <w:bookmarkStart w:id="5193" w:name="_Toc45700613"/>
      <w:bookmarkStart w:id="5194" w:name="_Toc51920349"/>
      <w:bookmarkStart w:id="5195" w:name="_Toc68251409"/>
      <w:bookmarkStart w:id="5196" w:name="_Toc187414347"/>
      <w:r w:rsidRPr="00BC508A">
        <w:t>8.2.26.14</w:t>
      </w:r>
      <w:r w:rsidRPr="00BC508A">
        <w:tab/>
        <w:t xml:space="preserve">Additional </w:t>
      </w:r>
      <w:r w:rsidRPr="00BC508A">
        <w:rPr>
          <w:lang w:eastAsia="ja-JP"/>
        </w:rPr>
        <w:t xml:space="preserve">update </w:t>
      </w:r>
      <w:r w:rsidRPr="00BC508A">
        <w:t>result</w:t>
      </w:r>
      <w:bookmarkEnd w:id="5189"/>
      <w:bookmarkEnd w:id="5190"/>
      <w:bookmarkEnd w:id="5191"/>
      <w:bookmarkEnd w:id="5192"/>
      <w:bookmarkEnd w:id="5193"/>
      <w:bookmarkEnd w:id="5194"/>
      <w:bookmarkEnd w:id="5195"/>
      <w:bookmarkEnd w:id="5196"/>
    </w:p>
    <w:p w14:paraId="321CECDC" w14:textId="77777777" w:rsidR="00D40C70" w:rsidRPr="00BC508A" w:rsidRDefault="00D40C70" w:rsidP="00D40C70">
      <w:r w:rsidRPr="00BC508A">
        <w:t>The network may include this IE to provide the UE with additional information about the result of:</w:t>
      </w:r>
    </w:p>
    <w:p w14:paraId="1AB78C0A" w14:textId="77777777" w:rsidR="00D40C70" w:rsidRPr="00BC508A" w:rsidRDefault="00D40C70" w:rsidP="00D40C70">
      <w:pPr>
        <w:pStyle w:val="B1"/>
      </w:pPr>
      <w:r w:rsidRPr="00BC508A">
        <w:t>-</w:t>
      </w:r>
      <w:r w:rsidRPr="00BC508A">
        <w:tab/>
        <w:t>a combined tracking area updating procedure if the procedure was successful for EPS services and non-EPS services, or for EPS services and "SMS only"; or</w:t>
      </w:r>
    </w:p>
    <w:p w14:paraId="0E84267D" w14:textId="77777777" w:rsidR="00D40C70" w:rsidRPr="00BC508A" w:rsidRDefault="00D40C70" w:rsidP="00D40C70">
      <w:pPr>
        <w:pStyle w:val="B1"/>
        <w:rPr>
          <w:lang w:eastAsia="ja-JP"/>
        </w:rPr>
      </w:pPr>
      <w:r w:rsidRPr="00BC508A">
        <w:t>-</w:t>
      </w:r>
      <w:r w:rsidRPr="00BC508A">
        <w:tab/>
        <w:t>a normal tracking area updating procedure requested for CIoT EPS optimizations if the procedure was successful for EPS services and "SMS only".</w:t>
      </w:r>
    </w:p>
    <w:p w14:paraId="7EC54E7E" w14:textId="77777777" w:rsidR="00D40C70" w:rsidRPr="00BC508A" w:rsidRDefault="00D40C70" w:rsidP="00295835">
      <w:pPr>
        <w:pStyle w:val="Heading4"/>
      </w:pPr>
      <w:bookmarkStart w:id="5197" w:name="_Toc20218342"/>
      <w:bookmarkStart w:id="5198" w:name="_Toc27744229"/>
      <w:bookmarkStart w:id="5199" w:name="_Toc35959803"/>
      <w:bookmarkStart w:id="5200" w:name="_Toc45203238"/>
      <w:bookmarkStart w:id="5201" w:name="_Toc45700614"/>
      <w:bookmarkStart w:id="5202" w:name="_Toc51920350"/>
      <w:bookmarkStart w:id="5203" w:name="_Toc68251410"/>
      <w:bookmarkStart w:id="5204" w:name="_Toc187414348"/>
      <w:r w:rsidRPr="00BC508A">
        <w:t>8.2.26.15</w:t>
      </w:r>
      <w:r w:rsidRPr="00BC508A">
        <w:tab/>
        <w:t>T3412 extended value</w:t>
      </w:r>
      <w:bookmarkEnd w:id="5197"/>
      <w:bookmarkEnd w:id="5198"/>
      <w:bookmarkEnd w:id="5199"/>
      <w:bookmarkEnd w:id="5200"/>
      <w:bookmarkEnd w:id="5201"/>
      <w:bookmarkEnd w:id="5202"/>
      <w:bookmarkEnd w:id="5203"/>
      <w:bookmarkEnd w:id="5204"/>
    </w:p>
    <w:p w14:paraId="726123BE" w14:textId="77777777" w:rsidR="00D40C70" w:rsidRPr="00BC508A" w:rsidRDefault="00D40C70" w:rsidP="00D40C70">
      <w:r w:rsidRPr="00BC508A">
        <w:t xml:space="preserve">The network may include this IE to provide the UE with </w:t>
      </w:r>
      <w:r w:rsidRPr="00BC508A">
        <w:rPr>
          <w:lang w:eastAsia="zh-CN"/>
        </w:rPr>
        <w:t>a longer periodic tracking area update timer</w:t>
      </w:r>
      <w:r w:rsidRPr="00BC508A">
        <w:t>.</w:t>
      </w:r>
    </w:p>
    <w:p w14:paraId="13A5267D" w14:textId="77777777" w:rsidR="00D40C70" w:rsidRPr="00BC508A" w:rsidRDefault="00D40C70" w:rsidP="00295835">
      <w:pPr>
        <w:pStyle w:val="Heading4"/>
      </w:pPr>
      <w:bookmarkStart w:id="5205" w:name="_Toc20218343"/>
      <w:bookmarkStart w:id="5206" w:name="_Toc27744230"/>
      <w:bookmarkStart w:id="5207" w:name="_Toc35959804"/>
      <w:bookmarkStart w:id="5208" w:name="_Toc45203239"/>
      <w:bookmarkStart w:id="5209" w:name="_Toc45700615"/>
      <w:bookmarkStart w:id="5210" w:name="_Toc51920351"/>
      <w:bookmarkStart w:id="5211" w:name="_Toc68251411"/>
      <w:bookmarkStart w:id="5212" w:name="_Toc187414349"/>
      <w:r w:rsidRPr="00BC508A">
        <w:t>8.2.26.16</w:t>
      </w:r>
      <w:r w:rsidRPr="00BC508A">
        <w:tab/>
        <w:t>T3324 value</w:t>
      </w:r>
      <w:bookmarkEnd w:id="5205"/>
      <w:bookmarkEnd w:id="5206"/>
      <w:bookmarkEnd w:id="5207"/>
      <w:bookmarkEnd w:id="5208"/>
      <w:bookmarkEnd w:id="5209"/>
      <w:bookmarkEnd w:id="5210"/>
      <w:bookmarkEnd w:id="5211"/>
      <w:bookmarkEnd w:id="5212"/>
    </w:p>
    <w:p w14:paraId="41C243A1" w14:textId="77777777" w:rsidR="00D40C70" w:rsidRPr="00BC508A" w:rsidRDefault="00D40C70" w:rsidP="00D40C70">
      <w:r w:rsidRPr="00BC508A">
        <w:t>The network shall include the T3324 value IE if:</w:t>
      </w:r>
    </w:p>
    <w:p w14:paraId="54A9567F" w14:textId="77777777" w:rsidR="00D40C70" w:rsidRPr="00BC508A" w:rsidRDefault="00D40C70" w:rsidP="00D40C70">
      <w:pPr>
        <w:pStyle w:val="B1"/>
      </w:pPr>
      <w:r w:rsidRPr="00BC508A">
        <w:t>-</w:t>
      </w:r>
      <w:r w:rsidRPr="00BC508A">
        <w:tab/>
        <w:t>the UE included the T3324 value IE in the TRACKING AREA UPDATE REQUEST message; and</w:t>
      </w:r>
    </w:p>
    <w:p w14:paraId="7F682C43" w14:textId="77777777" w:rsidR="00D40C70" w:rsidRPr="00BC508A" w:rsidRDefault="00D40C70" w:rsidP="00D40C70">
      <w:pPr>
        <w:pStyle w:val="B1"/>
      </w:pPr>
      <w:r w:rsidRPr="00BC508A">
        <w:t>-</w:t>
      </w:r>
      <w:r w:rsidRPr="00BC508A">
        <w:tab/>
        <w:t>the network supports PSM and accepts the use of PSM.</w:t>
      </w:r>
    </w:p>
    <w:p w14:paraId="5A76F648" w14:textId="77777777" w:rsidR="00D40C70" w:rsidRPr="00BC508A" w:rsidRDefault="00D40C70" w:rsidP="00295835">
      <w:pPr>
        <w:pStyle w:val="Heading4"/>
      </w:pPr>
      <w:bookmarkStart w:id="5213" w:name="_Toc20218344"/>
      <w:bookmarkStart w:id="5214" w:name="_Toc27744231"/>
      <w:bookmarkStart w:id="5215" w:name="_Toc35959805"/>
      <w:bookmarkStart w:id="5216" w:name="_Toc45203240"/>
      <w:bookmarkStart w:id="5217" w:name="_Toc45700616"/>
      <w:bookmarkStart w:id="5218" w:name="_Toc51920352"/>
      <w:bookmarkStart w:id="5219" w:name="_Toc68251412"/>
      <w:bookmarkStart w:id="5220" w:name="_Toc187414350"/>
      <w:r w:rsidRPr="00BC508A">
        <w:t>8.2.26.17</w:t>
      </w:r>
      <w:r w:rsidRPr="00BC508A">
        <w:tab/>
        <w:t>Extended DRX parameters</w:t>
      </w:r>
      <w:bookmarkEnd w:id="5213"/>
      <w:bookmarkEnd w:id="5214"/>
      <w:bookmarkEnd w:id="5215"/>
      <w:bookmarkEnd w:id="5216"/>
      <w:bookmarkEnd w:id="5217"/>
      <w:bookmarkEnd w:id="5218"/>
      <w:bookmarkEnd w:id="5219"/>
      <w:bookmarkEnd w:id="5220"/>
    </w:p>
    <w:p w14:paraId="20D31062" w14:textId="77777777" w:rsidR="00D40C70" w:rsidRPr="00BC508A" w:rsidRDefault="00D40C70" w:rsidP="00D40C70">
      <w:r w:rsidRPr="00BC508A">
        <w:t>The network shall include the Extended DRX parameters IE if:</w:t>
      </w:r>
    </w:p>
    <w:p w14:paraId="5C284C7A" w14:textId="77777777" w:rsidR="00D40C70" w:rsidRPr="00BC508A" w:rsidRDefault="00D40C70" w:rsidP="00D40C70">
      <w:pPr>
        <w:pStyle w:val="B1"/>
      </w:pPr>
      <w:r w:rsidRPr="00BC508A">
        <w:t>-</w:t>
      </w:r>
      <w:r w:rsidRPr="00BC508A">
        <w:tab/>
        <w:t>the UE included the Extended DRX parameters IE in the TRACKING AREA UPDATE REQUEST message; and</w:t>
      </w:r>
    </w:p>
    <w:p w14:paraId="110ACC19" w14:textId="77777777" w:rsidR="00D40C70" w:rsidRPr="00BC508A" w:rsidRDefault="00D40C70" w:rsidP="00D40C70">
      <w:pPr>
        <w:pStyle w:val="B1"/>
      </w:pPr>
      <w:r w:rsidRPr="00BC508A">
        <w:t>-</w:t>
      </w:r>
      <w:r w:rsidRPr="00BC508A">
        <w:tab/>
        <w:t>the network supports eDRX and accepts the use of eDRX.</w:t>
      </w:r>
    </w:p>
    <w:p w14:paraId="6644A482" w14:textId="77777777" w:rsidR="00D40C70" w:rsidRPr="00BC508A" w:rsidRDefault="00D40C70" w:rsidP="00295835">
      <w:pPr>
        <w:pStyle w:val="Heading4"/>
      </w:pPr>
      <w:bookmarkStart w:id="5221" w:name="_Toc20218345"/>
      <w:bookmarkStart w:id="5222" w:name="_Toc27744232"/>
      <w:bookmarkStart w:id="5223" w:name="_Toc35959806"/>
      <w:bookmarkStart w:id="5224" w:name="_Toc45203241"/>
      <w:bookmarkStart w:id="5225" w:name="_Toc45700617"/>
      <w:bookmarkStart w:id="5226" w:name="_Toc51920353"/>
      <w:bookmarkStart w:id="5227" w:name="_Toc68251413"/>
      <w:bookmarkStart w:id="5228" w:name="_Toc187414351"/>
      <w:r w:rsidRPr="00BC508A">
        <w:t>8.2.26.18</w:t>
      </w:r>
      <w:r w:rsidRPr="00BC508A">
        <w:tab/>
        <w:t>DCN-ID</w:t>
      </w:r>
      <w:bookmarkEnd w:id="5221"/>
      <w:bookmarkEnd w:id="5222"/>
      <w:bookmarkEnd w:id="5223"/>
      <w:bookmarkEnd w:id="5224"/>
      <w:bookmarkEnd w:id="5225"/>
      <w:bookmarkEnd w:id="5226"/>
      <w:bookmarkEnd w:id="5227"/>
      <w:bookmarkEnd w:id="5228"/>
    </w:p>
    <w:p w14:paraId="72680FBA" w14:textId="77777777" w:rsidR="00D40C70" w:rsidRPr="00BC508A" w:rsidRDefault="00D40C70" w:rsidP="00D40C70">
      <w:r w:rsidRPr="00BC508A">
        <w:t>This IE is included in the message when the network wishes to provide a DCN-ID to the UE.</w:t>
      </w:r>
    </w:p>
    <w:p w14:paraId="1D30401E" w14:textId="77777777" w:rsidR="00D40C70" w:rsidRPr="00BC508A" w:rsidRDefault="00D40C70" w:rsidP="00295835">
      <w:pPr>
        <w:pStyle w:val="Heading4"/>
      </w:pPr>
      <w:bookmarkStart w:id="5229" w:name="_Toc20218346"/>
      <w:bookmarkStart w:id="5230" w:name="_Toc27744233"/>
      <w:bookmarkStart w:id="5231" w:name="_Toc35959807"/>
      <w:bookmarkStart w:id="5232" w:name="_Toc45203242"/>
      <w:bookmarkStart w:id="5233" w:name="_Toc45700618"/>
      <w:bookmarkStart w:id="5234" w:name="_Toc51920354"/>
      <w:bookmarkStart w:id="5235" w:name="_Toc68251414"/>
      <w:bookmarkStart w:id="5236" w:name="_Toc187414352"/>
      <w:r w:rsidRPr="00BC508A">
        <w:t>8.2.26.19</w:t>
      </w:r>
      <w:r w:rsidRPr="00BC508A">
        <w:tab/>
        <w:t>SMS services status</w:t>
      </w:r>
      <w:bookmarkEnd w:id="5229"/>
      <w:bookmarkEnd w:id="5230"/>
      <w:bookmarkEnd w:id="5231"/>
      <w:bookmarkEnd w:id="5232"/>
      <w:bookmarkEnd w:id="5233"/>
      <w:bookmarkEnd w:id="5234"/>
      <w:bookmarkEnd w:id="5235"/>
      <w:bookmarkEnd w:id="5236"/>
    </w:p>
    <w:p w14:paraId="5F1887F4" w14:textId="77777777" w:rsidR="00D40C70" w:rsidRPr="00BC508A" w:rsidRDefault="00D40C70" w:rsidP="00D40C70">
      <w:r w:rsidRPr="00BC508A">
        <w:t>This IE may be included when a normal tracking area updating procedure for EPS services and "SMS only" was successful for EPS services only.</w:t>
      </w:r>
    </w:p>
    <w:p w14:paraId="4B24794D" w14:textId="77777777" w:rsidR="00D40C70" w:rsidRPr="00BC508A" w:rsidRDefault="00D40C70" w:rsidP="00295835">
      <w:pPr>
        <w:pStyle w:val="Heading4"/>
      </w:pPr>
      <w:bookmarkStart w:id="5237" w:name="_Toc20218347"/>
      <w:bookmarkStart w:id="5238" w:name="_Toc27744234"/>
      <w:bookmarkStart w:id="5239" w:name="_Toc35959808"/>
      <w:bookmarkStart w:id="5240" w:name="_Toc45203243"/>
      <w:bookmarkStart w:id="5241" w:name="_Toc45700619"/>
      <w:bookmarkStart w:id="5242" w:name="_Toc51920355"/>
      <w:bookmarkStart w:id="5243" w:name="_Toc68251415"/>
      <w:bookmarkStart w:id="5244" w:name="_Toc187414353"/>
      <w:r w:rsidRPr="00BC508A">
        <w:t>8.2.26.20</w:t>
      </w:r>
      <w:r w:rsidRPr="00BC508A">
        <w:tab/>
        <w:t>Non-3GPP NW provided policies</w:t>
      </w:r>
      <w:bookmarkEnd w:id="5237"/>
      <w:bookmarkEnd w:id="5238"/>
      <w:bookmarkEnd w:id="5239"/>
      <w:bookmarkEnd w:id="5240"/>
      <w:bookmarkEnd w:id="5241"/>
      <w:bookmarkEnd w:id="5242"/>
      <w:bookmarkEnd w:id="5243"/>
      <w:bookmarkEnd w:id="5244"/>
    </w:p>
    <w:p w14:paraId="514E5AC2" w14:textId="77777777" w:rsidR="00D40C70" w:rsidRPr="00BC508A" w:rsidRDefault="00D40C70" w:rsidP="00D40C70">
      <w:r w:rsidRPr="00BC508A">
        <w:t>This IE is included if the network needs to indicate whether emergency numbers provided via non-3GPP access can be used to initiate UE detected emergency calls (see 3GPP TS 24.302 [48]). If this IE is not included then the UE shall interpret this as a receipt of an information element with all bits of the value part coded as zero.</w:t>
      </w:r>
    </w:p>
    <w:p w14:paraId="45FCB1DF" w14:textId="77777777" w:rsidR="00D40C70" w:rsidRPr="00BC508A" w:rsidRDefault="00D40C70" w:rsidP="00295835">
      <w:pPr>
        <w:pStyle w:val="Heading4"/>
      </w:pPr>
      <w:bookmarkStart w:id="5245" w:name="_Toc20218348"/>
      <w:bookmarkStart w:id="5246" w:name="_Toc27744235"/>
      <w:bookmarkStart w:id="5247" w:name="_Toc35959809"/>
      <w:bookmarkStart w:id="5248" w:name="_Toc45203244"/>
      <w:bookmarkStart w:id="5249" w:name="_Toc45700620"/>
      <w:bookmarkStart w:id="5250" w:name="_Toc51920356"/>
      <w:bookmarkStart w:id="5251" w:name="_Toc68251416"/>
      <w:bookmarkStart w:id="5252" w:name="_Toc187414354"/>
      <w:r w:rsidRPr="00BC508A">
        <w:t>8.2.</w:t>
      </w:r>
      <w:r w:rsidRPr="00BC508A">
        <w:rPr>
          <w:lang w:eastAsia="zh-CN"/>
        </w:rPr>
        <w:t>26</w:t>
      </w:r>
      <w:r w:rsidRPr="00BC508A">
        <w:t>.</w:t>
      </w:r>
      <w:r w:rsidRPr="00BC508A">
        <w:rPr>
          <w:lang w:eastAsia="zh-CN"/>
        </w:rPr>
        <w:t>21</w:t>
      </w:r>
      <w:r w:rsidRPr="00BC508A">
        <w:tab/>
      </w:r>
      <w:r w:rsidRPr="00BC508A">
        <w:rPr>
          <w:lang w:eastAsia="zh-CN"/>
        </w:rPr>
        <w:t>T3448 value</w:t>
      </w:r>
      <w:bookmarkEnd w:id="5245"/>
      <w:bookmarkEnd w:id="5246"/>
      <w:bookmarkEnd w:id="5247"/>
      <w:bookmarkEnd w:id="5248"/>
      <w:bookmarkEnd w:id="5249"/>
      <w:bookmarkEnd w:id="5250"/>
      <w:bookmarkEnd w:id="5251"/>
      <w:bookmarkEnd w:id="5252"/>
    </w:p>
    <w:p w14:paraId="0A409959" w14:textId="77777777" w:rsidR="00D40C70" w:rsidRPr="00BC508A" w:rsidRDefault="00D40C70" w:rsidP="00D40C70">
      <w:pPr>
        <w:rPr>
          <w:lang w:eastAsia="zh-CN"/>
        </w:rPr>
      </w:pPr>
      <w:r w:rsidRPr="00BC508A">
        <w:t xml:space="preserve">The network </w:t>
      </w:r>
      <w:r w:rsidRPr="00BC508A">
        <w:rPr>
          <w:lang w:eastAsia="zh-CN"/>
        </w:rPr>
        <w:t>may</w:t>
      </w:r>
      <w:r w:rsidRPr="00BC508A">
        <w:t xml:space="preserve"> include this IE </w:t>
      </w:r>
      <w:r w:rsidRPr="00BC508A">
        <w:rPr>
          <w:rFonts w:eastAsia="SimSun"/>
          <w:lang w:eastAsia="zh-CN"/>
        </w:rPr>
        <w:t>if</w:t>
      </w:r>
      <w:r w:rsidRPr="00BC508A">
        <w:t xml:space="preserve"> </w:t>
      </w:r>
      <w:r w:rsidRPr="00BC508A">
        <w:rPr>
          <w:lang w:eastAsia="zh-CN"/>
        </w:rPr>
        <w:t xml:space="preserve">the </w:t>
      </w:r>
      <w:r w:rsidRPr="00BC508A">
        <w:rPr>
          <w:lang w:eastAsia="ja-JP"/>
        </w:rPr>
        <w:t>congestion control for transport of user data via the control plane</w:t>
      </w:r>
      <w:r w:rsidRPr="00BC508A">
        <w:rPr>
          <w:lang w:eastAsia="zh-CN"/>
        </w:rPr>
        <w:t xml:space="preserve"> is active and the UE supports timer T3448</w:t>
      </w:r>
      <w:r w:rsidRPr="00BC508A">
        <w:t>.</w:t>
      </w:r>
    </w:p>
    <w:p w14:paraId="6B479CEF" w14:textId="77777777" w:rsidR="00D40C70" w:rsidRPr="00BC508A" w:rsidRDefault="00D40C70" w:rsidP="00295835">
      <w:pPr>
        <w:pStyle w:val="Heading4"/>
      </w:pPr>
      <w:bookmarkStart w:id="5253" w:name="_Toc20218349"/>
      <w:bookmarkStart w:id="5254" w:name="_Toc27744236"/>
      <w:bookmarkStart w:id="5255" w:name="_Toc35959810"/>
      <w:bookmarkStart w:id="5256" w:name="_Toc45203245"/>
      <w:bookmarkStart w:id="5257" w:name="_Toc45700621"/>
      <w:bookmarkStart w:id="5258" w:name="_Toc51920357"/>
      <w:bookmarkStart w:id="5259" w:name="_Toc68251417"/>
      <w:bookmarkStart w:id="5260" w:name="_Toc187414355"/>
      <w:r w:rsidRPr="00BC508A">
        <w:t>8.2.26.22</w:t>
      </w:r>
      <w:r w:rsidRPr="00BC508A">
        <w:tab/>
        <w:t>Network policy</w:t>
      </w:r>
      <w:bookmarkEnd w:id="5253"/>
      <w:bookmarkEnd w:id="5254"/>
      <w:bookmarkEnd w:id="5255"/>
      <w:bookmarkEnd w:id="5256"/>
      <w:bookmarkEnd w:id="5257"/>
      <w:bookmarkEnd w:id="5258"/>
      <w:bookmarkEnd w:id="5259"/>
      <w:bookmarkEnd w:id="5260"/>
    </w:p>
    <w:p w14:paraId="355C601B" w14:textId="3866C7A3" w:rsidR="00D40C70" w:rsidRPr="00BC508A" w:rsidRDefault="00D40C70" w:rsidP="00D40C70">
      <w:r w:rsidRPr="00BC508A">
        <w:t>This IE is included to indicate network policy information to the UE.</w:t>
      </w:r>
    </w:p>
    <w:p w14:paraId="33DFB936" w14:textId="77777777" w:rsidR="00D40C70" w:rsidRPr="00BC508A" w:rsidRDefault="00D40C70" w:rsidP="00295835">
      <w:pPr>
        <w:pStyle w:val="Heading4"/>
      </w:pPr>
      <w:bookmarkStart w:id="5261" w:name="_Toc20218350"/>
      <w:bookmarkStart w:id="5262" w:name="_Toc27744237"/>
      <w:bookmarkStart w:id="5263" w:name="_Toc35959811"/>
      <w:bookmarkStart w:id="5264" w:name="_Toc45203246"/>
      <w:bookmarkStart w:id="5265" w:name="_Toc45700622"/>
      <w:bookmarkStart w:id="5266" w:name="_Toc51920358"/>
      <w:bookmarkStart w:id="5267" w:name="_Toc68251418"/>
      <w:bookmarkStart w:id="5268" w:name="_Toc187414356"/>
      <w:r w:rsidRPr="00BC508A">
        <w:t>8.2.26.23</w:t>
      </w:r>
      <w:r w:rsidRPr="00BC508A">
        <w:tab/>
        <w:t>T3447 value</w:t>
      </w:r>
      <w:bookmarkEnd w:id="5261"/>
      <w:bookmarkEnd w:id="5262"/>
      <w:bookmarkEnd w:id="5263"/>
      <w:bookmarkEnd w:id="5264"/>
      <w:bookmarkEnd w:id="5265"/>
      <w:bookmarkEnd w:id="5266"/>
      <w:bookmarkEnd w:id="5267"/>
      <w:bookmarkEnd w:id="5268"/>
    </w:p>
    <w:p w14:paraId="28D11872" w14:textId="77777777" w:rsidR="00D40C70" w:rsidRPr="00BC508A" w:rsidRDefault="00D40C70" w:rsidP="00D40C70">
      <w:r w:rsidRPr="00BC508A">
        <w:rPr>
          <w:lang w:eastAsia="x-none"/>
        </w:rPr>
        <w:t xml:space="preserve">The network may include </w:t>
      </w:r>
      <w:r w:rsidRPr="00BC508A">
        <w:t>T3447 value IE if:</w:t>
      </w:r>
    </w:p>
    <w:p w14:paraId="78A3A05B" w14:textId="77777777" w:rsidR="00D40C70" w:rsidRPr="00BC508A" w:rsidRDefault="00D40C70" w:rsidP="00D40C70">
      <w:pPr>
        <w:pStyle w:val="B1"/>
      </w:pPr>
      <w:r w:rsidRPr="00BC508A">
        <w:t>-</w:t>
      </w:r>
      <w:r w:rsidRPr="00BC508A">
        <w:tab/>
        <w:t>the UE has indicated support for service gap control in the TRACKING AREA UPDATE REQUEST messages; and</w:t>
      </w:r>
    </w:p>
    <w:p w14:paraId="384BC62F" w14:textId="77777777" w:rsidR="00D40C70" w:rsidRPr="00BC508A" w:rsidRDefault="00D40C70" w:rsidP="00D40C70">
      <w:pPr>
        <w:pStyle w:val="B1"/>
      </w:pPr>
      <w:r w:rsidRPr="00BC508A">
        <w:t>-</w:t>
      </w:r>
      <w:r w:rsidRPr="00BC508A">
        <w:tab/>
        <w:t>the EMM context contains a service gap time value.</w:t>
      </w:r>
    </w:p>
    <w:p w14:paraId="4DFECE1E" w14:textId="77777777" w:rsidR="00D40C70" w:rsidRPr="00BC508A" w:rsidRDefault="00D40C70" w:rsidP="00295835">
      <w:pPr>
        <w:pStyle w:val="Heading4"/>
      </w:pPr>
      <w:bookmarkStart w:id="5269" w:name="_Toc20218351"/>
      <w:bookmarkStart w:id="5270" w:name="_Toc27744238"/>
      <w:bookmarkStart w:id="5271" w:name="_Toc35959812"/>
      <w:bookmarkStart w:id="5272" w:name="_Toc45203247"/>
      <w:bookmarkStart w:id="5273" w:name="_Toc45700623"/>
      <w:bookmarkStart w:id="5274" w:name="_Toc51920359"/>
      <w:bookmarkStart w:id="5275" w:name="_Toc68251419"/>
      <w:bookmarkStart w:id="5276" w:name="_Toc187414357"/>
      <w:r w:rsidRPr="00BC508A">
        <w:t>8.2.26.24</w:t>
      </w:r>
      <w:r w:rsidRPr="00BC508A">
        <w:tab/>
        <w:t>Ciphering key data</w:t>
      </w:r>
      <w:bookmarkEnd w:id="5269"/>
      <w:bookmarkEnd w:id="5270"/>
      <w:bookmarkEnd w:id="5271"/>
      <w:bookmarkEnd w:id="5272"/>
      <w:bookmarkEnd w:id="5273"/>
      <w:bookmarkEnd w:id="5274"/>
      <w:bookmarkEnd w:id="5275"/>
      <w:bookmarkEnd w:id="5276"/>
    </w:p>
    <w:p w14:paraId="433634F5" w14:textId="77777777" w:rsidR="00D40C70" w:rsidRPr="00BC508A" w:rsidRDefault="00D40C70" w:rsidP="00D40C70">
      <w:r w:rsidRPr="00BC508A">
        <w:t>This IE is included if the network needs to send ciphering key data to the UE for ciphered broadcast assistance data.</w:t>
      </w:r>
    </w:p>
    <w:p w14:paraId="119A6F9A" w14:textId="77777777" w:rsidR="00D40C70" w:rsidRPr="00BC508A" w:rsidRDefault="00D40C70" w:rsidP="00295835">
      <w:pPr>
        <w:pStyle w:val="Heading4"/>
      </w:pPr>
      <w:bookmarkStart w:id="5277" w:name="_Toc20218352"/>
      <w:bookmarkStart w:id="5278" w:name="_Toc27744239"/>
      <w:bookmarkStart w:id="5279" w:name="_Toc35959813"/>
      <w:bookmarkStart w:id="5280" w:name="_Toc45203248"/>
      <w:bookmarkStart w:id="5281" w:name="_Toc45700624"/>
      <w:bookmarkStart w:id="5282" w:name="_Toc51920360"/>
      <w:bookmarkStart w:id="5283" w:name="_Toc68251420"/>
      <w:bookmarkStart w:id="5284" w:name="_Toc187414358"/>
      <w:r w:rsidRPr="00BC508A">
        <w:t>8.2.26.25</w:t>
      </w:r>
      <w:r w:rsidRPr="00BC508A">
        <w:tab/>
        <w:t>UE radio capability ID</w:t>
      </w:r>
      <w:bookmarkEnd w:id="5277"/>
      <w:bookmarkEnd w:id="5278"/>
      <w:bookmarkEnd w:id="5279"/>
      <w:bookmarkEnd w:id="5280"/>
      <w:bookmarkEnd w:id="5281"/>
      <w:bookmarkEnd w:id="5282"/>
      <w:bookmarkEnd w:id="5283"/>
      <w:bookmarkEnd w:id="5284"/>
    </w:p>
    <w:p w14:paraId="6CB81D31" w14:textId="77777777" w:rsidR="00D40C70" w:rsidRPr="00BC508A" w:rsidRDefault="00D40C70" w:rsidP="00D40C70">
      <w:r w:rsidRPr="00BC508A">
        <w:t>This IE may be included in WB-S1 mode if both the UE and the network supports RACS and the network needs to assign a network-assigned UE radio capability ID to the UE.</w:t>
      </w:r>
    </w:p>
    <w:p w14:paraId="6E44CE1E" w14:textId="77777777" w:rsidR="00D40C70" w:rsidRPr="00BC508A" w:rsidRDefault="00D40C70" w:rsidP="00295835">
      <w:pPr>
        <w:pStyle w:val="Heading4"/>
      </w:pPr>
      <w:bookmarkStart w:id="5285" w:name="_Toc20218353"/>
      <w:bookmarkStart w:id="5286" w:name="_Toc27744240"/>
      <w:bookmarkStart w:id="5287" w:name="_Toc35959814"/>
      <w:bookmarkStart w:id="5288" w:name="_Toc45203249"/>
      <w:bookmarkStart w:id="5289" w:name="_Toc45700625"/>
      <w:bookmarkStart w:id="5290" w:name="_Toc51920361"/>
      <w:bookmarkStart w:id="5291" w:name="_Toc68251421"/>
      <w:bookmarkStart w:id="5292" w:name="_Toc187414359"/>
      <w:r w:rsidRPr="00BC508A">
        <w:t>8.2.26.26</w:t>
      </w:r>
      <w:r w:rsidRPr="00BC508A">
        <w:tab/>
        <w:t>UE radio capability ID deletion indication</w:t>
      </w:r>
      <w:bookmarkEnd w:id="5285"/>
      <w:bookmarkEnd w:id="5286"/>
      <w:bookmarkEnd w:id="5287"/>
      <w:bookmarkEnd w:id="5288"/>
      <w:bookmarkEnd w:id="5289"/>
      <w:bookmarkEnd w:id="5290"/>
      <w:bookmarkEnd w:id="5291"/>
      <w:bookmarkEnd w:id="5292"/>
    </w:p>
    <w:p w14:paraId="60A455B3" w14:textId="77777777" w:rsidR="00D40C70" w:rsidRPr="00BC508A" w:rsidRDefault="00D40C70" w:rsidP="00D40C70">
      <w:r w:rsidRPr="00BC508A">
        <w:t>This IE may be included in WB-S1 mode if both the UE and the network supports RACS and the network needs to</w:t>
      </w:r>
      <w:r w:rsidRPr="00BC508A" w:rsidDel="00D578AE">
        <w:t xml:space="preserve"> </w:t>
      </w:r>
      <w:r w:rsidRPr="00BC508A">
        <w:t>trigger the UE to delete all network-assigned UE radio capability IDs stored at the UE</w:t>
      </w:r>
      <w:r w:rsidRPr="00BC508A">
        <w:rPr>
          <w:rFonts w:eastAsia="SimSun"/>
        </w:rPr>
        <w:t xml:space="preserve"> for the serving PLMN</w:t>
      </w:r>
      <w:r w:rsidRPr="00BC508A">
        <w:t>.</w:t>
      </w:r>
    </w:p>
    <w:p w14:paraId="1B789729" w14:textId="77777777" w:rsidR="00D40C70" w:rsidRPr="00BC508A" w:rsidRDefault="00D40C70" w:rsidP="00295835">
      <w:pPr>
        <w:pStyle w:val="Heading4"/>
      </w:pPr>
      <w:bookmarkStart w:id="5293" w:name="_Toc27744241"/>
      <w:bookmarkStart w:id="5294" w:name="_Toc35959815"/>
      <w:bookmarkStart w:id="5295" w:name="_Toc45203250"/>
      <w:bookmarkStart w:id="5296" w:name="_Toc45700626"/>
      <w:bookmarkStart w:id="5297" w:name="_Toc51920362"/>
      <w:bookmarkStart w:id="5298" w:name="_Toc68251422"/>
      <w:bookmarkStart w:id="5299" w:name="_Toc20218354"/>
      <w:bookmarkStart w:id="5300" w:name="_Toc187414360"/>
      <w:r w:rsidRPr="00BC508A">
        <w:t>8.2.26.27</w:t>
      </w:r>
      <w:r w:rsidRPr="00BC508A">
        <w:tab/>
        <w:t>Negotiated WUS assistance information</w:t>
      </w:r>
      <w:bookmarkEnd w:id="5293"/>
      <w:bookmarkEnd w:id="5294"/>
      <w:bookmarkEnd w:id="5295"/>
      <w:bookmarkEnd w:id="5296"/>
      <w:bookmarkEnd w:id="5297"/>
      <w:bookmarkEnd w:id="5298"/>
      <w:bookmarkEnd w:id="5300"/>
    </w:p>
    <w:p w14:paraId="7C4BBF48" w14:textId="77777777" w:rsidR="00D40C70" w:rsidRPr="00BC508A" w:rsidRDefault="00D40C70" w:rsidP="00D40C70">
      <w:r w:rsidRPr="00BC508A">
        <w:t>The network shall include the Negotiated WUS assistance information IE if:</w:t>
      </w:r>
    </w:p>
    <w:p w14:paraId="0A7273C5" w14:textId="77777777" w:rsidR="00431B51" w:rsidRPr="00BC508A" w:rsidRDefault="00D40C70" w:rsidP="00D40C70">
      <w:pPr>
        <w:pStyle w:val="B1"/>
      </w:pPr>
      <w:r w:rsidRPr="00BC508A">
        <w:t>-</w:t>
      </w:r>
      <w:r w:rsidRPr="00BC508A">
        <w:tab/>
        <w:t>the UE supports WUS assistance;</w:t>
      </w:r>
    </w:p>
    <w:p w14:paraId="7D4E4A27" w14:textId="63CFF4CD" w:rsidR="00D40C70" w:rsidRPr="00BC508A" w:rsidRDefault="00D40C70" w:rsidP="00D40C70">
      <w:pPr>
        <w:pStyle w:val="B1"/>
      </w:pPr>
      <w:r w:rsidRPr="00BC508A">
        <w:t>-</w:t>
      </w:r>
      <w:r w:rsidRPr="00BC508A">
        <w:tab/>
        <w:t>the MME supports and accepts the use of WUS assistance; and</w:t>
      </w:r>
    </w:p>
    <w:p w14:paraId="3F7FA491" w14:textId="77777777" w:rsidR="00D40C70" w:rsidRPr="00BC508A" w:rsidRDefault="00D40C70" w:rsidP="00D40C70">
      <w:pPr>
        <w:pStyle w:val="B1"/>
      </w:pPr>
      <w:r w:rsidRPr="00BC508A">
        <w:t>-</w:t>
      </w:r>
      <w:r w:rsidRPr="00BC508A">
        <w:tab/>
        <w:t xml:space="preserve">the </w:t>
      </w:r>
      <w:r w:rsidRPr="00BC508A">
        <w:rPr>
          <w:lang w:eastAsia="zh-CN"/>
        </w:rPr>
        <w:t>UE</w:t>
      </w:r>
      <w:r w:rsidRPr="00BC508A">
        <w:t xml:space="preserve"> is not attaching for emergency bearer services.</w:t>
      </w:r>
    </w:p>
    <w:p w14:paraId="1ED9315C" w14:textId="77777777" w:rsidR="00D40C70" w:rsidRPr="00BC508A" w:rsidRDefault="00D40C70" w:rsidP="00295835">
      <w:pPr>
        <w:pStyle w:val="Heading4"/>
      </w:pPr>
      <w:bookmarkStart w:id="5301" w:name="_Toc45203251"/>
      <w:bookmarkStart w:id="5302" w:name="_Toc45700627"/>
      <w:bookmarkStart w:id="5303" w:name="_Toc51920363"/>
      <w:bookmarkStart w:id="5304" w:name="_Toc68251423"/>
      <w:bookmarkStart w:id="5305" w:name="_Toc187414361"/>
      <w:r w:rsidRPr="00BC508A">
        <w:t>8.2.26.28</w:t>
      </w:r>
      <w:r w:rsidRPr="00BC508A">
        <w:tab/>
        <w:t>Negotiated DRX parameter in NB-S1 mode</w:t>
      </w:r>
      <w:bookmarkEnd w:id="5301"/>
      <w:bookmarkEnd w:id="5302"/>
      <w:bookmarkEnd w:id="5303"/>
      <w:bookmarkEnd w:id="5304"/>
      <w:bookmarkEnd w:id="5305"/>
    </w:p>
    <w:p w14:paraId="0D47525E" w14:textId="478C4339" w:rsidR="00D40C70" w:rsidRPr="00BC508A" w:rsidRDefault="00D40C70" w:rsidP="00D40C70">
      <w:r w:rsidRPr="00BC508A">
        <w:t>The network shall include the Negotiated DRX parameter in NB-S1 mode IE if the UE has included the DRX parameter in NB-S1 mode IE in the TRACKING AREA UPDATE REQUEST message.</w:t>
      </w:r>
    </w:p>
    <w:p w14:paraId="25F1058A" w14:textId="4C2D5EA3" w:rsidR="00A247FB" w:rsidRPr="00BC508A" w:rsidRDefault="00A247FB" w:rsidP="00295835">
      <w:pPr>
        <w:pStyle w:val="Heading4"/>
      </w:pPr>
      <w:bookmarkStart w:id="5306" w:name="_Toc187414362"/>
      <w:r w:rsidRPr="00BC508A">
        <w:t>8.2.26.29</w:t>
      </w:r>
      <w:r w:rsidRPr="00BC508A">
        <w:tab/>
        <w:t>Negotiated IMSI offset</w:t>
      </w:r>
      <w:bookmarkEnd w:id="5306"/>
    </w:p>
    <w:p w14:paraId="2A6E3C93" w14:textId="774B1599" w:rsidR="00A247FB" w:rsidRPr="00BC508A" w:rsidRDefault="00A247FB" w:rsidP="00A247FB">
      <w:r w:rsidRPr="00BC508A">
        <w:t>The network shall include the Negotiated IMSI offset IE if the network supports paging timing collision control and the MUSIM UE has included the Requested IMSI offset IE in the TRACKING AREA UPDATE REQUEST message.</w:t>
      </w:r>
    </w:p>
    <w:p w14:paraId="78775108" w14:textId="0939FC20" w:rsidR="00AE0FA1" w:rsidRPr="00BC508A" w:rsidRDefault="00AE0FA1" w:rsidP="00295835">
      <w:pPr>
        <w:pStyle w:val="Heading4"/>
      </w:pPr>
      <w:bookmarkStart w:id="5307" w:name="_Toc187414363"/>
      <w:r w:rsidRPr="00BC508A">
        <w:t>8.2.26.30</w:t>
      </w:r>
      <w:r w:rsidRPr="00BC508A">
        <w:tab/>
        <w:t>EPS additional request result</w:t>
      </w:r>
      <w:bookmarkEnd w:id="5307"/>
    </w:p>
    <w:p w14:paraId="3123A5B9" w14:textId="7FC42B42" w:rsidR="00AE0FA1" w:rsidRPr="00BC508A" w:rsidRDefault="00AE0FA1" w:rsidP="00A247FB">
      <w:r w:rsidRPr="00BC508A">
        <w:t>The network may include this IE to inform the UE about the result of additional request.</w:t>
      </w:r>
    </w:p>
    <w:p w14:paraId="1EF4D3E7" w14:textId="5814F381" w:rsidR="00D07586" w:rsidRPr="00BC508A" w:rsidRDefault="00D07586" w:rsidP="00D07586">
      <w:pPr>
        <w:pStyle w:val="Heading4"/>
      </w:pPr>
      <w:bookmarkStart w:id="5308" w:name="_Toc98753796"/>
      <w:bookmarkStart w:id="5309" w:name="_Toc187414364"/>
      <w:r w:rsidRPr="00BC508A">
        <w:t>8.2.26.31</w:t>
      </w:r>
      <w:r w:rsidRPr="00BC508A">
        <w:tab/>
        <w:t>Forbidden TAI(s) for the list of "forbidden tracking areas for roaming"</w:t>
      </w:r>
      <w:bookmarkEnd w:id="5308"/>
      <w:bookmarkEnd w:id="5309"/>
    </w:p>
    <w:p w14:paraId="31721804" w14:textId="70F26229" w:rsidR="00D07586" w:rsidRPr="00BC508A" w:rsidRDefault="00D07586" w:rsidP="00D07586">
      <w:r w:rsidRPr="00BC508A">
        <w:t>This IE is included to indicate the forbidden TAI(s) to be stored in the list of "forbidden tracking areas for roaming". This IE is included only if the message is sent via satellite E-UTRAN access.</w:t>
      </w:r>
    </w:p>
    <w:p w14:paraId="011015CB" w14:textId="2A32406A" w:rsidR="00D07586" w:rsidRPr="00BC508A" w:rsidRDefault="00D07586" w:rsidP="00D07586">
      <w:pPr>
        <w:pStyle w:val="Heading4"/>
      </w:pPr>
      <w:bookmarkStart w:id="5310" w:name="_Toc98753797"/>
      <w:bookmarkStart w:id="5311" w:name="_Toc187414365"/>
      <w:r w:rsidRPr="00BC508A">
        <w:t>8.2.26.32</w:t>
      </w:r>
      <w:r w:rsidRPr="00BC508A">
        <w:tab/>
        <w:t>Forbidden TAI(s) for the list of "forbidden tracking areas for regional provision of service"</w:t>
      </w:r>
      <w:bookmarkEnd w:id="5310"/>
      <w:bookmarkEnd w:id="5311"/>
    </w:p>
    <w:p w14:paraId="23BC6DFA" w14:textId="46A342DB" w:rsidR="00D07586" w:rsidRPr="00BC508A" w:rsidRDefault="00D07586" w:rsidP="00A247FB">
      <w:r w:rsidRPr="00BC508A">
        <w:t>This IE is included to indicate the forbidden TAI(s) to be stored in the list of "forbidden tracking areas for regional provision of service". This IE is included only if the message is sent via satellite E-UTRAN access.</w:t>
      </w:r>
    </w:p>
    <w:p w14:paraId="6CFFB866" w14:textId="576C27EB" w:rsidR="00F811A6" w:rsidRPr="00BC508A" w:rsidRDefault="00F811A6" w:rsidP="00F811A6">
      <w:pPr>
        <w:pStyle w:val="Heading4"/>
        <w:rPr>
          <w:lang w:eastAsia="ko-KR"/>
        </w:rPr>
      </w:pPr>
      <w:bookmarkStart w:id="5312" w:name="_Toc187414366"/>
      <w:r w:rsidRPr="00BC508A">
        <w:t>8.2.26.33</w:t>
      </w:r>
      <w:r w:rsidRPr="00BC508A">
        <w:rPr>
          <w:lang w:eastAsia="ko-KR"/>
        </w:rPr>
        <w:tab/>
        <w:t>Maximum time offset</w:t>
      </w:r>
      <w:bookmarkEnd w:id="5312"/>
    </w:p>
    <w:p w14:paraId="0048B583" w14:textId="3F59AE0A" w:rsidR="00F811A6" w:rsidRPr="00BC508A" w:rsidRDefault="00F811A6" w:rsidP="00A247FB">
      <w:r w:rsidRPr="00BC508A">
        <w:t>This IE may be included to provide the UE with a maximum wa</w:t>
      </w:r>
      <w:r w:rsidR="00CF2D13" w:rsidRPr="00BC508A">
        <w:t>i</w:t>
      </w:r>
      <w:r w:rsidRPr="00BC508A">
        <w:t>ting time offset after return from discontinuous coverage.</w:t>
      </w:r>
    </w:p>
    <w:p w14:paraId="6E4FF87D" w14:textId="2B1C3D6C" w:rsidR="00C75ADC" w:rsidRPr="00BC508A" w:rsidRDefault="00C75ADC" w:rsidP="00C75ADC">
      <w:pPr>
        <w:pStyle w:val="Heading4"/>
      </w:pPr>
      <w:bookmarkStart w:id="5313" w:name="_Toc187414367"/>
      <w:r w:rsidRPr="00BC508A">
        <w:t>8.2.26.34</w:t>
      </w:r>
      <w:r w:rsidRPr="00BC508A">
        <w:tab/>
        <w:t>Unavailability configuration</w:t>
      </w:r>
      <w:bookmarkEnd w:id="5313"/>
    </w:p>
    <w:p w14:paraId="399AFEB9" w14:textId="0CFCCAD9" w:rsidR="00C75ADC" w:rsidRDefault="00C75ADC" w:rsidP="00C75ADC">
      <w:r w:rsidRPr="00BC508A">
        <w:t>The network should include this IE if the network needs to provide parameters related to enhanced discontinuous coverage to the UE.</w:t>
      </w:r>
    </w:p>
    <w:p w14:paraId="450739CE" w14:textId="4738B3AD" w:rsidR="000D57EC" w:rsidRPr="00C41D59" w:rsidRDefault="000D57EC" w:rsidP="000D57EC">
      <w:pPr>
        <w:pStyle w:val="Heading4"/>
      </w:pPr>
      <w:bookmarkStart w:id="5314" w:name="_Toc187414368"/>
      <w:r w:rsidRPr="006A6394">
        <w:t>8.2.</w:t>
      </w:r>
      <w:r>
        <w:rPr>
          <w:lang w:eastAsia="ja-JP"/>
        </w:rPr>
        <w:t>26</w:t>
      </w:r>
      <w:r w:rsidRPr="006A6394">
        <w:t>.</w:t>
      </w:r>
      <w:r>
        <w:t>35</w:t>
      </w:r>
      <w:r w:rsidRPr="00C41D59">
        <w:tab/>
      </w:r>
      <w:r>
        <w:t>RAT utilization control</w:t>
      </w:r>
      <w:bookmarkEnd w:id="5314"/>
    </w:p>
    <w:p w14:paraId="537BB158" w14:textId="41416DAD" w:rsidR="000D57EC" w:rsidRPr="00BC508A" w:rsidRDefault="000D57EC" w:rsidP="000D57EC">
      <w:pPr>
        <w:rPr>
          <w:shd w:val="clear" w:color="auto" w:fill="FFFFFF" w:themeFill="background1"/>
        </w:rPr>
      </w:pPr>
      <w:r w:rsidRPr="008E342A">
        <w:t xml:space="preserve">This IE </w:t>
      </w:r>
      <w:r>
        <w:t>is</w:t>
      </w:r>
      <w:r w:rsidRPr="008E342A">
        <w:t xml:space="preserve"> included to </w:t>
      </w:r>
      <w:r>
        <w:t>indicate the restricted RAT(s).</w:t>
      </w:r>
    </w:p>
    <w:p w14:paraId="042F9F9E" w14:textId="77777777" w:rsidR="00D40C70" w:rsidRPr="00BC508A" w:rsidRDefault="00D40C70" w:rsidP="00295835">
      <w:pPr>
        <w:pStyle w:val="Heading3"/>
      </w:pPr>
      <w:bookmarkStart w:id="5315" w:name="_Toc27744242"/>
      <w:bookmarkStart w:id="5316" w:name="_Toc35959816"/>
      <w:bookmarkStart w:id="5317" w:name="_Toc45203252"/>
      <w:bookmarkStart w:id="5318" w:name="_Toc45700628"/>
      <w:bookmarkStart w:id="5319" w:name="_Toc51920364"/>
      <w:bookmarkStart w:id="5320" w:name="_Toc68251424"/>
      <w:bookmarkStart w:id="5321" w:name="_Toc187414369"/>
      <w:r w:rsidRPr="00BC508A">
        <w:t>8.2.27</w:t>
      </w:r>
      <w:r w:rsidRPr="00BC508A">
        <w:tab/>
        <w:t>Tracking area update complete</w:t>
      </w:r>
      <w:bookmarkEnd w:id="5299"/>
      <w:bookmarkEnd w:id="5315"/>
      <w:bookmarkEnd w:id="5316"/>
      <w:bookmarkEnd w:id="5317"/>
      <w:bookmarkEnd w:id="5318"/>
      <w:bookmarkEnd w:id="5319"/>
      <w:bookmarkEnd w:id="5320"/>
      <w:bookmarkEnd w:id="5321"/>
    </w:p>
    <w:p w14:paraId="320B1E1B" w14:textId="77777777" w:rsidR="00D40C70" w:rsidRPr="00BC508A" w:rsidRDefault="00D40C70" w:rsidP="00D40C70">
      <w:r w:rsidRPr="00BC508A">
        <w:t>This message shall be sent by the UE to the network in response to a tracking area update accept message if a GUTI has been changed</w:t>
      </w:r>
      <w:r w:rsidRPr="00BC508A">
        <w:rPr>
          <w:lang w:eastAsia="zh-CN"/>
        </w:rPr>
        <w:t xml:space="preserve"> or a new TMSI has been </w:t>
      </w:r>
      <w:r w:rsidRPr="00BC508A">
        <w:t>assign</w:t>
      </w:r>
      <w:r w:rsidRPr="00BC508A">
        <w:rPr>
          <w:lang w:eastAsia="zh-CN"/>
        </w:rPr>
        <w:t>ed</w:t>
      </w:r>
      <w:r w:rsidRPr="00BC508A">
        <w:t>. See table 8.2.27.1.</w:t>
      </w:r>
    </w:p>
    <w:p w14:paraId="6F8EC401" w14:textId="77777777" w:rsidR="00D40C70" w:rsidRPr="00BC508A" w:rsidRDefault="00D40C70" w:rsidP="00D40C70">
      <w:pPr>
        <w:pStyle w:val="B1"/>
      </w:pPr>
      <w:r w:rsidRPr="00BC508A">
        <w:t>Message type:</w:t>
      </w:r>
      <w:r w:rsidRPr="00BC508A">
        <w:tab/>
        <w:t>TRACKING AREA UPDATE COMPLETE</w:t>
      </w:r>
    </w:p>
    <w:p w14:paraId="53023E2B" w14:textId="77777777" w:rsidR="00D40C70" w:rsidRPr="00BC508A" w:rsidRDefault="00D40C70" w:rsidP="00D40C70">
      <w:pPr>
        <w:pStyle w:val="B1"/>
      </w:pPr>
      <w:r w:rsidRPr="00BC508A">
        <w:t>Significance:</w:t>
      </w:r>
      <w:r w:rsidRPr="00BC508A">
        <w:tab/>
        <w:t>dual</w:t>
      </w:r>
    </w:p>
    <w:p w14:paraId="1817CF5D" w14:textId="77777777" w:rsidR="00D40C70" w:rsidRPr="00BC508A" w:rsidRDefault="00D40C70" w:rsidP="00D40C70">
      <w:pPr>
        <w:pStyle w:val="B1"/>
      </w:pPr>
      <w:r w:rsidRPr="00BC508A">
        <w:t>Direction:</w:t>
      </w:r>
      <w:r w:rsidRPr="00BC508A">
        <w:tab/>
        <w:t>UE to network</w:t>
      </w:r>
    </w:p>
    <w:p w14:paraId="647AF129" w14:textId="77777777" w:rsidR="00D40C70" w:rsidRPr="00BC508A" w:rsidRDefault="00D40C70" w:rsidP="00D40C70">
      <w:pPr>
        <w:pStyle w:val="TH"/>
      </w:pPr>
      <w:bookmarkStart w:id="5322" w:name="_CRTable8_2_27_1"/>
      <w:r w:rsidRPr="00BC508A">
        <w:t xml:space="preserve">Table </w:t>
      </w:r>
      <w:bookmarkEnd w:id="5322"/>
      <w:r w:rsidRPr="00BC508A">
        <w:t>8.2.27.1: TRACKING AREA UPDATE COMPLETE message content</w:t>
      </w:r>
    </w:p>
    <w:tbl>
      <w:tblPr>
        <w:tblW w:w="9356"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0"/>
      </w:tblGrid>
      <w:tr w:rsidR="00D40C70" w:rsidRPr="00BC508A" w14:paraId="1F9DED4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828B95"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3A31BD3A"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1353BB4"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124035DF" w14:textId="77777777" w:rsidR="00D40C70" w:rsidRPr="00BC508A" w:rsidRDefault="00D40C70" w:rsidP="00E6030B">
            <w:pPr>
              <w:pStyle w:val="TAH"/>
            </w:pPr>
            <w:r w:rsidRPr="00BC508A">
              <w:t>Presence</w:t>
            </w:r>
          </w:p>
        </w:tc>
        <w:tc>
          <w:tcPr>
            <w:tcW w:w="851" w:type="dxa"/>
            <w:tcBorders>
              <w:top w:val="single" w:sz="6" w:space="0" w:color="000000"/>
              <w:left w:val="single" w:sz="6" w:space="0" w:color="000000"/>
              <w:bottom w:val="single" w:sz="6" w:space="0" w:color="000000"/>
              <w:right w:val="single" w:sz="6" w:space="0" w:color="000000"/>
            </w:tcBorders>
          </w:tcPr>
          <w:p w14:paraId="445F5872" w14:textId="77777777" w:rsidR="00D40C70" w:rsidRPr="00BC508A" w:rsidRDefault="00D40C70" w:rsidP="00E6030B">
            <w:pPr>
              <w:pStyle w:val="TAH"/>
            </w:pPr>
            <w:r w:rsidRPr="00BC508A">
              <w:t>Format</w:t>
            </w:r>
          </w:p>
        </w:tc>
        <w:tc>
          <w:tcPr>
            <w:tcW w:w="850" w:type="dxa"/>
            <w:tcBorders>
              <w:top w:val="single" w:sz="6" w:space="0" w:color="000000"/>
              <w:left w:val="single" w:sz="6" w:space="0" w:color="000000"/>
              <w:bottom w:val="single" w:sz="6" w:space="0" w:color="000000"/>
              <w:right w:val="single" w:sz="6" w:space="0" w:color="000000"/>
            </w:tcBorders>
          </w:tcPr>
          <w:p w14:paraId="18D0DC3E" w14:textId="77777777" w:rsidR="00D40C70" w:rsidRPr="00BC508A" w:rsidRDefault="00D40C70" w:rsidP="00E6030B">
            <w:pPr>
              <w:pStyle w:val="TAH"/>
            </w:pPr>
            <w:r w:rsidRPr="00BC508A">
              <w:t>Length</w:t>
            </w:r>
          </w:p>
        </w:tc>
      </w:tr>
      <w:tr w:rsidR="00D40C70" w:rsidRPr="00BC508A" w14:paraId="17C26D8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A54DFC"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8AD7A10"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2309686" w14:textId="77777777" w:rsidR="00D40C70" w:rsidRPr="00BC508A" w:rsidRDefault="00D40C70" w:rsidP="00E6030B">
            <w:pPr>
              <w:pStyle w:val="TAL"/>
            </w:pPr>
            <w:r w:rsidRPr="00BC508A">
              <w:t>Protocol discriminator</w:t>
            </w:r>
          </w:p>
          <w:p w14:paraId="5D0B5CEF"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17F916E4"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49EFE90B" w14:textId="77777777" w:rsidR="00D40C70" w:rsidRPr="00BC508A" w:rsidRDefault="00D40C70" w:rsidP="00E6030B">
            <w:pPr>
              <w:pStyle w:val="TAC"/>
            </w:pPr>
            <w:r w:rsidRPr="00BC508A">
              <w:t>V</w:t>
            </w:r>
          </w:p>
        </w:tc>
        <w:tc>
          <w:tcPr>
            <w:tcW w:w="850" w:type="dxa"/>
            <w:tcBorders>
              <w:top w:val="single" w:sz="6" w:space="0" w:color="000000"/>
              <w:left w:val="single" w:sz="6" w:space="0" w:color="000000"/>
              <w:bottom w:val="single" w:sz="6" w:space="0" w:color="000000"/>
              <w:right w:val="single" w:sz="6" w:space="0" w:color="000000"/>
            </w:tcBorders>
          </w:tcPr>
          <w:p w14:paraId="13CC1807" w14:textId="77777777" w:rsidR="00D40C70" w:rsidRPr="00BC508A" w:rsidRDefault="00D40C70" w:rsidP="00E6030B">
            <w:pPr>
              <w:pStyle w:val="TAC"/>
            </w:pPr>
            <w:r w:rsidRPr="00BC508A">
              <w:t>1/2</w:t>
            </w:r>
          </w:p>
        </w:tc>
      </w:tr>
      <w:tr w:rsidR="00D40C70" w:rsidRPr="00BC508A" w14:paraId="768EABB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F0BB99"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659911B" w14:textId="77777777" w:rsidR="00D40C70" w:rsidRPr="00BC508A" w:rsidRDefault="00D40C70" w:rsidP="00E6030B">
            <w:pPr>
              <w:pStyle w:val="TAL"/>
            </w:pPr>
            <w:r w:rsidRPr="00BC508A">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15209F50" w14:textId="77777777" w:rsidR="00D40C70" w:rsidRPr="00BC508A" w:rsidRDefault="00D40C70" w:rsidP="00E6030B">
            <w:pPr>
              <w:pStyle w:val="TAL"/>
            </w:pPr>
            <w:r w:rsidRPr="00BC508A">
              <w:t>Security header type</w:t>
            </w:r>
          </w:p>
          <w:p w14:paraId="1F8C861F" w14:textId="77777777" w:rsidR="00D40C70" w:rsidRPr="00BC508A" w:rsidRDefault="00D40C70" w:rsidP="00E6030B">
            <w:pPr>
              <w:pStyle w:val="TAL"/>
            </w:pPr>
            <w:r w:rsidRPr="00BC508A">
              <w:t>9.3.1</w:t>
            </w:r>
          </w:p>
        </w:tc>
        <w:tc>
          <w:tcPr>
            <w:tcW w:w="1134" w:type="dxa"/>
            <w:tcBorders>
              <w:top w:val="single" w:sz="6" w:space="0" w:color="000000"/>
              <w:left w:val="single" w:sz="6" w:space="0" w:color="000000"/>
              <w:bottom w:val="single" w:sz="6" w:space="0" w:color="000000"/>
              <w:right w:val="single" w:sz="6" w:space="0" w:color="000000"/>
            </w:tcBorders>
          </w:tcPr>
          <w:p w14:paraId="6D0226BB"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0694BB1D" w14:textId="77777777" w:rsidR="00D40C70" w:rsidRPr="00BC508A" w:rsidRDefault="00D40C70" w:rsidP="00E6030B">
            <w:pPr>
              <w:pStyle w:val="TAC"/>
            </w:pPr>
            <w:r w:rsidRPr="00BC508A">
              <w:t>V</w:t>
            </w:r>
          </w:p>
        </w:tc>
        <w:tc>
          <w:tcPr>
            <w:tcW w:w="850" w:type="dxa"/>
            <w:tcBorders>
              <w:top w:val="single" w:sz="6" w:space="0" w:color="000000"/>
              <w:left w:val="single" w:sz="6" w:space="0" w:color="000000"/>
              <w:bottom w:val="single" w:sz="6" w:space="0" w:color="000000"/>
              <w:right w:val="single" w:sz="6" w:space="0" w:color="000000"/>
            </w:tcBorders>
          </w:tcPr>
          <w:p w14:paraId="12DAFFA9" w14:textId="77777777" w:rsidR="00D40C70" w:rsidRPr="00BC508A" w:rsidRDefault="00D40C70" w:rsidP="00E6030B">
            <w:pPr>
              <w:pStyle w:val="TAC"/>
            </w:pPr>
            <w:r w:rsidRPr="00BC508A">
              <w:t>1/2</w:t>
            </w:r>
          </w:p>
        </w:tc>
      </w:tr>
      <w:tr w:rsidR="00D40C70" w:rsidRPr="00BC508A" w14:paraId="48C5F2C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A5F7E73"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C82E74F" w14:textId="77777777" w:rsidR="00D40C70" w:rsidRPr="00BC508A" w:rsidRDefault="00D40C70" w:rsidP="00E6030B">
            <w:pPr>
              <w:pStyle w:val="TAL"/>
            </w:pPr>
            <w:r w:rsidRPr="00BC508A">
              <w:t>Tracking area update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64F079E5" w14:textId="77777777" w:rsidR="00D40C70" w:rsidRPr="00BC508A" w:rsidRDefault="00D40C70" w:rsidP="00E6030B">
            <w:pPr>
              <w:pStyle w:val="TAL"/>
            </w:pPr>
            <w:r w:rsidRPr="00BC508A">
              <w:t>Message type</w:t>
            </w:r>
          </w:p>
          <w:p w14:paraId="788128DE"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0E09D552"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2A496A41" w14:textId="77777777" w:rsidR="00D40C70" w:rsidRPr="00BC508A" w:rsidRDefault="00D40C70" w:rsidP="00E6030B">
            <w:pPr>
              <w:pStyle w:val="TAC"/>
            </w:pPr>
            <w:r w:rsidRPr="00BC508A">
              <w:t>V</w:t>
            </w:r>
          </w:p>
        </w:tc>
        <w:tc>
          <w:tcPr>
            <w:tcW w:w="850" w:type="dxa"/>
            <w:tcBorders>
              <w:top w:val="single" w:sz="6" w:space="0" w:color="000000"/>
              <w:left w:val="single" w:sz="6" w:space="0" w:color="000000"/>
              <w:bottom w:val="single" w:sz="6" w:space="0" w:color="000000"/>
              <w:right w:val="single" w:sz="6" w:space="0" w:color="000000"/>
            </w:tcBorders>
          </w:tcPr>
          <w:p w14:paraId="5D7E13AE" w14:textId="77777777" w:rsidR="00D40C70" w:rsidRPr="00BC508A" w:rsidRDefault="00D40C70" w:rsidP="00E6030B">
            <w:pPr>
              <w:pStyle w:val="TAC"/>
            </w:pPr>
            <w:r w:rsidRPr="00BC508A">
              <w:t>1</w:t>
            </w:r>
          </w:p>
        </w:tc>
      </w:tr>
    </w:tbl>
    <w:p w14:paraId="6CFF535E" w14:textId="77777777" w:rsidR="00D40C70" w:rsidRPr="00BC508A" w:rsidRDefault="00D40C70" w:rsidP="00D40C70"/>
    <w:p w14:paraId="1A2E3B41" w14:textId="77777777" w:rsidR="00D40C70" w:rsidRPr="00BC508A" w:rsidRDefault="00D40C70" w:rsidP="00295835">
      <w:pPr>
        <w:pStyle w:val="Heading3"/>
      </w:pPr>
      <w:bookmarkStart w:id="5323" w:name="_Toc20218355"/>
      <w:bookmarkStart w:id="5324" w:name="_Toc27744243"/>
      <w:bookmarkStart w:id="5325" w:name="_Toc35959817"/>
      <w:bookmarkStart w:id="5326" w:name="_Toc45203253"/>
      <w:bookmarkStart w:id="5327" w:name="_Toc45700629"/>
      <w:bookmarkStart w:id="5328" w:name="_Toc51920365"/>
      <w:bookmarkStart w:id="5329" w:name="_Toc68251425"/>
      <w:bookmarkStart w:id="5330" w:name="_Toc187414370"/>
      <w:r w:rsidRPr="00BC508A">
        <w:t>8.2.28</w:t>
      </w:r>
      <w:r w:rsidRPr="00BC508A">
        <w:tab/>
        <w:t>Tracking area update reject</w:t>
      </w:r>
      <w:bookmarkEnd w:id="5323"/>
      <w:bookmarkEnd w:id="5324"/>
      <w:bookmarkEnd w:id="5325"/>
      <w:bookmarkEnd w:id="5326"/>
      <w:bookmarkEnd w:id="5327"/>
      <w:bookmarkEnd w:id="5328"/>
      <w:bookmarkEnd w:id="5329"/>
      <w:bookmarkEnd w:id="5330"/>
    </w:p>
    <w:p w14:paraId="7AA3FB0F" w14:textId="77777777" w:rsidR="00D40C70" w:rsidRPr="00BC508A" w:rsidRDefault="00D40C70" w:rsidP="00295835">
      <w:pPr>
        <w:pStyle w:val="Heading4"/>
      </w:pPr>
      <w:bookmarkStart w:id="5331" w:name="_Toc20218356"/>
      <w:bookmarkStart w:id="5332" w:name="_Toc27744244"/>
      <w:bookmarkStart w:id="5333" w:name="_Toc35959818"/>
      <w:bookmarkStart w:id="5334" w:name="_Toc45203254"/>
      <w:bookmarkStart w:id="5335" w:name="_Toc45700630"/>
      <w:bookmarkStart w:id="5336" w:name="_Toc51920366"/>
      <w:bookmarkStart w:id="5337" w:name="_Toc68251426"/>
      <w:bookmarkStart w:id="5338" w:name="_Toc187414371"/>
      <w:r w:rsidRPr="00BC508A">
        <w:t>8.2.</w:t>
      </w:r>
      <w:r w:rsidRPr="00BC508A">
        <w:rPr>
          <w:lang w:eastAsia="zh-CN"/>
        </w:rPr>
        <w:t>28</w:t>
      </w:r>
      <w:r w:rsidRPr="00BC508A">
        <w:t>.1</w:t>
      </w:r>
      <w:r w:rsidRPr="00BC508A">
        <w:tab/>
        <w:t>Message definition</w:t>
      </w:r>
      <w:bookmarkEnd w:id="5331"/>
      <w:bookmarkEnd w:id="5332"/>
      <w:bookmarkEnd w:id="5333"/>
      <w:bookmarkEnd w:id="5334"/>
      <w:bookmarkEnd w:id="5335"/>
      <w:bookmarkEnd w:id="5336"/>
      <w:bookmarkEnd w:id="5337"/>
      <w:bookmarkEnd w:id="5338"/>
    </w:p>
    <w:p w14:paraId="7FE37577" w14:textId="77777777" w:rsidR="00D40C70" w:rsidRPr="00BC508A" w:rsidRDefault="00D40C70" w:rsidP="00D40C70">
      <w:r w:rsidRPr="00BC508A">
        <w:t>This message is sent by the network to the UE in order to reject the tracking area updating procedure. See table 8.2.28.1.</w:t>
      </w:r>
    </w:p>
    <w:p w14:paraId="541E62B8" w14:textId="77777777" w:rsidR="00D40C70" w:rsidRPr="00BC508A" w:rsidRDefault="00D40C70" w:rsidP="00D40C70">
      <w:pPr>
        <w:pStyle w:val="B1"/>
      </w:pPr>
      <w:r w:rsidRPr="00BC508A">
        <w:t>Message type:</w:t>
      </w:r>
      <w:r w:rsidRPr="00BC508A">
        <w:tab/>
        <w:t>TRACKING AREA UPDATE REJECT</w:t>
      </w:r>
    </w:p>
    <w:p w14:paraId="2CBE1CDD" w14:textId="77777777" w:rsidR="00D40C70" w:rsidRPr="00BC508A" w:rsidRDefault="00D40C70" w:rsidP="00D40C70">
      <w:pPr>
        <w:pStyle w:val="B1"/>
      </w:pPr>
      <w:r w:rsidRPr="00BC508A">
        <w:t>Significance:</w:t>
      </w:r>
      <w:r w:rsidRPr="00BC508A">
        <w:tab/>
        <w:t>dual</w:t>
      </w:r>
    </w:p>
    <w:p w14:paraId="146612F8" w14:textId="77777777" w:rsidR="00D40C70" w:rsidRPr="00BC508A" w:rsidRDefault="00D40C70" w:rsidP="00D40C70">
      <w:pPr>
        <w:pStyle w:val="B1"/>
      </w:pPr>
      <w:r w:rsidRPr="00BC508A">
        <w:t>Direction:</w:t>
      </w:r>
      <w:r w:rsidRPr="00BC508A">
        <w:tab/>
        <w:t>network to UE</w:t>
      </w:r>
    </w:p>
    <w:p w14:paraId="2AF26EEA" w14:textId="77777777" w:rsidR="00D40C70" w:rsidRPr="00BC508A" w:rsidRDefault="00D40C70" w:rsidP="00D40C70">
      <w:pPr>
        <w:pStyle w:val="TH"/>
      </w:pPr>
      <w:bookmarkStart w:id="5339" w:name="_CRTable8_2_28_1"/>
      <w:r w:rsidRPr="00BC508A">
        <w:t xml:space="preserve">Table </w:t>
      </w:r>
      <w:bookmarkEnd w:id="5339"/>
      <w:r w:rsidRPr="00BC508A">
        <w:t>8.2.28.1: TRACKING AREA UPDATE REJECT message content</w:t>
      </w:r>
    </w:p>
    <w:tbl>
      <w:tblPr>
        <w:tblW w:w="0" w:type="auto"/>
        <w:jc w:val="center"/>
        <w:tblLayout w:type="fixed"/>
        <w:tblCellMar>
          <w:left w:w="28" w:type="dxa"/>
          <w:right w:w="28" w:type="dxa"/>
        </w:tblCellMar>
        <w:tblLook w:val="0000" w:firstRow="0" w:lastRow="0" w:firstColumn="0" w:lastColumn="0" w:noHBand="0" w:noVBand="0"/>
      </w:tblPr>
      <w:tblGrid>
        <w:gridCol w:w="8"/>
        <w:gridCol w:w="482"/>
        <w:gridCol w:w="2835"/>
        <w:gridCol w:w="3119"/>
        <w:gridCol w:w="1134"/>
        <w:gridCol w:w="1008"/>
        <w:gridCol w:w="761"/>
      </w:tblGrid>
      <w:tr w:rsidR="00D40C70" w:rsidRPr="00BC508A" w14:paraId="14C8ECD9" w14:textId="77777777" w:rsidTr="003F323F">
        <w:trPr>
          <w:cantSplit/>
          <w:jc w:val="center"/>
        </w:trPr>
        <w:tc>
          <w:tcPr>
            <w:tcW w:w="490" w:type="dxa"/>
            <w:gridSpan w:val="2"/>
            <w:tcBorders>
              <w:top w:val="single" w:sz="6" w:space="0" w:color="000000"/>
              <w:left w:val="single" w:sz="6" w:space="0" w:color="000000"/>
              <w:bottom w:val="single" w:sz="6" w:space="0" w:color="000000"/>
              <w:right w:val="single" w:sz="6" w:space="0" w:color="000000"/>
            </w:tcBorders>
          </w:tcPr>
          <w:p w14:paraId="3195D10A"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5B8131CA"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6600554"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2CB90D0E" w14:textId="77777777" w:rsidR="00D40C70" w:rsidRPr="00BC508A" w:rsidRDefault="00D40C70" w:rsidP="00E6030B">
            <w:pPr>
              <w:pStyle w:val="TAH"/>
            </w:pPr>
            <w:r w:rsidRPr="00BC508A">
              <w:t>Presence</w:t>
            </w:r>
          </w:p>
        </w:tc>
        <w:tc>
          <w:tcPr>
            <w:tcW w:w="1008" w:type="dxa"/>
            <w:tcBorders>
              <w:top w:val="single" w:sz="6" w:space="0" w:color="000000"/>
              <w:left w:val="single" w:sz="6" w:space="0" w:color="000000"/>
              <w:bottom w:val="single" w:sz="6" w:space="0" w:color="000000"/>
              <w:right w:val="single" w:sz="6" w:space="0" w:color="000000"/>
            </w:tcBorders>
          </w:tcPr>
          <w:p w14:paraId="5236AC00" w14:textId="77777777" w:rsidR="00D40C70" w:rsidRPr="00BC508A" w:rsidRDefault="00D40C70" w:rsidP="00E6030B">
            <w:pPr>
              <w:pStyle w:val="TAH"/>
            </w:pPr>
            <w:r w:rsidRPr="00BC508A">
              <w:t>Format</w:t>
            </w:r>
          </w:p>
        </w:tc>
        <w:tc>
          <w:tcPr>
            <w:tcW w:w="761" w:type="dxa"/>
            <w:tcBorders>
              <w:top w:val="single" w:sz="6" w:space="0" w:color="000000"/>
              <w:left w:val="single" w:sz="6" w:space="0" w:color="000000"/>
              <w:bottom w:val="single" w:sz="6" w:space="0" w:color="000000"/>
              <w:right w:val="single" w:sz="6" w:space="0" w:color="000000"/>
            </w:tcBorders>
          </w:tcPr>
          <w:p w14:paraId="167154A5" w14:textId="77777777" w:rsidR="00D40C70" w:rsidRPr="00BC508A" w:rsidRDefault="00D40C70" w:rsidP="00E6030B">
            <w:pPr>
              <w:pStyle w:val="TAH"/>
            </w:pPr>
            <w:r w:rsidRPr="00BC508A">
              <w:t>Length</w:t>
            </w:r>
          </w:p>
        </w:tc>
      </w:tr>
      <w:tr w:rsidR="00D40C70" w:rsidRPr="00BC508A" w14:paraId="2B1A46A0" w14:textId="77777777" w:rsidTr="003F323F">
        <w:tblPrEx>
          <w:tblCellMar>
            <w:right w:w="56" w:type="dxa"/>
          </w:tblCellMar>
        </w:tblPrEx>
        <w:trPr>
          <w:cantSplit/>
          <w:jc w:val="center"/>
        </w:trPr>
        <w:tc>
          <w:tcPr>
            <w:tcW w:w="490" w:type="dxa"/>
            <w:gridSpan w:val="2"/>
            <w:tcBorders>
              <w:top w:val="single" w:sz="6" w:space="0" w:color="000000"/>
              <w:left w:val="single" w:sz="6" w:space="0" w:color="000000"/>
              <w:bottom w:val="single" w:sz="6" w:space="0" w:color="000000"/>
              <w:right w:val="single" w:sz="6" w:space="0" w:color="000000"/>
            </w:tcBorders>
          </w:tcPr>
          <w:p w14:paraId="7B330F6E"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0E3DD8D"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0B76E52" w14:textId="77777777" w:rsidR="00D40C70" w:rsidRPr="00BC508A" w:rsidRDefault="00D40C70" w:rsidP="00E6030B">
            <w:pPr>
              <w:pStyle w:val="TAL"/>
            </w:pPr>
            <w:r w:rsidRPr="00BC508A">
              <w:t>Protocol discriminator</w:t>
            </w:r>
          </w:p>
          <w:p w14:paraId="4810229F"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2E0CF7B8"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42880C09" w14:textId="77777777" w:rsidR="00D40C70" w:rsidRPr="00BC508A" w:rsidRDefault="00D40C70" w:rsidP="00E6030B">
            <w:pPr>
              <w:pStyle w:val="TAC"/>
            </w:pPr>
            <w:r w:rsidRPr="00BC508A">
              <w:t>V</w:t>
            </w:r>
          </w:p>
        </w:tc>
        <w:tc>
          <w:tcPr>
            <w:tcW w:w="761" w:type="dxa"/>
            <w:tcBorders>
              <w:top w:val="single" w:sz="6" w:space="0" w:color="000000"/>
              <w:left w:val="single" w:sz="6" w:space="0" w:color="000000"/>
              <w:bottom w:val="single" w:sz="6" w:space="0" w:color="000000"/>
              <w:right w:val="single" w:sz="6" w:space="0" w:color="000000"/>
            </w:tcBorders>
          </w:tcPr>
          <w:p w14:paraId="784285F7" w14:textId="77777777" w:rsidR="00D40C70" w:rsidRPr="00BC508A" w:rsidRDefault="00D40C70" w:rsidP="00E6030B">
            <w:pPr>
              <w:pStyle w:val="TAC"/>
            </w:pPr>
            <w:r w:rsidRPr="00BC508A">
              <w:t>1/2</w:t>
            </w:r>
          </w:p>
        </w:tc>
      </w:tr>
      <w:tr w:rsidR="00D40C70" w:rsidRPr="00BC508A" w14:paraId="7A51DB9B" w14:textId="77777777" w:rsidTr="003F323F">
        <w:tblPrEx>
          <w:tblCellMar>
            <w:right w:w="56" w:type="dxa"/>
          </w:tblCellMar>
        </w:tblPrEx>
        <w:trPr>
          <w:cantSplit/>
          <w:jc w:val="center"/>
        </w:trPr>
        <w:tc>
          <w:tcPr>
            <w:tcW w:w="490" w:type="dxa"/>
            <w:gridSpan w:val="2"/>
            <w:tcBorders>
              <w:top w:val="single" w:sz="6" w:space="0" w:color="000000"/>
              <w:left w:val="single" w:sz="6" w:space="0" w:color="000000"/>
              <w:bottom w:val="single" w:sz="6" w:space="0" w:color="000000"/>
              <w:right w:val="single" w:sz="6" w:space="0" w:color="000000"/>
            </w:tcBorders>
          </w:tcPr>
          <w:p w14:paraId="2A141F33"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0FDAE68" w14:textId="77777777" w:rsidR="00D40C70" w:rsidRPr="00BC508A" w:rsidRDefault="00D40C70" w:rsidP="00E6030B">
            <w:pPr>
              <w:pStyle w:val="TAL"/>
            </w:pPr>
            <w:r w:rsidRPr="00BC508A">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7F18C589" w14:textId="77777777" w:rsidR="00D40C70" w:rsidRPr="00BC508A" w:rsidRDefault="00D40C70" w:rsidP="00E6030B">
            <w:pPr>
              <w:pStyle w:val="TAL"/>
            </w:pPr>
            <w:r w:rsidRPr="00BC508A">
              <w:t>Security header type</w:t>
            </w:r>
          </w:p>
          <w:p w14:paraId="745F1F56" w14:textId="77777777" w:rsidR="00D40C70" w:rsidRPr="00BC508A" w:rsidRDefault="00D40C70" w:rsidP="00E6030B">
            <w:pPr>
              <w:pStyle w:val="TAL"/>
            </w:pPr>
            <w:r w:rsidRPr="00BC508A">
              <w:t>9.3.1</w:t>
            </w:r>
          </w:p>
        </w:tc>
        <w:tc>
          <w:tcPr>
            <w:tcW w:w="1134" w:type="dxa"/>
            <w:tcBorders>
              <w:top w:val="single" w:sz="6" w:space="0" w:color="000000"/>
              <w:left w:val="single" w:sz="6" w:space="0" w:color="000000"/>
              <w:bottom w:val="single" w:sz="6" w:space="0" w:color="000000"/>
              <w:right w:val="single" w:sz="6" w:space="0" w:color="000000"/>
            </w:tcBorders>
          </w:tcPr>
          <w:p w14:paraId="00422F24"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0617262A" w14:textId="77777777" w:rsidR="00D40C70" w:rsidRPr="00BC508A" w:rsidRDefault="00D40C70" w:rsidP="00E6030B">
            <w:pPr>
              <w:pStyle w:val="TAC"/>
            </w:pPr>
            <w:r w:rsidRPr="00BC508A">
              <w:t>V</w:t>
            </w:r>
          </w:p>
        </w:tc>
        <w:tc>
          <w:tcPr>
            <w:tcW w:w="761" w:type="dxa"/>
            <w:tcBorders>
              <w:top w:val="single" w:sz="6" w:space="0" w:color="000000"/>
              <w:left w:val="single" w:sz="6" w:space="0" w:color="000000"/>
              <w:bottom w:val="single" w:sz="6" w:space="0" w:color="000000"/>
              <w:right w:val="single" w:sz="6" w:space="0" w:color="000000"/>
            </w:tcBorders>
          </w:tcPr>
          <w:p w14:paraId="411FC192" w14:textId="77777777" w:rsidR="00D40C70" w:rsidRPr="00BC508A" w:rsidRDefault="00D40C70" w:rsidP="00E6030B">
            <w:pPr>
              <w:pStyle w:val="TAC"/>
            </w:pPr>
            <w:r w:rsidRPr="00BC508A">
              <w:t>1/2</w:t>
            </w:r>
          </w:p>
        </w:tc>
      </w:tr>
      <w:tr w:rsidR="00D40C70" w:rsidRPr="00BC508A" w14:paraId="60A0203F" w14:textId="77777777" w:rsidTr="003F323F">
        <w:trPr>
          <w:cantSplit/>
          <w:jc w:val="center"/>
        </w:trPr>
        <w:tc>
          <w:tcPr>
            <w:tcW w:w="490" w:type="dxa"/>
            <w:gridSpan w:val="2"/>
            <w:tcBorders>
              <w:top w:val="single" w:sz="6" w:space="0" w:color="000000"/>
              <w:left w:val="single" w:sz="6" w:space="0" w:color="000000"/>
              <w:bottom w:val="single" w:sz="6" w:space="0" w:color="000000"/>
              <w:right w:val="single" w:sz="6" w:space="0" w:color="000000"/>
            </w:tcBorders>
          </w:tcPr>
          <w:p w14:paraId="3162D401"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76BE63B" w14:textId="77777777" w:rsidR="00D40C70" w:rsidRPr="00BC508A" w:rsidRDefault="00D40C70" w:rsidP="00E6030B">
            <w:pPr>
              <w:pStyle w:val="TAL"/>
            </w:pPr>
            <w:r w:rsidRPr="00BC508A">
              <w:t>Tracking area update reject</w:t>
            </w:r>
          </w:p>
          <w:p w14:paraId="416C444B" w14:textId="77777777" w:rsidR="00D40C70" w:rsidRPr="00BC508A" w:rsidRDefault="00D40C70" w:rsidP="00E6030B">
            <w:pPr>
              <w:pStyle w:val="TAL"/>
            </w:pPr>
            <w:r w:rsidRPr="00BC508A">
              <w:t>message identity</w:t>
            </w:r>
          </w:p>
        </w:tc>
        <w:tc>
          <w:tcPr>
            <w:tcW w:w="3119" w:type="dxa"/>
            <w:tcBorders>
              <w:top w:val="single" w:sz="6" w:space="0" w:color="000000"/>
              <w:left w:val="single" w:sz="6" w:space="0" w:color="000000"/>
              <w:bottom w:val="single" w:sz="6" w:space="0" w:color="000000"/>
              <w:right w:val="single" w:sz="6" w:space="0" w:color="000000"/>
            </w:tcBorders>
          </w:tcPr>
          <w:p w14:paraId="7184C96F" w14:textId="77777777" w:rsidR="00D40C70" w:rsidRPr="00BC508A" w:rsidRDefault="00D40C70" w:rsidP="00E6030B">
            <w:pPr>
              <w:pStyle w:val="TAL"/>
            </w:pPr>
            <w:r w:rsidRPr="00BC508A">
              <w:t>Message type</w:t>
            </w:r>
          </w:p>
          <w:p w14:paraId="0E309F83"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7A64258D"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6F017E91" w14:textId="77777777" w:rsidR="00D40C70" w:rsidRPr="00BC508A" w:rsidRDefault="00D40C70" w:rsidP="00E6030B">
            <w:pPr>
              <w:pStyle w:val="TAC"/>
            </w:pPr>
            <w:r w:rsidRPr="00BC508A">
              <w:t>V</w:t>
            </w:r>
          </w:p>
        </w:tc>
        <w:tc>
          <w:tcPr>
            <w:tcW w:w="761" w:type="dxa"/>
            <w:tcBorders>
              <w:top w:val="single" w:sz="6" w:space="0" w:color="000000"/>
              <w:left w:val="single" w:sz="6" w:space="0" w:color="000000"/>
              <w:bottom w:val="single" w:sz="6" w:space="0" w:color="000000"/>
              <w:right w:val="single" w:sz="6" w:space="0" w:color="000000"/>
            </w:tcBorders>
          </w:tcPr>
          <w:p w14:paraId="276173B1" w14:textId="77777777" w:rsidR="00D40C70" w:rsidRPr="00BC508A" w:rsidRDefault="00D40C70" w:rsidP="00E6030B">
            <w:pPr>
              <w:pStyle w:val="TAC"/>
            </w:pPr>
            <w:r w:rsidRPr="00BC508A">
              <w:t>1</w:t>
            </w:r>
          </w:p>
        </w:tc>
      </w:tr>
      <w:tr w:rsidR="00D40C70" w:rsidRPr="00BC508A" w14:paraId="52516F92" w14:textId="77777777" w:rsidTr="003F323F">
        <w:tblPrEx>
          <w:tblCellMar>
            <w:right w:w="57" w:type="dxa"/>
          </w:tblCellMar>
        </w:tblPrEx>
        <w:trPr>
          <w:cantSplit/>
          <w:jc w:val="center"/>
        </w:trPr>
        <w:tc>
          <w:tcPr>
            <w:tcW w:w="490" w:type="dxa"/>
            <w:gridSpan w:val="2"/>
            <w:tcBorders>
              <w:top w:val="single" w:sz="6" w:space="0" w:color="000000"/>
              <w:left w:val="single" w:sz="6" w:space="0" w:color="000000"/>
              <w:bottom w:val="single" w:sz="6" w:space="0" w:color="000000"/>
              <w:right w:val="single" w:sz="6" w:space="0" w:color="000000"/>
            </w:tcBorders>
          </w:tcPr>
          <w:p w14:paraId="7A01EDA5"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706CE33" w14:textId="77777777" w:rsidR="00D40C70" w:rsidRPr="00BC508A" w:rsidRDefault="00D40C70" w:rsidP="00E6030B">
            <w:pPr>
              <w:pStyle w:val="TAL"/>
            </w:pPr>
            <w:r w:rsidRPr="00BC508A">
              <w:t>EMM cause</w:t>
            </w:r>
          </w:p>
        </w:tc>
        <w:tc>
          <w:tcPr>
            <w:tcW w:w="3119" w:type="dxa"/>
            <w:tcBorders>
              <w:top w:val="single" w:sz="6" w:space="0" w:color="000000"/>
              <w:left w:val="single" w:sz="6" w:space="0" w:color="000000"/>
              <w:bottom w:val="single" w:sz="6" w:space="0" w:color="000000"/>
              <w:right w:val="single" w:sz="6" w:space="0" w:color="000000"/>
            </w:tcBorders>
          </w:tcPr>
          <w:p w14:paraId="1B214CBA" w14:textId="77777777" w:rsidR="00D40C70" w:rsidRPr="00BC508A" w:rsidRDefault="00D40C70" w:rsidP="00E6030B">
            <w:pPr>
              <w:pStyle w:val="TAL"/>
            </w:pPr>
            <w:r w:rsidRPr="00BC508A">
              <w:t>EMM cause</w:t>
            </w:r>
          </w:p>
          <w:p w14:paraId="67893902" w14:textId="77777777" w:rsidR="00D40C70" w:rsidRPr="00BC508A" w:rsidRDefault="00D40C70" w:rsidP="00E6030B">
            <w:pPr>
              <w:pStyle w:val="TAL"/>
            </w:pPr>
            <w:r w:rsidRPr="00BC508A">
              <w:t>9.9.3.9</w:t>
            </w:r>
          </w:p>
        </w:tc>
        <w:tc>
          <w:tcPr>
            <w:tcW w:w="1134" w:type="dxa"/>
            <w:tcBorders>
              <w:top w:val="single" w:sz="6" w:space="0" w:color="000000"/>
              <w:left w:val="single" w:sz="6" w:space="0" w:color="000000"/>
              <w:bottom w:val="single" w:sz="6" w:space="0" w:color="000000"/>
              <w:right w:val="single" w:sz="6" w:space="0" w:color="000000"/>
            </w:tcBorders>
          </w:tcPr>
          <w:p w14:paraId="165CFFD5"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08CF5CC2" w14:textId="77777777" w:rsidR="00D40C70" w:rsidRPr="00BC508A" w:rsidRDefault="00D40C70" w:rsidP="00E6030B">
            <w:pPr>
              <w:pStyle w:val="TAC"/>
            </w:pPr>
            <w:r w:rsidRPr="00BC508A">
              <w:t>V</w:t>
            </w:r>
          </w:p>
        </w:tc>
        <w:tc>
          <w:tcPr>
            <w:tcW w:w="761" w:type="dxa"/>
            <w:tcBorders>
              <w:top w:val="single" w:sz="6" w:space="0" w:color="000000"/>
              <w:left w:val="single" w:sz="6" w:space="0" w:color="000000"/>
              <w:bottom w:val="single" w:sz="6" w:space="0" w:color="000000"/>
              <w:right w:val="single" w:sz="6" w:space="0" w:color="000000"/>
            </w:tcBorders>
          </w:tcPr>
          <w:p w14:paraId="162631CE" w14:textId="77777777" w:rsidR="00D40C70" w:rsidRPr="00BC508A" w:rsidRDefault="00D40C70" w:rsidP="00E6030B">
            <w:pPr>
              <w:pStyle w:val="TAC"/>
            </w:pPr>
            <w:r w:rsidRPr="00BC508A">
              <w:t>1</w:t>
            </w:r>
          </w:p>
        </w:tc>
      </w:tr>
      <w:tr w:rsidR="00D40C70" w:rsidRPr="00BC508A" w14:paraId="5531FFF1" w14:textId="77777777" w:rsidTr="003F323F">
        <w:tblPrEx>
          <w:tblCellMar>
            <w:right w:w="57" w:type="dxa"/>
          </w:tblCellMar>
        </w:tblPrEx>
        <w:trPr>
          <w:cantSplit/>
          <w:jc w:val="center"/>
        </w:trPr>
        <w:tc>
          <w:tcPr>
            <w:tcW w:w="490" w:type="dxa"/>
            <w:gridSpan w:val="2"/>
            <w:tcBorders>
              <w:top w:val="single" w:sz="6" w:space="0" w:color="000000"/>
              <w:left w:val="single" w:sz="6" w:space="0" w:color="000000"/>
              <w:bottom w:val="single" w:sz="6" w:space="0" w:color="000000"/>
              <w:right w:val="single" w:sz="6" w:space="0" w:color="000000"/>
            </w:tcBorders>
          </w:tcPr>
          <w:p w14:paraId="193215AC" w14:textId="77777777" w:rsidR="00D40C70" w:rsidRPr="00BC508A" w:rsidRDefault="00D40C70" w:rsidP="00E6030B">
            <w:pPr>
              <w:pStyle w:val="TAL"/>
            </w:pPr>
            <w:r w:rsidRPr="00BC508A">
              <w:t>5F</w:t>
            </w:r>
          </w:p>
        </w:tc>
        <w:tc>
          <w:tcPr>
            <w:tcW w:w="2835" w:type="dxa"/>
            <w:tcBorders>
              <w:top w:val="single" w:sz="6" w:space="0" w:color="000000"/>
              <w:left w:val="single" w:sz="6" w:space="0" w:color="000000"/>
              <w:bottom w:val="single" w:sz="6" w:space="0" w:color="000000"/>
              <w:right w:val="single" w:sz="6" w:space="0" w:color="000000"/>
            </w:tcBorders>
          </w:tcPr>
          <w:p w14:paraId="317634F6" w14:textId="77777777" w:rsidR="00D40C70" w:rsidRPr="00BC508A" w:rsidRDefault="00D40C70" w:rsidP="00E6030B">
            <w:pPr>
              <w:pStyle w:val="TAL"/>
            </w:pPr>
            <w:r w:rsidRPr="00BC508A">
              <w:rPr>
                <w:lang w:eastAsia="zh-CN"/>
              </w:rPr>
              <w:t>T3346</w:t>
            </w:r>
            <w:r w:rsidRPr="00BC508A">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1EDA942A" w14:textId="77777777" w:rsidR="00D40C70" w:rsidRPr="00BC508A" w:rsidRDefault="00D40C70" w:rsidP="00E6030B">
            <w:pPr>
              <w:pStyle w:val="TAL"/>
            </w:pPr>
            <w:r w:rsidRPr="00BC508A">
              <w:t>GPRS timer 2</w:t>
            </w:r>
          </w:p>
          <w:p w14:paraId="4272DE15" w14:textId="77777777" w:rsidR="00D40C70" w:rsidRPr="00BC508A" w:rsidRDefault="00D40C70" w:rsidP="00E6030B">
            <w:pPr>
              <w:pStyle w:val="TAL"/>
            </w:pPr>
            <w:r w:rsidRPr="00BC508A">
              <w:t>9.9.3.16A</w:t>
            </w:r>
          </w:p>
        </w:tc>
        <w:tc>
          <w:tcPr>
            <w:tcW w:w="1134" w:type="dxa"/>
            <w:tcBorders>
              <w:top w:val="single" w:sz="6" w:space="0" w:color="000000"/>
              <w:left w:val="single" w:sz="6" w:space="0" w:color="000000"/>
              <w:bottom w:val="single" w:sz="6" w:space="0" w:color="000000"/>
              <w:right w:val="single" w:sz="6" w:space="0" w:color="000000"/>
            </w:tcBorders>
          </w:tcPr>
          <w:p w14:paraId="4BBEA8C4" w14:textId="77777777" w:rsidR="00D40C70" w:rsidRPr="00BC508A" w:rsidRDefault="00D40C70" w:rsidP="00E6030B">
            <w:pPr>
              <w:pStyle w:val="TAC"/>
            </w:pPr>
            <w:r w:rsidRPr="00BC508A">
              <w:t>O</w:t>
            </w:r>
          </w:p>
        </w:tc>
        <w:tc>
          <w:tcPr>
            <w:tcW w:w="1008" w:type="dxa"/>
            <w:tcBorders>
              <w:top w:val="single" w:sz="6" w:space="0" w:color="000000"/>
              <w:left w:val="single" w:sz="6" w:space="0" w:color="000000"/>
              <w:bottom w:val="single" w:sz="6" w:space="0" w:color="000000"/>
              <w:right w:val="single" w:sz="6" w:space="0" w:color="000000"/>
            </w:tcBorders>
          </w:tcPr>
          <w:p w14:paraId="6C5D3893" w14:textId="77777777" w:rsidR="00D40C70" w:rsidRPr="00BC508A" w:rsidRDefault="00D40C70" w:rsidP="00E6030B">
            <w:pPr>
              <w:pStyle w:val="TAC"/>
            </w:pPr>
            <w:r w:rsidRPr="00BC508A">
              <w:t>TLV</w:t>
            </w:r>
          </w:p>
        </w:tc>
        <w:tc>
          <w:tcPr>
            <w:tcW w:w="761" w:type="dxa"/>
            <w:tcBorders>
              <w:top w:val="single" w:sz="6" w:space="0" w:color="000000"/>
              <w:left w:val="single" w:sz="6" w:space="0" w:color="000000"/>
              <w:bottom w:val="single" w:sz="6" w:space="0" w:color="000000"/>
              <w:right w:val="single" w:sz="6" w:space="0" w:color="000000"/>
            </w:tcBorders>
          </w:tcPr>
          <w:p w14:paraId="4F504348" w14:textId="77777777" w:rsidR="00D40C70" w:rsidRPr="00BC508A" w:rsidRDefault="00D40C70" w:rsidP="00E6030B">
            <w:pPr>
              <w:pStyle w:val="TAC"/>
            </w:pPr>
            <w:r w:rsidRPr="00BC508A">
              <w:t>3</w:t>
            </w:r>
          </w:p>
        </w:tc>
      </w:tr>
      <w:tr w:rsidR="00D40C70" w:rsidRPr="00BC508A" w14:paraId="6241486F" w14:textId="77777777" w:rsidTr="003F323F">
        <w:tblPrEx>
          <w:tblCellMar>
            <w:right w:w="57" w:type="dxa"/>
          </w:tblCellMar>
        </w:tblPrEx>
        <w:trPr>
          <w:cantSplit/>
          <w:jc w:val="center"/>
        </w:trPr>
        <w:tc>
          <w:tcPr>
            <w:tcW w:w="490" w:type="dxa"/>
            <w:gridSpan w:val="2"/>
            <w:tcBorders>
              <w:top w:val="single" w:sz="6" w:space="0" w:color="000000"/>
              <w:left w:val="single" w:sz="6" w:space="0" w:color="000000"/>
              <w:bottom w:val="single" w:sz="6" w:space="0" w:color="000000"/>
              <w:right w:val="single" w:sz="6" w:space="0" w:color="000000"/>
            </w:tcBorders>
          </w:tcPr>
          <w:p w14:paraId="7A3491C5" w14:textId="77777777" w:rsidR="00D40C70" w:rsidRPr="00BC508A" w:rsidRDefault="00D40C70" w:rsidP="00E6030B">
            <w:pPr>
              <w:pStyle w:val="TAL"/>
            </w:pPr>
            <w:r w:rsidRPr="00BC508A">
              <w:t>A-</w:t>
            </w:r>
          </w:p>
        </w:tc>
        <w:tc>
          <w:tcPr>
            <w:tcW w:w="2835" w:type="dxa"/>
            <w:tcBorders>
              <w:top w:val="single" w:sz="6" w:space="0" w:color="000000"/>
              <w:left w:val="single" w:sz="6" w:space="0" w:color="000000"/>
              <w:bottom w:val="single" w:sz="6" w:space="0" w:color="000000"/>
              <w:right w:val="single" w:sz="6" w:space="0" w:color="000000"/>
            </w:tcBorders>
          </w:tcPr>
          <w:p w14:paraId="4DC92EDF" w14:textId="77777777" w:rsidR="00D40C70" w:rsidRPr="00BC508A" w:rsidRDefault="00D40C70" w:rsidP="00E6030B">
            <w:pPr>
              <w:pStyle w:val="TAL"/>
              <w:rPr>
                <w:lang w:eastAsia="zh-CN"/>
              </w:rPr>
            </w:pPr>
            <w:r w:rsidRPr="00BC508A">
              <w:rPr>
                <w:lang w:eastAsia="zh-CN"/>
              </w:rPr>
              <w:t>Extended EMM cause</w:t>
            </w:r>
          </w:p>
        </w:tc>
        <w:tc>
          <w:tcPr>
            <w:tcW w:w="3119" w:type="dxa"/>
            <w:tcBorders>
              <w:top w:val="single" w:sz="6" w:space="0" w:color="000000"/>
              <w:left w:val="single" w:sz="6" w:space="0" w:color="000000"/>
              <w:bottom w:val="single" w:sz="6" w:space="0" w:color="000000"/>
              <w:right w:val="single" w:sz="6" w:space="0" w:color="000000"/>
            </w:tcBorders>
          </w:tcPr>
          <w:p w14:paraId="16BA6227" w14:textId="77777777" w:rsidR="00431B51" w:rsidRPr="00BC508A" w:rsidRDefault="00D40C70" w:rsidP="00E6030B">
            <w:pPr>
              <w:pStyle w:val="TAL"/>
            </w:pPr>
            <w:r w:rsidRPr="00BC508A">
              <w:t>Extended EMM cause</w:t>
            </w:r>
          </w:p>
          <w:p w14:paraId="46F9381B" w14:textId="075440EC" w:rsidR="00D40C70" w:rsidRPr="00BC508A" w:rsidRDefault="00D40C70" w:rsidP="00E6030B">
            <w:pPr>
              <w:pStyle w:val="TAL"/>
            </w:pPr>
            <w:r w:rsidRPr="00BC508A">
              <w:t>9.9.3.26A</w:t>
            </w:r>
          </w:p>
        </w:tc>
        <w:tc>
          <w:tcPr>
            <w:tcW w:w="1134" w:type="dxa"/>
            <w:tcBorders>
              <w:top w:val="single" w:sz="6" w:space="0" w:color="000000"/>
              <w:left w:val="single" w:sz="6" w:space="0" w:color="000000"/>
              <w:bottom w:val="single" w:sz="6" w:space="0" w:color="000000"/>
              <w:right w:val="single" w:sz="6" w:space="0" w:color="000000"/>
            </w:tcBorders>
          </w:tcPr>
          <w:p w14:paraId="61EA40CB" w14:textId="77777777" w:rsidR="00D40C70" w:rsidRPr="00BC508A" w:rsidRDefault="00D40C70" w:rsidP="00E6030B">
            <w:pPr>
              <w:pStyle w:val="TAC"/>
            </w:pPr>
            <w:r w:rsidRPr="00BC508A">
              <w:t>O</w:t>
            </w:r>
          </w:p>
        </w:tc>
        <w:tc>
          <w:tcPr>
            <w:tcW w:w="1008" w:type="dxa"/>
            <w:tcBorders>
              <w:top w:val="single" w:sz="6" w:space="0" w:color="000000"/>
              <w:left w:val="single" w:sz="6" w:space="0" w:color="000000"/>
              <w:bottom w:val="single" w:sz="6" w:space="0" w:color="000000"/>
              <w:right w:val="single" w:sz="6" w:space="0" w:color="000000"/>
            </w:tcBorders>
          </w:tcPr>
          <w:p w14:paraId="72C4958B" w14:textId="77777777" w:rsidR="00D40C70" w:rsidRPr="00BC508A" w:rsidRDefault="00D40C70" w:rsidP="00E6030B">
            <w:pPr>
              <w:pStyle w:val="TAC"/>
            </w:pPr>
            <w:r w:rsidRPr="00BC508A">
              <w:t>TV</w:t>
            </w:r>
          </w:p>
        </w:tc>
        <w:tc>
          <w:tcPr>
            <w:tcW w:w="761" w:type="dxa"/>
            <w:tcBorders>
              <w:top w:val="single" w:sz="6" w:space="0" w:color="000000"/>
              <w:left w:val="single" w:sz="6" w:space="0" w:color="000000"/>
              <w:bottom w:val="single" w:sz="6" w:space="0" w:color="000000"/>
              <w:right w:val="single" w:sz="6" w:space="0" w:color="000000"/>
            </w:tcBorders>
          </w:tcPr>
          <w:p w14:paraId="7AA9E19D" w14:textId="77777777" w:rsidR="00D40C70" w:rsidRPr="00BC508A" w:rsidRDefault="00D40C70" w:rsidP="00E6030B">
            <w:pPr>
              <w:pStyle w:val="TAC"/>
            </w:pPr>
            <w:r w:rsidRPr="00BC508A">
              <w:t>1</w:t>
            </w:r>
          </w:p>
        </w:tc>
      </w:tr>
      <w:tr w:rsidR="0090646E" w:rsidRPr="00BC508A" w14:paraId="446016AD" w14:textId="77777777" w:rsidTr="003F323F">
        <w:tblPrEx>
          <w:tblCellMar>
            <w:right w:w="57" w:type="dxa"/>
          </w:tblCellMar>
        </w:tblPrEx>
        <w:trPr>
          <w:cantSplit/>
          <w:jc w:val="center"/>
        </w:trPr>
        <w:tc>
          <w:tcPr>
            <w:tcW w:w="490" w:type="dxa"/>
            <w:gridSpan w:val="2"/>
            <w:tcBorders>
              <w:top w:val="single" w:sz="6" w:space="0" w:color="000000"/>
              <w:left w:val="single" w:sz="6" w:space="0" w:color="000000"/>
              <w:bottom w:val="single" w:sz="6" w:space="0" w:color="000000"/>
              <w:right w:val="single" w:sz="6" w:space="0" w:color="000000"/>
            </w:tcBorders>
          </w:tcPr>
          <w:p w14:paraId="20B9DF1F" w14:textId="6E3EE157" w:rsidR="0090646E" w:rsidRPr="00BC508A" w:rsidRDefault="0090646E" w:rsidP="0090646E">
            <w:pPr>
              <w:pStyle w:val="TAL"/>
            </w:pPr>
            <w:r w:rsidRPr="00BC508A">
              <w:rPr>
                <w:lang w:eastAsia="ja-JP"/>
              </w:rPr>
              <w:t>1C</w:t>
            </w:r>
          </w:p>
        </w:tc>
        <w:tc>
          <w:tcPr>
            <w:tcW w:w="2835" w:type="dxa"/>
            <w:tcBorders>
              <w:top w:val="single" w:sz="6" w:space="0" w:color="000000"/>
              <w:left w:val="single" w:sz="6" w:space="0" w:color="000000"/>
              <w:bottom w:val="single" w:sz="6" w:space="0" w:color="000000"/>
              <w:right w:val="single" w:sz="6" w:space="0" w:color="000000"/>
            </w:tcBorders>
          </w:tcPr>
          <w:p w14:paraId="15B178D0" w14:textId="7D57BC2A" w:rsidR="0090646E" w:rsidRPr="00BC508A" w:rsidRDefault="0090646E" w:rsidP="0090646E">
            <w:pPr>
              <w:pStyle w:val="TAL"/>
            </w:pPr>
            <w:r w:rsidRPr="00BC508A">
              <w:t>Lower bound timer value</w:t>
            </w:r>
          </w:p>
        </w:tc>
        <w:tc>
          <w:tcPr>
            <w:tcW w:w="3119" w:type="dxa"/>
            <w:tcBorders>
              <w:top w:val="single" w:sz="6" w:space="0" w:color="000000"/>
              <w:left w:val="single" w:sz="6" w:space="0" w:color="000000"/>
              <w:bottom w:val="single" w:sz="6" w:space="0" w:color="000000"/>
              <w:right w:val="single" w:sz="6" w:space="0" w:color="000000"/>
            </w:tcBorders>
          </w:tcPr>
          <w:p w14:paraId="29DA9750" w14:textId="77777777" w:rsidR="0090646E" w:rsidRPr="00BC508A" w:rsidRDefault="0090646E" w:rsidP="0090646E">
            <w:pPr>
              <w:pStyle w:val="TAL"/>
            </w:pPr>
            <w:r w:rsidRPr="00BC508A">
              <w:t>GPRS timer 3</w:t>
            </w:r>
          </w:p>
          <w:p w14:paraId="54748127" w14:textId="41EB9BDF" w:rsidR="0090646E" w:rsidRPr="00BC508A" w:rsidRDefault="0090646E" w:rsidP="0090646E">
            <w:pPr>
              <w:pStyle w:val="TAL"/>
            </w:pPr>
            <w:r w:rsidRPr="00BC508A">
              <w:t>9.9.3.16B</w:t>
            </w:r>
          </w:p>
        </w:tc>
        <w:tc>
          <w:tcPr>
            <w:tcW w:w="1134" w:type="dxa"/>
            <w:tcBorders>
              <w:top w:val="single" w:sz="6" w:space="0" w:color="000000"/>
              <w:left w:val="single" w:sz="6" w:space="0" w:color="000000"/>
              <w:bottom w:val="single" w:sz="6" w:space="0" w:color="000000"/>
              <w:right w:val="single" w:sz="6" w:space="0" w:color="000000"/>
            </w:tcBorders>
          </w:tcPr>
          <w:p w14:paraId="148B9AD9" w14:textId="06C7A29E" w:rsidR="0090646E" w:rsidRPr="00BC508A" w:rsidRDefault="0090646E" w:rsidP="0090646E">
            <w:pPr>
              <w:pStyle w:val="TAC"/>
            </w:pPr>
            <w:r w:rsidRPr="00BC508A">
              <w:rPr>
                <w:lang w:eastAsia="ja-JP"/>
              </w:rPr>
              <w:t>O</w:t>
            </w:r>
          </w:p>
        </w:tc>
        <w:tc>
          <w:tcPr>
            <w:tcW w:w="1008" w:type="dxa"/>
            <w:tcBorders>
              <w:top w:val="single" w:sz="6" w:space="0" w:color="000000"/>
              <w:left w:val="single" w:sz="6" w:space="0" w:color="000000"/>
              <w:bottom w:val="single" w:sz="6" w:space="0" w:color="000000"/>
              <w:right w:val="single" w:sz="6" w:space="0" w:color="000000"/>
            </w:tcBorders>
          </w:tcPr>
          <w:p w14:paraId="4AC03CF7" w14:textId="33B62A64" w:rsidR="0090646E" w:rsidRPr="00BC508A" w:rsidRDefault="0090646E" w:rsidP="0090646E">
            <w:pPr>
              <w:pStyle w:val="TAC"/>
            </w:pPr>
            <w:r w:rsidRPr="00BC508A">
              <w:rPr>
                <w:lang w:eastAsia="ja-JP"/>
              </w:rPr>
              <w:t>TLV</w:t>
            </w:r>
          </w:p>
        </w:tc>
        <w:tc>
          <w:tcPr>
            <w:tcW w:w="761" w:type="dxa"/>
            <w:tcBorders>
              <w:top w:val="single" w:sz="6" w:space="0" w:color="000000"/>
              <w:left w:val="single" w:sz="6" w:space="0" w:color="000000"/>
              <w:bottom w:val="single" w:sz="6" w:space="0" w:color="000000"/>
              <w:right w:val="single" w:sz="6" w:space="0" w:color="000000"/>
            </w:tcBorders>
          </w:tcPr>
          <w:p w14:paraId="4BEFAA2B" w14:textId="6E85117F" w:rsidR="0090646E" w:rsidRPr="00BC508A" w:rsidRDefault="0090646E" w:rsidP="0090646E">
            <w:pPr>
              <w:pStyle w:val="TAC"/>
            </w:pPr>
            <w:r w:rsidRPr="00BC508A">
              <w:rPr>
                <w:lang w:eastAsia="ja-JP"/>
              </w:rPr>
              <w:t>3</w:t>
            </w:r>
          </w:p>
        </w:tc>
      </w:tr>
      <w:tr w:rsidR="00D07586" w:rsidRPr="00BC508A" w14:paraId="5B8649C8" w14:textId="77777777" w:rsidTr="003F323F">
        <w:tblPrEx>
          <w:tblCellMar>
            <w:right w:w="57" w:type="dxa"/>
          </w:tblCellMar>
        </w:tblPrEx>
        <w:trPr>
          <w:cantSplit/>
          <w:jc w:val="center"/>
        </w:trPr>
        <w:tc>
          <w:tcPr>
            <w:tcW w:w="490" w:type="dxa"/>
            <w:gridSpan w:val="2"/>
            <w:tcBorders>
              <w:top w:val="single" w:sz="6" w:space="0" w:color="000000"/>
              <w:left w:val="single" w:sz="6" w:space="0" w:color="000000"/>
              <w:bottom w:val="single" w:sz="6" w:space="0" w:color="000000"/>
              <w:right w:val="single" w:sz="6" w:space="0" w:color="000000"/>
            </w:tcBorders>
          </w:tcPr>
          <w:p w14:paraId="682C785F" w14:textId="2ED0C3A4" w:rsidR="00D07586" w:rsidRPr="00BC508A" w:rsidRDefault="002251A0" w:rsidP="00D07586">
            <w:pPr>
              <w:pStyle w:val="TAL"/>
            </w:pPr>
            <w:r w:rsidRPr="00BC508A">
              <w:t>1D</w:t>
            </w:r>
          </w:p>
        </w:tc>
        <w:tc>
          <w:tcPr>
            <w:tcW w:w="2835" w:type="dxa"/>
            <w:tcBorders>
              <w:top w:val="single" w:sz="6" w:space="0" w:color="000000"/>
              <w:left w:val="single" w:sz="6" w:space="0" w:color="000000"/>
              <w:bottom w:val="single" w:sz="6" w:space="0" w:color="000000"/>
              <w:right w:val="single" w:sz="6" w:space="0" w:color="000000"/>
            </w:tcBorders>
          </w:tcPr>
          <w:p w14:paraId="0D12CD74" w14:textId="3DA41ABD" w:rsidR="00D07586" w:rsidRPr="00BC508A" w:rsidRDefault="00D07586" w:rsidP="00D07586">
            <w:pPr>
              <w:pStyle w:val="TAL"/>
              <w:rPr>
                <w:lang w:eastAsia="zh-CN"/>
              </w:rPr>
            </w:pPr>
            <w:r w:rsidRPr="00BC508A">
              <w:t>Forbidden TAI(s) for the list of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5BA29A01" w14:textId="77777777" w:rsidR="00D07586" w:rsidRPr="00BC508A" w:rsidRDefault="00D07586" w:rsidP="00D07586">
            <w:pPr>
              <w:pStyle w:val="TAL"/>
            </w:pPr>
            <w:r w:rsidRPr="00BC508A">
              <w:t>Tracking area identity list</w:t>
            </w:r>
          </w:p>
          <w:p w14:paraId="256085B4" w14:textId="07FAEDEF" w:rsidR="00D07586" w:rsidRPr="00BC508A" w:rsidRDefault="00D07586" w:rsidP="00D07586">
            <w:pPr>
              <w:pStyle w:val="TAL"/>
            </w:pPr>
            <w:r w:rsidRPr="00BC508A">
              <w:t>9.9.3.33</w:t>
            </w:r>
          </w:p>
        </w:tc>
        <w:tc>
          <w:tcPr>
            <w:tcW w:w="1134" w:type="dxa"/>
            <w:tcBorders>
              <w:top w:val="single" w:sz="6" w:space="0" w:color="000000"/>
              <w:left w:val="single" w:sz="6" w:space="0" w:color="000000"/>
              <w:bottom w:val="single" w:sz="6" w:space="0" w:color="000000"/>
              <w:right w:val="single" w:sz="6" w:space="0" w:color="000000"/>
            </w:tcBorders>
          </w:tcPr>
          <w:p w14:paraId="02F60477" w14:textId="4086ADEF" w:rsidR="00D07586" w:rsidRPr="00BC508A" w:rsidRDefault="00D07586" w:rsidP="00D07586">
            <w:pPr>
              <w:pStyle w:val="TAC"/>
            </w:pPr>
            <w:r w:rsidRPr="00BC508A">
              <w:t>O</w:t>
            </w:r>
          </w:p>
        </w:tc>
        <w:tc>
          <w:tcPr>
            <w:tcW w:w="1008" w:type="dxa"/>
            <w:tcBorders>
              <w:top w:val="single" w:sz="6" w:space="0" w:color="000000"/>
              <w:left w:val="single" w:sz="6" w:space="0" w:color="000000"/>
              <w:bottom w:val="single" w:sz="6" w:space="0" w:color="000000"/>
              <w:right w:val="single" w:sz="6" w:space="0" w:color="000000"/>
            </w:tcBorders>
          </w:tcPr>
          <w:p w14:paraId="3315F3F1" w14:textId="09CB87F0" w:rsidR="00D07586" w:rsidRPr="00BC508A" w:rsidRDefault="00D07586" w:rsidP="00D07586">
            <w:pPr>
              <w:pStyle w:val="TAC"/>
            </w:pPr>
            <w:r w:rsidRPr="00BC508A">
              <w:t>TLV</w:t>
            </w:r>
          </w:p>
        </w:tc>
        <w:tc>
          <w:tcPr>
            <w:tcW w:w="761" w:type="dxa"/>
            <w:tcBorders>
              <w:top w:val="single" w:sz="6" w:space="0" w:color="000000"/>
              <w:left w:val="single" w:sz="6" w:space="0" w:color="000000"/>
              <w:bottom w:val="single" w:sz="6" w:space="0" w:color="000000"/>
              <w:right w:val="single" w:sz="6" w:space="0" w:color="000000"/>
            </w:tcBorders>
          </w:tcPr>
          <w:p w14:paraId="6C3C2C8F" w14:textId="602ABB0E" w:rsidR="00D07586" w:rsidRPr="00BC508A" w:rsidRDefault="00D07586" w:rsidP="00D07586">
            <w:pPr>
              <w:pStyle w:val="TAC"/>
            </w:pPr>
            <w:r w:rsidRPr="00BC508A">
              <w:t>9-98</w:t>
            </w:r>
          </w:p>
        </w:tc>
      </w:tr>
      <w:tr w:rsidR="00D07586" w:rsidRPr="00BC508A" w14:paraId="79D9DCFA" w14:textId="77777777" w:rsidTr="003F323F">
        <w:tblPrEx>
          <w:tblCellMar>
            <w:right w:w="57" w:type="dxa"/>
          </w:tblCellMar>
        </w:tblPrEx>
        <w:trPr>
          <w:cantSplit/>
          <w:jc w:val="center"/>
        </w:trPr>
        <w:tc>
          <w:tcPr>
            <w:tcW w:w="490" w:type="dxa"/>
            <w:gridSpan w:val="2"/>
            <w:tcBorders>
              <w:top w:val="single" w:sz="6" w:space="0" w:color="000000"/>
              <w:left w:val="single" w:sz="6" w:space="0" w:color="000000"/>
              <w:bottom w:val="single" w:sz="6" w:space="0" w:color="000000"/>
              <w:right w:val="single" w:sz="6" w:space="0" w:color="000000"/>
            </w:tcBorders>
          </w:tcPr>
          <w:p w14:paraId="49C963C9" w14:textId="19EE2D91" w:rsidR="00D07586" w:rsidRPr="00BC508A" w:rsidRDefault="002251A0" w:rsidP="00D07586">
            <w:pPr>
              <w:pStyle w:val="TAL"/>
            </w:pPr>
            <w:r w:rsidRPr="00BC508A">
              <w:t>1E</w:t>
            </w:r>
          </w:p>
        </w:tc>
        <w:tc>
          <w:tcPr>
            <w:tcW w:w="2835" w:type="dxa"/>
            <w:tcBorders>
              <w:top w:val="single" w:sz="6" w:space="0" w:color="000000"/>
              <w:left w:val="single" w:sz="6" w:space="0" w:color="000000"/>
              <w:bottom w:val="single" w:sz="6" w:space="0" w:color="000000"/>
              <w:right w:val="single" w:sz="6" w:space="0" w:color="000000"/>
            </w:tcBorders>
          </w:tcPr>
          <w:p w14:paraId="4E05DF99" w14:textId="3F1F797B" w:rsidR="00D07586" w:rsidRPr="00BC508A" w:rsidRDefault="00D07586" w:rsidP="00D07586">
            <w:pPr>
              <w:pStyle w:val="TAL"/>
              <w:rPr>
                <w:lang w:eastAsia="zh-CN"/>
              </w:rPr>
            </w:pPr>
            <w:r w:rsidRPr="00BC508A">
              <w:t>Forbidden TAI(s) for the list of "f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35842685" w14:textId="77777777" w:rsidR="00D07586" w:rsidRPr="00BC508A" w:rsidRDefault="00D07586" w:rsidP="00D07586">
            <w:pPr>
              <w:pStyle w:val="TAL"/>
            </w:pPr>
            <w:r w:rsidRPr="00BC508A">
              <w:t>Tracking area identity list</w:t>
            </w:r>
          </w:p>
          <w:p w14:paraId="525FD8A8" w14:textId="29C6970E" w:rsidR="00D07586" w:rsidRPr="00BC508A" w:rsidRDefault="00D07586" w:rsidP="00D07586">
            <w:pPr>
              <w:pStyle w:val="TAL"/>
            </w:pPr>
            <w:r w:rsidRPr="00BC508A">
              <w:t>9.9.3.33</w:t>
            </w:r>
          </w:p>
        </w:tc>
        <w:tc>
          <w:tcPr>
            <w:tcW w:w="1134" w:type="dxa"/>
            <w:tcBorders>
              <w:top w:val="single" w:sz="6" w:space="0" w:color="000000"/>
              <w:left w:val="single" w:sz="6" w:space="0" w:color="000000"/>
              <w:bottom w:val="single" w:sz="6" w:space="0" w:color="000000"/>
              <w:right w:val="single" w:sz="6" w:space="0" w:color="000000"/>
            </w:tcBorders>
          </w:tcPr>
          <w:p w14:paraId="42078A56" w14:textId="429DCCA7" w:rsidR="00D07586" w:rsidRPr="00BC508A" w:rsidRDefault="00D07586" w:rsidP="00D07586">
            <w:pPr>
              <w:pStyle w:val="TAC"/>
            </w:pPr>
            <w:r w:rsidRPr="00BC508A">
              <w:t>O</w:t>
            </w:r>
          </w:p>
        </w:tc>
        <w:tc>
          <w:tcPr>
            <w:tcW w:w="1008" w:type="dxa"/>
            <w:tcBorders>
              <w:top w:val="single" w:sz="6" w:space="0" w:color="000000"/>
              <w:left w:val="single" w:sz="6" w:space="0" w:color="000000"/>
              <w:bottom w:val="single" w:sz="6" w:space="0" w:color="000000"/>
              <w:right w:val="single" w:sz="6" w:space="0" w:color="000000"/>
            </w:tcBorders>
          </w:tcPr>
          <w:p w14:paraId="3652CEE6" w14:textId="3AC0F0F8" w:rsidR="00D07586" w:rsidRPr="00BC508A" w:rsidRDefault="00D07586" w:rsidP="00D07586">
            <w:pPr>
              <w:pStyle w:val="TAC"/>
            </w:pPr>
            <w:r w:rsidRPr="00BC508A">
              <w:t>TLV</w:t>
            </w:r>
          </w:p>
        </w:tc>
        <w:tc>
          <w:tcPr>
            <w:tcW w:w="761" w:type="dxa"/>
            <w:tcBorders>
              <w:top w:val="single" w:sz="6" w:space="0" w:color="000000"/>
              <w:left w:val="single" w:sz="6" w:space="0" w:color="000000"/>
              <w:bottom w:val="single" w:sz="6" w:space="0" w:color="000000"/>
              <w:right w:val="single" w:sz="6" w:space="0" w:color="000000"/>
            </w:tcBorders>
          </w:tcPr>
          <w:p w14:paraId="21D8163D" w14:textId="16E92CD1" w:rsidR="00D07586" w:rsidRPr="00BC508A" w:rsidRDefault="00D07586" w:rsidP="00D07586">
            <w:pPr>
              <w:pStyle w:val="TAC"/>
            </w:pPr>
            <w:r w:rsidRPr="00BC508A">
              <w:t>9-98</w:t>
            </w:r>
          </w:p>
        </w:tc>
      </w:tr>
      <w:tr w:rsidR="00E75874" w:rsidRPr="00BC508A" w14:paraId="64F2D3BA" w14:textId="77777777" w:rsidTr="003F323F">
        <w:tblPrEx>
          <w:tblCellMar>
            <w:right w:w="57" w:type="dxa"/>
          </w:tblCellMar>
        </w:tblPrEx>
        <w:trPr>
          <w:gridBefore w:val="1"/>
          <w:wBefore w:w="8" w:type="dxa"/>
          <w:cantSplit/>
          <w:jc w:val="center"/>
        </w:trPr>
        <w:tc>
          <w:tcPr>
            <w:tcW w:w="482" w:type="dxa"/>
            <w:tcBorders>
              <w:top w:val="single" w:sz="6" w:space="0" w:color="000000"/>
              <w:left w:val="single" w:sz="6" w:space="0" w:color="000000"/>
              <w:bottom w:val="single" w:sz="6" w:space="0" w:color="000000"/>
              <w:right w:val="single" w:sz="6" w:space="0" w:color="000000"/>
            </w:tcBorders>
          </w:tcPr>
          <w:p w14:paraId="6279C4D7" w14:textId="6E8E35B2" w:rsidR="00E75874" w:rsidRPr="00BC508A" w:rsidRDefault="004A6715" w:rsidP="00D15757">
            <w:pPr>
              <w:pStyle w:val="TAL"/>
            </w:pPr>
            <w:r>
              <w:t>20</w:t>
            </w:r>
          </w:p>
        </w:tc>
        <w:tc>
          <w:tcPr>
            <w:tcW w:w="2835" w:type="dxa"/>
            <w:tcBorders>
              <w:top w:val="single" w:sz="6" w:space="0" w:color="000000"/>
              <w:left w:val="single" w:sz="6" w:space="0" w:color="000000"/>
              <w:bottom w:val="single" w:sz="6" w:space="0" w:color="000000"/>
              <w:right w:val="single" w:sz="6" w:space="0" w:color="000000"/>
            </w:tcBorders>
          </w:tcPr>
          <w:p w14:paraId="748164BD" w14:textId="77777777" w:rsidR="00E75874" w:rsidRPr="00BC508A" w:rsidRDefault="00E75874" w:rsidP="00D15757">
            <w:pPr>
              <w:pStyle w:val="TAL"/>
            </w:pPr>
            <w:r w:rsidRPr="00DE20F8">
              <w:t xml:space="preserve">RAT </w:t>
            </w:r>
            <w:r>
              <w:t>utilization control</w:t>
            </w:r>
          </w:p>
        </w:tc>
        <w:tc>
          <w:tcPr>
            <w:tcW w:w="3119" w:type="dxa"/>
            <w:tcBorders>
              <w:top w:val="single" w:sz="6" w:space="0" w:color="000000"/>
              <w:left w:val="single" w:sz="6" w:space="0" w:color="000000"/>
              <w:bottom w:val="single" w:sz="6" w:space="0" w:color="000000"/>
              <w:right w:val="single" w:sz="6" w:space="0" w:color="000000"/>
            </w:tcBorders>
          </w:tcPr>
          <w:p w14:paraId="2302916F" w14:textId="77777777" w:rsidR="00E75874" w:rsidRDefault="00E75874" w:rsidP="00D15757">
            <w:pPr>
              <w:pStyle w:val="TAL"/>
            </w:pPr>
            <w:r w:rsidRPr="00DE20F8">
              <w:t xml:space="preserve">RAT </w:t>
            </w:r>
            <w:r>
              <w:t>utilization control</w:t>
            </w:r>
          </w:p>
          <w:p w14:paraId="34922305" w14:textId="77777777" w:rsidR="00E75874" w:rsidRPr="00BC508A" w:rsidRDefault="00E75874" w:rsidP="00D15757">
            <w:pPr>
              <w:pStyle w:val="TAL"/>
            </w:pPr>
            <w:r w:rsidRPr="006A6394">
              <w:t>9.9.3</w:t>
            </w:r>
            <w:r>
              <w:t>.3A</w:t>
            </w:r>
          </w:p>
        </w:tc>
        <w:tc>
          <w:tcPr>
            <w:tcW w:w="1134" w:type="dxa"/>
            <w:tcBorders>
              <w:top w:val="single" w:sz="6" w:space="0" w:color="000000"/>
              <w:left w:val="single" w:sz="6" w:space="0" w:color="000000"/>
              <w:bottom w:val="single" w:sz="6" w:space="0" w:color="000000"/>
              <w:right w:val="single" w:sz="6" w:space="0" w:color="000000"/>
            </w:tcBorders>
          </w:tcPr>
          <w:p w14:paraId="65564C88" w14:textId="77777777" w:rsidR="00E75874" w:rsidRPr="00BC508A" w:rsidRDefault="00E75874" w:rsidP="00D15757">
            <w:pPr>
              <w:pStyle w:val="TAC"/>
            </w:pPr>
            <w:r>
              <w:t>O</w:t>
            </w:r>
          </w:p>
        </w:tc>
        <w:tc>
          <w:tcPr>
            <w:tcW w:w="1008" w:type="dxa"/>
            <w:tcBorders>
              <w:top w:val="single" w:sz="6" w:space="0" w:color="000000"/>
              <w:left w:val="single" w:sz="6" w:space="0" w:color="000000"/>
              <w:bottom w:val="single" w:sz="6" w:space="0" w:color="000000"/>
              <w:right w:val="single" w:sz="6" w:space="0" w:color="000000"/>
            </w:tcBorders>
          </w:tcPr>
          <w:p w14:paraId="3AC2F5D1" w14:textId="77777777" w:rsidR="00E75874" w:rsidRPr="00BC508A" w:rsidRDefault="00E75874" w:rsidP="00D15757">
            <w:pPr>
              <w:pStyle w:val="TAC"/>
            </w:pPr>
            <w:r>
              <w:t>TLV</w:t>
            </w:r>
          </w:p>
        </w:tc>
        <w:tc>
          <w:tcPr>
            <w:tcW w:w="761" w:type="dxa"/>
            <w:tcBorders>
              <w:top w:val="single" w:sz="6" w:space="0" w:color="000000"/>
              <w:left w:val="single" w:sz="6" w:space="0" w:color="000000"/>
              <w:bottom w:val="single" w:sz="6" w:space="0" w:color="000000"/>
              <w:right w:val="single" w:sz="6" w:space="0" w:color="000000"/>
            </w:tcBorders>
          </w:tcPr>
          <w:p w14:paraId="645D28CB" w14:textId="77777777" w:rsidR="00E75874" w:rsidRPr="00BC508A" w:rsidRDefault="00E75874" w:rsidP="00D15757">
            <w:pPr>
              <w:pStyle w:val="TAC"/>
            </w:pPr>
            <w:r>
              <w:t>4-n</w:t>
            </w:r>
          </w:p>
        </w:tc>
      </w:tr>
    </w:tbl>
    <w:p w14:paraId="7D84A2A9" w14:textId="77777777" w:rsidR="00D40C70" w:rsidRPr="00BC508A" w:rsidRDefault="00D40C70" w:rsidP="00D40C70"/>
    <w:p w14:paraId="64613384" w14:textId="77777777" w:rsidR="00D40C70" w:rsidRPr="00BC508A" w:rsidRDefault="00D40C70" w:rsidP="00295835">
      <w:pPr>
        <w:pStyle w:val="Heading4"/>
      </w:pPr>
      <w:bookmarkStart w:id="5340" w:name="_Toc20218357"/>
      <w:bookmarkStart w:id="5341" w:name="_Toc27744245"/>
      <w:bookmarkStart w:id="5342" w:name="_Toc35959819"/>
      <w:bookmarkStart w:id="5343" w:name="_Toc45203255"/>
      <w:bookmarkStart w:id="5344" w:name="_Toc45700631"/>
      <w:bookmarkStart w:id="5345" w:name="_Toc51920367"/>
      <w:bookmarkStart w:id="5346" w:name="_Toc68251427"/>
      <w:bookmarkStart w:id="5347" w:name="_Toc187414372"/>
      <w:r w:rsidRPr="00BC508A">
        <w:t>8.2.</w:t>
      </w:r>
      <w:r w:rsidRPr="00BC508A">
        <w:rPr>
          <w:lang w:eastAsia="zh-CN"/>
        </w:rPr>
        <w:t>28</w:t>
      </w:r>
      <w:r w:rsidRPr="00BC508A">
        <w:t>.</w:t>
      </w:r>
      <w:r w:rsidRPr="00BC508A">
        <w:rPr>
          <w:lang w:eastAsia="zh-CN"/>
        </w:rPr>
        <w:t>2</w:t>
      </w:r>
      <w:r w:rsidRPr="00BC508A">
        <w:tab/>
      </w:r>
      <w:r w:rsidRPr="00BC508A">
        <w:rPr>
          <w:lang w:eastAsia="zh-CN"/>
        </w:rPr>
        <w:t>T3346 value</w:t>
      </w:r>
      <w:bookmarkEnd w:id="5340"/>
      <w:bookmarkEnd w:id="5341"/>
      <w:bookmarkEnd w:id="5342"/>
      <w:bookmarkEnd w:id="5343"/>
      <w:bookmarkEnd w:id="5344"/>
      <w:bookmarkEnd w:id="5345"/>
      <w:bookmarkEnd w:id="5346"/>
      <w:bookmarkEnd w:id="5347"/>
    </w:p>
    <w:p w14:paraId="00022E31" w14:textId="77777777" w:rsidR="00D40C70" w:rsidRPr="00BC508A" w:rsidRDefault="00D40C70" w:rsidP="00D40C70">
      <w:pPr>
        <w:rPr>
          <w:lang w:eastAsia="zh-CN"/>
        </w:rPr>
      </w:pPr>
      <w:r w:rsidRPr="00BC508A">
        <w:t xml:space="preserve">The MME </w:t>
      </w:r>
      <w:r w:rsidRPr="00BC508A">
        <w:rPr>
          <w:lang w:eastAsia="zh-CN"/>
        </w:rPr>
        <w:t>may</w:t>
      </w:r>
      <w:r w:rsidRPr="00BC508A">
        <w:t xml:space="preserve"> include this IE when </w:t>
      </w:r>
      <w:r w:rsidRPr="00BC508A">
        <w:rPr>
          <w:lang w:eastAsia="zh-CN"/>
        </w:rPr>
        <w:t xml:space="preserve">the general NAS level </w:t>
      </w:r>
      <w:r w:rsidRPr="00BC508A">
        <w:t xml:space="preserve">mobility management </w:t>
      </w:r>
      <w:r w:rsidRPr="00BC508A">
        <w:rPr>
          <w:lang w:eastAsia="zh-CN"/>
        </w:rPr>
        <w:t>congestion control is active</w:t>
      </w:r>
      <w:r w:rsidRPr="00BC508A">
        <w:t>.</w:t>
      </w:r>
    </w:p>
    <w:p w14:paraId="6EB2BC1B" w14:textId="77777777" w:rsidR="00D40C70" w:rsidRPr="00BC508A" w:rsidRDefault="00D40C70" w:rsidP="00295835">
      <w:pPr>
        <w:pStyle w:val="Heading4"/>
      </w:pPr>
      <w:bookmarkStart w:id="5348" w:name="_Toc20218358"/>
      <w:bookmarkStart w:id="5349" w:name="_Toc27744246"/>
      <w:bookmarkStart w:id="5350" w:name="_Toc35959820"/>
      <w:bookmarkStart w:id="5351" w:name="_Toc45203256"/>
      <w:bookmarkStart w:id="5352" w:name="_Toc45700632"/>
      <w:bookmarkStart w:id="5353" w:name="_Toc51920368"/>
      <w:bookmarkStart w:id="5354" w:name="_Toc68251428"/>
      <w:bookmarkStart w:id="5355" w:name="_Toc187414373"/>
      <w:r w:rsidRPr="00BC508A">
        <w:t>8.2.</w:t>
      </w:r>
      <w:r w:rsidRPr="00BC508A">
        <w:rPr>
          <w:lang w:eastAsia="zh-CN"/>
        </w:rPr>
        <w:t>28</w:t>
      </w:r>
      <w:r w:rsidRPr="00BC508A">
        <w:t>.3</w:t>
      </w:r>
      <w:r w:rsidRPr="00BC508A">
        <w:tab/>
        <w:t>Extended EMM cause</w:t>
      </w:r>
      <w:bookmarkEnd w:id="5348"/>
      <w:bookmarkEnd w:id="5349"/>
      <w:bookmarkEnd w:id="5350"/>
      <w:bookmarkEnd w:id="5351"/>
      <w:bookmarkEnd w:id="5352"/>
      <w:bookmarkEnd w:id="5353"/>
      <w:bookmarkEnd w:id="5354"/>
      <w:bookmarkEnd w:id="5355"/>
    </w:p>
    <w:p w14:paraId="59E73B63" w14:textId="136C8D73" w:rsidR="00D40C70" w:rsidRPr="00BC508A" w:rsidRDefault="00D40C70" w:rsidP="00D40C70">
      <w:r w:rsidRPr="00BC508A">
        <w:t>This IE may be included by the network to indicate additional information associated with the EMM cause.</w:t>
      </w:r>
    </w:p>
    <w:p w14:paraId="7F3F8636" w14:textId="7E8E3B6B" w:rsidR="00D07586" w:rsidRPr="00BC508A" w:rsidRDefault="00D07586" w:rsidP="00D07586">
      <w:pPr>
        <w:pStyle w:val="Heading4"/>
      </w:pPr>
      <w:bookmarkStart w:id="5356" w:name="_Toc187414374"/>
      <w:r w:rsidRPr="00BC508A">
        <w:t>8.2.</w:t>
      </w:r>
      <w:r w:rsidRPr="00BC508A">
        <w:rPr>
          <w:lang w:eastAsia="ja-JP"/>
        </w:rPr>
        <w:t>28</w:t>
      </w:r>
      <w:r w:rsidRPr="00BC508A">
        <w:t>.4</w:t>
      </w:r>
      <w:r w:rsidRPr="00BC508A">
        <w:tab/>
        <w:t>Forbidden TAI(s) for the list of "forbidden tracking areas for roaming"</w:t>
      </w:r>
      <w:bookmarkEnd w:id="5356"/>
    </w:p>
    <w:p w14:paraId="430CBE7A" w14:textId="1DACA207" w:rsidR="00D07586" w:rsidRPr="00BC508A" w:rsidRDefault="00D07586" w:rsidP="00D07586">
      <w:r w:rsidRPr="00BC508A">
        <w:t>This IE is included to indicate the forbidden TAI(s) to be stored in the list of "forbidden tracking areas for roaming". This IE is included only if the message is sent via satellite E-UTRAN access.</w:t>
      </w:r>
    </w:p>
    <w:p w14:paraId="5AF427B5" w14:textId="168DB460" w:rsidR="00D07586" w:rsidRPr="00BC508A" w:rsidRDefault="00D07586" w:rsidP="00D07586">
      <w:pPr>
        <w:pStyle w:val="Heading4"/>
      </w:pPr>
      <w:bookmarkStart w:id="5357" w:name="_Toc187414375"/>
      <w:r w:rsidRPr="00BC508A">
        <w:t>8.2.</w:t>
      </w:r>
      <w:r w:rsidRPr="00BC508A">
        <w:rPr>
          <w:lang w:eastAsia="ja-JP"/>
        </w:rPr>
        <w:t>28</w:t>
      </w:r>
      <w:r w:rsidRPr="00BC508A">
        <w:t>.5</w:t>
      </w:r>
      <w:r w:rsidRPr="00BC508A">
        <w:tab/>
        <w:t>Forbidden TAI(s) for the list of "forbidden tracking areas for regional provision of service"</w:t>
      </w:r>
      <w:bookmarkEnd w:id="5357"/>
    </w:p>
    <w:p w14:paraId="467B3225" w14:textId="615BAD85" w:rsidR="00D07586" w:rsidRPr="00BC508A" w:rsidRDefault="00D07586" w:rsidP="00D40C70">
      <w:r w:rsidRPr="00BC508A">
        <w:t>This IE is included to indicate the forbidden TAI(s) to be stored in the list of "forbidden tracking areas for regional provision of service". This IE is included only if the message is sent via satellite E-UTRAN access.</w:t>
      </w:r>
    </w:p>
    <w:p w14:paraId="65998FBD" w14:textId="12491103" w:rsidR="0090646E" w:rsidRPr="00BC508A" w:rsidRDefault="0090646E" w:rsidP="0090646E">
      <w:pPr>
        <w:pStyle w:val="Heading4"/>
        <w:rPr>
          <w:lang w:eastAsia="ko-KR"/>
        </w:rPr>
      </w:pPr>
      <w:bookmarkStart w:id="5358" w:name="_Toc20218359"/>
      <w:bookmarkStart w:id="5359" w:name="_Toc27744247"/>
      <w:bookmarkStart w:id="5360" w:name="_Toc35959821"/>
      <w:bookmarkStart w:id="5361" w:name="_Toc45203257"/>
      <w:bookmarkStart w:id="5362" w:name="_Toc45700633"/>
      <w:bookmarkStart w:id="5363" w:name="_Toc51920369"/>
      <w:bookmarkStart w:id="5364" w:name="_Toc68251429"/>
      <w:bookmarkStart w:id="5365" w:name="_Toc187414376"/>
      <w:r w:rsidRPr="00BC508A">
        <w:rPr>
          <w:lang w:eastAsia="ko-KR"/>
        </w:rPr>
        <w:t>8.2.28.6</w:t>
      </w:r>
      <w:r w:rsidRPr="00BC508A">
        <w:rPr>
          <w:lang w:eastAsia="ko-KR"/>
        </w:rPr>
        <w:tab/>
        <w:t>Lower bound timer</w:t>
      </w:r>
      <w:r w:rsidRPr="00BC508A">
        <w:t xml:space="preserve"> value</w:t>
      </w:r>
      <w:bookmarkEnd w:id="5365"/>
    </w:p>
    <w:p w14:paraId="4F2C2797" w14:textId="77777777" w:rsidR="0090646E" w:rsidRDefault="0090646E" w:rsidP="0090646E">
      <w:pPr>
        <w:rPr>
          <w:lang w:eastAsia="ko-KR"/>
        </w:rPr>
      </w:pPr>
      <w:r w:rsidRPr="00BC508A">
        <w:rPr>
          <w:lang w:eastAsia="ko-KR"/>
        </w:rPr>
        <w:t>The MME may include this IE when the EMM cause is set to #78 "PLMN not allowed to operate at the present UE location", to provide a minimum timer value for an entry added to the list of "PLMNs not allowed to operate at the present UE location".</w:t>
      </w:r>
    </w:p>
    <w:p w14:paraId="01515741" w14:textId="371E1C66" w:rsidR="00E75874" w:rsidRPr="00C41D59" w:rsidRDefault="00E75874" w:rsidP="00E75874">
      <w:pPr>
        <w:pStyle w:val="Heading4"/>
      </w:pPr>
      <w:bookmarkStart w:id="5366" w:name="_Toc187414377"/>
      <w:r w:rsidRPr="006A6394">
        <w:rPr>
          <w:lang w:eastAsia="ko-KR"/>
        </w:rPr>
        <w:t>8.2.</w:t>
      </w:r>
      <w:r>
        <w:rPr>
          <w:lang w:eastAsia="ko-KR"/>
        </w:rPr>
        <w:t>28</w:t>
      </w:r>
      <w:r w:rsidRPr="006A6394">
        <w:rPr>
          <w:lang w:eastAsia="ko-KR"/>
        </w:rPr>
        <w:t>.</w:t>
      </w:r>
      <w:r>
        <w:rPr>
          <w:lang w:eastAsia="ko-KR"/>
        </w:rPr>
        <w:t>7</w:t>
      </w:r>
      <w:r w:rsidRPr="00C41D59">
        <w:rPr>
          <w:lang w:eastAsia="ko-KR"/>
        </w:rPr>
        <w:tab/>
      </w:r>
      <w:r>
        <w:rPr>
          <w:lang w:eastAsia="ko-KR"/>
        </w:rPr>
        <w:t>RAT utilization control</w:t>
      </w:r>
      <w:bookmarkEnd w:id="5366"/>
    </w:p>
    <w:p w14:paraId="60562894" w14:textId="288D1B4D" w:rsidR="00E75874" w:rsidRPr="00BC508A" w:rsidRDefault="00E75874" w:rsidP="00E75874">
      <w:pPr>
        <w:rPr>
          <w:lang w:eastAsia="ko-KR"/>
        </w:rPr>
      </w:pPr>
      <w:r w:rsidRPr="008E342A">
        <w:rPr>
          <w:lang w:eastAsia="ko-KR"/>
        </w:rPr>
        <w:t xml:space="preserve">This IE </w:t>
      </w:r>
      <w:r>
        <w:rPr>
          <w:lang w:eastAsia="ko-KR"/>
        </w:rPr>
        <w:t>is</w:t>
      </w:r>
      <w:r w:rsidRPr="008E342A">
        <w:rPr>
          <w:lang w:eastAsia="ko-KR"/>
        </w:rPr>
        <w:t xml:space="preserve"> included to </w:t>
      </w:r>
      <w:r>
        <w:rPr>
          <w:lang w:eastAsia="ko-KR"/>
        </w:rPr>
        <w:t>indicate the restricted access technologies.</w:t>
      </w:r>
    </w:p>
    <w:p w14:paraId="16DE3C07" w14:textId="77777777" w:rsidR="00D40C70" w:rsidRPr="00BC508A" w:rsidRDefault="00D40C70" w:rsidP="00295835">
      <w:pPr>
        <w:pStyle w:val="Heading3"/>
      </w:pPr>
      <w:bookmarkStart w:id="5367" w:name="_Toc187414378"/>
      <w:r w:rsidRPr="00BC508A">
        <w:t>8.2.29</w:t>
      </w:r>
      <w:r w:rsidRPr="00BC508A">
        <w:tab/>
        <w:t>Tracking area update request</w:t>
      </w:r>
      <w:bookmarkEnd w:id="5358"/>
      <w:bookmarkEnd w:id="5359"/>
      <w:bookmarkEnd w:id="5360"/>
      <w:bookmarkEnd w:id="5361"/>
      <w:bookmarkEnd w:id="5362"/>
      <w:bookmarkEnd w:id="5363"/>
      <w:bookmarkEnd w:id="5364"/>
      <w:bookmarkEnd w:id="5367"/>
    </w:p>
    <w:p w14:paraId="66B1A412" w14:textId="77777777" w:rsidR="00D40C70" w:rsidRPr="00BC508A" w:rsidRDefault="00D40C70" w:rsidP="00295835">
      <w:pPr>
        <w:pStyle w:val="Heading4"/>
      </w:pPr>
      <w:bookmarkStart w:id="5368" w:name="_Toc20218360"/>
      <w:bookmarkStart w:id="5369" w:name="_Toc27744248"/>
      <w:bookmarkStart w:id="5370" w:name="_Toc35959822"/>
      <w:bookmarkStart w:id="5371" w:name="_Toc45203258"/>
      <w:bookmarkStart w:id="5372" w:name="_Toc45700634"/>
      <w:bookmarkStart w:id="5373" w:name="_Toc51920370"/>
      <w:bookmarkStart w:id="5374" w:name="_Toc68251430"/>
      <w:bookmarkStart w:id="5375" w:name="_Toc187414379"/>
      <w:r w:rsidRPr="00BC508A">
        <w:t>8.2.29.1</w:t>
      </w:r>
      <w:r w:rsidRPr="00BC508A">
        <w:tab/>
        <w:t>Message definition</w:t>
      </w:r>
      <w:bookmarkEnd w:id="5368"/>
      <w:bookmarkEnd w:id="5369"/>
      <w:bookmarkEnd w:id="5370"/>
      <w:bookmarkEnd w:id="5371"/>
      <w:bookmarkEnd w:id="5372"/>
      <w:bookmarkEnd w:id="5373"/>
      <w:bookmarkEnd w:id="5374"/>
      <w:bookmarkEnd w:id="5375"/>
    </w:p>
    <w:p w14:paraId="47F023F9" w14:textId="373992E9" w:rsidR="00D40C70" w:rsidRPr="00BC508A" w:rsidRDefault="00D40C70" w:rsidP="00D40C70">
      <w:r w:rsidRPr="00BC508A">
        <w:t xml:space="preserve">The purposes of sending the tracking area update request by the UE to the network are described in </w:t>
      </w:r>
      <w:r w:rsidR="00FB1684" w:rsidRPr="00BC508A">
        <w:t>clause</w:t>
      </w:r>
      <w:r w:rsidRPr="00BC508A">
        <w:t> 5.5.3.1. See table 8.2.29.1.</w:t>
      </w:r>
    </w:p>
    <w:p w14:paraId="62A0F4B3" w14:textId="77777777" w:rsidR="00D40C70" w:rsidRPr="00BC508A" w:rsidRDefault="00D40C70" w:rsidP="00D40C70">
      <w:pPr>
        <w:pStyle w:val="B1"/>
      </w:pPr>
      <w:r w:rsidRPr="00BC508A">
        <w:t>Message type:</w:t>
      </w:r>
      <w:r w:rsidRPr="00BC508A">
        <w:tab/>
        <w:t>TRACKING AREA UPDATE REQUEST</w:t>
      </w:r>
    </w:p>
    <w:p w14:paraId="53D870C9" w14:textId="77777777" w:rsidR="00D40C70" w:rsidRPr="00BC508A" w:rsidRDefault="00D40C70" w:rsidP="00D40C70">
      <w:pPr>
        <w:pStyle w:val="B1"/>
      </w:pPr>
      <w:r w:rsidRPr="00BC508A">
        <w:t>Significance:</w:t>
      </w:r>
      <w:r w:rsidRPr="00BC508A">
        <w:tab/>
        <w:t>dual</w:t>
      </w:r>
    </w:p>
    <w:p w14:paraId="316BAF3B" w14:textId="77777777" w:rsidR="00D40C70" w:rsidRPr="00BC508A" w:rsidRDefault="00D40C70" w:rsidP="00D40C70">
      <w:pPr>
        <w:pStyle w:val="B1"/>
      </w:pPr>
      <w:r w:rsidRPr="00BC508A">
        <w:t>Direction:</w:t>
      </w:r>
      <w:r w:rsidRPr="00BC508A">
        <w:tab/>
        <w:t>UE to network</w:t>
      </w:r>
    </w:p>
    <w:p w14:paraId="0B2E269B" w14:textId="77777777" w:rsidR="00D40C70" w:rsidRPr="00BC508A" w:rsidRDefault="00D40C70" w:rsidP="00D40C70">
      <w:pPr>
        <w:pStyle w:val="TH"/>
      </w:pPr>
      <w:bookmarkStart w:id="5376" w:name="_CRTable8_2_29_1"/>
      <w:r w:rsidRPr="00BC508A">
        <w:t xml:space="preserve">Table </w:t>
      </w:r>
      <w:bookmarkEnd w:id="5376"/>
      <w:r w:rsidRPr="00BC508A">
        <w:t>8.2.29.1: TRACKING AREA UPDATE REQUEST message content</w:t>
      </w:r>
    </w:p>
    <w:tbl>
      <w:tblPr>
        <w:tblW w:w="8256" w:type="dxa"/>
        <w:jc w:val="center"/>
        <w:tblLayout w:type="fixed"/>
        <w:tblCellMar>
          <w:left w:w="28" w:type="dxa"/>
          <w:right w:w="56" w:type="dxa"/>
        </w:tblCellMar>
        <w:tblLook w:val="0000" w:firstRow="0" w:lastRow="0" w:firstColumn="0" w:lastColumn="0" w:noHBand="0" w:noVBand="0"/>
      </w:tblPr>
      <w:tblGrid>
        <w:gridCol w:w="526"/>
        <w:gridCol w:w="2413"/>
        <w:gridCol w:w="2670"/>
        <w:gridCol w:w="1078"/>
        <w:gridCol w:w="810"/>
        <w:gridCol w:w="759"/>
      </w:tblGrid>
      <w:tr w:rsidR="00D40C70" w:rsidRPr="00BC508A" w14:paraId="488DE399"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48BB652" w14:textId="77777777" w:rsidR="00D40C70" w:rsidRPr="00BC508A" w:rsidRDefault="00D40C70" w:rsidP="00E6030B">
            <w:pPr>
              <w:pStyle w:val="TAH"/>
            </w:pPr>
            <w:r w:rsidRPr="00BC508A">
              <w:t>IEI</w:t>
            </w:r>
          </w:p>
        </w:tc>
        <w:tc>
          <w:tcPr>
            <w:tcW w:w="2413" w:type="dxa"/>
            <w:tcBorders>
              <w:top w:val="single" w:sz="6" w:space="0" w:color="000000"/>
              <w:left w:val="single" w:sz="6" w:space="0" w:color="000000"/>
              <w:bottom w:val="single" w:sz="6" w:space="0" w:color="000000"/>
              <w:right w:val="single" w:sz="6" w:space="0" w:color="000000"/>
            </w:tcBorders>
          </w:tcPr>
          <w:p w14:paraId="7EDE0921" w14:textId="77777777" w:rsidR="00D40C70" w:rsidRPr="00BC508A" w:rsidRDefault="00D40C70" w:rsidP="00E6030B">
            <w:pPr>
              <w:pStyle w:val="TAH"/>
            </w:pPr>
            <w:r w:rsidRPr="00BC508A">
              <w:t>Information Element</w:t>
            </w:r>
          </w:p>
        </w:tc>
        <w:tc>
          <w:tcPr>
            <w:tcW w:w="2670" w:type="dxa"/>
            <w:tcBorders>
              <w:top w:val="single" w:sz="6" w:space="0" w:color="000000"/>
              <w:left w:val="single" w:sz="6" w:space="0" w:color="000000"/>
              <w:bottom w:val="single" w:sz="6" w:space="0" w:color="000000"/>
              <w:right w:val="single" w:sz="6" w:space="0" w:color="000000"/>
            </w:tcBorders>
          </w:tcPr>
          <w:p w14:paraId="271130AC" w14:textId="77777777" w:rsidR="00D40C70" w:rsidRPr="00BC508A" w:rsidRDefault="00D40C70" w:rsidP="00E6030B">
            <w:pPr>
              <w:pStyle w:val="TAH"/>
            </w:pPr>
            <w:r w:rsidRPr="00BC508A">
              <w:t>Type/Reference</w:t>
            </w:r>
          </w:p>
        </w:tc>
        <w:tc>
          <w:tcPr>
            <w:tcW w:w="1078" w:type="dxa"/>
            <w:tcBorders>
              <w:top w:val="single" w:sz="6" w:space="0" w:color="000000"/>
              <w:left w:val="single" w:sz="6" w:space="0" w:color="000000"/>
              <w:bottom w:val="single" w:sz="6" w:space="0" w:color="000000"/>
              <w:right w:val="single" w:sz="6" w:space="0" w:color="000000"/>
            </w:tcBorders>
          </w:tcPr>
          <w:p w14:paraId="59850FB9" w14:textId="77777777" w:rsidR="00D40C70" w:rsidRPr="00BC508A" w:rsidRDefault="00D40C70" w:rsidP="00E6030B">
            <w:pPr>
              <w:pStyle w:val="TAH"/>
            </w:pPr>
            <w:r w:rsidRPr="00BC508A">
              <w:t>Presence</w:t>
            </w:r>
          </w:p>
        </w:tc>
        <w:tc>
          <w:tcPr>
            <w:tcW w:w="810" w:type="dxa"/>
            <w:tcBorders>
              <w:top w:val="single" w:sz="6" w:space="0" w:color="000000"/>
              <w:left w:val="single" w:sz="6" w:space="0" w:color="000000"/>
              <w:bottom w:val="single" w:sz="6" w:space="0" w:color="000000"/>
              <w:right w:val="single" w:sz="6" w:space="0" w:color="000000"/>
            </w:tcBorders>
          </w:tcPr>
          <w:p w14:paraId="60B912DB" w14:textId="77777777" w:rsidR="00D40C70" w:rsidRPr="00BC508A" w:rsidRDefault="00D40C70" w:rsidP="00E6030B">
            <w:pPr>
              <w:pStyle w:val="TAH"/>
            </w:pPr>
            <w:r w:rsidRPr="00BC508A">
              <w:t>Format</w:t>
            </w:r>
          </w:p>
        </w:tc>
        <w:tc>
          <w:tcPr>
            <w:tcW w:w="759" w:type="dxa"/>
            <w:tcBorders>
              <w:top w:val="single" w:sz="6" w:space="0" w:color="000000"/>
              <w:left w:val="single" w:sz="6" w:space="0" w:color="000000"/>
              <w:bottom w:val="single" w:sz="6" w:space="0" w:color="000000"/>
              <w:right w:val="single" w:sz="6" w:space="0" w:color="000000"/>
            </w:tcBorders>
          </w:tcPr>
          <w:p w14:paraId="371555EB" w14:textId="77777777" w:rsidR="00D40C70" w:rsidRPr="00BC508A" w:rsidRDefault="00D40C70" w:rsidP="00E6030B">
            <w:pPr>
              <w:pStyle w:val="TAH"/>
            </w:pPr>
            <w:r w:rsidRPr="00BC508A">
              <w:t>Length</w:t>
            </w:r>
          </w:p>
        </w:tc>
      </w:tr>
      <w:tr w:rsidR="00D40C70" w:rsidRPr="00BC508A" w14:paraId="03B65D8E"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6614C83" w14:textId="77777777" w:rsidR="00D40C70" w:rsidRPr="00BC508A" w:rsidRDefault="00D40C70" w:rsidP="00E6030B">
            <w:pPr>
              <w:pStyle w:val="TAL"/>
            </w:pPr>
          </w:p>
        </w:tc>
        <w:tc>
          <w:tcPr>
            <w:tcW w:w="2413" w:type="dxa"/>
            <w:tcBorders>
              <w:top w:val="single" w:sz="6" w:space="0" w:color="000000"/>
              <w:left w:val="single" w:sz="6" w:space="0" w:color="000000"/>
              <w:bottom w:val="single" w:sz="6" w:space="0" w:color="000000"/>
              <w:right w:val="single" w:sz="6" w:space="0" w:color="000000"/>
            </w:tcBorders>
          </w:tcPr>
          <w:p w14:paraId="5DC0EE97" w14:textId="77777777" w:rsidR="00D40C70" w:rsidRPr="00BC508A" w:rsidRDefault="00D40C70" w:rsidP="00E6030B">
            <w:pPr>
              <w:pStyle w:val="TAL"/>
            </w:pPr>
            <w:r w:rsidRPr="00BC508A">
              <w:t>Protocol discriminator</w:t>
            </w:r>
          </w:p>
        </w:tc>
        <w:tc>
          <w:tcPr>
            <w:tcW w:w="2670" w:type="dxa"/>
            <w:tcBorders>
              <w:top w:val="single" w:sz="6" w:space="0" w:color="000000"/>
              <w:left w:val="single" w:sz="6" w:space="0" w:color="000000"/>
              <w:bottom w:val="single" w:sz="6" w:space="0" w:color="000000"/>
              <w:right w:val="single" w:sz="6" w:space="0" w:color="000000"/>
            </w:tcBorders>
          </w:tcPr>
          <w:p w14:paraId="4D8E0F1D" w14:textId="77777777" w:rsidR="00D40C70" w:rsidRPr="00BC508A" w:rsidRDefault="00D40C70" w:rsidP="00E6030B">
            <w:pPr>
              <w:pStyle w:val="TAL"/>
            </w:pPr>
            <w:r w:rsidRPr="00BC508A">
              <w:t>Protocol discriminator</w:t>
            </w:r>
          </w:p>
          <w:p w14:paraId="5DE6B9D4" w14:textId="77777777" w:rsidR="00D40C70" w:rsidRPr="00BC508A" w:rsidRDefault="00D40C70" w:rsidP="00E6030B">
            <w:pPr>
              <w:pStyle w:val="TAL"/>
            </w:pPr>
            <w:r w:rsidRPr="00BC508A">
              <w:t>9.2</w:t>
            </w:r>
          </w:p>
        </w:tc>
        <w:tc>
          <w:tcPr>
            <w:tcW w:w="1078" w:type="dxa"/>
            <w:tcBorders>
              <w:top w:val="single" w:sz="6" w:space="0" w:color="000000"/>
              <w:left w:val="single" w:sz="6" w:space="0" w:color="000000"/>
              <w:bottom w:val="single" w:sz="6" w:space="0" w:color="000000"/>
              <w:right w:val="single" w:sz="6" w:space="0" w:color="000000"/>
            </w:tcBorders>
          </w:tcPr>
          <w:p w14:paraId="7773E23D" w14:textId="77777777" w:rsidR="00D40C70" w:rsidRPr="00BC508A" w:rsidRDefault="00D40C70" w:rsidP="00E6030B">
            <w:pPr>
              <w:pStyle w:val="TAC"/>
            </w:pPr>
            <w:r w:rsidRPr="00BC508A">
              <w:t>M</w:t>
            </w:r>
          </w:p>
        </w:tc>
        <w:tc>
          <w:tcPr>
            <w:tcW w:w="810" w:type="dxa"/>
            <w:tcBorders>
              <w:top w:val="single" w:sz="6" w:space="0" w:color="000000"/>
              <w:left w:val="single" w:sz="6" w:space="0" w:color="000000"/>
              <w:bottom w:val="single" w:sz="6" w:space="0" w:color="000000"/>
              <w:right w:val="single" w:sz="6" w:space="0" w:color="000000"/>
            </w:tcBorders>
          </w:tcPr>
          <w:p w14:paraId="33BB3167" w14:textId="77777777" w:rsidR="00D40C70" w:rsidRPr="00BC508A" w:rsidRDefault="00D40C70" w:rsidP="00E6030B">
            <w:pPr>
              <w:pStyle w:val="TAC"/>
            </w:pPr>
            <w:r w:rsidRPr="00BC508A">
              <w:t>V</w:t>
            </w:r>
          </w:p>
        </w:tc>
        <w:tc>
          <w:tcPr>
            <w:tcW w:w="759" w:type="dxa"/>
            <w:tcBorders>
              <w:top w:val="single" w:sz="6" w:space="0" w:color="000000"/>
              <w:left w:val="single" w:sz="6" w:space="0" w:color="000000"/>
              <w:bottom w:val="single" w:sz="6" w:space="0" w:color="000000"/>
              <w:right w:val="single" w:sz="6" w:space="0" w:color="000000"/>
            </w:tcBorders>
          </w:tcPr>
          <w:p w14:paraId="2F62FDFB" w14:textId="77777777" w:rsidR="00D40C70" w:rsidRPr="00BC508A" w:rsidRDefault="00D40C70" w:rsidP="00E6030B">
            <w:pPr>
              <w:pStyle w:val="TAC"/>
            </w:pPr>
            <w:r w:rsidRPr="00BC508A">
              <w:t>1/2</w:t>
            </w:r>
          </w:p>
        </w:tc>
      </w:tr>
      <w:tr w:rsidR="00D40C70" w:rsidRPr="00BC508A" w14:paraId="237F703E"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62FBC20" w14:textId="77777777" w:rsidR="00D40C70" w:rsidRPr="00BC508A" w:rsidRDefault="00D40C70" w:rsidP="00E6030B">
            <w:pPr>
              <w:pStyle w:val="TAL"/>
            </w:pPr>
          </w:p>
        </w:tc>
        <w:tc>
          <w:tcPr>
            <w:tcW w:w="2413" w:type="dxa"/>
            <w:tcBorders>
              <w:top w:val="single" w:sz="6" w:space="0" w:color="000000"/>
              <w:left w:val="single" w:sz="6" w:space="0" w:color="000000"/>
              <w:bottom w:val="single" w:sz="6" w:space="0" w:color="000000"/>
              <w:right w:val="single" w:sz="6" w:space="0" w:color="000000"/>
            </w:tcBorders>
          </w:tcPr>
          <w:p w14:paraId="7050B931" w14:textId="77777777" w:rsidR="00D40C70" w:rsidRPr="00BC508A" w:rsidRDefault="00D40C70" w:rsidP="00E6030B">
            <w:pPr>
              <w:pStyle w:val="TAL"/>
            </w:pPr>
            <w:r w:rsidRPr="00BC508A">
              <w:t>Security header type</w:t>
            </w:r>
          </w:p>
        </w:tc>
        <w:tc>
          <w:tcPr>
            <w:tcW w:w="2670" w:type="dxa"/>
            <w:tcBorders>
              <w:top w:val="single" w:sz="6" w:space="0" w:color="000000"/>
              <w:left w:val="single" w:sz="6" w:space="0" w:color="000000"/>
              <w:bottom w:val="single" w:sz="6" w:space="0" w:color="000000"/>
              <w:right w:val="single" w:sz="6" w:space="0" w:color="000000"/>
            </w:tcBorders>
          </w:tcPr>
          <w:p w14:paraId="63DD7506" w14:textId="77777777" w:rsidR="00D40C70" w:rsidRPr="00BC508A" w:rsidRDefault="00D40C70" w:rsidP="00E6030B">
            <w:pPr>
              <w:pStyle w:val="TAL"/>
            </w:pPr>
            <w:r w:rsidRPr="00BC508A">
              <w:t>Security header type</w:t>
            </w:r>
          </w:p>
          <w:p w14:paraId="41DF5A7F" w14:textId="77777777" w:rsidR="00D40C70" w:rsidRPr="00BC508A" w:rsidRDefault="00D40C70" w:rsidP="00E6030B">
            <w:pPr>
              <w:pStyle w:val="TAL"/>
            </w:pPr>
            <w:r w:rsidRPr="00BC508A">
              <w:t>9.3.1</w:t>
            </w:r>
          </w:p>
        </w:tc>
        <w:tc>
          <w:tcPr>
            <w:tcW w:w="1078" w:type="dxa"/>
            <w:tcBorders>
              <w:top w:val="single" w:sz="6" w:space="0" w:color="000000"/>
              <w:left w:val="single" w:sz="6" w:space="0" w:color="000000"/>
              <w:bottom w:val="single" w:sz="6" w:space="0" w:color="000000"/>
              <w:right w:val="single" w:sz="6" w:space="0" w:color="000000"/>
            </w:tcBorders>
          </w:tcPr>
          <w:p w14:paraId="309F8285" w14:textId="77777777" w:rsidR="00D40C70" w:rsidRPr="00BC508A" w:rsidRDefault="00D40C70" w:rsidP="00E6030B">
            <w:pPr>
              <w:pStyle w:val="TAC"/>
            </w:pPr>
            <w:r w:rsidRPr="00BC508A">
              <w:t>M</w:t>
            </w:r>
          </w:p>
        </w:tc>
        <w:tc>
          <w:tcPr>
            <w:tcW w:w="810" w:type="dxa"/>
            <w:tcBorders>
              <w:top w:val="single" w:sz="6" w:space="0" w:color="000000"/>
              <w:left w:val="single" w:sz="6" w:space="0" w:color="000000"/>
              <w:bottom w:val="single" w:sz="6" w:space="0" w:color="000000"/>
              <w:right w:val="single" w:sz="6" w:space="0" w:color="000000"/>
            </w:tcBorders>
          </w:tcPr>
          <w:p w14:paraId="725EED9F" w14:textId="77777777" w:rsidR="00D40C70" w:rsidRPr="00BC508A" w:rsidRDefault="00D40C70" w:rsidP="00E6030B">
            <w:pPr>
              <w:pStyle w:val="TAC"/>
            </w:pPr>
            <w:r w:rsidRPr="00BC508A">
              <w:t>V</w:t>
            </w:r>
          </w:p>
        </w:tc>
        <w:tc>
          <w:tcPr>
            <w:tcW w:w="759" w:type="dxa"/>
            <w:tcBorders>
              <w:top w:val="single" w:sz="6" w:space="0" w:color="000000"/>
              <w:left w:val="single" w:sz="6" w:space="0" w:color="000000"/>
              <w:bottom w:val="single" w:sz="6" w:space="0" w:color="000000"/>
              <w:right w:val="single" w:sz="6" w:space="0" w:color="000000"/>
            </w:tcBorders>
          </w:tcPr>
          <w:p w14:paraId="3ECEEDA4" w14:textId="77777777" w:rsidR="00D40C70" w:rsidRPr="00BC508A" w:rsidRDefault="00D40C70" w:rsidP="00E6030B">
            <w:pPr>
              <w:pStyle w:val="TAC"/>
            </w:pPr>
            <w:r w:rsidRPr="00BC508A">
              <w:t>1/2</w:t>
            </w:r>
          </w:p>
        </w:tc>
      </w:tr>
      <w:tr w:rsidR="00D40C70" w:rsidRPr="00BC508A" w14:paraId="27D82478"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6B01AED2" w14:textId="77777777" w:rsidR="00D40C70" w:rsidRPr="00BC508A" w:rsidRDefault="00D40C70" w:rsidP="00E6030B">
            <w:pPr>
              <w:pStyle w:val="TAL"/>
            </w:pPr>
          </w:p>
        </w:tc>
        <w:tc>
          <w:tcPr>
            <w:tcW w:w="2413" w:type="dxa"/>
            <w:tcBorders>
              <w:top w:val="single" w:sz="6" w:space="0" w:color="000000"/>
              <w:left w:val="single" w:sz="6" w:space="0" w:color="000000"/>
              <w:bottom w:val="single" w:sz="6" w:space="0" w:color="000000"/>
              <w:right w:val="single" w:sz="6" w:space="0" w:color="000000"/>
            </w:tcBorders>
          </w:tcPr>
          <w:p w14:paraId="3A9CA640" w14:textId="77777777" w:rsidR="00D40C70" w:rsidRPr="00BC508A" w:rsidRDefault="00D40C70" w:rsidP="00E6030B">
            <w:pPr>
              <w:pStyle w:val="TAL"/>
            </w:pPr>
            <w:r w:rsidRPr="00BC508A">
              <w:t>Tracking area update request message identity</w:t>
            </w:r>
          </w:p>
        </w:tc>
        <w:tc>
          <w:tcPr>
            <w:tcW w:w="2670" w:type="dxa"/>
            <w:tcBorders>
              <w:top w:val="single" w:sz="6" w:space="0" w:color="000000"/>
              <w:left w:val="single" w:sz="6" w:space="0" w:color="000000"/>
              <w:bottom w:val="single" w:sz="6" w:space="0" w:color="000000"/>
              <w:right w:val="single" w:sz="6" w:space="0" w:color="000000"/>
            </w:tcBorders>
          </w:tcPr>
          <w:p w14:paraId="26A2B7BF" w14:textId="77777777" w:rsidR="00D40C70" w:rsidRPr="00BC508A" w:rsidRDefault="00D40C70" w:rsidP="00E6030B">
            <w:pPr>
              <w:pStyle w:val="TAL"/>
            </w:pPr>
            <w:r w:rsidRPr="00BC508A">
              <w:t>Message type</w:t>
            </w:r>
          </w:p>
          <w:p w14:paraId="4B6FF3B3" w14:textId="77777777" w:rsidR="00D40C70" w:rsidRPr="00BC508A" w:rsidRDefault="00D40C70" w:rsidP="00E6030B">
            <w:pPr>
              <w:pStyle w:val="TAL"/>
            </w:pPr>
            <w:r w:rsidRPr="00BC508A">
              <w:t>9.8</w:t>
            </w:r>
          </w:p>
        </w:tc>
        <w:tc>
          <w:tcPr>
            <w:tcW w:w="1078" w:type="dxa"/>
            <w:tcBorders>
              <w:top w:val="single" w:sz="6" w:space="0" w:color="000000"/>
              <w:left w:val="single" w:sz="6" w:space="0" w:color="000000"/>
              <w:bottom w:val="single" w:sz="6" w:space="0" w:color="000000"/>
              <w:right w:val="single" w:sz="6" w:space="0" w:color="000000"/>
            </w:tcBorders>
          </w:tcPr>
          <w:p w14:paraId="20E507A6" w14:textId="77777777" w:rsidR="00D40C70" w:rsidRPr="00BC508A" w:rsidRDefault="00D40C70" w:rsidP="00E6030B">
            <w:pPr>
              <w:pStyle w:val="TAC"/>
            </w:pPr>
            <w:r w:rsidRPr="00BC508A">
              <w:t>M</w:t>
            </w:r>
          </w:p>
        </w:tc>
        <w:tc>
          <w:tcPr>
            <w:tcW w:w="810" w:type="dxa"/>
            <w:tcBorders>
              <w:top w:val="single" w:sz="6" w:space="0" w:color="000000"/>
              <w:left w:val="single" w:sz="6" w:space="0" w:color="000000"/>
              <w:bottom w:val="single" w:sz="6" w:space="0" w:color="000000"/>
              <w:right w:val="single" w:sz="6" w:space="0" w:color="000000"/>
            </w:tcBorders>
          </w:tcPr>
          <w:p w14:paraId="0D633B2F" w14:textId="77777777" w:rsidR="00D40C70" w:rsidRPr="00BC508A" w:rsidRDefault="00D40C70" w:rsidP="00E6030B">
            <w:pPr>
              <w:pStyle w:val="TAC"/>
            </w:pPr>
            <w:r w:rsidRPr="00BC508A">
              <w:t>V</w:t>
            </w:r>
          </w:p>
        </w:tc>
        <w:tc>
          <w:tcPr>
            <w:tcW w:w="759" w:type="dxa"/>
            <w:tcBorders>
              <w:top w:val="single" w:sz="6" w:space="0" w:color="000000"/>
              <w:left w:val="single" w:sz="6" w:space="0" w:color="000000"/>
              <w:bottom w:val="single" w:sz="6" w:space="0" w:color="000000"/>
              <w:right w:val="single" w:sz="6" w:space="0" w:color="000000"/>
            </w:tcBorders>
          </w:tcPr>
          <w:p w14:paraId="32E21F51" w14:textId="77777777" w:rsidR="00D40C70" w:rsidRPr="00BC508A" w:rsidRDefault="00D40C70" w:rsidP="00E6030B">
            <w:pPr>
              <w:pStyle w:val="TAC"/>
            </w:pPr>
            <w:r w:rsidRPr="00BC508A">
              <w:t>1</w:t>
            </w:r>
          </w:p>
        </w:tc>
      </w:tr>
      <w:tr w:rsidR="00D40C70" w:rsidRPr="00BC508A" w14:paraId="38478845"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29FBD25B" w14:textId="77777777" w:rsidR="00D40C70" w:rsidRPr="00BC508A" w:rsidRDefault="00D40C70" w:rsidP="00E6030B">
            <w:pPr>
              <w:pStyle w:val="TAL"/>
            </w:pPr>
          </w:p>
        </w:tc>
        <w:tc>
          <w:tcPr>
            <w:tcW w:w="2413" w:type="dxa"/>
            <w:tcBorders>
              <w:top w:val="single" w:sz="6" w:space="0" w:color="000000"/>
              <w:left w:val="single" w:sz="6" w:space="0" w:color="000000"/>
              <w:bottom w:val="single" w:sz="6" w:space="0" w:color="000000"/>
              <w:right w:val="single" w:sz="6" w:space="0" w:color="000000"/>
            </w:tcBorders>
          </w:tcPr>
          <w:p w14:paraId="3CC1C0D4" w14:textId="77777777" w:rsidR="00D40C70" w:rsidRPr="00BC508A" w:rsidRDefault="00D40C70" w:rsidP="00E6030B">
            <w:pPr>
              <w:pStyle w:val="TAL"/>
            </w:pPr>
            <w:r w:rsidRPr="00BC508A">
              <w:t>EPS update type</w:t>
            </w:r>
          </w:p>
        </w:tc>
        <w:tc>
          <w:tcPr>
            <w:tcW w:w="2670" w:type="dxa"/>
            <w:tcBorders>
              <w:top w:val="single" w:sz="6" w:space="0" w:color="000000"/>
              <w:left w:val="single" w:sz="6" w:space="0" w:color="000000"/>
              <w:bottom w:val="single" w:sz="6" w:space="0" w:color="000000"/>
              <w:right w:val="single" w:sz="6" w:space="0" w:color="000000"/>
            </w:tcBorders>
          </w:tcPr>
          <w:p w14:paraId="700F61B3" w14:textId="77777777" w:rsidR="00D40C70" w:rsidRPr="00BC508A" w:rsidRDefault="00D40C70" w:rsidP="00E6030B">
            <w:pPr>
              <w:pStyle w:val="TAL"/>
            </w:pPr>
            <w:r w:rsidRPr="00BC508A">
              <w:t>EPS update type</w:t>
            </w:r>
          </w:p>
          <w:p w14:paraId="19240452" w14:textId="77777777" w:rsidR="00D40C70" w:rsidRPr="00BC508A" w:rsidRDefault="00D40C70" w:rsidP="00E6030B">
            <w:pPr>
              <w:pStyle w:val="TAL"/>
            </w:pPr>
            <w:r w:rsidRPr="00BC508A">
              <w:t>9.9.3.14</w:t>
            </w:r>
          </w:p>
        </w:tc>
        <w:tc>
          <w:tcPr>
            <w:tcW w:w="1078" w:type="dxa"/>
            <w:tcBorders>
              <w:top w:val="single" w:sz="6" w:space="0" w:color="000000"/>
              <w:left w:val="single" w:sz="6" w:space="0" w:color="000000"/>
              <w:bottom w:val="single" w:sz="6" w:space="0" w:color="000000"/>
              <w:right w:val="single" w:sz="6" w:space="0" w:color="000000"/>
            </w:tcBorders>
          </w:tcPr>
          <w:p w14:paraId="15C66DAC" w14:textId="77777777" w:rsidR="00D40C70" w:rsidRPr="00BC508A" w:rsidRDefault="00D40C70" w:rsidP="00E6030B">
            <w:pPr>
              <w:pStyle w:val="TAC"/>
            </w:pPr>
            <w:r w:rsidRPr="00BC508A">
              <w:t>M</w:t>
            </w:r>
          </w:p>
        </w:tc>
        <w:tc>
          <w:tcPr>
            <w:tcW w:w="810" w:type="dxa"/>
            <w:tcBorders>
              <w:top w:val="single" w:sz="6" w:space="0" w:color="000000"/>
              <w:left w:val="single" w:sz="6" w:space="0" w:color="000000"/>
              <w:bottom w:val="single" w:sz="6" w:space="0" w:color="000000"/>
              <w:right w:val="single" w:sz="6" w:space="0" w:color="000000"/>
            </w:tcBorders>
          </w:tcPr>
          <w:p w14:paraId="786A1594" w14:textId="77777777" w:rsidR="00D40C70" w:rsidRPr="00BC508A" w:rsidRDefault="00D40C70" w:rsidP="00E6030B">
            <w:pPr>
              <w:pStyle w:val="TAC"/>
            </w:pPr>
            <w:r w:rsidRPr="00BC508A">
              <w:t>V</w:t>
            </w:r>
          </w:p>
        </w:tc>
        <w:tc>
          <w:tcPr>
            <w:tcW w:w="759" w:type="dxa"/>
            <w:tcBorders>
              <w:top w:val="single" w:sz="6" w:space="0" w:color="000000"/>
              <w:left w:val="single" w:sz="6" w:space="0" w:color="000000"/>
              <w:bottom w:val="single" w:sz="6" w:space="0" w:color="000000"/>
              <w:right w:val="single" w:sz="6" w:space="0" w:color="000000"/>
            </w:tcBorders>
          </w:tcPr>
          <w:p w14:paraId="18CAD484" w14:textId="77777777" w:rsidR="00D40C70" w:rsidRPr="00BC508A" w:rsidRDefault="00D40C70" w:rsidP="00E6030B">
            <w:pPr>
              <w:pStyle w:val="TAC"/>
            </w:pPr>
            <w:r w:rsidRPr="00BC508A">
              <w:t>1/2</w:t>
            </w:r>
          </w:p>
        </w:tc>
      </w:tr>
      <w:tr w:rsidR="00D40C70" w:rsidRPr="00BC508A" w14:paraId="03E2F4F4"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2B43A160" w14:textId="77777777" w:rsidR="00D40C70" w:rsidRPr="00BC508A" w:rsidRDefault="00D40C70" w:rsidP="00E6030B">
            <w:pPr>
              <w:pStyle w:val="TAL"/>
            </w:pPr>
          </w:p>
        </w:tc>
        <w:tc>
          <w:tcPr>
            <w:tcW w:w="2413" w:type="dxa"/>
            <w:tcBorders>
              <w:top w:val="single" w:sz="6" w:space="0" w:color="000000"/>
              <w:left w:val="single" w:sz="6" w:space="0" w:color="000000"/>
              <w:bottom w:val="single" w:sz="6" w:space="0" w:color="000000"/>
              <w:right w:val="single" w:sz="6" w:space="0" w:color="000000"/>
            </w:tcBorders>
          </w:tcPr>
          <w:p w14:paraId="5C929F56" w14:textId="77777777" w:rsidR="00D40C70" w:rsidRPr="00BC508A" w:rsidRDefault="00D40C70" w:rsidP="00E6030B">
            <w:pPr>
              <w:pStyle w:val="TAL"/>
            </w:pPr>
            <w:r w:rsidRPr="00BC508A">
              <w:t>NAS key set identifier</w:t>
            </w:r>
          </w:p>
        </w:tc>
        <w:tc>
          <w:tcPr>
            <w:tcW w:w="2670" w:type="dxa"/>
            <w:tcBorders>
              <w:top w:val="single" w:sz="6" w:space="0" w:color="000000"/>
              <w:left w:val="single" w:sz="6" w:space="0" w:color="000000"/>
              <w:bottom w:val="single" w:sz="6" w:space="0" w:color="000000"/>
              <w:right w:val="single" w:sz="6" w:space="0" w:color="000000"/>
            </w:tcBorders>
          </w:tcPr>
          <w:p w14:paraId="7FF7A0AC" w14:textId="77777777" w:rsidR="00D40C70" w:rsidRPr="00BC508A" w:rsidRDefault="00D40C70" w:rsidP="00E6030B">
            <w:pPr>
              <w:pStyle w:val="TAL"/>
            </w:pPr>
            <w:r w:rsidRPr="00BC508A">
              <w:t>NAS key set identifier</w:t>
            </w:r>
          </w:p>
          <w:p w14:paraId="59DBDF0B" w14:textId="77777777" w:rsidR="00D40C70" w:rsidRPr="00BC508A" w:rsidRDefault="00D40C70" w:rsidP="00E6030B">
            <w:pPr>
              <w:pStyle w:val="TAL"/>
            </w:pPr>
            <w:r w:rsidRPr="00BC508A">
              <w:t>9.9.3.21</w:t>
            </w:r>
          </w:p>
        </w:tc>
        <w:tc>
          <w:tcPr>
            <w:tcW w:w="1078" w:type="dxa"/>
            <w:tcBorders>
              <w:top w:val="single" w:sz="6" w:space="0" w:color="000000"/>
              <w:left w:val="single" w:sz="6" w:space="0" w:color="000000"/>
              <w:bottom w:val="single" w:sz="6" w:space="0" w:color="000000"/>
              <w:right w:val="single" w:sz="6" w:space="0" w:color="000000"/>
            </w:tcBorders>
          </w:tcPr>
          <w:p w14:paraId="63088CE0" w14:textId="77777777" w:rsidR="00D40C70" w:rsidRPr="00BC508A" w:rsidRDefault="00D40C70" w:rsidP="00E6030B">
            <w:pPr>
              <w:pStyle w:val="TAC"/>
            </w:pPr>
            <w:r w:rsidRPr="00BC508A">
              <w:t>M</w:t>
            </w:r>
          </w:p>
        </w:tc>
        <w:tc>
          <w:tcPr>
            <w:tcW w:w="810" w:type="dxa"/>
            <w:tcBorders>
              <w:top w:val="single" w:sz="6" w:space="0" w:color="000000"/>
              <w:left w:val="single" w:sz="6" w:space="0" w:color="000000"/>
              <w:bottom w:val="single" w:sz="6" w:space="0" w:color="000000"/>
              <w:right w:val="single" w:sz="6" w:space="0" w:color="000000"/>
            </w:tcBorders>
          </w:tcPr>
          <w:p w14:paraId="5A114C15" w14:textId="77777777" w:rsidR="00D40C70" w:rsidRPr="00BC508A" w:rsidRDefault="00D40C70" w:rsidP="00E6030B">
            <w:pPr>
              <w:pStyle w:val="TAC"/>
            </w:pPr>
            <w:r w:rsidRPr="00BC508A">
              <w:t>V</w:t>
            </w:r>
          </w:p>
        </w:tc>
        <w:tc>
          <w:tcPr>
            <w:tcW w:w="759" w:type="dxa"/>
            <w:tcBorders>
              <w:top w:val="single" w:sz="6" w:space="0" w:color="000000"/>
              <w:left w:val="single" w:sz="6" w:space="0" w:color="000000"/>
              <w:bottom w:val="single" w:sz="6" w:space="0" w:color="000000"/>
              <w:right w:val="single" w:sz="6" w:space="0" w:color="000000"/>
            </w:tcBorders>
          </w:tcPr>
          <w:p w14:paraId="64A0B23F" w14:textId="77777777" w:rsidR="00D40C70" w:rsidRPr="00BC508A" w:rsidRDefault="00D40C70" w:rsidP="00E6030B">
            <w:pPr>
              <w:pStyle w:val="TAC"/>
            </w:pPr>
            <w:r w:rsidRPr="00BC508A">
              <w:t>1/2</w:t>
            </w:r>
          </w:p>
        </w:tc>
      </w:tr>
      <w:tr w:rsidR="00D40C70" w:rsidRPr="00BC508A" w14:paraId="48A5262A"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34DBF4DB" w14:textId="77777777" w:rsidR="00D40C70" w:rsidRPr="00BC508A" w:rsidRDefault="00D40C70" w:rsidP="00E6030B">
            <w:pPr>
              <w:pStyle w:val="TAL"/>
            </w:pPr>
          </w:p>
        </w:tc>
        <w:tc>
          <w:tcPr>
            <w:tcW w:w="2413" w:type="dxa"/>
            <w:tcBorders>
              <w:top w:val="single" w:sz="6" w:space="0" w:color="000000"/>
              <w:left w:val="single" w:sz="6" w:space="0" w:color="000000"/>
              <w:bottom w:val="single" w:sz="6" w:space="0" w:color="000000"/>
              <w:right w:val="single" w:sz="6" w:space="0" w:color="000000"/>
            </w:tcBorders>
          </w:tcPr>
          <w:p w14:paraId="754D4295" w14:textId="77777777" w:rsidR="00D40C70" w:rsidRPr="00BC508A" w:rsidRDefault="00D40C70" w:rsidP="00E6030B">
            <w:pPr>
              <w:pStyle w:val="TAL"/>
            </w:pPr>
            <w:r w:rsidRPr="00BC508A">
              <w:t xml:space="preserve">Old GUTI </w:t>
            </w:r>
          </w:p>
        </w:tc>
        <w:tc>
          <w:tcPr>
            <w:tcW w:w="2670" w:type="dxa"/>
            <w:tcBorders>
              <w:top w:val="single" w:sz="6" w:space="0" w:color="000000"/>
              <w:left w:val="single" w:sz="6" w:space="0" w:color="000000"/>
              <w:bottom w:val="single" w:sz="6" w:space="0" w:color="000000"/>
              <w:right w:val="single" w:sz="6" w:space="0" w:color="000000"/>
            </w:tcBorders>
          </w:tcPr>
          <w:p w14:paraId="300043D8" w14:textId="77777777" w:rsidR="00D40C70" w:rsidRPr="00BC508A" w:rsidRDefault="00D40C70" w:rsidP="00E6030B">
            <w:pPr>
              <w:pStyle w:val="TAL"/>
            </w:pPr>
            <w:r w:rsidRPr="00BC508A">
              <w:t>EPS mobile identity</w:t>
            </w:r>
          </w:p>
          <w:p w14:paraId="153776BC" w14:textId="77777777" w:rsidR="00D40C70" w:rsidRPr="00BC508A" w:rsidRDefault="00D40C70" w:rsidP="00E6030B">
            <w:pPr>
              <w:pStyle w:val="TAL"/>
            </w:pPr>
            <w:r w:rsidRPr="00BC508A">
              <w:t>9.9.3.12</w:t>
            </w:r>
          </w:p>
        </w:tc>
        <w:tc>
          <w:tcPr>
            <w:tcW w:w="1078" w:type="dxa"/>
            <w:tcBorders>
              <w:top w:val="single" w:sz="6" w:space="0" w:color="000000"/>
              <w:left w:val="single" w:sz="6" w:space="0" w:color="000000"/>
              <w:bottom w:val="single" w:sz="6" w:space="0" w:color="000000"/>
              <w:right w:val="single" w:sz="6" w:space="0" w:color="000000"/>
            </w:tcBorders>
          </w:tcPr>
          <w:p w14:paraId="0BD2C5CB" w14:textId="77777777" w:rsidR="00D40C70" w:rsidRPr="00BC508A" w:rsidRDefault="00D40C70" w:rsidP="00E6030B">
            <w:pPr>
              <w:pStyle w:val="TAC"/>
            </w:pPr>
            <w:r w:rsidRPr="00BC508A">
              <w:t>M</w:t>
            </w:r>
          </w:p>
        </w:tc>
        <w:tc>
          <w:tcPr>
            <w:tcW w:w="810" w:type="dxa"/>
            <w:tcBorders>
              <w:top w:val="single" w:sz="6" w:space="0" w:color="000000"/>
              <w:left w:val="single" w:sz="6" w:space="0" w:color="000000"/>
              <w:bottom w:val="single" w:sz="6" w:space="0" w:color="000000"/>
              <w:right w:val="single" w:sz="6" w:space="0" w:color="000000"/>
            </w:tcBorders>
          </w:tcPr>
          <w:p w14:paraId="2FFAB8C4" w14:textId="77777777" w:rsidR="00D40C70" w:rsidRPr="00BC508A" w:rsidRDefault="00D40C70" w:rsidP="00E6030B">
            <w:pPr>
              <w:pStyle w:val="TAC"/>
            </w:pPr>
            <w:r w:rsidRPr="00BC508A">
              <w:t>LV</w:t>
            </w:r>
          </w:p>
        </w:tc>
        <w:tc>
          <w:tcPr>
            <w:tcW w:w="759" w:type="dxa"/>
            <w:tcBorders>
              <w:top w:val="single" w:sz="6" w:space="0" w:color="000000"/>
              <w:left w:val="single" w:sz="6" w:space="0" w:color="000000"/>
              <w:bottom w:val="single" w:sz="6" w:space="0" w:color="000000"/>
              <w:right w:val="single" w:sz="6" w:space="0" w:color="000000"/>
            </w:tcBorders>
          </w:tcPr>
          <w:p w14:paraId="408EFDA3" w14:textId="77777777" w:rsidR="00D40C70" w:rsidRPr="00BC508A" w:rsidRDefault="00D40C70" w:rsidP="00E6030B">
            <w:pPr>
              <w:pStyle w:val="TAC"/>
            </w:pPr>
            <w:r w:rsidRPr="00BC508A">
              <w:t>12</w:t>
            </w:r>
          </w:p>
        </w:tc>
      </w:tr>
      <w:tr w:rsidR="00D40C70" w:rsidRPr="00BC508A" w14:paraId="48539632"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2B5EBD5" w14:textId="77777777" w:rsidR="00D40C70" w:rsidRPr="00BC508A" w:rsidRDefault="00D40C70" w:rsidP="00E6030B">
            <w:pPr>
              <w:pStyle w:val="TAL"/>
            </w:pPr>
            <w:r w:rsidRPr="00BC508A">
              <w:t>B-</w:t>
            </w:r>
          </w:p>
        </w:tc>
        <w:tc>
          <w:tcPr>
            <w:tcW w:w="2413" w:type="dxa"/>
            <w:tcBorders>
              <w:top w:val="single" w:sz="6" w:space="0" w:color="000000"/>
              <w:left w:val="single" w:sz="6" w:space="0" w:color="000000"/>
              <w:bottom w:val="single" w:sz="6" w:space="0" w:color="000000"/>
              <w:right w:val="single" w:sz="6" w:space="0" w:color="000000"/>
            </w:tcBorders>
          </w:tcPr>
          <w:p w14:paraId="1825044D" w14:textId="77777777" w:rsidR="00D40C70" w:rsidRPr="00BC508A" w:rsidRDefault="00D40C70" w:rsidP="00E6030B">
            <w:pPr>
              <w:pStyle w:val="TAL"/>
            </w:pPr>
            <w:r w:rsidRPr="00BC508A">
              <w:rPr>
                <w:lang w:eastAsia="ko-KR"/>
              </w:rPr>
              <w:t xml:space="preserve">Non-current native </w:t>
            </w:r>
            <w:r w:rsidRPr="00BC508A">
              <w:t>NAS key set identifier</w:t>
            </w:r>
          </w:p>
        </w:tc>
        <w:tc>
          <w:tcPr>
            <w:tcW w:w="2670" w:type="dxa"/>
            <w:tcBorders>
              <w:top w:val="single" w:sz="6" w:space="0" w:color="000000"/>
              <w:left w:val="single" w:sz="6" w:space="0" w:color="000000"/>
              <w:bottom w:val="single" w:sz="6" w:space="0" w:color="000000"/>
              <w:right w:val="single" w:sz="6" w:space="0" w:color="000000"/>
            </w:tcBorders>
          </w:tcPr>
          <w:p w14:paraId="5F22C11C" w14:textId="77777777" w:rsidR="00D40C70" w:rsidRPr="00BC508A" w:rsidRDefault="00D40C70" w:rsidP="00E6030B">
            <w:pPr>
              <w:pStyle w:val="TAL"/>
            </w:pPr>
            <w:r w:rsidRPr="00BC508A">
              <w:t>NAS key set identifier</w:t>
            </w:r>
          </w:p>
          <w:p w14:paraId="5357366C" w14:textId="77777777" w:rsidR="00D40C70" w:rsidRPr="00BC508A" w:rsidRDefault="00D40C70" w:rsidP="00E6030B">
            <w:pPr>
              <w:pStyle w:val="TAL"/>
            </w:pPr>
            <w:r w:rsidRPr="00BC508A">
              <w:t>9.9.3.21</w:t>
            </w:r>
          </w:p>
        </w:tc>
        <w:tc>
          <w:tcPr>
            <w:tcW w:w="1078" w:type="dxa"/>
            <w:tcBorders>
              <w:top w:val="single" w:sz="6" w:space="0" w:color="000000"/>
              <w:left w:val="single" w:sz="6" w:space="0" w:color="000000"/>
              <w:bottom w:val="single" w:sz="6" w:space="0" w:color="000000"/>
              <w:right w:val="single" w:sz="6" w:space="0" w:color="000000"/>
            </w:tcBorders>
          </w:tcPr>
          <w:p w14:paraId="53CFB29D"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620401A8" w14:textId="77777777" w:rsidR="00D40C70" w:rsidRPr="00BC508A" w:rsidRDefault="00D40C70" w:rsidP="00E6030B">
            <w:pPr>
              <w:pStyle w:val="TAC"/>
            </w:pPr>
            <w:r w:rsidRPr="00BC508A">
              <w:t>TV</w:t>
            </w:r>
          </w:p>
        </w:tc>
        <w:tc>
          <w:tcPr>
            <w:tcW w:w="759" w:type="dxa"/>
            <w:tcBorders>
              <w:top w:val="single" w:sz="6" w:space="0" w:color="000000"/>
              <w:left w:val="single" w:sz="6" w:space="0" w:color="000000"/>
              <w:bottom w:val="single" w:sz="6" w:space="0" w:color="000000"/>
              <w:right w:val="single" w:sz="6" w:space="0" w:color="000000"/>
            </w:tcBorders>
          </w:tcPr>
          <w:p w14:paraId="4EC074F4" w14:textId="77777777" w:rsidR="00D40C70" w:rsidRPr="00BC508A" w:rsidRDefault="00D40C70" w:rsidP="00E6030B">
            <w:pPr>
              <w:pStyle w:val="TAC"/>
            </w:pPr>
            <w:r w:rsidRPr="00BC508A">
              <w:t>1</w:t>
            </w:r>
          </w:p>
        </w:tc>
      </w:tr>
      <w:tr w:rsidR="00D40C70" w:rsidRPr="00BC508A" w14:paraId="25F29CF5"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49B5E909" w14:textId="77777777" w:rsidR="00D40C70" w:rsidRPr="00BC508A" w:rsidRDefault="00D40C70" w:rsidP="00E6030B">
            <w:pPr>
              <w:pStyle w:val="TAL"/>
              <w:rPr>
                <w:lang w:eastAsia="ko-KR"/>
              </w:rPr>
            </w:pPr>
            <w:r w:rsidRPr="00BC508A">
              <w:rPr>
                <w:lang w:eastAsia="ko-KR"/>
              </w:rPr>
              <w:t>8-</w:t>
            </w:r>
          </w:p>
        </w:tc>
        <w:tc>
          <w:tcPr>
            <w:tcW w:w="2413" w:type="dxa"/>
            <w:tcBorders>
              <w:top w:val="single" w:sz="6" w:space="0" w:color="000000"/>
              <w:left w:val="single" w:sz="6" w:space="0" w:color="000000"/>
              <w:bottom w:val="single" w:sz="6" w:space="0" w:color="000000"/>
              <w:right w:val="single" w:sz="6" w:space="0" w:color="000000"/>
            </w:tcBorders>
          </w:tcPr>
          <w:p w14:paraId="62B9D52F" w14:textId="77777777" w:rsidR="00D40C70" w:rsidRPr="00BC508A" w:rsidRDefault="00D40C70" w:rsidP="00E6030B">
            <w:pPr>
              <w:pStyle w:val="TAL"/>
              <w:rPr>
                <w:lang w:eastAsia="ko-KR"/>
              </w:rPr>
            </w:pPr>
            <w:r w:rsidRPr="00BC508A">
              <w:t>GPRS ciphering key sequence number</w:t>
            </w:r>
          </w:p>
        </w:tc>
        <w:tc>
          <w:tcPr>
            <w:tcW w:w="2670" w:type="dxa"/>
            <w:tcBorders>
              <w:top w:val="single" w:sz="6" w:space="0" w:color="000000"/>
              <w:left w:val="single" w:sz="6" w:space="0" w:color="000000"/>
              <w:bottom w:val="single" w:sz="6" w:space="0" w:color="000000"/>
              <w:right w:val="single" w:sz="6" w:space="0" w:color="000000"/>
            </w:tcBorders>
          </w:tcPr>
          <w:p w14:paraId="2BBBE9A2" w14:textId="77777777" w:rsidR="00431B51" w:rsidRPr="00BC508A" w:rsidRDefault="00D40C70" w:rsidP="00E6030B">
            <w:pPr>
              <w:pStyle w:val="TAL"/>
              <w:rPr>
                <w:lang w:eastAsia="ko-KR"/>
              </w:rPr>
            </w:pPr>
            <w:r w:rsidRPr="00BC508A">
              <w:t>Ciphering key sequence number</w:t>
            </w:r>
          </w:p>
          <w:p w14:paraId="0A75C520" w14:textId="62FEA7B8" w:rsidR="00D40C70" w:rsidRPr="00BC508A" w:rsidRDefault="00D40C70" w:rsidP="00E6030B">
            <w:pPr>
              <w:pStyle w:val="TAL"/>
              <w:rPr>
                <w:lang w:eastAsia="ko-KR"/>
              </w:rPr>
            </w:pPr>
            <w:r w:rsidRPr="00BC508A">
              <w:t>9.9.3.4a</w:t>
            </w:r>
          </w:p>
        </w:tc>
        <w:tc>
          <w:tcPr>
            <w:tcW w:w="1078" w:type="dxa"/>
            <w:tcBorders>
              <w:top w:val="single" w:sz="6" w:space="0" w:color="000000"/>
              <w:left w:val="single" w:sz="6" w:space="0" w:color="000000"/>
              <w:bottom w:val="single" w:sz="6" w:space="0" w:color="000000"/>
              <w:right w:val="single" w:sz="6" w:space="0" w:color="000000"/>
            </w:tcBorders>
          </w:tcPr>
          <w:p w14:paraId="63181C3D" w14:textId="77777777" w:rsidR="00D40C70" w:rsidRPr="00BC508A" w:rsidRDefault="00D40C70" w:rsidP="00E6030B">
            <w:pPr>
              <w:pStyle w:val="TAC"/>
            </w:pPr>
            <w:r w:rsidRPr="00BC508A">
              <w:rPr>
                <w:lang w:eastAsia="ko-KR"/>
              </w:rPr>
              <w:t>O</w:t>
            </w:r>
          </w:p>
        </w:tc>
        <w:tc>
          <w:tcPr>
            <w:tcW w:w="810" w:type="dxa"/>
            <w:tcBorders>
              <w:top w:val="single" w:sz="6" w:space="0" w:color="000000"/>
              <w:left w:val="single" w:sz="6" w:space="0" w:color="000000"/>
              <w:bottom w:val="single" w:sz="6" w:space="0" w:color="000000"/>
              <w:right w:val="single" w:sz="6" w:space="0" w:color="000000"/>
            </w:tcBorders>
          </w:tcPr>
          <w:p w14:paraId="2F00322B" w14:textId="77777777" w:rsidR="00D40C70" w:rsidRPr="00BC508A" w:rsidRDefault="00D40C70" w:rsidP="00E6030B">
            <w:pPr>
              <w:pStyle w:val="TAC"/>
            </w:pPr>
            <w:r w:rsidRPr="00BC508A">
              <w:rPr>
                <w:lang w:eastAsia="ko-KR"/>
              </w:rPr>
              <w:t>TV</w:t>
            </w:r>
          </w:p>
        </w:tc>
        <w:tc>
          <w:tcPr>
            <w:tcW w:w="759" w:type="dxa"/>
            <w:tcBorders>
              <w:top w:val="single" w:sz="6" w:space="0" w:color="000000"/>
              <w:left w:val="single" w:sz="6" w:space="0" w:color="000000"/>
              <w:bottom w:val="single" w:sz="6" w:space="0" w:color="000000"/>
              <w:right w:val="single" w:sz="6" w:space="0" w:color="000000"/>
            </w:tcBorders>
          </w:tcPr>
          <w:p w14:paraId="35916594" w14:textId="77777777" w:rsidR="00D40C70" w:rsidRPr="00BC508A" w:rsidRDefault="00D40C70" w:rsidP="00E6030B">
            <w:pPr>
              <w:pStyle w:val="TAC"/>
            </w:pPr>
            <w:r w:rsidRPr="00BC508A">
              <w:rPr>
                <w:lang w:eastAsia="ko-KR"/>
              </w:rPr>
              <w:t>1</w:t>
            </w:r>
          </w:p>
        </w:tc>
      </w:tr>
      <w:tr w:rsidR="00D40C70" w:rsidRPr="00BC508A" w14:paraId="6C6F6A81"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677C33B3" w14:textId="77777777" w:rsidR="00D40C70" w:rsidRPr="00BC508A" w:rsidRDefault="00D40C70" w:rsidP="00E6030B">
            <w:pPr>
              <w:pStyle w:val="TAL"/>
            </w:pPr>
            <w:r w:rsidRPr="00BC508A">
              <w:t>19</w:t>
            </w:r>
          </w:p>
        </w:tc>
        <w:tc>
          <w:tcPr>
            <w:tcW w:w="2413" w:type="dxa"/>
            <w:tcBorders>
              <w:top w:val="single" w:sz="6" w:space="0" w:color="000000"/>
              <w:left w:val="single" w:sz="6" w:space="0" w:color="000000"/>
              <w:bottom w:val="single" w:sz="6" w:space="0" w:color="000000"/>
              <w:right w:val="single" w:sz="6" w:space="0" w:color="000000"/>
            </w:tcBorders>
          </w:tcPr>
          <w:p w14:paraId="22D84BEC" w14:textId="77777777" w:rsidR="00D40C70" w:rsidRPr="00BC508A" w:rsidRDefault="00D40C70" w:rsidP="00E6030B">
            <w:pPr>
              <w:pStyle w:val="TAL"/>
            </w:pPr>
            <w:r w:rsidRPr="00BC508A">
              <w:t>Old P-TMSI signature</w:t>
            </w:r>
          </w:p>
        </w:tc>
        <w:tc>
          <w:tcPr>
            <w:tcW w:w="2670" w:type="dxa"/>
            <w:tcBorders>
              <w:top w:val="single" w:sz="6" w:space="0" w:color="000000"/>
              <w:left w:val="single" w:sz="6" w:space="0" w:color="000000"/>
              <w:bottom w:val="single" w:sz="6" w:space="0" w:color="000000"/>
              <w:right w:val="single" w:sz="6" w:space="0" w:color="000000"/>
            </w:tcBorders>
          </w:tcPr>
          <w:p w14:paraId="5EE553CE" w14:textId="77777777" w:rsidR="00D40C70" w:rsidRPr="00BC508A" w:rsidRDefault="00D40C70" w:rsidP="00E6030B">
            <w:pPr>
              <w:pStyle w:val="TAL"/>
            </w:pPr>
            <w:r w:rsidRPr="00BC508A">
              <w:t>P-TMSI signature</w:t>
            </w:r>
          </w:p>
          <w:p w14:paraId="1ECCF315" w14:textId="77777777" w:rsidR="00D40C70" w:rsidRPr="00BC508A" w:rsidRDefault="00D40C70" w:rsidP="00E6030B">
            <w:pPr>
              <w:pStyle w:val="TAL"/>
            </w:pPr>
            <w:r w:rsidRPr="00BC508A">
              <w:t>9.9.3.26</w:t>
            </w:r>
          </w:p>
        </w:tc>
        <w:tc>
          <w:tcPr>
            <w:tcW w:w="1078" w:type="dxa"/>
            <w:tcBorders>
              <w:top w:val="single" w:sz="6" w:space="0" w:color="000000"/>
              <w:left w:val="single" w:sz="6" w:space="0" w:color="000000"/>
              <w:bottom w:val="single" w:sz="6" w:space="0" w:color="000000"/>
              <w:right w:val="single" w:sz="6" w:space="0" w:color="000000"/>
            </w:tcBorders>
          </w:tcPr>
          <w:p w14:paraId="37964006"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1A230664" w14:textId="77777777" w:rsidR="00D40C70" w:rsidRPr="00BC508A" w:rsidRDefault="00D40C70" w:rsidP="00E6030B">
            <w:pPr>
              <w:pStyle w:val="TAC"/>
            </w:pPr>
            <w:r w:rsidRPr="00BC508A">
              <w:t>TV</w:t>
            </w:r>
          </w:p>
        </w:tc>
        <w:tc>
          <w:tcPr>
            <w:tcW w:w="759" w:type="dxa"/>
            <w:tcBorders>
              <w:top w:val="single" w:sz="6" w:space="0" w:color="000000"/>
              <w:left w:val="single" w:sz="6" w:space="0" w:color="000000"/>
              <w:bottom w:val="single" w:sz="6" w:space="0" w:color="000000"/>
              <w:right w:val="single" w:sz="6" w:space="0" w:color="000000"/>
            </w:tcBorders>
          </w:tcPr>
          <w:p w14:paraId="4CB8E67F" w14:textId="77777777" w:rsidR="00D40C70" w:rsidRPr="00BC508A" w:rsidRDefault="00D40C70" w:rsidP="00E6030B">
            <w:pPr>
              <w:pStyle w:val="TAC"/>
            </w:pPr>
            <w:r w:rsidRPr="00BC508A">
              <w:t>4</w:t>
            </w:r>
          </w:p>
        </w:tc>
      </w:tr>
      <w:tr w:rsidR="00D40C70" w:rsidRPr="00BC508A" w14:paraId="3FA92D58"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955C4F0" w14:textId="77777777" w:rsidR="00D40C70" w:rsidRPr="00BC508A" w:rsidRDefault="00D40C70" w:rsidP="00E6030B">
            <w:pPr>
              <w:pStyle w:val="TAL"/>
            </w:pPr>
            <w:r w:rsidRPr="00BC508A">
              <w:t>50</w:t>
            </w:r>
          </w:p>
        </w:tc>
        <w:tc>
          <w:tcPr>
            <w:tcW w:w="2413" w:type="dxa"/>
            <w:tcBorders>
              <w:top w:val="single" w:sz="6" w:space="0" w:color="000000"/>
              <w:left w:val="single" w:sz="6" w:space="0" w:color="000000"/>
              <w:bottom w:val="single" w:sz="6" w:space="0" w:color="000000"/>
              <w:right w:val="single" w:sz="6" w:space="0" w:color="000000"/>
            </w:tcBorders>
          </w:tcPr>
          <w:p w14:paraId="3A70D838" w14:textId="77777777" w:rsidR="00D40C70" w:rsidRPr="00BC508A" w:rsidRDefault="00D40C70" w:rsidP="00E6030B">
            <w:pPr>
              <w:pStyle w:val="TAL"/>
            </w:pPr>
            <w:r w:rsidRPr="00BC508A">
              <w:t>Additional GUTI</w:t>
            </w:r>
          </w:p>
        </w:tc>
        <w:tc>
          <w:tcPr>
            <w:tcW w:w="2670" w:type="dxa"/>
            <w:tcBorders>
              <w:top w:val="single" w:sz="6" w:space="0" w:color="000000"/>
              <w:left w:val="single" w:sz="6" w:space="0" w:color="000000"/>
              <w:bottom w:val="single" w:sz="6" w:space="0" w:color="000000"/>
              <w:right w:val="single" w:sz="6" w:space="0" w:color="000000"/>
            </w:tcBorders>
          </w:tcPr>
          <w:p w14:paraId="1623BC8E" w14:textId="77777777" w:rsidR="00D40C70" w:rsidRPr="00BC508A" w:rsidRDefault="00D40C70" w:rsidP="00E6030B">
            <w:pPr>
              <w:pStyle w:val="TAL"/>
            </w:pPr>
            <w:r w:rsidRPr="00BC508A">
              <w:t>EPS mobile identity</w:t>
            </w:r>
          </w:p>
          <w:p w14:paraId="74054FC0" w14:textId="77777777" w:rsidR="00D40C70" w:rsidRPr="00BC508A" w:rsidRDefault="00D40C70" w:rsidP="00E6030B">
            <w:pPr>
              <w:pStyle w:val="TAL"/>
            </w:pPr>
            <w:r w:rsidRPr="00BC508A">
              <w:t>9.9.3.12</w:t>
            </w:r>
          </w:p>
        </w:tc>
        <w:tc>
          <w:tcPr>
            <w:tcW w:w="1078" w:type="dxa"/>
            <w:tcBorders>
              <w:top w:val="single" w:sz="6" w:space="0" w:color="000000"/>
              <w:left w:val="single" w:sz="6" w:space="0" w:color="000000"/>
              <w:bottom w:val="single" w:sz="6" w:space="0" w:color="000000"/>
              <w:right w:val="single" w:sz="6" w:space="0" w:color="000000"/>
            </w:tcBorders>
          </w:tcPr>
          <w:p w14:paraId="0AD1737C"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204823E8" w14:textId="77777777" w:rsidR="00D40C70" w:rsidRPr="00BC508A" w:rsidRDefault="00D40C70" w:rsidP="00E6030B">
            <w:pPr>
              <w:pStyle w:val="TAC"/>
            </w:pPr>
            <w:r w:rsidRPr="00BC508A">
              <w:t>TLV</w:t>
            </w:r>
          </w:p>
        </w:tc>
        <w:tc>
          <w:tcPr>
            <w:tcW w:w="759" w:type="dxa"/>
            <w:tcBorders>
              <w:top w:val="single" w:sz="6" w:space="0" w:color="000000"/>
              <w:left w:val="single" w:sz="6" w:space="0" w:color="000000"/>
              <w:bottom w:val="single" w:sz="6" w:space="0" w:color="000000"/>
              <w:right w:val="single" w:sz="6" w:space="0" w:color="000000"/>
            </w:tcBorders>
          </w:tcPr>
          <w:p w14:paraId="0A96362E" w14:textId="77777777" w:rsidR="00D40C70" w:rsidRPr="00BC508A" w:rsidRDefault="00D40C70" w:rsidP="00E6030B">
            <w:pPr>
              <w:pStyle w:val="TAC"/>
            </w:pPr>
            <w:r w:rsidRPr="00BC508A">
              <w:t>13</w:t>
            </w:r>
          </w:p>
        </w:tc>
      </w:tr>
      <w:tr w:rsidR="00D40C70" w:rsidRPr="00BC508A" w14:paraId="290C6C78"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583D705E" w14:textId="77777777" w:rsidR="00D40C70" w:rsidRPr="00BC508A" w:rsidRDefault="00D40C70" w:rsidP="00E6030B">
            <w:pPr>
              <w:pStyle w:val="TAL"/>
            </w:pPr>
            <w:r w:rsidRPr="00BC508A">
              <w:t>55</w:t>
            </w:r>
          </w:p>
        </w:tc>
        <w:tc>
          <w:tcPr>
            <w:tcW w:w="2413" w:type="dxa"/>
            <w:tcBorders>
              <w:top w:val="single" w:sz="6" w:space="0" w:color="000000"/>
              <w:left w:val="single" w:sz="6" w:space="0" w:color="000000"/>
              <w:bottom w:val="single" w:sz="6" w:space="0" w:color="000000"/>
              <w:right w:val="single" w:sz="6" w:space="0" w:color="000000"/>
            </w:tcBorders>
          </w:tcPr>
          <w:p w14:paraId="480CB977" w14:textId="77777777" w:rsidR="00D40C70" w:rsidRPr="00BC508A" w:rsidRDefault="00D40C70" w:rsidP="00E6030B">
            <w:pPr>
              <w:pStyle w:val="TAL"/>
            </w:pPr>
            <w:r w:rsidRPr="00BC508A">
              <w:t>Nonce</w:t>
            </w:r>
            <w:r w:rsidRPr="00BC508A">
              <w:rPr>
                <w:szCs w:val="18"/>
                <w:vertAlign w:val="subscript"/>
              </w:rPr>
              <w:t>UE</w:t>
            </w:r>
          </w:p>
        </w:tc>
        <w:tc>
          <w:tcPr>
            <w:tcW w:w="2670" w:type="dxa"/>
            <w:tcBorders>
              <w:top w:val="single" w:sz="6" w:space="0" w:color="000000"/>
              <w:left w:val="single" w:sz="6" w:space="0" w:color="000000"/>
              <w:bottom w:val="single" w:sz="6" w:space="0" w:color="000000"/>
              <w:right w:val="single" w:sz="6" w:space="0" w:color="000000"/>
            </w:tcBorders>
          </w:tcPr>
          <w:p w14:paraId="2B33D29D" w14:textId="77777777" w:rsidR="00D40C70" w:rsidRPr="00BC508A" w:rsidRDefault="00D40C70" w:rsidP="00E6030B">
            <w:pPr>
              <w:pStyle w:val="TAL"/>
            </w:pPr>
            <w:r w:rsidRPr="00BC508A">
              <w:t>Nonce</w:t>
            </w:r>
          </w:p>
          <w:p w14:paraId="7E239657" w14:textId="77777777" w:rsidR="00D40C70" w:rsidRPr="00BC508A" w:rsidRDefault="00D40C70" w:rsidP="00E6030B">
            <w:pPr>
              <w:pStyle w:val="TAL"/>
            </w:pPr>
            <w:r w:rsidRPr="00BC508A">
              <w:t>9.9.3.25</w:t>
            </w:r>
          </w:p>
        </w:tc>
        <w:tc>
          <w:tcPr>
            <w:tcW w:w="1078" w:type="dxa"/>
            <w:tcBorders>
              <w:top w:val="single" w:sz="6" w:space="0" w:color="000000"/>
              <w:left w:val="single" w:sz="6" w:space="0" w:color="000000"/>
              <w:bottom w:val="single" w:sz="6" w:space="0" w:color="000000"/>
              <w:right w:val="single" w:sz="6" w:space="0" w:color="000000"/>
            </w:tcBorders>
          </w:tcPr>
          <w:p w14:paraId="364B887C"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0ABFC0B6" w14:textId="77777777" w:rsidR="00D40C70" w:rsidRPr="00BC508A" w:rsidRDefault="00D40C70" w:rsidP="00E6030B">
            <w:pPr>
              <w:pStyle w:val="TAC"/>
            </w:pPr>
            <w:r w:rsidRPr="00BC508A">
              <w:t>TV</w:t>
            </w:r>
          </w:p>
        </w:tc>
        <w:tc>
          <w:tcPr>
            <w:tcW w:w="759" w:type="dxa"/>
            <w:tcBorders>
              <w:top w:val="single" w:sz="6" w:space="0" w:color="000000"/>
              <w:left w:val="single" w:sz="6" w:space="0" w:color="000000"/>
              <w:bottom w:val="single" w:sz="6" w:space="0" w:color="000000"/>
              <w:right w:val="single" w:sz="6" w:space="0" w:color="000000"/>
            </w:tcBorders>
          </w:tcPr>
          <w:p w14:paraId="7950BA6A" w14:textId="77777777" w:rsidR="00D40C70" w:rsidRPr="00BC508A" w:rsidRDefault="00D40C70" w:rsidP="00E6030B">
            <w:pPr>
              <w:pStyle w:val="TAC"/>
            </w:pPr>
            <w:r w:rsidRPr="00BC508A">
              <w:t>5</w:t>
            </w:r>
          </w:p>
        </w:tc>
      </w:tr>
      <w:tr w:rsidR="00D40C70" w:rsidRPr="00BC508A" w14:paraId="264BB82B"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5CAA0A17" w14:textId="77777777" w:rsidR="00D40C70" w:rsidRPr="00BC508A" w:rsidRDefault="00D40C70" w:rsidP="00E6030B">
            <w:pPr>
              <w:pStyle w:val="TAL"/>
            </w:pPr>
            <w:r w:rsidRPr="00BC508A">
              <w:t>58</w:t>
            </w:r>
          </w:p>
        </w:tc>
        <w:tc>
          <w:tcPr>
            <w:tcW w:w="2413" w:type="dxa"/>
            <w:tcBorders>
              <w:top w:val="single" w:sz="6" w:space="0" w:color="000000"/>
              <w:left w:val="single" w:sz="6" w:space="0" w:color="000000"/>
              <w:bottom w:val="single" w:sz="6" w:space="0" w:color="000000"/>
              <w:right w:val="single" w:sz="6" w:space="0" w:color="000000"/>
            </w:tcBorders>
          </w:tcPr>
          <w:p w14:paraId="0251EDAD" w14:textId="77777777" w:rsidR="00D40C70" w:rsidRPr="00BC508A" w:rsidRDefault="00D40C70" w:rsidP="00E6030B">
            <w:pPr>
              <w:pStyle w:val="TAL"/>
            </w:pPr>
            <w:r w:rsidRPr="00BC508A">
              <w:t>UE network capability</w:t>
            </w:r>
          </w:p>
        </w:tc>
        <w:tc>
          <w:tcPr>
            <w:tcW w:w="2670" w:type="dxa"/>
            <w:tcBorders>
              <w:top w:val="single" w:sz="6" w:space="0" w:color="000000"/>
              <w:left w:val="single" w:sz="6" w:space="0" w:color="000000"/>
              <w:bottom w:val="single" w:sz="6" w:space="0" w:color="000000"/>
              <w:right w:val="single" w:sz="6" w:space="0" w:color="000000"/>
            </w:tcBorders>
          </w:tcPr>
          <w:p w14:paraId="1C17A6BE" w14:textId="77777777" w:rsidR="00D40C70" w:rsidRPr="00BC508A" w:rsidRDefault="00D40C70" w:rsidP="00E6030B">
            <w:pPr>
              <w:pStyle w:val="TAL"/>
            </w:pPr>
            <w:r w:rsidRPr="00BC508A">
              <w:t>UE network capability</w:t>
            </w:r>
          </w:p>
          <w:p w14:paraId="526496E6" w14:textId="77777777" w:rsidR="00D40C70" w:rsidRPr="00BC508A" w:rsidRDefault="00D40C70" w:rsidP="00E6030B">
            <w:pPr>
              <w:pStyle w:val="TAL"/>
            </w:pPr>
            <w:r w:rsidRPr="00BC508A">
              <w:t>9.9.3.34</w:t>
            </w:r>
          </w:p>
        </w:tc>
        <w:tc>
          <w:tcPr>
            <w:tcW w:w="1078" w:type="dxa"/>
            <w:tcBorders>
              <w:top w:val="single" w:sz="6" w:space="0" w:color="000000"/>
              <w:left w:val="single" w:sz="6" w:space="0" w:color="000000"/>
              <w:bottom w:val="single" w:sz="6" w:space="0" w:color="000000"/>
              <w:right w:val="single" w:sz="6" w:space="0" w:color="000000"/>
            </w:tcBorders>
          </w:tcPr>
          <w:p w14:paraId="77FDD828"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605A783B" w14:textId="77777777" w:rsidR="00D40C70" w:rsidRPr="00BC508A" w:rsidRDefault="00D40C70" w:rsidP="00E6030B">
            <w:pPr>
              <w:pStyle w:val="TAC"/>
            </w:pPr>
            <w:r w:rsidRPr="00BC508A">
              <w:t>TLV</w:t>
            </w:r>
          </w:p>
        </w:tc>
        <w:tc>
          <w:tcPr>
            <w:tcW w:w="759" w:type="dxa"/>
            <w:tcBorders>
              <w:top w:val="single" w:sz="6" w:space="0" w:color="000000"/>
              <w:left w:val="single" w:sz="6" w:space="0" w:color="000000"/>
              <w:bottom w:val="single" w:sz="6" w:space="0" w:color="000000"/>
              <w:right w:val="single" w:sz="6" w:space="0" w:color="000000"/>
            </w:tcBorders>
          </w:tcPr>
          <w:p w14:paraId="09C35976" w14:textId="77777777" w:rsidR="00D40C70" w:rsidRPr="00BC508A" w:rsidRDefault="00D40C70" w:rsidP="00E6030B">
            <w:pPr>
              <w:pStyle w:val="TAC"/>
            </w:pPr>
            <w:r w:rsidRPr="00BC508A">
              <w:t>4-15</w:t>
            </w:r>
          </w:p>
        </w:tc>
      </w:tr>
      <w:tr w:rsidR="00D40C70" w:rsidRPr="00BC508A" w14:paraId="463A7C4E"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41E51B38" w14:textId="77777777" w:rsidR="00D40C70" w:rsidRPr="00BC508A" w:rsidRDefault="00D40C70" w:rsidP="00E6030B">
            <w:pPr>
              <w:pStyle w:val="TAL"/>
            </w:pPr>
            <w:r w:rsidRPr="00BC508A">
              <w:t>52</w:t>
            </w:r>
          </w:p>
        </w:tc>
        <w:tc>
          <w:tcPr>
            <w:tcW w:w="2413" w:type="dxa"/>
            <w:tcBorders>
              <w:top w:val="single" w:sz="6" w:space="0" w:color="000000"/>
              <w:left w:val="single" w:sz="6" w:space="0" w:color="000000"/>
              <w:bottom w:val="single" w:sz="6" w:space="0" w:color="000000"/>
              <w:right w:val="single" w:sz="6" w:space="0" w:color="000000"/>
            </w:tcBorders>
          </w:tcPr>
          <w:p w14:paraId="0D5205C5" w14:textId="77777777" w:rsidR="00D40C70" w:rsidRPr="00BC508A" w:rsidRDefault="00D40C70" w:rsidP="00E6030B">
            <w:pPr>
              <w:pStyle w:val="TAL"/>
            </w:pPr>
            <w:r w:rsidRPr="00BC508A">
              <w:t>Last visited registered TAI</w:t>
            </w:r>
          </w:p>
        </w:tc>
        <w:tc>
          <w:tcPr>
            <w:tcW w:w="2670" w:type="dxa"/>
            <w:tcBorders>
              <w:top w:val="single" w:sz="6" w:space="0" w:color="000000"/>
              <w:left w:val="single" w:sz="6" w:space="0" w:color="000000"/>
              <w:bottom w:val="single" w:sz="6" w:space="0" w:color="000000"/>
              <w:right w:val="single" w:sz="6" w:space="0" w:color="000000"/>
            </w:tcBorders>
          </w:tcPr>
          <w:p w14:paraId="1EB4028D" w14:textId="77777777" w:rsidR="00D40C70" w:rsidRPr="00BC508A" w:rsidRDefault="00D40C70" w:rsidP="00E6030B">
            <w:pPr>
              <w:pStyle w:val="TAL"/>
            </w:pPr>
            <w:r w:rsidRPr="00BC508A">
              <w:t>Tracking area identity</w:t>
            </w:r>
          </w:p>
          <w:p w14:paraId="7AD2A699" w14:textId="77777777" w:rsidR="00D40C70" w:rsidRPr="00BC508A" w:rsidRDefault="00D40C70" w:rsidP="00E6030B">
            <w:pPr>
              <w:pStyle w:val="TAL"/>
            </w:pPr>
            <w:r w:rsidRPr="00BC508A">
              <w:t>9.9.3.32</w:t>
            </w:r>
          </w:p>
        </w:tc>
        <w:tc>
          <w:tcPr>
            <w:tcW w:w="1078" w:type="dxa"/>
            <w:tcBorders>
              <w:top w:val="single" w:sz="6" w:space="0" w:color="000000"/>
              <w:left w:val="single" w:sz="6" w:space="0" w:color="000000"/>
              <w:bottom w:val="single" w:sz="6" w:space="0" w:color="000000"/>
              <w:right w:val="single" w:sz="6" w:space="0" w:color="000000"/>
            </w:tcBorders>
          </w:tcPr>
          <w:p w14:paraId="7E4E3171"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18CBB19E" w14:textId="77777777" w:rsidR="00D40C70" w:rsidRPr="00BC508A" w:rsidRDefault="00D40C70" w:rsidP="00E6030B">
            <w:pPr>
              <w:pStyle w:val="TAC"/>
            </w:pPr>
            <w:r w:rsidRPr="00BC508A">
              <w:t>TV</w:t>
            </w:r>
          </w:p>
        </w:tc>
        <w:tc>
          <w:tcPr>
            <w:tcW w:w="759" w:type="dxa"/>
            <w:tcBorders>
              <w:top w:val="single" w:sz="6" w:space="0" w:color="000000"/>
              <w:left w:val="single" w:sz="6" w:space="0" w:color="000000"/>
              <w:bottom w:val="single" w:sz="6" w:space="0" w:color="000000"/>
              <w:right w:val="single" w:sz="6" w:space="0" w:color="000000"/>
            </w:tcBorders>
          </w:tcPr>
          <w:p w14:paraId="5969ADB9" w14:textId="77777777" w:rsidR="00D40C70" w:rsidRPr="00BC508A" w:rsidRDefault="00D40C70" w:rsidP="00E6030B">
            <w:pPr>
              <w:pStyle w:val="TAC"/>
            </w:pPr>
            <w:r w:rsidRPr="00BC508A">
              <w:t>6</w:t>
            </w:r>
          </w:p>
        </w:tc>
      </w:tr>
      <w:tr w:rsidR="00D40C70" w:rsidRPr="00BC508A" w14:paraId="157E799F" w14:textId="77777777" w:rsidTr="00A80968">
        <w:trPr>
          <w:cantSplit/>
          <w:trHeight w:val="265"/>
          <w:jc w:val="center"/>
        </w:trPr>
        <w:tc>
          <w:tcPr>
            <w:tcW w:w="526" w:type="dxa"/>
            <w:tcBorders>
              <w:top w:val="single" w:sz="4" w:space="0" w:color="auto"/>
              <w:left w:val="single" w:sz="6" w:space="0" w:color="000000"/>
              <w:bottom w:val="single" w:sz="6" w:space="0" w:color="000000"/>
              <w:right w:val="single" w:sz="6" w:space="0" w:color="000000"/>
            </w:tcBorders>
          </w:tcPr>
          <w:p w14:paraId="4CBF9DF8" w14:textId="77777777" w:rsidR="00D40C70" w:rsidRPr="00BC508A" w:rsidRDefault="00D40C70" w:rsidP="00E6030B">
            <w:pPr>
              <w:pStyle w:val="TAL"/>
            </w:pPr>
            <w:r w:rsidRPr="00BC508A">
              <w:t>5C</w:t>
            </w:r>
          </w:p>
        </w:tc>
        <w:tc>
          <w:tcPr>
            <w:tcW w:w="2413" w:type="dxa"/>
            <w:tcBorders>
              <w:top w:val="single" w:sz="4" w:space="0" w:color="auto"/>
              <w:left w:val="single" w:sz="6" w:space="0" w:color="000000"/>
              <w:bottom w:val="single" w:sz="6" w:space="0" w:color="000000"/>
              <w:right w:val="single" w:sz="6" w:space="0" w:color="000000"/>
            </w:tcBorders>
          </w:tcPr>
          <w:p w14:paraId="6E1C0091" w14:textId="77777777" w:rsidR="00D40C70" w:rsidRPr="00BC508A" w:rsidRDefault="00D40C70" w:rsidP="00E6030B">
            <w:pPr>
              <w:pStyle w:val="TAL"/>
            </w:pPr>
            <w:r w:rsidRPr="00BC508A">
              <w:t>DRX parameter</w:t>
            </w:r>
          </w:p>
        </w:tc>
        <w:tc>
          <w:tcPr>
            <w:tcW w:w="2670" w:type="dxa"/>
            <w:tcBorders>
              <w:top w:val="single" w:sz="4" w:space="0" w:color="auto"/>
              <w:left w:val="single" w:sz="6" w:space="0" w:color="000000"/>
              <w:bottom w:val="single" w:sz="6" w:space="0" w:color="000000"/>
              <w:right w:val="single" w:sz="6" w:space="0" w:color="000000"/>
            </w:tcBorders>
          </w:tcPr>
          <w:p w14:paraId="434EB3D6" w14:textId="77777777" w:rsidR="00D40C70" w:rsidRPr="00BC508A" w:rsidRDefault="00D40C70" w:rsidP="00E6030B">
            <w:pPr>
              <w:pStyle w:val="TAL"/>
            </w:pPr>
            <w:r w:rsidRPr="00BC508A">
              <w:t>DRX parameter</w:t>
            </w:r>
          </w:p>
          <w:p w14:paraId="3D55E7A4" w14:textId="77777777" w:rsidR="00D40C70" w:rsidRPr="00BC508A" w:rsidRDefault="00D40C70" w:rsidP="00E6030B">
            <w:pPr>
              <w:pStyle w:val="TAL"/>
            </w:pPr>
            <w:r w:rsidRPr="00BC508A">
              <w:t>9.9.3.8</w:t>
            </w:r>
          </w:p>
        </w:tc>
        <w:tc>
          <w:tcPr>
            <w:tcW w:w="1078" w:type="dxa"/>
            <w:tcBorders>
              <w:top w:val="single" w:sz="4" w:space="0" w:color="auto"/>
              <w:left w:val="single" w:sz="6" w:space="0" w:color="000000"/>
              <w:bottom w:val="single" w:sz="6" w:space="0" w:color="000000"/>
              <w:right w:val="single" w:sz="6" w:space="0" w:color="000000"/>
            </w:tcBorders>
          </w:tcPr>
          <w:p w14:paraId="23A462AF" w14:textId="77777777" w:rsidR="00D40C70" w:rsidRPr="00BC508A" w:rsidRDefault="00D40C70" w:rsidP="00E6030B">
            <w:pPr>
              <w:pStyle w:val="TAC"/>
              <w:rPr>
                <w:lang w:eastAsia="ko-KR"/>
              </w:rPr>
            </w:pPr>
            <w:r w:rsidRPr="00BC508A">
              <w:rPr>
                <w:lang w:eastAsia="ko-KR"/>
              </w:rPr>
              <w:t>O</w:t>
            </w:r>
          </w:p>
        </w:tc>
        <w:tc>
          <w:tcPr>
            <w:tcW w:w="810" w:type="dxa"/>
            <w:tcBorders>
              <w:top w:val="single" w:sz="4" w:space="0" w:color="auto"/>
              <w:left w:val="single" w:sz="6" w:space="0" w:color="000000"/>
              <w:bottom w:val="single" w:sz="6" w:space="0" w:color="000000"/>
              <w:right w:val="single" w:sz="6" w:space="0" w:color="000000"/>
            </w:tcBorders>
          </w:tcPr>
          <w:p w14:paraId="746AA0D3" w14:textId="77777777" w:rsidR="00D40C70" w:rsidRPr="00BC508A" w:rsidRDefault="00D40C70" w:rsidP="00E6030B">
            <w:pPr>
              <w:pStyle w:val="TAC"/>
              <w:rPr>
                <w:lang w:eastAsia="ko-KR"/>
              </w:rPr>
            </w:pPr>
            <w:r w:rsidRPr="00BC508A">
              <w:rPr>
                <w:lang w:eastAsia="ko-KR"/>
              </w:rPr>
              <w:t>TV</w:t>
            </w:r>
          </w:p>
        </w:tc>
        <w:tc>
          <w:tcPr>
            <w:tcW w:w="759" w:type="dxa"/>
            <w:tcBorders>
              <w:top w:val="single" w:sz="4" w:space="0" w:color="auto"/>
              <w:left w:val="single" w:sz="6" w:space="0" w:color="000000"/>
              <w:bottom w:val="single" w:sz="6" w:space="0" w:color="000000"/>
              <w:right w:val="single" w:sz="6" w:space="0" w:color="000000"/>
            </w:tcBorders>
          </w:tcPr>
          <w:p w14:paraId="39A8A2E8" w14:textId="77777777" w:rsidR="00D40C70" w:rsidRPr="00BC508A" w:rsidRDefault="00D40C70" w:rsidP="00E6030B">
            <w:pPr>
              <w:pStyle w:val="TAC"/>
              <w:rPr>
                <w:lang w:eastAsia="ko-KR"/>
              </w:rPr>
            </w:pPr>
            <w:r w:rsidRPr="00BC508A">
              <w:rPr>
                <w:lang w:eastAsia="ko-KR"/>
              </w:rPr>
              <w:t>3</w:t>
            </w:r>
          </w:p>
        </w:tc>
      </w:tr>
      <w:tr w:rsidR="00D40C70" w:rsidRPr="00BC508A" w14:paraId="12F76BE1"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300C8C59" w14:textId="77777777" w:rsidR="00D40C70" w:rsidRPr="00BC508A" w:rsidRDefault="00D40C70" w:rsidP="00E6030B">
            <w:pPr>
              <w:pStyle w:val="TAL"/>
            </w:pPr>
            <w:r w:rsidRPr="00BC508A">
              <w:t>A-</w:t>
            </w:r>
          </w:p>
        </w:tc>
        <w:tc>
          <w:tcPr>
            <w:tcW w:w="2413" w:type="dxa"/>
            <w:tcBorders>
              <w:top w:val="single" w:sz="6" w:space="0" w:color="000000"/>
              <w:left w:val="single" w:sz="6" w:space="0" w:color="000000"/>
              <w:bottom w:val="single" w:sz="6" w:space="0" w:color="000000"/>
              <w:right w:val="single" w:sz="6" w:space="0" w:color="000000"/>
            </w:tcBorders>
          </w:tcPr>
          <w:p w14:paraId="6C710606" w14:textId="77777777" w:rsidR="00D40C70" w:rsidRPr="00BC508A" w:rsidRDefault="00D40C70" w:rsidP="00E6030B">
            <w:pPr>
              <w:pStyle w:val="TAL"/>
            </w:pPr>
            <w:r w:rsidRPr="00BC508A">
              <w:t>UE radio capability information update needed</w:t>
            </w:r>
          </w:p>
        </w:tc>
        <w:tc>
          <w:tcPr>
            <w:tcW w:w="2670" w:type="dxa"/>
            <w:tcBorders>
              <w:top w:val="single" w:sz="6" w:space="0" w:color="000000"/>
              <w:left w:val="single" w:sz="6" w:space="0" w:color="000000"/>
              <w:bottom w:val="single" w:sz="6" w:space="0" w:color="000000"/>
              <w:right w:val="single" w:sz="6" w:space="0" w:color="000000"/>
            </w:tcBorders>
          </w:tcPr>
          <w:p w14:paraId="47011043" w14:textId="77777777" w:rsidR="00D40C70" w:rsidRPr="00BC508A" w:rsidRDefault="00D40C70" w:rsidP="00E6030B">
            <w:pPr>
              <w:pStyle w:val="TAL"/>
            </w:pPr>
            <w:r w:rsidRPr="00BC508A">
              <w:t>UE radio capability information update needed</w:t>
            </w:r>
          </w:p>
          <w:p w14:paraId="0ED9AC64" w14:textId="77777777" w:rsidR="00D40C70" w:rsidRPr="00BC508A" w:rsidRDefault="00D40C70" w:rsidP="00E6030B">
            <w:pPr>
              <w:pStyle w:val="TAL"/>
            </w:pPr>
            <w:r w:rsidRPr="00BC508A">
              <w:t>9.9.3.35</w:t>
            </w:r>
          </w:p>
        </w:tc>
        <w:tc>
          <w:tcPr>
            <w:tcW w:w="1078" w:type="dxa"/>
            <w:tcBorders>
              <w:top w:val="single" w:sz="6" w:space="0" w:color="000000"/>
              <w:left w:val="single" w:sz="6" w:space="0" w:color="000000"/>
              <w:bottom w:val="single" w:sz="6" w:space="0" w:color="000000"/>
              <w:right w:val="single" w:sz="6" w:space="0" w:color="000000"/>
            </w:tcBorders>
          </w:tcPr>
          <w:p w14:paraId="4FB727D5"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407FF65D" w14:textId="77777777" w:rsidR="00D40C70" w:rsidRPr="00BC508A" w:rsidRDefault="00D40C70" w:rsidP="00E6030B">
            <w:pPr>
              <w:pStyle w:val="TAC"/>
            </w:pPr>
            <w:r w:rsidRPr="00BC508A">
              <w:t>TV</w:t>
            </w:r>
          </w:p>
        </w:tc>
        <w:tc>
          <w:tcPr>
            <w:tcW w:w="759" w:type="dxa"/>
            <w:tcBorders>
              <w:top w:val="single" w:sz="6" w:space="0" w:color="000000"/>
              <w:left w:val="single" w:sz="6" w:space="0" w:color="000000"/>
              <w:bottom w:val="single" w:sz="6" w:space="0" w:color="000000"/>
              <w:right w:val="single" w:sz="6" w:space="0" w:color="000000"/>
            </w:tcBorders>
          </w:tcPr>
          <w:p w14:paraId="081B1B6A" w14:textId="77777777" w:rsidR="00D40C70" w:rsidRPr="00BC508A" w:rsidRDefault="00D40C70" w:rsidP="00E6030B">
            <w:pPr>
              <w:pStyle w:val="TAC"/>
            </w:pPr>
            <w:r w:rsidRPr="00BC508A">
              <w:t>1</w:t>
            </w:r>
          </w:p>
        </w:tc>
      </w:tr>
      <w:tr w:rsidR="00D40C70" w:rsidRPr="00BC508A" w14:paraId="79D47C4E"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38F25D52" w14:textId="77777777" w:rsidR="00D40C70" w:rsidRPr="00BC508A" w:rsidRDefault="00D40C70" w:rsidP="00E6030B">
            <w:pPr>
              <w:pStyle w:val="TAL"/>
            </w:pPr>
            <w:r w:rsidRPr="00BC508A">
              <w:t>57</w:t>
            </w:r>
          </w:p>
        </w:tc>
        <w:tc>
          <w:tcPr>
            <w:tcW w:w="2413" w:type="dxa"/>
            <w:tcBorders>
              <w:top w:val="single" w:sz="6" w:space="0" w:color="000000"/>
              <w:left w:val="single" w:sz="6" w:space="0" w:color="000000"/>
              <w:bottom w:val="single" w:sz="6" w:space="0" w:color="000000"/>
              <w:right w:val="single" w:sz="6" w:space="0" w:color="000000"/>
            </w:tcBorders>
          </w:tcPr>
          <w:p w14:paraId="44F2F0AD" w14:textId="77777777" w:rsidR="00D40C70" w:rsidRPr="00BC508A" w:rsidRDefault="00D40C70" w:rsidP="00E6030B">
            <w:pPr>
              <w:pStyle w:val="TAL"/>
            </w:pPr>
            <w:r w:rsidRPr="00BC508A">
              <w:t>EPS bearer context status</w:t>
            </w:r>
          </w:p>
        </w:tc>
        <w:tc>
          <w:tcPr>
            <w:tcW w:w="2670" w:type="dxa"/>
            <w:tcBorders>
              <w:top w:val="single" w:sz="6" w:space="0" w:color="000000"/>
              <w:left w:val="single" w:sz="6" w:space="0" w:color="000000"/>
              <w:bottom w:val="single" w:sz="6" w:space="0" w:color="000000"/>
              <w:right w:val="single" w:sz="6" w:space="0" w:color="000000"/>
            </w:tcBorders>
          </w:tcPr>
          <w:p w14:paraId="3707E72D" w14:textId="77777777" w:rsidR="00D40C70" w:rsidRPr="00BC508A" w:rsidRDefault="00D40C70" w:rsidP="00E6030B">
            <w:pPr>
              <w:pStyle w:val="TAL"/>
            </w:pPr>
            <w:r w:rsidRPr="00BC508A">
              <w:t>EPS bearer context status</w:t>
            </w:r>
          </w:p>
          <w:p w14:paraId="453C8A61" w14:textId="77777777" w:rsidR="00D40C70" w:rsidRPr="00BC508A" w:rsidRDefault="00D40C70" w:rsidP="00E6030B">
            <w:pPr>
              <w:pStyle w:val="TAL"/>
            </w:pPr>
            <w:r w:rsidRPr="00BC508A">
              <w:t>9.9.2.1</w:t>
            </w:r>
          </w:p>
        </w:tc>
        <w:tc>
          <w:tcPr>
            <w:tcW w:w="1078" w:type="dxa"/>
            <w:tcBorders>
              <w:top w:val="single" w:sz="6" w:space="0" w:color="000000"/>
              <w:left w:val="single" w:sz="6" w:space="0" w:color="000000"/>
              <w:bottom w:val="single" w:sz="6" w:space="0" w:color="000000"/>
              <w:right w:val="single" w:sz="6" w:space="0" w:color="000000"/>
            </w:tcBorders>
          </w:tcPr>
          <w:p w14:paraId="3E958DB2"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0A69B312" w14:textId="77777777" w:rsidR="00D40C70" w:rsidRPr="00BC508A" w:rsidRDefault="00D40C70" w:rsidP="00E6030B">
            <w:pPr>
              <w:pStyle w:val="TAC"/>
            </w:pPr>
            <w:r w:rsidRPr="00BC508A">
              <w:t>TLV</w:t>
            </w:r>
          </w:p>
        </w:tc>
        <w:tc>
          <w:tcPr>
            <w:tcW w:w="759" w:type="dxa"/>
            <w:tcBorders>
              <w:top w:val="single" w:sz="6" w:space="0" w:color="000000"/>
              <w:left w:val="single" w:sz="6" w:space="0" w:color="000000"/>
              <w:bottom w:val="single" w:sz="6" w:space="0" w:color="000000"/>
              <w:right w:val="single" w:sz="6" w:space="0" w:color="000000"/>
            </w:tcBorders>
          </w:tcPr>
          <w:p w14:paraId="14075F02" w14:textId="77777777" w:rsidR="00D40C70" w:rsidRPr="00BC508A" w:rsidRDefault="00D40C70" w:rsidP="00E6030B">
            <w:pPr>
              <w:pStyle w:val="TAC"/>
            </w:pPr>
            <w:r w:rsidRPr="00BC508A">
              <w:t>4</w:t>
            </w:r>
          </w:p>
        </w:tc>
      </w:tr>
      <w:tr w:rsidR="00D40C70" w:rsidRPr="00BC508A" w:rsidDel="004B7099" w14:paraId="79401308"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67B1BF75" w14:textId="77777777" w:rsidR="00D40C70" w:rsidRPr="00BC508A" w:rsidRDefault="00D40C70" w:rsidP="00E6030B">
            <w:pPr>
              <w:pStyle w:val="TAL"/>
            </w:pPr>
            <w:r w:rsidRPr="00BC508A">
              <w:t>31</w:t>
            </w:r>
          </w:p>
        </w:tc>
        <w:tc>
          <w:tcPr>
            <w:tcW w:w="2413" w:type="dxa"/>
            <w:tcBorders>
              <w:top w:val="single" w:sz="6" w:space="0" w:color="000000"/>
              <w:left w:val="single" w:sz="6" w:space="0" w:color="000000"/>
              <w:bottom w:val="single" w:sz="6" w:space="0" w:color="000000"/>
              <w:right w:val="single" w:sz="6" w:space="0" w:color="000000"/>
            </w:tcBorders>
          </w:tcPr>
          <w:p w14:paraId="290AE6EA" w14:textId="77777777" w:rsidR="00D40C70" w:rsidRPr="00BC508A" w:rsidRDefault="00D40C70" w:rsidP="00E6030B">
            <w:pPr>
              <w:pStyle w:val="TAL"/>
            </w:pPr>
            <w:r w:rsidRPr="00BC508A">
              <w:t>MS network capability</w:t>
            </w:r>
          </w:p>
        </w:tc>
        <w:tc>
          <w:tcPr>
            <w:tcW w:w="2670" w:type="dxa"/>
            <w:tcBorders>
              <w:top w:val="single" w:sz="6" w:space="0" w:color="000000"/>
              <w:left w:val="single" w:sz="6" w:space="0" w:color="000000"/>
              <w:bottom w:val="single" w:sz="6" w:space="0" w:color="000000"/>
              <w:right w:val="single" w:sz="6" w:space="0" w:color="000000"/>
            </w:tcBorders>
          </w:tcPr>
          <w:p w14:paraId="224958B4" w14:textId="77777777" w:rsidR="00D40C70" w:rsidRPr="00BC508A" w:rsidRDefault="00D40C70" w:rsidP="00E6030B">
            <w:pPr>
              <w:pStyle w:val="TAL"/>
            </w:pPr>
            <w:r w:rsidRPr="00BC508A">
              <w:t>MS network capability</w:t>
            </w:r>
          </w:p>
          <w:p w14:paraId="72DCC5FB" w14:textId="77777777" w:rsidR="00D40C70" w:rsidRPr="00BC508A" w:rsidRDefault="00D40C70" w:rsidP="00E6030B">
            <w:pPr>
              <w:pStyle w:val="TAL"/>
            </w:pPr>
            <w:r w:rsidRPr="00BC508A">
              <w:t>9.9.3.20</w:t>
            </w:r>
          </w:p>
        </w:tc>
        <w:tc>
          <w:tcPr>
            <w:tcW w:w="1078" w:type="dxa"/>
            <w:tcBorders>
              <w:top w:val="single" w:sz="6" w:space="0" w:color="000000"/>
              <w:left w:val="single" w:sz="6" w:space="0" w:color="000000"/>
              <w:bottom w:val="single" w:sz="6" w:space="0" w:color="000000"/>
              <w:right w:val="single" w:sz="6" w:space="0" w:color="000000"/>
            </w:tcBorders>
          </w:tcPr>
          <w:p w14:paraId="1AA43129"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27FEB8DA" w14:textId="77777777" w:rsidR="00D40C70" w:rsidRPr="00BC508A" w:rsidRDefault="00D40C70" w:rsidP="00E6030B">
            <w:pPr>
              <w:pStyle w:val="TAC"/>
            </w:pPr>
            <w:r w:rsidRPr="00BC508A">
              <w:t>TLV</w:t>
            </w:r>
          </w:p>
        </w:tc>
        <w:tc>
          <w:tcPr>
            <w:tcW w:w="759" w:type="dxa"/>
            <w:tcBorders>
              <w:top w:val="single" w:sz="6" w:space="0" w:color="000000"/>
              <w:left w:val="single" w:sz="6" w:space="0" w:color="000000"/>
              <w:bottom w:val="single" w:sz="6" w:space="0" w:color="000000"/>
              <w:right w:val="single" w:sz="6" w:space="0" w:color="000000"/>
            </w:tcBorders>
          </w:tcPr>
          <w:p w14:paraId="72065D8E" w14:textId="77777777" w:rsidR="00D40C70" w:rsidRPr="00BC508A" w:rsidRDefault="00D40C70" w:rsidP="00E6030B">
            <w:pPr>
              <w:pStyle w:val="TAC"/>
            </w:pPr>
            <w:r w:rsidRPr="00BC508A">
              <w:t>4-10</w:t>
            </w:r>
          </w:p>
        </w:tc>
      </w:tr>
      <w:tr w:rsidR="00D40C70" w:rsidRPr="00BC508A" w14:paraId="2AC11E7A"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2A272340" w14:textId="77777777" w:rsidR="00D40C70" w:rsidRPr="00BC508A" w:rsidRDefault="00D40C70" w:rsidP="00E6030B">
            <w:pPr>
              <w:pStyle w:val="TAL"/>
            </w:pPr>
            <w:r w:rsidRPr="00BC508A">
              <w:t>13</w:t>
            </w:r>
          </w:p>
        </w:tc>
        <w:tc>
          <w:tcPr>
            <w:tcW w:w="2413" w:type="dxa"/>
            <w:tcBorders>
              <w:top w:val="single" w:sz="6" w:space="0" w:color="000000"/>
              <w:left w:val="single" w:sz="6" w:space="0" w:color="000000"/>
              <w:bottom w:val="single" w:sz="6" w:space="0" w:color="000000"/>
              <w:right w:val="single" w:sz="6" w:space="0" w:color="000000"/>
            </w:tcBorders>
          </w:tcPr>
          <w:p w14:paraId="3A802624" w14:textId="77777777" w:rsidR="00D40C70" w:rsidRPr="00BC508A" w:rsidRDefault="00D40C70" w:rsidP="00E6030B">
            <w:pPr>
              <w:pStyle w:val="TAL"/>
            </w:pPr>
            <w:r w:rsidRPr="00BC508A">
              <w:t>Old location area identification</w:t>
            </w:r>
          </w:p>
        </w:tc>
        <w:tc>
          <w:tcPr>
            <w:tcW w:w="2670" w:type="dxa"/>
            <w:tcBorders>
              <w:top w:val="single" w:sz="6" w:space="0" w:color="000000"/>
              <w:left w:val="single" w:sz="6" w:space="0" w:color="000000"/>
              <w:bottom w:val="single" w:sz="6" w:space="0" w:color="000000"/>
              <w:right w:val="single" w:sz="6" w:space="0" w:color="000000"/>
            </w:tcBorders>
          </w:tcPr>
          <w:p w14:paraId="61440F63" w14:textId="77777777" w:rsidR="00D40C70" w:rsidRPr="00BC508A" w:rsidRDefault="00D40C70" w:rsidP="00E6030B">
            <w:pPr>
              <w:pStyle w:val="TAL"/>
            </w:pPr>
            <w:r w:rsidRPr="00BC508A">
              <w:t>Location area identification</w:t>
            </w:r>
          </w:p>
          <w:p w14:paraId="0B0F40C7" w14:textId="77777777" w:rsidR="00D40C70" w:rsidRPr="00BC508A" w:rsidRDefault="00D40C70" w:rsidP="00E6030B">
            <w:pPr>
              <w:pStyle w:val="TAL"/>
            </w:pPr>
            <w:r w:rsidRPr="00BC508A">
              <w:t>9.9.2.2</w:t>
            </w:r>
          </w:p>
        </w:tc>
        <w:tc>
          <w:tcPr>
            <w:tcW w:w="1078" w:type="dxa"/>
            <w:tcBorders>
              <w:top w:val="single" w:sz="6" w:space="0" w:color="000000"/>
              <w:left w:val="single" w:sz="6" w:space="0" w:color="000000"/>
              <w:bottom w:val="single" w:sz="6" w:space="0" w:color="000000"/>
              <w:right w:val="single" w:sz="6" w:space="0" w:color="000000"/>
            </w:tcBorders>
          </w:tcPr>
          <w:p w14:paraId="6334D6C7"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7D206AE1" w14:textId="77777777" w:rsidR="00D40C70" w:rsidRPr="00BC508A" w:rsidRDefault="00D40C70" w:rsidP="00E6030B">
            <w:pPr>
              <w:pStyle w:val="TAC"/>
            </w:pPr>
            <w:r w:rsidRPr="00BC508A">
              <w:t>TV</w:t>
            </w:r>
          </w:p>
        </w:tc>
        <w:tc>
          <w:tcPr>
            <w:tcW w:w="759" w:type="dxa"/>
            <w:tcBorders>
              <w:top w:val="single" w:sz="6" w:space="0" w:color="000000"/>
              <w:left w:val="single" w:sz="6" w:space="0" w:color="000000"/>
              <w:bottom w:val="single" w:sz="6" w:space="0" w:color="000000"/>
              <w:right w:val="single" w:sz="6" w:space="0" w:color="000000"/>
            </w:tcBorders>
          </w:tcPr>
          <w:p w14:paraId="5FB12ABB" w14:textId="77777777" w:rsidR="00D40C70" w:rsidRPr="00BC508A" w:rsidRDefault="00D40C70" w:rsidP="00E6030B">
            <w:pPr>
              <w:pStyle w:val="TAC"/>
            </w:pPr>
            <w:r w:rsidRPr="00BC508A">
              <w:t>6</w:t>
            </w:r>
          </w:p>
        </w:tc>
      </w:tr>
      <w:tr w:rsidR="00D40C70" w:rsidRPr="00BC508A" w14:paraId="4DDE92D8"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4DBB004B" w14:textId="77777777" w:rsidR="00D40C70" w:rsidRPr="00BC508A" w:rsidRDefault="00D40C70" w:rsidP="00E6030B">
            <w:pPr>
              <w:pStyle w:val="TAL"/>
            </w:pPr>
            <w:r w:rsidRPr="00BC508A">
              <w:t>9-</w:t>
            </w:r>
          </w:p>
        </w:tc>
        <w:tc>
          <w:tcPr>
            <w:tcW w:w="2413" w:type="dxa"/>
            <w:tcBorders>
              <w:top w:val="single" w:sz="6" w:space="0" w:color="000000"/>
              <w:left w:val="single" w:sz="6" w:space="0" w:color="000000"/>
              <w:bottom w:val="single" w:sz="6" w:space="0" w:color="000000"/>
              <w:right w:val="single" w:sz="6" w:space="0" w:color="000000"/>
            </w:tcBorders>
          </w:tcPr>
          <w:p w14:paraId="1A070C26" w14:textId="77777777" w:rsidR="00D40C70" w:rsidRPr="00BC508A" w:rsidRDefault="00D40C70" w:rsidP="00E6030B">
            <w:pPr>
              <w:pStyle w:val="TAL"/>
            </w:pPr>
            <w:r w:rsidRPr="00BC508A">
              <w:t>TMSI status</w:t>
            </w:r>
          </w:p>
        </w:tc>
        <w:tc>
          <w:tcPr>
            <w:tcW w:w="2670" w:type="dxa"/>
            <w:tcBorders>
              <w:top w:val="single" w:sz="6" w:space="0" w:color="000000"/>
              <w:left w:val="single" w:sz="6" w:space="0" w:color="000000"/>
              <w:bottom w:val="single" w:sz="6" w:space="0" w:color="000000"/>
              <w:right w:val="single" w:sz="6" w:space="0" w:color="000000"/>
            </w:tcBorders>
          </w:tcPr>
          <w:p w14:paraId="1B69CB8C" w14:textId="77777777" w:rsidR="00D40C70" w:rsidRPr="00BC508A" w:rsidRDefault="00D40C70" w:rsidP="00E6030B">
            <w:pPr>
              <w:pStyle w:val="TAL"/>
            </w:pPr>
            <w:r w:rsidRPr="00BC508A">
              <w:t>TMSI status</w:t>
            </w:r>
          </w:p>
          <w:p w14:paraId="44B2871C" w14:textId="77777777" w:rsidR="00D40C70" w:rsidRPr="00BC508A" w:rsidRDefault="00D40C70" w:rsidP="00E6030B">
            <w:pPr>
              <w:pStyle w:val="TAL"/>
            </w:pPr>
            <w:r w:rsidRPr="00BC508A">
              <w:t>9.9.3.31</w:t>
            </w:r>
          </w:p>
        </w:tc>
        <w:tc>
          <w:tcPr>
            <w:tcW w:w="1078" w:type="dxa"/>
            <w:tcBorders>
              <w:top w:val="single" w:sz="6" w:space="0" w:color="000000"/>
              <w:left w:val="single" w:sz="6" w:space="0" w:color="000000"/>
              <w:bottom w:val="single" w:sz="6" w:space="0" w:color="000000"/>
              <w:right w:val="single" w:sz="6" w:space="0" w:color="000000"/>
            </w:tcBorders>
          </w:tcPr>
          <w:p w14:paraId="0FF6216E"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706D2DC8" w14:textId="77777777" w:rsidR="00D40C70" w:rsidRPr="00BC508A" w:rsidRDefault="00D40C70" w:rsidP="00E6030B">
            <w:pPr>
              <w:pStyle w:val="TAC"/>
            </w:pPr>
            <w:r w:rsidRPr="00BC508A">
              <w:t>TV</w:t>
            </w:r>
          </w:p>
        </w:tc>
        <w:tc>
          <w:tcPr>
            <w:tcW w:w="759" w:type="dxa"/>
            <w:tcBorders>
              <w:top w:val="single" w:sz="6" w:space="0" w:color="000000"/>
              <w:left w:val="single" w:sz="6" w:space="0" w:color="000000"/>
              <w:bottom w:val="single" w:sz="6" w:space="0" w:color="000000"/>
              <w:right w:val="single" w:sz="6" w:space="0" w:color="000000"/>
            </w:tcBorders>
          </w:tcPr>
          <w:p w14:paraId="27825409" w14:textId="77777777" w:rsidR="00D40C70" w:rsidRPr="00BC508A" w:rsidRDefault="00D40C70" w:rsidP="00E6030B">
            <w:pPr>
              <w:pStyle w:val="TAC"/>
            </w:pPr>
            <w:r w:rsidRPr="00BC508A">
              <w:t>1</w:t>
            </w:r>
          </w:p>
        </w:tc>
      </w:tr>
      <w:tr w:rsidR="00D40C70" w:rsidRPr="00BC508A" w14:paraId="171B59DE"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6EB43D6F" w14:textId="77777777" w:rsidR="00D40C70" w:rsidRPr="00BC508A" w:rsidRDefault="00D40C70" w:rsidP="00E6030B">
            <w:pPr>
              <w:pStyle w:val="TAL"/>
            </w:pPr>
            <w:r w:rsidRPr="00BC508A">
              <w:t>11</w:t>
            </w:r>
          </w:p>
        </w:tc>
        <w:tc>
          <w:tcPr>
            <w:tcW w:w="2413" w:type="dxa"/>
            <w:tcBorders>
              <w:top w:val="single" w:sz="6" w:space="0" w:color="000000"/>
              <w:left w:val="single" w:sz="6" w:space="0" w:color="000000"/>
              <w:bottom w:val="single" w:sz="6" w:space="0" w:color="000000"/>
              <w:right w:val="single" w:sz="6" w:space="0" w:color="000000"/>
            </w:tcBorders>
          </w:tcPr>
          <w:p w14:paraId="13A5CAC8" w14:textId="77777777" w:rsidR="00D40C70" w:rsidRPr="00BC508A" w:rsidRDefault="00D40C70" w:rsidP="00E6030B">
            <w:pPr>
              <w:pStyle w:val="TAL"/>
            </w:pPr>
            <w:r w:rsidRPr="00BC508A">
              <w:t>Mobile station classmark 2</w:t>
            </w:r>
          </w:p>
        </w:tc>
        <w:tc>
          <w:tcPr>
            <w:tcW w:w="2670" w:type="dxa"/>
            <w:tcBorders>
              <w:top w:val="single" w:sz="6" w:space="0" w:color="000000"/>
              <w:left w:val="single" w:sz="6" w:space="0" w:color="000000"/>
              <w:bottom w:val="single" w:sz="6" w:space="0" w:color="000000"/>
              <w:right w:val="single" w:sz="6" w:space="0" w:color="000000"/>
            </w:tcBorders>
          </w:tcPr>
          <w:p w14:paraId="5A610D15" w14:textId="77777777" w:rsidR="00D40C70" w:rsidRPr="00BC508A" w:rsidRDefault="00D40C70" w:rsidP="00E6030B">
            <w:pPr>
              <w:pStyle w:val="TAL"/>
            </w:pPr>
            <w:r w:rsidRPr="00BC508A">
              <w:t>Mobile station classmark 2</w:t>
            </w:r>
          </w:p>
          <w:p w14:paraId="583FC1D5" w14:textId="77777777" w:rsidR="00D40C70" w:rsidRPr="00BC508A" w:rsidRDefault="00D40C70" w:rsidP="00E6030B">
            <w:pPr>
              <w:pStyle w:val="TAL"/>
            </w:pPr>
            <w:r w:rsidRPr="00BC508A">
              <w:t>9.9.2.4</w:t>
            </w:r>
          </w:p>
        </w:tc>
        <w:tc>
          <w:tcPr>
            <w:tcW w:w="1078" w:type="dxa"/>
            <w:tcBorders>
              <w:top w:val="single" w:sz="6" w:space="0" w:color="000000"/>
              <w:left w:val="single" w:sz="6" w:space="0" w:color="000000"/>
              <w:bottom w:val="single" w:sz="6" w:space="0" w:color="000000"/>
              <w:right w:val="single" w:sz="6" w:space="0" w:color="000000"/>
            </w:tcBorders>
          </w:tcPr>
          <w:p w14:paraId="20FBF51A"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7CF6AF6C" w14:textId="77777777" w:rsidR="00D40C70" w:rsidRPr="00BC508A" w:rsidRDefault="00D40C70" w:rsidP="00E6030B">
            <w:pPr>
              <w:pStyle w:val="TAC"/>
            </w:pPr>
            <w:r w:rsidRPr="00BC508A">
              <w:t>TLV</w:t>
            </w:r>
          </w:p>
        </w:tc>
        <w:tc>
          <w:tcPr>
            <w:tcW w:w="759" w:type="dxa"/>
            <w:tcBorders>
              <w:top w:val="single" w:sz="6" w:space="0" w:color="000000"/>
              <w:left w:val="single" w:sz="6" w:space="0" w:color="000000"/>
              <w:bottom w:val="single" w:sz="6" w:space="0" w:color="000000"/>
              <w:right w:val="single" w:sz="6" w:space="0" w:color="000000"/>
            </w:tcBorders>
          </w:tcPr>
          <w:p w14:paraId="1EB4BF4B" w14:textId="77777777" w:rsidR="00D40C70" w:rsidRPr="00BC508A" w:rsidRDefault="00D40C70" w:rsidP="00E6030B">
            <w:pPr>
              <w:pStyle w:val="TAC"/>
            </w:pPr>
            <w:r w:rsidRPr="00BC508A">
              <w:t>5</w:t>
            </w:r>
          </w:p>
        </w:tc>
      </w:tr>
      <w:tr w:rsidR="00D40C70" w:rsidRPr="00BC508A" w14:paraId="54F11F58"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F536747" w14:textId="77777777" w:rsidR="00D40C70" w:rsidRPr="00BC508A" w:rsidRDefault="00D40C70" w:rsidP="00E6030B">
            <w:pPr>
              <w:pStyle w:val="TAL"/>
            </w:pPr>
            <w:r w:rsidRPr="00BC508A">
              <w:t>20</w:t>
            </w:r>
          </w:p>
        </w:tc>
        <w:tc>
          <w:tcPr>
            <w:tcW w:w="2413" w:type="dxa"/>
            <w:tcBorders>
              <w:top w:val="single" w:sz="6" w:space="0" w:color="000000"/>
              <w:left w:val="single" w:sz="6" w:space="0" w:color="000000"/>
              <w:bottom w:val="single" w:sz="6" w:space="0" w:color="000000"/>
              <w:right w:val="single" w:sz="6" w:space="0" w:color="000000"/>
            </w:tcBorders>
          </w:tcPr>
          <w:p w14:paraId="0DADC92A" w14:textId="77777777" w:rsidR="00D40C70" w:rsidRPr="00BC508A" w:rsidRDefault="00D40C70" w:rsidP="00E6030B">
            <w:pPr>
              <w:pStyle w:val="TAL"/>
            </w:pPr>
            <w:r w:rsidRPr="00BC508A">
              <w:t>Mobile station classmark 3</w:t>
            </w:r>
          </w:p>
        </w:tc>
        <w:tc>
          <w:tcPr>
            <w:tcW w:w="2670" w:type="dxa"/>
            <w:tcBorders>
              <w:top w:val="single" w:sz="6" w:space="0" w:color="000000"/>
              <w:left w:val="single" w:sz="6" w:space="0" w:color="000000"/>
              <w:bottom w:val="single" w:sz="6" w:space="0" w:color="000000"/>
              <w:right w:val="single" w:sz="6" w:space="0" w:color="000000"/>
            </w:tcBorders>
          </w:tcPr>
          <w:p w14:paraId="5F0B16D7" w14:textId="77777777" w:rsidR="00D40C70" w:rsidRPr="00BC508A" w:rsidRDefault="00D40C70" w:rsidP="00E6030B">
            <w:pPr>
              <w:pStyle w:val="TAL"/>
            </w:pPr>
            <w:r w:rsidRPr="00BC508A">
              <w:t>Mobile station classmark 3</w:t>
            </w:r>
          </w:p>
          <w:p w14:paraId="477813FE" w14:textId="77777777" w:rsidR="00D40C70" w:rsidRPr="00BC508A" w:rsidRDefault="00D40C70" w:rsidP="00E6030B">
            <w:pPr>
              <w:pStyle w:val="TAL"/>
            </w:pPr>
            <w:r w:rsidRPr="00BC508A">
              <w:t>9.9.2.5</w:t>
            </w:r>
          </w:p>
        </w:tc>
        <w:tc>
          <w:tcPr>
            <w:tcW w:w="1078" w:type="dxa"/>
            <w:tcBorders>
              <w:top w:val="single" w:sz="6" w:space="0" w:color="000000"/>
              <w:left w:val="single" w:sz="6" w:space="0" w:color="000000"/>
              <w:bottom w:val="single" w:sz="6" w:space="0" w:color="000000"/>
              <w:right w:val="single" w:sz="6" w:space="0" w:color="000000"/>
            </w:tcBorders>
          </w:tcPr>
          <w:p w14:paraId="64A3C19A"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794711F9" w14:textId="77777777" w:rsidR="00D40C70" w:rsidRPr="00BC508A" w:rsidRDefault="00D40C70" w:rsidP="00E6030B">
            <w:pPr>
              <w:pStyle w:val="TAC"/>
            </w:pPr>
            <w:r w:rsidRPr="00BC508A">
              <w:t>TLV</w:t>
            </w:r>
          </w:p>
        </w:tc>
        <w:tc>
          <w:tcPr>
            <w:tcW w:w="759" w:type="dxa"/>
            <w:tcBorders>
              <w:top w:val="single" w:sz="6" w:space="0" w:color="000000"/>
              <w:left w:val="single" w:sz="6" w:space="0" w:color="000000"/>
              <w:bottom w:val="single" w:sz="6" w:space="0" w:color="000000"/>
              <w:right w:val="single" w:sz="6" w:space="0" w:color="000000"/>
            </w:tcBorders>
          </w:tcPr>
          <w:p w14:paraId="36898647" w14:textId="77777777" w:rsidR="00D40C70" w:rsidRPr="00BC508A" w:rsidRDefault="00D40C70" w:rsidP="00E6030B">
            <w:pPr>
              <w:pStyle w:val="TAC"/>
            </w:pPr>
            <w:r w:rsidRPr="00BC508A">
              <w:t>2-34</w:t>
            </w:r>
          </w:p>
        </w:tc>
      </w:tr>
      <w:tr w:rsidR="00D40C70" w:rsidRPr="00BC508A" w14:paraId="0456AE78"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414C4CBC" w14:textId="77777777" w:rsidR="00D40C70" w:rsidRPr="00BC508A" w:rsidRDefault="00D40C70" w:rsidP="00E6030B">
            <w:pPr>
              <w:pStyle w:val="TAL"/>
            </w:pPr>
            <w:r w:rsidRPr="00BC508A">
              <w:t>40</w:t>
            </w:r>
          </w:p>
        </w:tc>
        <w:tc>
          <w:tcPr>
            <w:tcW w:w="2413" w:type="dxa"/>
            <w:tcBorders>
              <w:top w:val="single" w:sz="6" w:space="0" w:color="000000"/>
              <w:left w:val="single" w:sz="6" w:space="0" w:color="000000"/>
              <w:bottom w:val="single" w:sz="6" w:space="0" w:color="000000"/>
              <w:right w:val="single" w:sz="6" w:space="0" w:color="000000"/>
            </w:tcBorders>
          </w:tcPr>
          <w:p w14:paraId="27289301" w14:textId="77777777" w:rsidR="00D40C70" w:rsidRPr="00BC508A" w:rsidRDefault="00D40C70" w:rsidP="00E6030B">
            <w:pPr>
              <w:pStyle w:val="TAL"/>
            </w:pPr>
            <w:r w:rsidRPr="00BC508A">
              <w:t>Supported Codecs</w:t>
            </w:r>
          </w:p>
        </w:tc>
        <w:tc>
          <w:tcPr>
            <w:tcW w:w="2670" w:type="dxa"/>
            <w:tcBorders>
              <w:top w:val="single" w:sz="6" w:space="0" w:color="000000"/>
              <w:left w:val="single" w:sz="6" w:space="0" w:color="000000"/>
              <w:bottom w:val="single" w:sz="6" w:space="0" w:color="000000"/>
              <w:right w:val="single" w:sz="6" w:space="0" w:color="000000"/>
            </w:tcBorders>
          </w:tcPr>
          <w:p w14:paraId="5A9C4482" w14:textId="77777777" w:rsidR="00D40C70" w:rsidRPr="00BC508A" w:rsidRDefault="00D40C70" w:rsidP="00E6030B">
            <w:pPr>
              <w:pStyle w:val="TAL"/>
            </w:pPr>
            <w:r w:rsidRPr="00BC508A">
              <w:t>Supported Codec List</w:t>
            </w:r>
          </w:p>
          <w:p w14:paraId="37FD2371" w14:textId="77777777" w:rsidR="00D40C70" w:rsidRPr="00BC508A" w:rsidRDefault="00D40C70" w:rsidP="00E6030B">
            <w:pPr>
              <w:pStyle w:val="TAL"/>
            </w:pPr>
            <w:r w:rsidRPr="00BC508A">
              <w:t>9.9.2.10</w:t>
            </w:r>
          </w:p>
        </w:tc>
        <w:tc>
          <w:tcPr>
            <w:tcW w:w="1078" w:type="dxa"/>
            <w:tcBorders>
              <w:top w:val="single" w:sz="6" w:space="0" w:color="000000"/>
              <w:left w:val="single" w:sz="6" w:space="0" w:color="000000"/>
              <w:bottom w:val="single" w:sz="6" w:space="0" w:color="000000"/>
              <w:right w:val="single" w:sz="6" w:space="0" w:color="000000"/>
            </w:tcBorders>
          </w:tcPr>
          <w:p w14:paraId="05457554"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54B2D1BC" w14:textId="77777777" w:rsidR="00D40C70" w:rsidRPr="00BC508A" w:rsidRDefault="00D40C70" w:rsidP="00E6030B">
            <w:pPr>
              <w:pStyle w:val="TAC"/>
            </w:pPr>
            <w:r w:rsidRPr="00BC508A">
              <w:t>TLV</w:t>
            </w:r>
          </w:p>
        </w:tc>
        <w:tc>
          <w:tcPr>
            <w:tcW w:w="759" w:type="dxa"/>
            <w:tcBorders>
              <w:top w:val="single" w:sz="6" w:space="0" w:color="000000"/>
              <w:left w:val="single" w:sz="6" w:space="0" w:color="000000"/>
              <w:bottom w:val="single" w:sz="6" w:space="0" w:color="000000"/>
              <w:right w:val="single" w:sz="6" w:space="0" w:color="000000"/>
            </w:tcBorders>
          </w:tcPr>
          <w:p w14:paraId="6B24F84E" w14:textId="77777777" w:rsidR="00D40C70" w:rsidRPr="00BC508A" w:rsidRDefault="00D40C70" w:rsidP="00E6030B">
            <w:pPr>
              <w:pStyle w:val="TAC"/>
            </w:pPr>
            <w:r w:rsidRPr="00BC508A">
              <w:t>5-n</w:t>
            </w:r>
          </w:p>
        </w:tc>
      </w:tr>
      <w:tr w:rsidR="00D40C70" w:rsidRPr="00BC508A" w14:paraId="4DB6E5A4"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C6FD4E3" w14:textId="77777777" w:rsidR="00D40C70" w:rsidRPr="00BC508A" w:rsidRDefault="00D40C70" w:rsidP="00E6030B">
            <w:pPr>
              <w:pStyle w:val="TAL"/>
            </w:pPr>
            <w:r w:rsidRPr="00BC508A">
              <w:t>F-</w:t>
            </w:r>
          </w:p>
        </w:tc>
        <w:tc>
          <w:tcPr>
            <w:tcW w:w="2413" w:type="dxa"/>
            <w:tcBorders>
              <w:top w:val="single" w:sz="6" w:space="0" w:color="000000"/>
              <w:left w:val="single" w:sz="6" w:space="0" w:color="000000"/>
              <w:bottom w:val="single" w:sz="6" w:space="0" w:color="000000"/>
              <w:right w:val="single" w:sz="6" w:space="0" w:color="000000"/>
            </w:tcBorders>
          </w:tcPr>
          <w:p w14:paraId="3946D125" w14:textId="77777777" w:rsidR="00D40C70" w:rsidRPr="00BC508A" w:rsidRDefault="00D40C70" w:rsidP="00E6030B">
            <w:pPr>
              <w:pStyle w:val="TAL"/>
            </w:pPr>
            <w:r w:rsidRPr="00BC508A">
              <w:t>Additional update type</w:t>
            </w:r>
          </w:p>
        </w:tc>
        <w:tc>
          <w:tcPr>
            <w:tcW w:w="2670" w:type="dxa"/>
            <w:tcBorders>
              <w:top w:val="single" w:sz="6" w:space="0" w:color="000000"/>
              <w:left w:val="single" w:sz="6" w:space="0" w:color="000000"/>
              <w:bottom w:val="single" w:sz="6" w:space="0" w:color="000000"/>
              <w:right w:val="single" w:sz="6" w:space="0" w:color="000000"/>
            </w:tcBorders>
          </w:tcPr>
          <w:p w14:paraId="6CD2599F" w14:textId="77777777" w:rsidR="00D40C70" w:rsidRPr="00BC508A" w:rsidRDefault="00D40C70" w:rsidP="00E6030B">
            <w:pPr>
              <w:pStyle w:val="TAL"/>
            </w:pPr>
            <w:r w:rsidRPr="00BC508A">
              <w:t>Additional update type</w:t>
            </w:r>
            <w:r w:rsidRPr="00BC508A">
              <w:br/>
              <w:t>9.9.3.0B</w:t>
            </w:r>
          </w:p>
        </w:tc>
        <w:tc>
          <w:tcPr>
            <w:tcW w:w="1078" w:type="dxa"/>
            <w:tcBorders>
              <w:top w:val="single" w:sz="6" w:space="0" w:color="000000"/>
              <w:left w:val="single" w:sz="6" w:space="0" w:color="000000"/>
              <w:bottom w:val="single" w:sz="6" w:space="0" w:color="000000"/>
              <w:right w:val="single" w:sz="6" w:space="0" w:color="000000"/>
            </w:tcBorders>
          </w:tcPr>
          <w:p w14:paraId="5CC51927"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1062D8B1" w14:textId="77777777" w:rsidR="00D40C70" w:rsidRPr="00BC508A" w:rsidRDefault="00D40C70" w:rsidP="00E6030B">
            <w:pPr>
              <w:pStyle w:val="TAC"/>
            </w:pPr>
            <w:r w:rsidRPr="00BC508A">
              <w:t>TV</w:t>
            </w:r>
          </w:p>
        </w:tc>
        <w:tc>
          <w:tcPr>
            <w:tcW w:w="759" w:type="dxa"/>
            <w:tcBorders>
              <w:top w:val="single" w:sz="6" w:space="0" w:color="000000"/>
              <w:left w:val="single" w:sz="6" w:space="0" w:color="000000"/>
              <w:bottom w:val="single" w:sz="6" w:space="0" w:color="000000"/>
              <w:right w:val="single" w:sz="6" w:space="0" w:color="000000"/>
            </w:tcBorders>
          </w:tcPr>
          <w:p w14:paraId="3B1FCAE1" w14:textId="77777777" w:rsidR="00D40C70" w:rsidRPr="00BC508A" w:rsidRDefault="00D40C70" w:rsidP="00E6030B">
            <w:pPr>
              <w:pStyle w:val="TAC"/>
            </w:pPr>
            <w:r w:rsidRPr="00BC508A">
              <w:t>1</w:t>
            </w:r>
          </w:p>
        </w:tc>
      </w:tr>
      <w:tr w:rsidR="00D40C70" w:rsidRPr="00BC508A" w14:paraId="3E27CC2A"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7C949E7D" w14:textId="77777777" w:rsidR="00D40C70" w:rsidRPr="00BC508A" w:rsidRDefault="00D40C70" w:rsidP="00E6030B">
            <w:pPr>
              <w:pStyle w:val="TAL"/>
            </w:pPr>
            <w:r w:rsidRPr="00BC508A">
              <w:t>5D</w:t>
            </w:r>
          </w:p>
        </w:tc>
        <w:tc>
          <w:tcPr>
            <w:tcW w:w="2413" w:type="dxa"/>
            <w:tcBorders>
              <w:top w:val="single" w:sz="6" w:space="0" w:color="000000"/>
              <w:left w:val="single" w:sz="6" w:space="0" w:color="000000"/>
              <w:bottom w:val="single" w:sz="6" w:space="0" w:color="000000"/>
              <w:right w:val="single" w:sz="6" w:space="0" w:color="000000"/>
            </w:tcBorders>
          </w:tcPr>
          <w:p w14:paraId="6C912069" w14:textId="77777777" w:rsidR="00D40C70" w:rsidRPr="00BC508A" w:rsidRDefault="00D40C70" w:rsidP="00E6030B">
            <w:pPr>
              <w:pStyle w:val="TAL"/>
            </w:pPr>
            <w:r w:rsidRPr="00BC508A">
              <w:t>Voice domain preference and UE's usage setting</w:t>
            </w:r>
          </w:p>
        </w:tc>
        <w:tc>
          <w:tcPr>
            <w:tcW w:w="2670" w:type="dxa"/>
            <w:tcBorders>
              <w:top w:val="single" w:sz="6" w:space="0" w:color="000000"/>
              <w:left w:val="single" w:sz="6" w:space="0" w:color="000000"/>
              <w:bottom w:val="single" w:sz="6" w:space="0" w:color="000000"/>
              <w:right w:val="single" w:sz="6" w:space="0" w:color="000000"/>
            </w:tcBorders>
          </w:tcPr>
          <w:p w14:paraId="169557DB" w14:textId="77777777" w:rsidR="00D40C70" w:rsidRPr="00BC508A" w:rsidRDefault="00D40C70" w:rsidP="00E6030B">
            <w:pPr>
              <w:pStyle w:val="TAL"/>
            </w:pPr>
            <w:r w:rsidRPr="00BC508A">
              <w:t>Voice domain preference and UE's usage setting</w:t>
            </w:r>
          </w:p>
          <w:p w14:paraId="7A581BD6" w14:textId="77777777" w:rsidR="00D40C70" w:rsidRPr="00BC508A" w:rsidRDefault="00D40C70" w:rsidP="00E6030B">
            <w:pPr>
              <w:pStyle w:val="TAL"/>
            </w:pPr>
            <w:r w:rsidRPr="00BC508A">
              <w:t>9.9.3.44</w:t>
            </w:r>
          </w:p>
        </w:tc>
        <w:tc>
          <w:tcPr>
            <w:tcW w:w="1078" w:type="dxa"/>
            <w:tcBorders>
              <w:top w:val="single" w:sz="6" w:space="0" w:color="000000"/>
              <w:left w:val="single" w:sz="6" w:space="0" w:color="000000"/>
              <w:bottom w:val="single" w:sz="6" w:space="0" w:color="000000"/>
              <w:right w:val="single" w:sz="6" w:space="0" w:color="000000"/>
            </w:tcBorders>
          </w:tcPr>
          <w:p w14:paraId="2130D230"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68FC2F36" w14:textId="77777777" w:rsidR="00D40C70" w:rsidRPr="00BC508A" w:rsidRDefault="00D40C70" w:rsidP="00E6030B">
            <w:pPr>
              <w:pStyle w:val="TAC"/>
            </w:pPr>
            <w:r w:rsidRPr="00BC508A">
              <w:t>TLV</w:t>
            </w:r>
          </w:p>
        </w:tc>
        <w:tc>
          <w:tcPr>
            <w:tcW w:w="759" w:type="dxa"/>
            <w:tcBorders>
              <w:top w:val="single" w:sz="6" w:space="0" w:color="000000"/>
              <w:left w:val="single" w:sz="6" w:space="0" w:color="000000"/>
              <w:bottom w:val="single" w:sz="6" w:space="0" w:color="000000"/>
              <w:right w:val="single" w:sz="6" w:space="0" w:color="000000"/>
            </w:tcBorders>
          </w:tcPr>
          <w:p w14:paraId="2DAC182A" w14:textId="77777777" w:rsidR="00D40C70" w:rsidRPr="00BC508A" w:rsidRDefault="00D40C70" w:rsidP="00E6030B">
            <w:pPr>
              <w:pStyle w:val="TAC"/>
            </w:pPr>
            <w:r w:rsidRPr="00BC508A">
              <w:t>3</w:t>
            </w:r>
          </w:p>
        </w:tc>
      </w:tr>
      <w:tr w:rsidR="00D40C70" w:rsidRPr="00BC508A" w14:paraId="0A580AD7"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17D036FC" w14:textId="77777777" w:rsidR="00D40C70" w:rsidRPr="00BC508A" w:rsidRDefault="00D40C70" w:rsidP="00E6030B">
            <w:pPr>
              <w:pStyle w:val="TAL"/>
            </w:pPr>
            <w:r w:rsidRPr="00BC508A">
              <w:t>E-</w:t>
            </w:r>
          </w:p>
        </w:tc>
        <w:tc>
          <w:tcPr>
            <w:tcW w:w="2413" w:type="dxa"/>
            <w:tcBorders>
              <w:top w:val="single" w:sz="6" w:space="0" w:color="000000"/>
              <w:left w:val="single" w:sz="6" w:space="0" w:color="000000"/>
              <w:bottom w:val="single" w:sz="6" w:space="0" w:color="000000"/>
              <w:right w:val="single" w:sz="6" w:space="0" w:color="000000"/>
            </w:tcBorders>
          </w:tcPr>
          <w:p w14:paraId="29DA1F37" w14:textId="77777777" w:rsidR="00D40C70" w:rsidRPr="00BC508A" w:rsidRDefault="00D40C70" w:rsidP="00E6030B">
            <w:pPr>
              <w:pStyle w:val="TAL"/>
            </w:pPr>
            <w:r w:rsidRPr="00BC508A">
              <w:t>Old GUTI type</w:t>
            </w:r>
          </w:p>
        </w:tc>
        <w:tc>
          <w:tcPr>
            <w:tcW w:w="2670" w:type="dxa"/>
            <w:tcBorders>
              <w:top w:val="single" w:sz="6" w:space="0" w:color="000000"/>
              <w:left w:val="single" w:sz="6" w:space="0" w:color="000000"/>
              <w:bottom w:val="single" w:sz="6" w:space="0" w:color="000000"/>
              <w:right w:val="single" w:sz="6" w:space="0" w:color="000000"/>
            </w:tcBorders>
          </w:tcPr>
          <w:p w14:paraId="2FEC4744" w14:textId="77777777" w:rsidR="00D40C70" w:rsidRPr="00BC508A" w:rsidRDefault="00D40C70" w:rsidP="00E6030B">
            <w:pPr>
              <w:pStyle w:val="TAL"/>
            </w:pPr>
            <w:r w:rsidRPr="00BC508A">
              <w:t>GUTI type</w:t>
            </w:r>
          </w:p>
          <w:p w14:paraId="1676BDB8" w14:textId="77777777" w:rsidR="00D40C70" w:rsidRPr="00BC508A" w:rsidRDefault="00D40C70" w:rsidP="00E6030B">
            <w:pPr>
              <w:pStyle w:val="TAL"/>
            </w:pPr>
            <w:r w:rsidRPr="00BC508A">
              <w:t>9.9.3.45</w:t>
            </w:r>
          </w:p>
        </w:tc>
        <w:tc>
          <w:tcPr>
            <w:tcW w:w="1078" w:type="dxa"/>
            <w:tcBorders>
              <w:top w:val="single" w:sz="6" w:space="0" w:color="000000"/>
              <w:left w:val="single" w:sz="6" w:space="0" w:color="000000"/>
              <w:bottom w:val="single" w:sz="6" w:space="0" w:color="000000"/>
              <w:right w:val="single" w:sz="6" w:space="0" w:color="000000"/>
            </w:tcBorders>
          </w:tcPr>
          <w:p w14:paraId="6458F04B"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43074CC8" w14:textId="77777777" w:rsidR="00D40C70" w:rsidRPr="00BC508A" w:rsidRDefault="00D40C70" w:rsidP="00E6030B">
            <w:pPr>
              <w:pStyle w:val="TAC"/>
            </w:pPr>
            <w:r w:rsidRPr="00BC508A">
              <w:t>TV</w:t>
            </w:r>
          </w:p>
        </w:tc>
        <w:tc>
          <w:tcPr>
            <w:tcW w:w="759" w:type="dxa"/>
            <w:tcBorders>
              <w:top w:val="single" w:sz="6" w:space="0" w:color="000000"/>
              <w:left w:val="single" w:sz="6" w:space="0" w:color="000000"/>
              <w:bottom w:val="single" w:sz="6" w:space="0" w:color="000000"/>
              <w:right w:val="single" w:sz="6" w:space="0" w:color="000000"/>
            </w:tcBorders>
          </w:tcPr>
          <w:p w14:paraId="0A195ED7" w14:textId="77777777" w:rsidR="00D40C70" w:rsidRPr="00BC508A" w:rsidRDefault="00D40C70" w:rsidP="00E6030B">
            <w:pPr>
              <w:pStyle w:val="TAC"/>
            </w:pPr>
            <w:r w:rsidRPr="00BC508A">
              <w:t>1</w:t>
            </w:r>
          </w:p>
        </w:tc>
      </w:tr>
      <w:tr w:rsidR="00D40C70" w:rsidRPr="00BC508A" w14:paraId="1DCE043C"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6EA49E70" w14:textId="77777777" w:rsidR="00D40C70" w:rsidRPr="00BC508A" w:rsidRDefault="00D40C70" w:rsidP="00E6030B">
            <w:pPr>
              <w:pStyle w:val="TAL"/>
            </w:pPr>
            <w:r w:rsidRPr="00BC508A">
              <w:t>D-</w:t>
            </w:r>
          </w:p>
        </w:tc>
        <w:tc>
          <w:tcPr>
            <w:tcW w:w="2413" w:type="dxa"/>
            <w:tcBorders>
              <w:top w:val="single" w:sz="6" w:space="0" w:color="000000"/>
              <w:left w:val="single" w:sz="6" w:space="0" w:color="000000"/>
              <w:bottom w:val="single" w:sz="6" w:space="0" w:color="000000"/>
              <w:right w:val="single" w:sz="6" w:space="0" w:color="000000"/>
            </w:tcBorders>
          </w:tcPr>
          <w:p w14:paraId="3C5F21B4" w14:textId="77777777" w:rsidR="00D40C70" w:rsidRPr="00BC508A" w:rsidRDefault="00D40C70" w:rsidP="00E6030B">
            <w:pPr>
              <w:pStyle w:val="TAL"/>
            </w:pPr>
            <w:r w:rsidRPr="00BC508A">
              <w:t>Device properties</w:t>
            </w:r>
          </w:p>
        </w:tc>
        <w:tc>
          <w:tcPr>
            <w:tcW w:w="2670" w:type="dxa"/>
            <w:tcBorders>
              <w:top w:val="single" w:sz="6" w:space="0" w:color="000000"/>
              <w:left w:val="single" w:sz="6" w:space="0" w:color="000000"/>
              <w:bottom w:val="single" w:sz="6" w:space="0" w:color="000000"/>
              <w:right w:val="single" w:sz="6" w:space="0" w:color="000000"/>
            </w:tcBorders>
          </w:tcPr>
          <w:p w14:paraId="289CC957" w14:textId="77777777" w:rsidR="00D40C70" w:rsidRPr="00BC508A" w:rsidRDefault="00D40C70" w:rsidP="00E6030B">
            <w:pPr>
              <w:pStyle w:val="TAL"/>
            </w:pPr>
            <w:r w:rsidRPr="00BC508A">
              <w:t>Device properties</w:t>
            </w:r>
          </w:p>
          <w:p w14:paraId="21E4C501" w14:textId="77777777" w:rsidR="00D40C70" w:rsidRPr="00BC508A" w:rsidRDefault="00D40C70" w:rsidP="00E6030B">
            <w:pPr>
              <w:pStyle w:val="TAL"/>
            </w:pPr>
            <w:r w:rsidRPr="00BC508A">
              <w:t>9.9.2.0A</w:t>
            </w:r>
          </w:p>
        </w:tc>
        <w:tc>
          <w:tcPr>
            <w:tcW w:w="1078" w:type="dxa"/>
            <w:tcBorders>
              <w:top w:val="single" w:sz="6" w:space="0" w:color="000000"/>
              <w:left w:val="single" w:sz="6" w:space="0" w:color="000000"/>
              <w:bottom w:val="single" w:sz="6" w:space="0" w:color="000000"/>
              <w:right w:val="single" w:sz="6" w:space="0" w:color="000000"/>
            </w:tcBorders>
          </w:tcPr>
          <w:p w14:paraId="60668C41"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591F9219" w14:textId="77777777" w:rsidR="00D40C70" w:rsidRPr="00BC508A" w:rsidRDefault="00D40C70" w:rsidP="00E6030B">
            <w:pPr>
              <w:pStyle w:val="TAC"/>
            </w:pPr>
            <w:r w:rsidRPr="00BC508A">
              <w:t>TV</w:t>
            </w:r>
          </w:p>
        </w:tc>
        <w:tc>
          <w:tcPr>
            <w:tcW w:w="759" w:type="dxa"/>
            <w:tcBorders>
              <w:top w:val="single" w:sz="6" w:space="0" w:color="000000"/>
              <w:left w:val="single" w:sz="6" w:space="0" w:color="000000"/>
              <w:bottom w:val="single" w:sz="6" w:space="0" w:color="000000"/>
              <w:right w:val="single" w:sz="6" w:space="0" w:color="000000"/>
            </w:tcBorders>
          </w:tcPr>
          <w:p w14:paraId="2B34A5EB" w14:textId="77777777" w:rsidR="00D40C70" w:rsidRPr="00BC508A" w:rsidRDefault="00D40C70" w:rsidP="00E6030B">
            <w:pPr>
              <w:pStyle w:val="TAC"/>
            </w:pPr>
            <w:r w:rsidRPr="00BC508A">
              <w:t>1</w:t>
            </w:r>
          </w:p>
        </w:tc>
      </w:tr>
      <w:tr w:rsidR="00D40C70" w:rsidRPr="00BC508A" w14:paraId="4D505ED1"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3853FCD" w14:textId="77777777" w:rsidR="00D40C70" w:rsidRPr="00BC508A" w:rsidRDefault="00D40C70" w:rsidP="00E6030B">
            <w:pPr>
              <w:pStyle w:val="TAL"/>
            </w:pPr>
            <w:r w:rsidRPr="00BC508A">
              <w:t>C-</w:t>
            </w:r>
          </w:p>
        </w:tc>
        <w:tc>
          <w:tcPr>
            <w:tcW w:w="2413" w:type="dxa"/>
            <w:tcBorders>
              <w:top w:val="single" w:sz="6" w:space="0" w:color="000000"/>
              <w:left w:val="single" w:sz="6" w:space="0" w:color="000000"/>
              <w:bottom w:val="single" w:sz="6" w:space="0" w:color="000000"/>
              <w:right w:val="single" w:sz="6" w:space="0" w:color="000000"/>
            </w:tcBorders>
          </w:tcPr>
          <w:p w14:paraId="29ED5252" w14:textId="77777777" w:rsidR="00D40C70" w:rsidRPr="00BC508A" w:rsidRDefault="00D40C70" w:rsidP="00E6030B">
            <w:pPr>
              <w:pStyle w:val="TAL"/>
            </w:pPr>
            <w:r w:rsidRPr="00BC508A">
              <w:t xml:space="preserve">MS network feature support </w:t>
            </w:r>
          </w:p>
        </w:tc>
        <w:tc>
          <w:tcPr>
            <w:tcW w:w="2670" w:type="dxa"/>
            <w:tcBorders>
              <w:top w:val="single" w:sz="6" w:space="0" w:color="000000"/>
              <w:left w:val="single" w:sz="6" w:space="0" w:color="000000"/>
              <w:bottom w:val="single" w:sz="6" w:space="0" w:color="000000"/>
              <w:right w:val="single" w:sz="6" w:space="0" w:color="000000"/>
            </w:tcBorders>
          </w:tcPr>
          <w:p w14:paraId="107BEC22" w14:textId="77777777" w:rsidR="00D40C70" w:rsidRPr="00BC508A" w:rsidRDefault="00D40C70" w:rsidP="00E6030B">
            <w:pPr>
              <w:pStyle w:val="TAL"/>
            </w:pPr>
            <w:r w:rsidRPr="00BC508A">
              <w:t>MS network feature support</w:t>
            </w:r>
          </w:p>
          <w:p w14:paraId="7D1E8DBE" w14:textId="77777777" w:rsidR="00D40C70" w:rsidRPr="00BC508A" w:rsidRDefault="00D40C70" w:rsidP="00E6030B">
            <w:pPr>
              <w:pStyle w:val="TAL"/>
            </w:pPr>
            <w:r w:rsidRPr="00BC508A">
              <w:t>9.9.3.20A</w:t>
            </w:r>
          </w:p>
        </w:tc>
        <w:tc>
          <w:tcPr>
            <w:tcW w:w="1078" w:type="dxa"/>
            <w:tcBorders>
              <w:top w:val="single" w:sz="6" w:space="0" w:color="000000"/>
              <w:left w:val="single" w:sz="6" w:space="0" w:color="000000"/>
              <w:bottom w:val="single" w:sz="6" w:space="0" w:color="000000"/>
              <w:right w:val="single" w:sz="6" w:space="0" w:color="000000"/>
            </w:tcBorders>
          </w:tcPr>
          <w:p w14:paraId="1830B779"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1FFB63C4" w14:textId="77777777" w:rsidR="00D40C70" w:rsidRPr="00BC508A" w:rsidRDefault="00D40C70" w:rsidP="00E6030B">
            <w:pPr>
              <w:pStyle w:val="TAC"/>
            </w:pPr>
            <w:r w:rsidRPr="00BC508A">
              <w:t>TV</w:t>
            </w:r>
          </w:p>
        </w:tc>
        <w:tc>
          <w:tcPr>
            <w:tcW w:w="759" w:type="dxa"/>
            <w:tcBorders>
              <w:top w:val="single" w:sz="6" w:space="0" w:color="000000"/>
              <w:left w:val="single" w:sz="6" w:space="0" w:color="000000"/>
              <w:bottom w:val="single" w:sz="6" w:space="0" w:color="000000"/>
              <w:right w:val="single" w:sz="6" w:space="0" w:color="000000"/>
            </w:tcBorders>
          </w:tcPr>
          <w:p w14:paraId="0A2F22A2" w14:textId="77777777" w:rsidR="00D40C70" w:rsidRPr="00BC508A" w:rsidRDefault="00D40C70" w:rsidP="00E6030B">
            <w:pPr>
              <w:pStyle w:val="TAC"/>
            </w:pPr>
            <w:r w:rsidRPr="00BC508A">
              <w:t>1</w:t>
            </w:r>
          </w:p>
        </w:tc>
      </w:tr>
      <w:tr w:rsidR="00D40C70" w:rsidRPr="00BC508A" w14:paraId="24B858F3"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1F525A16" w14:textId="77777777" w:rsidR="00D40C70" w:rsidRPr="00BC508A" w:rsidRDefault="00D40C70" w:rsidP="00E6030B">
            <w:pPr>
              <w:pStyle w:val="TAL"/>
            </w:pPr>
            <w:r w:rsidRPr="00BC508A">
              <w:t>10</w:t>
            </w:r>
          </w:p>
        </w:tc>
        <w:tc>
          <w:tcPr>
            <w:tcW w:w="2413" w:type="dxa"/>
            <w:tcBorders>
              <w:top w:val="single" w:sz="6" w:space="0" w:color="000000"/>
              <w:left w:val="single" w:sz="6" w:space="0" w:color="000000"/>
              <w:bottom w:val="single" w:sz="6" w:space="0" w:color="000000"/>
              <w:right w:val="single" w:sz="6" w:space="0" w:color="000000"/>
            </w:tcBorders>
          </w:tcPr>
          <w:p w14:paraId="3556AF85" w14:textId="77777777" w:rsidR="00D40C70" w:rsidRPr="00BC508A" w:rsidRDefault="00D40C70" w:rsidP="00E6030B">
            <w:pPr>
              <w:pStyle w:val="TAL"/>
            </w:pPr>
            <w:r w:rsidRPr="00BC508A">
              <w:t>TMSI based NRI container</w:t>
            </w:r>
          </w:p>
        </w:tc>
        <w:tc>
          <w:tcPr>
            <w:tcW w:w="2670" w:type="dxa"/>
            <w:tcBorders>
              <w:top w:val="single" w:sz="6" w:space="0" w:color="000000"/>
              <w:left w:val="single" w:sz="6" w:space="0" w:color="000000"/>
              <w:bottom w:val="single" w:sz="6" w:space="0" w:color="000000"/>
              <w:right w:val="single" w:sz="6" w:space="0" w:color="000000"/>
            </w:tcBorders>
          </w:tcPr>
          <w:p w14:paraId="59985DA0" w14:textId="77777777" w:rsidR="00D40C70" w:rsidRPr="00BC508A" w:rsidRDefault="00D40C70" w:rsidP="00E6030B">
            <w:pPr>
              <w:pStyle w:val="TAL"/>
            </w:pPr>
            <w:r w:rsidRPr="00BC508A">
              <w:t>Network resource identifier container</w:t>
            </w:r>
          </w:p>
          <w:p w14:paraId="454CBAEF" w14:textId="77777777" w:rsidR="00D40C70" w:rsidRPr="00BC508A" w:rsidRDefault="00D40C70" w:rsidP="00E6030B">
            <w:pPr>
              <w:pStyle w:val="TAL"/>
            </w:pPr>
            <w:r w:rsidRPr="00BC508A">
              <w:t>9.9.3.24A</w:t>
            </w:r>
          </w:p>
        </w:tc>
        <w:tc>
          <w:tcPr>
            <w:tcW w:w="1078" w:type="dxa"/>
            <w:tcBorders>
              <w:top w:val="single" w:sz="6" w:space="0" w:color="000000"/>
              <w:left w:val="single" w:sz="6" w:space="0" w:color="000000"/>
              <w:bottom w:val="single" w:sz="6" w:space="0" w:color="000000"/>
              <w:right w:val="single" w:sz="6" w:space="0" w:color="000000"/>
            </w:tcBorders>
          </w:tcPr>
          <w:p w14:paraId="2BAC4DAC"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0C2C9A13" w14:textId="77777777" w:rsidR="00D40C70" w:rsidRPr="00BC508A" w:rsidRDefault="00D40C70" w:rsidP="00E6030B">
            <w:pPr>
              <w:pStyle w:val="TAC"/>
            </w:pPr>
            <w:r w:rsidRPr="00BC508A">
              <w:t>TLV</w:t>
            </w:r>
          </w:p>
        </w:tc>
        <w:tc>
          <w:tcPr>
            <w:tcW w:w="759" w:type="dxa"/>
            <w:tcBorders>
              <w:top w:val="single" w:sz="6" w:space="0" w:color="000000"/>
              <w:left w:val="single" w:sz="6" w:space="0" w:color="000000"/>
              <w:bottom w:val="single" w:sz="6" w:space="0" w:color="000000"/>
              <w:right w:val="single" w:sz="6" w:space="0" w:color="000000"/>
            </w:tcBorders>
          </w:tcPr>
          <w:p w14:paraId="261F9588" w14:textId="77777777" w:rsidR="00D40C70" w:rsidRPr="00BC508A" w:rsidRDefault="00D40C70" w:rsidP="00E6030B">
            <w:pPr>
              <w:pStyle w:val="TAC"/>
            </w:pPr>
            <w:r w:rsidRPr="00BC508A">
              <w:t>4</w:t>
            </w:r>
          </w:p>
        </w:tc>
      </w:tr>
      <w:tr w:rsidR="00D40C70" w:rsidRPr="00BC508A" w14:paraId="35F9FCD0"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4F393440" w14:textId="77777777" w:rsidR="00D40C70" w:rsidRPr="00BC508A" w:rsidRDefault="00D40C70" w:rsidP="00E6030B">
            <w:pPr>
              <w:pStyle w:val="TAL"/>
            </w:pPr>
            <w:r w:rsidRPr="00BC508A">
              <w:t>6A</w:t>
            </w:r>
          </w:p>
        </w:tc>
        <w:tc>
          <w:tcPr>
            <w:tcW w:w="2413" w:type="dxa"/>
            <w:tcBorders>
              <w:top w:val="single" w:sz="6" w:space="0" w:color="000000"/>
              <w:left w:val="single" w:sz="6" w:space="0" w:color="000000"/>
              <w:bottom w:val="single" w:sz="6" w:space="0" w:color="000000"/>
              <w:right w:val="single" w:sz="6" w:space="0" w:color="000000"/>
            </w:tcBorders>
          </w:tcPr>
          <w:p w14:paraId="60964A26" w14:textId="77777777" w:rsidR="00D40C70" w:rsidRPr="00BC508A" w:rsidRDefault="00D40C70" w:rsidP="00E6030B">
            <w:pPr>
              <w:pStyle w:val="TAL"/>
            </w:pPr>
            <w:r w:rsidRPr="00BC508A">
              <w:t>T3324 value</w:t>
            </w:r>
          </w:p>
        </w:tc>
        <w:tc>
          <w:tcPr>
            <w:tcW w:w="2670" w:type="dxa"/>
            <w:tcBorders>
              <w:top w:val="single" w:sz="6" w:space="0" w:color="000000"/>
              <w:left w:val="single" w:sz="6" w:space="0" w:color="000000"/>
              <w:bottom w:val="single" w:sz="6" w:space="0" w:color="000000"/>
              <w:right w:val="single" w:sz="6" w:space="0" w:color="000000"/>
            </w:tcBorders>
          </w:tcPr>
          <w:p w14:paraId="00A777EA" w14:textId="77777777" w:rsidR="00D40C70" w:rsidRPr="00BC508A" w:rsidRDefault="00D40C70" w:rsidP="00E6030B">
            <w:pPr>
              <w:pStyle w:val="TAL"/>
            </w:pPr>
            <w:r w:rsidRPr="00BC508A">
              <w:t>GPRS timer 2</w:t>
            </w:r>
          </w:p>
          <w:p w14:paraId="33AFF2E6" w14:textId="77777777" w:rsidR="00D40C70" w:rsidRPr="00BC508A" w:rsidRDefault="00D40C70" w:rsidP="00E6030B">
            <w:pPr>
              <w:pStyle w:val="TAL"/>
            </w:pPr>
            <w:r w:rsidRPr="00BC508A">
              <w:t>9.9.3.16</w:t>
            </w:r>
          </w:p>
        </w:tc>
        <w:tc>
          <w:tcPr>
            <w:tcW w:w="1078" w:type="dxa"/>
            <w:tcBorders>
              <w:top w:val="single" w:sz="6" w:space="0" w:color="000000"/>
              <w:left w:val="single" w:sz="6" w:space="0" w:color="000000"/>
              <w:bottom w:val="single" w:sz="6" w:space="0" w:color="000000"/>
              <w:right w:val="single" w:sz="6" w:space="0" w:color="000000"/>
            </w:tcBorders>
          </w:tcPr>
          <w:p w14:paraId="00061F73"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05F13F1B" w14:textId="77777777" w:rsidR="00D40C70" w:rsidRPr="00BC508A" w:rsidRDefault="00D40C70" w:rsidP="00E6030B">
            <w:pPr>
              <w:pStyle w:val="TAC"/>
            </w:pPr>
            <w:r w:rsidRPr="00BC508A">
              <w:t>TLV</w:t>
            </w:r>
          </w:p>
        </w:tc>
        <w:tc>
          <w:tcPr>
            <w:tcW w:w="759" w:type="dxa"/>
            <w:tcBorders>
              <w:top w:val="single" w:sz="6" w:space="0" w:color="000000"/>
              <w:left w:val="single" w:sz="6" w:space="0" w:color="000000"/>
              <w:bottom w:val="single" w:sz="6" w:space="0" w:color="000000"/>
              <w:right w:val="single" w:sz="6" w:space="0" w:color="000000"/>
            </w:tcBorders>
          </w:tcPr>
          <w:p w14:paraId="130EB31C" w14:textId="77777777" w:rsidR="00D40C70" w:rsidRPr="00BC508A" w:rsidRDefault="00D40C70" w:rsidP="00E6030B">
            <w:pPr>
              <w:pStyle w:val="TAC"/>
            </w:pPr>
            <w:r w:rsidRPr="00BC508A">
              <w:t>3</w:t>
            </w:r>
          </w:p>
        </w:tc>
      </w:tr>
      <w:tr w:rsidR="00D40C70" w:rsidRPr="00BC508A" w14:paraId="13EC327C"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52649A13" w14:textId="77777777" w:rsidR="00D40C70" w:rsidRPr="00BC508A" w:rsidRDefault="00D40C70" w:rsidP="00E6030B">
            <w:pPr>
              <w:pStyle w:val="TAL"/>
            </w:pPr>
            <w:r w:rsidRPr="00BC508A">
              <w:t>5E</w:t>
            </w:r>
          </w:p>
        </w:tc>
        <w:tc>
          <w:tcPr>
            <w:tcW w:w="2413" w:type="dxa"/>
            <w:tcBorders>
              <w:top w:val="single" w:sz="6" w:space="0" w:color="000000"/>
              <w:left w:val="single" w:sz="6" w:space="0" w:color="000000"/>
              <w:bottom w:val="single" w:sz="6" w:space="0" w:color="000000"/>
              <w:right w:val="single" w:sz="6" w:space="0" w:color="000000"/>
            </w:tcBorders>
          </w:tcPr>
          <w:p w14:paraId="7877A723" w14:textId="77777777" w:rsidR="00D40C70" w:rsidRPr="00BC508A" w:rsidRDefault="00D40C70" w:rsidP="00E6030B">
            <w:pPr>
              <w:pStyle w:val="TAL"/>
            </w:pPr>
            <w:r w:rsidRPr="00BC508A">
              <w:t>T3412 extended value</w:t>
            </w:r>
          </w:p>
        </w:tc>
        <w:tc>
          <w:tcPr>
            <w:tcW w:w="2670" w:type="dxa"/>
            <w:tcBorders>
              <w:top w:val="single" w:sz="6" w:space="0" w:color="000000"/>
              <w:left w:val="single" w:sz="6" w:space="0" w:color="000000"/>
              <w:bottom w:val="single" w:sz="6" w:space="0" w:color="000000"/>
              <w:right w:val="single" w:sz="6" w:space="0" w:color="000000"/>
            </w:tcBorders>
          </w:tcPr>
          <w:p w14:paraId="2153DA8F" w14:textId="77777777" w:rsidR="00D40C70" w:rsidRPr="00BC508A" w:rsidRDefault="00D40C70" w:rsidP="00E6030B">
            <w:pPr>
              <w:pStyle w:val="TAL"/>
            </w:pPr>
            <w:r w:rsidRPr="00BC508A">
              <w:t>GPRS timer 3</w:t>
            </w:r>
          </w:p>
          <w:p w14:paraId="28F468B5" w14:textId="77777777" w:rsidR="00D40C70" w:rsidRPr="00BC508A" w:rsidRDefault="00D40C70" w:rsidP="00E6030B">
            <w:pPr>
              <w:pStyle w:val="TAL"/>
            </w:pPr>
            <w:r w:rsidRPr="00BC508A">
              <w:t>9.9.3.16B</w:t>
            </w:r>
          </w:p>
        </w:tc>
        <w:tc>
          <w:tcPr>
            <w:tcW w:w="1078" w:type="dxa"/>
            <w:tcBorders>
              <w:top w:val="single" w:sz="6" w:space="0" w:color="000000"/>
              <w:left w:val="single" w:sz="6" w:space="0" w:color="000000"/>
              <w:bottom w:val="single" w:sz="6" w:space="0" w:color="000000"/>
              <w:right w:val="single" w:sz="6" w:space="0" w:color="000000"/>
            </w:tcBorders>
          </w:tcPr>
          <w:p w14:paraId="4361A98B"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14B1FF68" w14:textId="77777777" w:rsidR="00D40C70" w:rsidRPr="00BC508A" w:rsidRDefault="00D40C70" w:rsidP="00E6030B">
            <w:pPr>
              <w:pStyle w:val="TAC"/>
            </w:pPr>
            <w:r w:rsidRPr="00BC508A">
              <w:t>TLV</w:t>
            </w:r>
          </w:p>
        </w:tc>
        <w:tc>
          <w:tcPr>
            <w:tcW w:w="759" w:type="dxa"/>
            <w:tcBorders>
              <w:top w:val="single" w:sz="6" w:space="0" w:color="000000"/>
              <w:left w:val="single" w:sz="6" w:space="0" w:color="000000"/>
              <w:bottom w:val="single" w:sz="6" w:space="0" w:color="000000"/>
              <w:right w:val="single" w:sz="6" w:space="0" w:color="000000"/>
            </w:tcBorders>
          </w:tcPr>
          <w:p w14:paraId="0B9FFE51" w14:textId="77777777" w:rsidR="00D40C70" w:rsidRPr="00BC508A" w:rsidRDefault="00D40C70" w:rsidP="00E6030B">
            <w:pPr>
              <w:pStyle w:val="TAC"/>
            </w:pPr>
            <w:r w:rsidRPr="00BC508A">
              <w:t>3</w:t>
            </w:r>
          </w:p>
        </w:tc>
      </w:tr>
      <w:tr w:rsidR="00D40C70" w:rsidRPr="00BC508A" w14:paraId="1BC03F59"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67597658" w14:textId="77777777" w:rsidR="00D40C70" w:rsidRPr="00BC508A" w:rsidRDefault="00D40C70" w:rsidP="00E6030B">
            <w:pPr>
              <w:pStyle w:val="TAL"/>
            </w:pPr>
            <w:r w:rsidRPr="00BC508A">
              <w:t>6E</w:t>
            </w:r>
          </w:p>
        </w:tc>
        <w:tc>
          <w:tcPr>
            <w:tcW w:w="2413" w:type="dxa"/>
            <w:tcBorders>
              <w:top w:val="single" w:sz="6" w:space="0" w:color="000000"/>
              <w:left w:val="single" w:sz="6" w:space="0" w:color="000000"/>
              <w:bottom w:val="single" w:sz="6" w:space="0" w:color="000000"/>
              <w:right w:val="single" w:sz="6" w:space="0" w:color="000000"/>
            </w:tcBorders>
          </w:tcPr>
          <w:p w14:paraId="6E1DE9C1" w14:textId="77777777" w:rsidR="00D40C70" w:rsidRPr="00BC508A" w:rsidRDefault="00D40C70" w:rsidP="00E6030B">
            <w:pPr>
              <w:pStyle w:val="TAL"/>
            </w:pPr>
            <w:r w:rsidRPr="00BC508A">
              <w:t>Extended DRX parameters</w:t>
            </w:r>
          </w:p>
        </w:tc>
        <w:tc>
          <w:tcPr>
            <w:tcW w:w="2670" w:type="dxa"/>
            <w:tcBorders>
              <w:top w:val="single" w:sz="6" w:space="0" w:color="000000"/>
              <w:left w:val="single" w:sz="6" w:space="0" w:color="000000"/>
              <w:bottom w:val="single" w:sz="6" w:space="0" w:color="000000"/>
              <w:right w:val="single" w:sz="6" w:space="0" w:color="000000"/>
            </w:tcBorders>
          </w:tcPr>
          <w:p w14:paraId="0C9D7E83" w14:textId="77777777" w:rsidR="00D40C70" w:rsidRPr="00BC508A" w:rsidRDefault="00D40C70" w:rsidP="00E6030B">
            <w:pPr>
              <w:pStyle w:val="TAL"/>
            </w:pPr>
            <w:r w:rsidRPr="00BC508A">
              <w:t>Extended DRX parameters</w:t>
            </w:r>
          </w:p>
          <w:p w14:paraId="110B2290" w14:textId="77777777" w:rsidR="00D40C70" w:rsidRPr="00BC508A" w:rsidRDefault="00D40C70" w:rsidP="00E6030B">
            <w:pPr>
              <w:pStyle w:val="TAL"/>
            </w:pPr>
            <w:r w:rsidRPr="00BC508A">
              <w:t>9.9.3.46</w:t>
            </w:r>
          </w:p>
        </w:tc>
        <w:tc>
          <w:tcPr>
            <w:tcW w:w="1078" w:type="dxa"/>
            <w:tcBorders>
              <w:top w:val="single" w:sz="6" w:space="0" w:color="000000"/>
              <w:left w:val="single" w:sz="6" w:space="0" w:color="000000"/>
              <w:bottom w:val="single" w:sz="6" w:space="0" w:color="000000"/>
              <w:right w:val="single" w:sz="6" w:space="0" w:color="000000"/>
            </w:tcBorders>
          </w:tcPr>
          <w:p w14:paraId="73399FEA"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04B8B74B" w14:textId="77777777" w:rsidR="00D40C70" w:rsidRPr="00BC508A" w:rsidRDefault="00D40C70" w:rsidP="00E6030B">
            <w:pPr>
              <w:pStyle w:val="TAC"/>
            </w:pPr>
            <w:r w:rsidRPr="00BC508A">
              <w:t>TLV</w:t>
            </w:r>
          </w:p>
        </w:tc>
        <w:tc>
          <w:tcPr>
            <w:tcW w:w="759" w:type="dxa"/>
            <w:tcBorders>
              <w:top w:val="single" w:sz="6" w:space="0" w:color="000000"/>
              <w:left w:val="single" w:sz="6" w:space="0" w:color="000000"/>
              <w:bottom w:val="single" w:sz="6" w:space="0" w:color="000000"/>
              <w:right w:val="single" w:sz="6" w:space="0" w:color="000000"/>
            </w:tcBorders>
          </w:tcPr>
          <w:p w14:paraId="3D5C5F49" w14:textId="77777777" w:rsidR="00D40C70" w:rsidRPr="00BC508A" w:rsidRDefault="00D40C70" w:rsidP="00E6030B">
            <w:pPr>
              <w:pStyle w:val="TAC"/>
            </w:pPr>
            <w:r w:rsidRPr="00BC508A">
              <w:t>3</w:t>
            </w:r>
          </w:p>
        </w:tc>
      </w:tr>
      <w:tr w:rsidR="00D40C70" w:rsidRPr="00BC508A" w14:paraId="60612F17"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394B0C47" w14:textId="77777777" w:rsidR="00D40C70" w:rsidRPr="00BC508A" w:rsidRDefault="00D40C70" w:rsidP="00E6030B">
            <w:pPr>
              <w:pStyle w:val="TAL"/>
            </w:pPr>
            <w:r w:rsidRPr="00BC508A">
              <w:t>6F</w:t>
            </w:r>
          </w:p>
        </w:tc>
        <w:tc>
          <w:tcPr>
            <w:tcW w:w="2413" w:type="dxa"/>
            <w:tcBorders>
              <w:top w:val="single" w:sz="6" w:space="0" w:color="000000"/>
              <w:left w:val="single" w:sz="6" w:space="0" w:color="000000"/>
              <w:bottom w:val="single" w:sz="6" w:space="0" w:color="000000"/>
              <w:right w:val="single" w:sz="6" w:space="0" w:color="000000"/>
            </w:tcBorders>
          </w:tcPr>
          <w:p w14:paraId="0F22DC8F" w14:textId="77777777" w:rsidR="00D40C70" w:rsidRPr="00BC508A" w:rsidRDefault="00D40C70" w:rsidP="00E6030B">
            <w:pPr>
              <w:pStyle w:val="TAL"/>
            </w:pPr>
            <w:r w:rsidRPr="00BC508A">
              <w:t>UE additional security capability</w:t>
            </w:r>
          </w:p>
        </w:tc>
        <w:tc>
          <w:tcPr>
            <w:tcW w:w="2670" w:type="dxa"/>
            <w:tcBorders>
              <w:top w:val="single" w:sz="6" w:space="0" w:color="000000"/>
              <w:left w:val="single" w:sz="6" w:space="0" w:color="000000"/>
              <w:bottom w:val="single" w:sz="6" w:space="0" w:color="000000"/>
              <w:right w:val="single" w:sz="6" w:space="0" w:color="000000"/>
            </w:tcBorders>
          </w:tcPr>
          <w:p w14:paraId="4774087B" w14:textId="77777777" w:rsidR="00D40C70" w:rsidRPr="00BC508A" w:rsidRDefault="00D40C70" w:rsidP="00E6030B">
            <w:pPr>
              <w:pStyle w:val="TAL"/>
            </w:pPr>
            <w:r w:rsidRPr="00BC508A">
              <w:t>UE additional security capability</w:t>
            </w:r>
          </w:p>
          <w:p w14:paraId="497628CE" w14:textId="77777777" w:rsidR="00D40C70" w:rsidRPr="00BC508A" w:rsidRDefault="00D40C70" w:rsidP="00E6030B">
            <w:pPr>
              <w:pStyle w:val="TAL"/>
            </w:pPr>
            <w:r w:rsidRPr="00BC508A">
              <w:t>9.9.3.53</w:t>
            </w:r>
          </w:p>
        </w:tc>
        <w:tc>
          <w:tcPr>
            <w:tcW w:w="1078" w:type="dxa"/>
            <w:tcBorders>
              <w:top w:val="single" w:sz="6" w:space="0" w:color="000000"/>
              <w:left w:val="single" w:sz="6" w:space="0" w:color="000000"/>
              <w:bottom w:val="single" w:sz="6" w:space="0" w:color="000000"/>
              <w:right w:val="single" w:sz="6" w:space="0" w:color="000000"/>
            </w:tcBorders>
          </w:tcPr>
          <w:p w14:paraId="550843AC"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3918F959" w14:textId="77777777" w:rsidR="00D40C70" w:rsidRPr="00BC508A" w:rsidRDefault="00D40C70" w:rsidP="00E6030B">
            <w:pPr>
              <w:pStyle w:val="TAC"/>
            </w:pPr>
            <w:r w:rsidRPr="00BC508A">
              <w:t>TLV</w:t>
            </w:r>
          </w:p>
        </w:tc>
        <w:tc>
          <w:tcPr>
            <w:tcW w:w="759" w:type="dxa"/>
            <w:tcBorders>
              <w:top w:val="single" w:sz="6" w:space="0" w:color="000000"/>
              <w:left w:val="single" w:sz="6" w:space="0" w:color="000000"/>
              <w:bottom w:val="single" w:sz="6" w:space="0" w:color="000000"/>
              <w:right w:val="single" w:sz="6" w:space="0" w:color="000000"/>
            </w:tcBorders>
          </w:tcPr>
          <w:p w14:paraId="0E229956" w14:textId="77777777" w:rsidR="00D40C70" w:rsidRPr="00BC508A" w:rsidRDefault="00D40C70" w:rsidP="00E6030B">
            <w:pPr>
              <w:pStyle w:val="TAC"/>
            </w:pPr>
            <w:r w:rsidRPr="00BC508A">
              <w:t>6</w:t>
            </w:r>
          </w:p>
        </w:tc>
      </w:tr>
      <w:tr w:rsidR="00D40C70" w:rsidRPr="00BC508A" w14:paraId="4B56E80C"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B585DB3" w14:textId="77777777" w:rsidR="00D40C70" w:rsidRPr="00BC508A" w:rsidRDefault="00D40C70" w:rsidP="00E6030B">
            <w:pPr>
              <w:pStyle w:val="TAL"/>
            </w:pPr>
            <w:r w:rsidRPr="00BC508A">
              <w:t>6D</w:t>
            </w:r>
          </w:p>
        </w:tc>
        <w:tc>
          <w:tcPr>
            <w:tcW w:w="2413" w:type="dxa"/>
            <w:tcBorders>
              <w:top w:val="single" w:sz="6" w:space="0" w:color="000000"/>
              <w:left w:val="single" w:sz="6" w:space="0" w:color="000000"/>
              <w:bottom w:val="single" w:sz="6" w:space="0" w:color="000000"/>
              <w:right w:val="single" w:sz="6" w:space="0" w:color="000000"/>
            </w:tcBorders>
          </w:tcPr>
          <w:p w14:paraId="580F556C" w14:textId="77777777" w:rsidR="00D40C70" w:rsidRPr="00BC508A" w:rsidRDefault="00D40C70" w:rsidP="00E6030B">
            <w:pPr>
              <w:pStyle w:val="TAL"/>
            </w:pPr>
            <w:r w:rsidRPr="00BC508A">
              <w:t>UE status</w:t>
            </w:r>
          </w:p>
        </w:tc>
        <w:tc>
          <w:tcPr>
            <w:tcW w:w="2670" w:type="dxa"/>
            <w:tcBorders>
              <w:top w:val="single" w:sz="6" w:space="0" w:color="000000"/>
              <w:left w:val="single" w:sz="6" w:space="0" w:color="000000"/>
              <w:bottom w:val="single" w:sz="6" w:space="0" w:color="000000"/>
              <w:right w:val="single" w:sz="6" w:space="0" w:color="000000"/>
            </w:tcBorders>
          </w:tcPr>
          <w:p w14:paraId="5F4CEF51" w14:textId="77777777" w:rsidR="00D40C70" w:rsidRPr="00BC508A" w:rsidRDefault="00D40C70" w:rsidP="00E6030B">
            <w:pPr>
              <w:pStyle w:val="TAL"/>
            </w:pPr>
            <w:r w:rsidRPr="00BC508A">
              <w:t>UE status</w:t>
            </w:r>
          </w:p>
          <w:p w14:paraId="2585E386" w14:textId="77777777" w:rsidR="00D40C70" w:rsidRPr="00BC508A" w:rsidRDefault="00D40C70" w:rsidP="00E6030B">
            <w:pPr>
              <w:pStyle w:val="TAL"/>
            </w:pPr>
            <w:r w:rsidRPr="00BC508A">
              <w:t>9.9.3.54</w:t>
            </w:r>
          </w:p>
        </w:tc>
        <w:tc>
          <w:tcPr>
            <w:tcW w:w="1078" w:type="dxa"/>
            <w:tcBorders>
              <w:top w:val="single" w:sz="6" w:space="0" w:color="000000"/>
              <w:left w:val="single" w:sz="6" w:space="0" w:color="000000"/>
              <w:bottom w:val="single" w:sz="6" w:space="0" w:color="000000"/>
              <w:right w:val="single" w:sz="6" w:space="0" w:color="000000"/>
            </w:tcBorders>
          </w:tcPr>
          <w:p w14:paraId="1C765124"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0213942B" w14:textId="77777777" w:rsidR="00D40C70" w:rsidRPr="00BC508A" w:rsidRDefault="00D40C70" w:rsidP="00E6030B">
            <w:pPr>
              <w:pStyle w:val="TAC"/>
            </w:pPr>
            <w:r w:rsidRPr="00BC508A">
              <w:t>TLV</w:t>
            </w:r>
          </w:p>
        </w:tc>
        <w:tc>
          <w:tcPr>
            <w:tcW w:w="759" w:type="dxa"/>
            <w:tcBorders>
              <w:top w:val="single" w:sz="6" w:space="0" w:color="000000"/>
              <w:left w:val="single" w:sz="6" w:space="0" w:color="000000"/>
              <w:bottom w:val="single" w:sz="6" w:space="0" w:color="000000"/>
              <w:right w:val="single" w:sz="6" w:space="0" w:color="000000"/>
            </w:tcBorders>
          </w:tcPr>
          <w:p w14:paraId="4427F10A" w14:textId="77777777" w:rsidR="00D40C70" w:rsidRPr="00BC508A" w:rsidRDefault="00D40C70" w:rsidP="00E6030B">
            <w:pPr>
              <w:pStyle w:val="TAC"/>
            </w:pPr>
            <w:r w:rsidRPr="00BC508A">
              <w:t>3</w:t>
            </w:r>
          </w:p>
        </w:tc>
      </w:tr>
      <w:tr w:rsidR="00D40C70" w:rsidRPr="00BC508A" w14:paraId="4930DB73"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6010F5EA" w14:textId="77777777" w:rsidR="00D40C70" w:rsidRPr="00BC508A" w:rsidRDefault="00D40C70" w:rsidP="00E6030B">
            <w:pPr>
              <w:pStyle w:val="TAL"/>
            </w:pPr>
            <w:r w:rsidRPr="00BC508A">
              <w:t>17</w:t>
            </w:r>
          </w:p>
        </w:tc>
        <w:tc>
          <w:tcPr>
            <w:tcW w:w="2413" w:type="dxa"/>
            <w:tcBorders>
              <w:top w:val="single" w:sz="6" w:space="0" w:color="000000"/>
              <w:left w:val="single" w:sz="6" w:space="0" w:color="000000"/>
              <w:bottom w:val="single" w:sz="6" w:space="0" w:color="000000"/>
              <w:right w:val="single" w:sz="6" w:space="0" w:color="000000"/>
            </w:tcBorders>
          </w:tcPr>
          <w:p w14:paraId="05B6FEE2" w14:textId="77777777" w:rsidR="00D40C70" w:rsidRPr="00BC508A" w:rsidRDefault="00D40C70" w:rsidP="00E6030B">
            <w:pPr>
              <w:pStyle w:val="TAL"/>
            </w:pPr>
            <w:r w:rsidRPr="00BC508A">
              <w:t>Additional information requested</w:t>
            </w:r>
          </w:p>
        </w:tc>
        <w:tc>
          <w:tcPr>
            <w:tcW w:w="2670" w:type="dxa"/>
            <w:tcBorders>
              <w:top w:val="single" w:sz="6" w:space="0" w:color="000000"/>
              <w:left w:val="single" w:sz="6" w:space="0" w:color="000000"/>
              <w:bottom w:val="single" w:sz="6" w:space="0" w:color="000000"/>
              <w:right w:val="single" w:sz="6" w:space="0" w:color="000000"/>
            </w:tcBorders>
          </w:tcPr>
          <w:p w14:paraId="585CD4A7" w14:textId="77777777" w:rsidR="00D40C70" w:rsidRPr="00BC508A" w:rsidRDefault="00D40C70" w:rsidP="00E6030B">
            <w:pPr>
              <w:pStyle w:val="TAL"/>
            </w:pPr>
            <w:r w:rsidRPr="00BC508A">
              <w:t>Additional information requested</w:t>
            </w:r>
          </w:p>
          <w:p w14:paraId="7C56FF7A" w14:textId="77777777" w:rsidR="00D40C70" w:rsidRPr="00BC508A" w:rsidRDefault="00D40C70" w:rsidP="00E6030B">
            <w:pPr>
              <w:pStyle w:val="TAL"/>
            </w:pPr>
            <w:r w:rsidRPr="00BC508A">
              <w:t>9.9.3.55</w:t>
            </w:r>
          </w:p>
        </w:tc>
        <w:tc>
          <w:tcPr>
            <w:tcW w:w="1078" w:type="dxa"/>
            <w:tcBorders>
              <w:top w:val="single" w:sz="6" w:space="0" w:color="000000"/>
              <w:left w:val="single" w:sz="6" w:space="0" w:color="000000"/>
              <w:bottom w:val="single" w:sz="6" w:space="0" w:color="000000"/>
              <w:right w:val="single" w:sz="6" w:space="0" w:color="000000"/>
            </w:tcBorders>
          </w:tcPr>
          <w:p w14:paraId="3093F258"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36C4D9BC" w14:textId="77777777" w:rsidR="00D40C70" w:rsidRPr="00BC508A" w:rsidRDefault="00D40C70" w:rsidP="00E6030B">
            <w:pPr>
              <w:pStyle w:val="TAC"/>
            </w:pPr>
            <w:r w:rsidRPr="00BC508A">
              <w:t>TV</w:t>
            </w:r>
          </w:p>
        </w:tc>
        <w:tc>
          <w:tcPr>
            <w:tcW w:w="759" w:type="dxa"/>
            <w:tcBorders>
              <w:top w:val="single" w:sz="6" w:space="0" w:color="000000"/>
              <w:left w:val="single" w:sz="6" w:space="0" w:color="000000"/>
              <w:bottom w:val="single" w:sz="6" w:space="0" w:color="000000"/>
              <w:right w:val="single" w:sz="6" w:space="0" w:color="000000"/>
            </w:tcBorders>
          </w:tcPr>
          <w:p w14:paraId="38E1CAE1" w14:textId="77777777" w:rsidR="00D40C70" w:rsidRPr="00BC508A" w:rsidRDefault="00D40C70" w:rsidP="00E6030B">
            <w:pPr>
              <w:pStyle w:val="TAC"/>
            </w:pPr>
            <w:r w:rsidRPr="00BC508A">
              <w:t>2</w:t>
            </w:r>
          </w:p>
        </w:tc>
      </w:tr>
      <w:tr w:rsidR="00D40C70" w:rsidRPr="00BC508A" w14:paraId="015A0C83"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725FB014" w14:textId="77777777" w:rsidR="00D40C70" w:rsidRPr="00BC508A" w:rsidRDefault="00D40C70" w:rsidP="00E6030B">
            <w:pPr>
              <w:pStyle w:val="TAL"/>
            </w:pPr>
            <w:r w:rsidRPr="00BC508A">
              <w:t>32</w:t>
            </w:r>
          </w:p>
        </w:tc>
        <w:tc>
          <w:tcPr>
            <w:tcW w:w="2413" w:type="dxa"/>
            <w:tcBorders>
              <w:top w:val="single" w:sz="6" w:space="0" w:color="000000"/>
              <w:left w:val="single" w:sz="6" w:space="0" w:color="000000"/>
              <w:bottom w:val="single" w:sz="6" w:space="0" w:color="000000"/>
              <w:right w:val="single" w:sz="6" w:space="0" w:color="000000"/>
            </w:tcBorders>
          </w:tcPr>
          <w:p w14:paraId="5BF2DF48" w14:textId="77777777" w:rsidR="00D40C70" w:rsidRPr="00BC508A" w:rsidRDefault="00D40C70" w:rsidP="00E6030B">
            <w:pPr>
              <w:pStyle w:val="TAL"/>
            </w:pPr>
            <w:r w:rsidRPr="00BC508A">
              <w:t>N1 UE network</w:t>
            </w:r>
            <w:r w:rsidRPr="00BC508A" w:rsidDel="000033B5">
              <w:t xml:space="preserve"> </w:t>
            </w:r>
            <w:r w:rsidRPr="00BC508A">
              <w:t>capability</w:t>
            </w:r>
          </w:p>
        </w:tc>
        <w:tc>
          <w:tcPr>
            <w:tcW w:w="2670" w:type="dxa"/>
            <w:tcBorders>
              <w:top w:val="single" w:sz="6" w:space="0" w:color="000000"/>
              <w:left w:val="single" w:sz="6" w:space="0" w:color="000000"/>
              <w:bottom w:val="single" w:sz="6" w:space="0" w:color="000000"/>
              <w:right w:val="single" w:sz="6" w:space="0" w:color="000000"/>
            </w:tcBorders>
          </w:tcPr>
          <w:p w14:paraId="0F6CBC47" w14:textId="77777777" w:rsidR="00D40C70" w:rsidRPr="00BC508A" w:rsidRDefault="00D40C70" w:rsidP="00E6030B">
            <w:pPr>
              <w:pStyle w:val="TAL"/>
            </w:pPr>
            <w:r w:rsidRPr="00BC508A">
              <w:t>N1 UE network</w:t>
            </w:r>
            <w:r w:rsidRPr="00BC508A" w:rsidDel="000033B5">
              <w:t xml:space="preserve"> </w:t>
            </w:r>
            <w:r w:rsidRPr="00BC508A">
              <w:t>capability</w:t>
            </w:r>
          </w:p>
          <w:p w14:paraId="597FB194" w14:textId="77777777" w:rsidR="00D40C70" w:rsidRPr="00BC508A" w:rsidRDefault="00D40C70" w:rsidP="00E6030B">
            <w:pPr>
              <w:pStyle w:val="TAL"/>
            </w:pPr>
            <w:r w:rsidRPr="00BC508A">
              <w:t>9.9.3.57</w:t>
            </w:r>
          </w:p>
        </w:tc>
        <w:tc>
          <w:tcPr>
            <w:tcW w:w="1078" w:type="dxa"/>
            <w:tcBorders>
              <w:top w:val="single" w:sz="6" w:space="0" w:color="000000"/>
              <w:left w:val="single" w:sz="6" w:space="0" w:color="000000"/>
              <w:bottom w:val="single" w:sz="6" w:space="0" w:color="000000"/>
              <w:right w:val="single" w:sz="6" w:space="0" w:color="000000"/>
            </w:tcBorders>
          </w:tcPr>
          <w:p w14:paraId="12CC670A"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4699B02B" w14:textId="77777777" w:rsidR="00D40C70" w:rsidRPr="00BC508A" w:rsidRDefault="00D40C70" w:rsidP="00E6030B">
            <w:pPr>
              <w:pStyle w:val="TAC"/>
            </w:pPr>
            <w:r w:rsidRPr="00BC508A">
              <w:t>TLV</w:t>
            </w:r>
          </w:p>
        </w:tc>
        <w:tc>
          <w:tcPr>
            <w:tcW w:w="759" w:type="dxa"/>
            <w:tcBorders>
              <w:top w:val="single" w:sz="6" w:space="0" w:color="000000"/>
              <w:left w:val="single" w:sz="6" w:space="0" w:color="000000"/>
              <w:bottom w:val="single" w:sz="6" w:space="0" w:color="000000"/>
              <w:right w:val="single" w:sz="6" w:space="0" w:color="000000"/>
            </w:tcBorders>
          </w:tcPr>
          <w:p w14:paraId="11082AAE" w14:textId="77777777" w:rsidR="00D40C70" w:rsidRPr="00BC508A" w:rsidRDefault="00D40C70" w:rsidP="00E6030B">
            <w:pPr>
              <w:pStyle w:val="TAC"/>
            </w:pPr>
            <w:r w:rsidRPr="00BC508A">
              <w:t>3-15</w:t>
            </w:r>
          </w:p>
        </w:tc>
      </w:tr>
      <w:tr w:rsidR="00D40C70" w:rsidRPr="00BC508A" w14:paraId="7C34C264"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769EB303" w14:textId="77777777" w:rsidR="00D40C70" w:rsidRPr="00BC508A" w:rsidRDefault="00D40C70" w:rsidP="00E6030B">
            <w:pPr>
              <w:pStyle w:val="TAL"/>
            </w:pPr>
            <w:r w:rsidRPr="00BC508A">
              <w:t>34</w:t>
            </w:r>
          </w:p>
        </w:tc>
        <w:tc>
          <w:tcPr>
            <w:tcW w:w="2413" w:type="dxa"/>
            <w:tcBorders>
              <w:top w:val="single" w:sz="6" w:space="0" w:color="000000"/>
              <w:left w:val="single" w:sz="6" w:space="0" w:color="000000"/>
              <w:bottom w:val="single" w:sz="6" w:space="0" w:color="000000"/>
              <w:right w:val="single" w:sz="6" w:space="0" w:color="000000"/>
            </w:tcBorders>
          </w:tcPr>
          <w:p w14:paraId="4146677D" w14:textId="77777777" w:rsidR="00D40C70" w:rsidRPr="00BC508A" w:rsidRDefault="00D40C70" w:rsidP="00E6030B">
            <w:pPr>
              <w:pStyle w:val="TAL"/>
            </w:pPr>
            <w:r w:rsidRPr="00BC508A">
              <w:t>UE radio capability ID availability</w:t>
            </w:r>
          </w:p>
        </w:tc>
        <w:tc>
          <w:tcPr>
            <w:tcW w:w="2670" w:type="dxa"/>
            <w:tcBorders>
              <w:top w:val="single" w:sz="6" w:space="0" w:color="000000"/>
              <w:left w:val="single" w:sz="6" w:space="0" w:color="000000"/>
              <w:bottom w:val="single" w:sz="6" w:space="0" w:color="000000"/>
              <w:right w:val="single" w:sz="6" w:space="0" w:color="000000"/>
            </w:tcBorders>
          </w:tcPr>
          <w:p w14:paraId="44FCECEB" w14:textId="77777777" w:rsidR="00D40C70" w:rsidRPr="00BC508A" w:rsidRDefault="00D40C70" w:rsidP="00E6030B">
            <w:pPr>
              <w:pStyle w:val="TAL"/>
            </w:pPr>
            <w:r w:rsidRPr="00BC508A">
              <w:t>UE radio capability ID availability</w:t>
            </w:r>
          </w:p>
          <w:p w14:paraId="3619CA4A" w14:textId="77777777" w:rsidR="00D40C70" w:rsidRPr="00BC508A" w:rsidRDefault="00D40C70" w:rsidP="00E6030B">
            <w:pPr>
              <w:pStyle w:val="TAL"/>
            </w:pPr>
            <w:r w:rsidRPr="00BC508A">
              <w:t>9.9.3.58</w:t>
            </w:r>
          </w:p>
        </w:tc>
        <w:tc>
          <w:tcPr>
            <w:tcW w:w="1078" w:type="dxa"/>
            <w:tcBorders>
              <w:top w:val="single" w:sz="6" w:space="0" w:color="000000"/>
              <w:left w:val="single" w:sz="6" w:space="0" w:color="000000"/>
              <w:bottom w:val="single" w:sz="6" w:space="0" w:color="000000"/>
              <w:right w:val="single" w:sz="6" w:space="0" w:color="000000"/>
            </w:tcBorders>
          </w:tcPr>
          <w:p w14:paraId="16724756"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3927688A" w14:textId="77777777" w:rsidR="00D40C70" w:rsidRPr="00BC508A" w:rsidRDefault="00D40C70" w:rsidP="00E6030B">
            <w:pPr>
              <w:pStyle w:val="TAC"/>
            </w:pPr>
            <w:r w:rsidRPr="00BC508A">
              <w:t>TLV</w:t>
            </w:r>
          </w:p>
        </w:tc>
        <w:tc>
          <w:tcPr>
            <w:tcW w:w="759" w:type="dxa"/>
            <w:tcBorders>
              <w:top w:val="single" w:sz="6" w:space="0" w:color="000000"/>
              <w:left w:val="single" w:sz="6" w:space="0" w:color="000000"/>
              <w:bottom w:val="single" w:sz="6" w:space="0" w:color="000000"/>
              <w:right w:val="single" w:sz="6" w:space="0" w:color="000000"/>
            </w:tcBorders>
          </w:tcPr>
          <w:p w14:paraId="37E235BF" w14:textId="77777777" w:rsidR="00D40C70" w:rsidRPr="00BC508A" w:rsidRDefault="00D40C70" w:rsidP="00E6030B">
            <w:pPr>
              <w:pStyle w:val="TAC"/>
            </w:pPr>
            <w:r w:rsidRPr="00BC508A">
              <w:t>3</w:t>
            </w:r>
          </w:p>
        </w:tc>
      </w:tr>
      <w:tr w:rsidR="00D40C70" w:rsidRPr="00BC508A" w14:paraId="27216B05"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F1266A6" w14:textId="77777777" w:rsidR="00D40C70" w:rsidRPr="00BC508A" w:rsidDel="008E649E" w:rsidRDefault="00D40C70" w:rsidP="00E6030B">
            <w:pPr>
              <w:pStyle w:val="TAL"/>
            </w:pPr>
            <w:r w:rsidRPr="00BC508A">
              <w:t>35</w:t>
            </w:r>
          </w:p>
        </w:tc>
        <w:tc>
          <w:tcPr>
            <w:tcW w:w="2413" w:type="dxa"/>
            <w:tcBorders>
              <w:top w:val="single" w:sz="6" w:space="0" w:color="000000"/>
              <w:left w:val="single" w:sz="6" w:space="0" w:color="000000"/>
              <w:bottom w:val="single" w:sz="6" w:space="0" w:color="000000"/>
              <w:right w:val="single" w:sz="6" w:space="0" w:color="000000"/>
            </w:tcBorders>
          </w:tcPr>
          <w:p w14:paraId="4FF8AC92" w14:textId="77777777" w:rsidR="00D40C70" w:rsidRPr="00BC508A" w:rsidRDefault="00D40C70" w:rsidP="00E6030B">
            <w:pPr>
              <w:pStyle w:val="TAL"/>
            </w:pPr>
            <w:r w:rsidRPr="00BC508A">
              <w:t>Requested WUS assistance information</w:t>
            </w:r>
          </w:p>
        </w:tc>
        <w:tc>
          <w:tcPr>
            <w:tcW w:w="2670" w:type="dxa"/>
            <w:tcBorders>
              <w:top w:val="single" w:sz="6" w:space="0" w:color="000000"/>
              <w:left w:val="single" w:sz="6" w:space="0" w:color="000000"/>
              <w:bottom w:val="single" w:sz="6" w:space="0" w:color="000000"/>
              <w:right w:val="single" w:sz="6" w:space="0" w:color="000000"/>
            </w:tcBorders>
          </w:tcPr>
          <w:p w14:paraId="120134B5" w14:textId="77777777" w:rsidR="00D40C70" w:rsidRPr="00BC508A" w:rsidRDefault="00D40C70" w:rsidP="00E6030B">
            <w:pPr>
              <w:pStyle w:val="TAL"/>
            </w:pPr>
            <w:r w:rsidRPr="00BC508A">
              <w:t>WUS assistance information</w:t>
            </w:r>
          </w:p>
          <w:p w14:paraId="534FCB29" w14:textId="77777777" w:rsidR="00D40C70" w:rsidRPr="00BC508A" w:rsidRDefault="00D40C70" w:rsidP="00E6030B">
            <w:pPr>
              <w:pStyle w:val="TAL"/>
            </w:pPr>
            <w:r w:rsidRPr="00BC508A">
              <w:t>9.9.3.62</w:t>
            </w:r>
          </w:p>
        </w:tc>
        <w:tc>
          <w:tcPr>
            <w:tcW w:w="1078" w:type="dxa"/>
            <w:tcBorders>
              <w:top w:val="single" w:sz="6" w:space="0" w:color="000000"/>
              <w:left w:val="single" w:sz="6" w:space="0" w:color="000000"/>
              <w:bottom w:val="single" w:sz="6" w:space="0" w:color="000000"/>
              <w:right w:val="single" w:sz="6" w:space="0" w:color="000000"/>
            </w:tcBorders>
          </w:tcPr>
          <w:p w14:paraId="3731C1B5"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0AE1001E" w14:textId="77777777" w:rsidR="00D40C70" w:rsidRPr="00BC508A" w:rsidRDefault="00D40C70" w:rsidP="00E6030B">
            <w:pPr>
              <w:pStyle w:val="TAC"/>
            </w:pPr>
            <w:r w:rsidRPr="00BC508A">
              <w:t>TLV</w:t>
            </w:r>
          </w:p>
        </w:tc>
        <w:tc>
          <w:tcPr>
            <w:tcW w:w="759" w:type="dxa"/>
            <w:tcBorders>
              <w:top w:val="single" w:sz="6" w:space="0" w:color="000000"/>
              <w:left w:val="single" w:sz="6" w:space="0" w:color="000000"/>
              <w:bottom w:val="single" w:sz="6" w:space="0" w:color="000000"/>
              <w:right w:val="single" w:sz="6" w:space="0" w:color="000000"/>
            </w:tcBorders>
          </w:tcPr>
          <w:p w14:paraId="74CE3DAF" w14:textId="77777777" w:rsidR="00D40C70" w:rsidRPr="00BC508A" w:rsidDel="008E649E" w:rsidRDefault="00D40C70" w:rsidP="00E6030B">
            <w:pPr>
              <w:pStyle w:val="TAC"/>
            </w:pPr>
            <w:r w:rsidRPr="00BC508A">
              <w:t>3-n</w:t>
            </w:r>
          </w:p>
        </w:tc>
      </w:tr>
      <w:tr w:rsidR="00D40C70" w:rsidRPr="00BC508A" w14:paraId="688B3642"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48136FD0" w14:textId="77777777" w:rsidR="00D40C70" w:rsidRPr="00BC508A" w:rsidRDefault="00D40C70" w:rsidP="00E6030B">
            <w:pPr>
              <w:pStyle w:val="TAL"/>
            </w:pPr>
            <w:r w:rsidRPr="00BC508A">
              <w:t>36</w:t>
            </w:r>
          </w:p>
        </w:tc>
        <w:tc>
          <w:tcPr>
            <w:tcW w:w="2413" w:type="dxa"/>
            <w:tcBorders>
              <w:top w:val="single" w:sz="6" w:space="0" w:color="000000"/>
              <w:left w:val="single" w:sz="6" w:space="0" w:color="000000"/>
              <w:bottom w:val="single" w:sz="6" w:space="0" w:color="000000"/>
              <w:right w:val="single" w:sz="6" w:space="0" w:color="000000"/>
            </w:tcBorders>
          </w:tcPr>
          <w:p w14:paraId="2CB565F7" w14:textId="77777777" w:rsidR="00D40C70" w:rsidRPr="00BC508A" w:rsidRDefault="00D40C70" w:rsidP="00E6030B">
            <w:pPr>
              <w:pStyle w:val="TAL"/>
            </w:pPr>
            <w:r w:rsidRPr="00BC508A">
              <w:t>DRX parameter in NB-S1 mode</w:t>
            </w:r>
          </w:p>
        </w:tc>
        <w:tc>
          <w:tcPr>
            <w:tcW w:w="2670" w:type="dxa"/>
            <w:tcBorders>
              <w:top w:val="single" w:sz="6" w:space="0" w:color="000000"/>
              <w:left w:val="single" w:sz="6" w:space="0" w:color="000000"/>
              <w:bottom w:val="single" w:sz="6" w:space="0" w:color="000000"/>
              <w:right w:val="single" w:sz="6" w:space="0" w:color="000000"/>
            </w:tcBorders>
          </w:tcPr>
          <w:p w14:paraId="461581AF" w14:textId="77777777" w:rsidR="00D40C70" w:rsidRPr="00BC508A" w:rsidRDefault="00D40C70" w:rsidP="00E6030B">
            <w:pPr>
              <w:pStyle w:val="TAL"/>
            </w:pPr>
            <w:r w:rsidRPr="00BC508A">
              <w:t>NB-S1 DRX parameter</w:t>
            </w:r>
          </w:p>
          <w:p w14:paraId="421CDEF5" w14:textId="77777777" w:rsidR="00D40C70" w:rsidRPr="00BC508A" w:rsidRDefault="00D40C70" w:rsidP="00E6030B">
            <w:pPr>
              <w:pStyle w:val="TAL"/>
            </w:pPr>
            <w:r w:rsidRPr="00BC508A">
              <w:t>9.9.3.63</w:t>
            </w:r>
          </w:p>
        </w:tc>
        <w:tc>
          <w:tcPr>
            <w:tcW w:w="1078" w:type="dxa"/>
            <w:tcBorders>
              <w:top w:val="single" w:sz="6" w:space="0" w:color="000000"/>
              <w:left w:val="single" w:sz="6" w:space="0" w:color="000000"/>
              <w:bottom w:val="single" w:sz="6" w:space="0" w:color="000000"/>
              <w:right w:val="single" w:sz="6" w:space="0" w:color="000000"/>
            </w:tcBorders>
          </w:tcPr>
          <w:p w14:paraId="68A2224F"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2F0B3194" w14:textId="77777777" w:rsidR="00D40C70" w:rsidRPr="00BC508A" w:rsidRDefault="00D40C70" w:rsidP="00E6030B">
            <w:pPr>
              <w:pStyle w:val="TAC"/>
            </w:pPr>
            <w:r w:rsidRPr="00BC508A">
              <w:t>TLV</w:t>
            </w:r>
          </w:p>
        </w:tc>
        <w:tc>
          <w:tcPr>
            <w:tcW w:w="759" w:type="dxa"/>
            <w:tcBorders>
              <w:top w:val="single" w:sz="6" w:space="0" w:color="000000"/>
              <w:left w:val="single" w:sz="6" w:space="0" w:color="000000"/>
              <w:bottom w:val="single" w:sz="6" w:space="0" w:color="000000"/>
              <w:right w:val="single" w:sz="6" w:space="0" w:color="000000"/>
            </w:tcBorders>
          </w:tcPr>
          <w:p w14:paraId="5B79BE6D" w14:textId="77777777" w:rsidR="00D40C70" w:rsidRPr="00BC508A" w:rsidRDefault="00D40C70" w:rsidP="00E6030B">
            <w:pPr>
              <w:pStyle w:val="TAC"/>
            </w:pPr>
            <w:r w:rsidRPr="00BC508A">
              <w:t>3</w:t>
            </w:r>
          </w:p>
        </w:tc>
      </w:tr>
      <w:tr w:rsidR="00A247FB" w:rsidRPr="00BC508A" w14:paraId="4822124A"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6CFC1C4" w14:textId="303C99F8" w:rsidR="00A247FB" w:rsidRPr="00BC508A" w:rsidRDefault="006319DB" w:rsidP="00A247FB">
            <w:pPr>
              <w:pStyle w:val="TAL"/>
            </w:pPr>
            <w:r w:rsidRPr="00BC508A">
              <w:t>38</w:t>
            </w:r>
          </w:p>
        </w:tc>
        <w:tc>
          <w:tcPr>
            <w:tcW w:w="2413" w:type="dxa"/>
            <w:tcBorders>
              <w:top w:val="single" w:sz="6" w:space="0" w:color="000000"/>
              <w:left w:val="single" w:sz="6" w:space="0" w:color="000000"/>
              <w:bottom w:val="single" w:sz="6" w:space="0" w:color="000000"/>
              <w:right w:val="single" w:sz="6" w:space="0" w:color="000000"/>
            </w:tcBorders>
          </w:tcPr>
          <w:p w14:paraId="6B493466" w14:textId="6E5936C2" w:rsidR="00A247FB" w:rsidRPr="00BC508A" w:rsidRDefault="00A247FB" w:rsidP="00A247FB">
            <w:pPr>
              <w:pStyle w:val="TAL"/>
            </w:pPr>
            <w:r w:rsidRPr="00BC508A">
              <w:t>Requested IMSI offset</w:t>
            </w:r>
          </w:p>
        </w:tc>
        <w:tc>
          <w:tcPr>
            <w:tcW w:w="2670" w:type="dxa"/>
            <w:tcBorders>
              <w:top w:val="single" w:sz="6" w:space="0" w:color="000000"/>
              <w:left w:val="single" w:sz="6" w:space="0" w:color="000000"/>
              <w:bottom w:val="single" w:sz="6" w:space="0" w:color="000000"/>
              <w:right w:val="single" w:sz="6" w:space="0" w:color="000000"/>
            </w:tcBorders>
          </w:tcPr>
          <w:p w14:paraId="6F96A25D" w14:textId="77777777" w:rsidR="00A247FB" w:rsidRPr="00BC508A" w:rsidRDefault="00A247FB" w:rsidP="00A247FB">
            <w:pPr>
              <w:pStyle w:val="TAL"/>
            </w:pPr>
            <w:r w:rsidRPr="00BC508A">
              <w:t>IMSI offset</w:t>
            </w:r>
          </w:p>
          <w:p w14:paraId="726C0FBC" w14:textId="44E9F2DF" w:rsidR="00A247FB" w:rsidRPr="00BC508A" w:rsidRDefault="00A247FB" w:rsidP="00A247FB">
            <w:pPr>
              <w:pStyle w:val="TAL"/>
            </w:pPr>
            <w:r w:rsidRPr="00BC508A">
              <w:t>9.9.3.</w:t>
            </w:r>
            <w:r w:rsidR="00AC436D" w:rsidRPr="00BC508A">
              <w:t>64</w:t>
            </w:r>
          </w:p>
        </w:tc>
        <w:tc>
          <w:tcPr>
            <w:tcW w:w="1078" w:type="dxa"/>
            <w:tcBorders>
              <w:top w:val="single" w:sz="6" w:space="0" w:color="000000"/>
              <w:left w:val="single" w:sz="6" w:space="0" w:color="000000"/>
              <w:bottom w:val="single" w:sz="6" w:space="0" w:color="000000"/>
              <w:right w:val="single" w:sz="6" w:space="0" w:color="000000"/>
            </w:tcBorders>
          </w:tcPr>
          <w:p w14:paraId="36A481AE" w14:textId="24DEBA74" w:rsidR="00A247FB" w:rsidRPr="00BC508A" w:rsidRDefault="00A247FB" w:rsidP="00A247F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600FB6B8" w14:textId="0FA3A825" w:rsidR="00A247FB" w:rsidRPr="00BC508A" w:rsidRDefault="00A247FB" w:rsidP="00A247FB">
            <w:pPr>
              <w:pStyle w:val="TAC"/>
            </w:pPr>
            <w:r w:rsidRPr="00BC508A">
              <w:t>TLV</w:t>
            </w:r>
          </w:p>
        </w:tc>
        <w:tc>
          <w:tcPr>
            <w:tcW w:w="759" w:type="dxa"/>
            <w:tcBorders>
              <w:top w:val="single" w:sz="6" w:space="0" w:color="000000"/>
              <w:left w:val="single" w:sz="6" w:space="0" w:color="000000"/>
              <w:bottom w:val="single" w:sz="6" w:space="0" w:color="000000"/>
              <w:right w:val="single" w:sz="6" w:space="0" w:color="000000"/>
            </w:tcBorders>
          </w:tcPr>
          <w:p w14:paraId="55E187C2" w14:textId="147654AB" w:rsidR="00A247FB" w:rsidRPr="00BC508A" w:rsidRDefault="00A247FB" w:rsidP="00A247FB">
            <w:pPr>
              <w:pStyle w:val="TAC"/>
            </w:pPr>
            <w:r w:rsidRPr="00BC508A">
              <w:t>4</w:t>
            </w:r>
          </w:p>
        </w:tc>
      </w:tr>
      <w:tr w:rsidR="00AC436D" w:rsidRPr="00BC508A" w14:paraId="39321226"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4449A372" w14:textId="1FEB829B" w:rsidR="00AC436D" w:rsidRPr="00BC508A" w:rsidRDefault="006319DB" w:rsidP="00AC436D">
            <w:pPr>
              <w:pStyle w:val="TAL"/>
            </w:pPr>
            <w:r w:rsidRPr="00BC508A">
              <w:t>29</w:t>
            </w:r>
          </w:p>
        </w:tc>
        <w:tc>
          <w:tcPr>
            <w:tcW w:w="2413" w:type="dxa"/>
            <w:tcBorders>
              <w:top w:val="single" w:sz="6" w:space="0" w:color="000000"/>
              <w:left w:val="single" w:sz="6" w:space="0" w:color="000000"/>
              <w:bottom w:val="single" w:sz="6" w:space="0" w:color="000000"/>
              <w:right w:val="single" w:sz="6" w:space="0" w:color="000000"/>
            </w:tcBorders>
          </w:tcPr>
          <w:p w14:paraId="581037DC" w14:textId="5BE9B141" w:rsidR="00AC436D" w:rsidRPr="00BC508A" w:rsidRDefault="00AC436D" w:rsidP="00AC436D">
            <w:pPr>
              <w:pStyle w:val="TAL"/>
            </w:pPr>
            <w:r w:rsidRPr="00BC508A">
              <w:t>UE request type</w:t>
            </w:r>
          </w:p>
        </w:tc>
        <w:tc>
          <w:tcPr>
            <w:tcW w:w="2670" w:type="dxa"/>
            <w:tcBorders>
              <w:top w:val="single" w:sz="6" w:space="0" w:color="000000"/>
              <w:left w:val="single" w:sz="6" w:space="0" w:color="000000"/>
              <w:bottom w:val="single" w:sz="6" w:space="0" w:color="000000"/>
              <w:right w:val="single" w:sz="6" w:space="0" w:color="000000"/>
            </w:tcBorders>
          </w:tcPr>
          <w:p w14:paraId="2F41FF0E" w14:textId="77777777" w:rsidR="00AC436D" w:rsidRPr="00BC508A" w:rsidRDefault="00AC436D" w:rsidP="00AC436D">
            <w:pPr>
              <w:pStyle w:val="TAL"/>
            </w:pPr>
            <w:r w:rsidRPr="00BC508A">
              <w:t>UE request type</w:t>
            </w:r>
          </w:p>
          <w:p w14:paraId="013BDEE6" w14:textId="3A8C674C" w:rsidR="00AC436D" w:rsidRPr="00BC508A" w:rsidRDefault="00AC436D" w:rsidP="00AC436D">
            <w:pPr>
              <w:pStyle w:val="TAL"/>
            </w:pPr>
            <w:r w:rsidRPr="00BC508A">
              <w:t>9.9.3.65</w:t>
            </w:r>
          </w:p>
        </w:tc>
        <w:tc>
          <w:tcPr>
            <w:tcW w:w="1078" w:type="dxa"/>
            <w:tcBorders>
              <w:top w:val="single" w:sz="6" w:space="0" w:color="000000"/>
              <w:left w:val="single" w:sz="6" w:space="0" w:color="000000"/>
              <w:bottom w:val="single" w:sz="6" w:space="0" w:color="000000"/>
              <w:right w:val="single" w:sz="6" w:space="0" w:color="000000"/>
            </w:tcBorders>
          </w:tcPr>
          <w:p w14:paraId="70E2C736" w14:textId="386B6723" w:rsidR="00AC436D" w:rsidRPr="00BC508A" w:rsidRDefault="00AC436D" w:rsidP="00AC436D">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47016285" w14:textId="0B6089DA" w:rsidR="00AC436D" w:rsidRPr="00BC508A" w:rsidRDefault="00AC436D" w:rsidP="00AC436D">
            <w:pPr>
              <w:pStyle w:val="TAC"/>
            </w:pPr>
            <w:r w:rsidRPr="00BC508A">
              <w:t>TLV</w:t>
            </w:r>
          </w:p>
        </w:tc>
        <w:tc>
          <w:tcPr>
            <w:tcW w:w="759" w:type="dxa"/>
            <w:tcBorders>
              <w:top w:val="single" w:sz="6" w:space="0" w:color="000000"/>
              <w:left w:val="single" w:sz="6" w:space="0" w:color="000000"/>
              <w:bottom w:val="single" w:sz="6" w:space="0" w:color="000000"/>
              <w:right w:val="single" w:sz="6" w:space="0" w:color="000000"/>
            </w:tcBorders>
          </w:tcPr>
          <w:p w14:paraId="1B2D7018" w14:textId="11952566" w:rsidR="00AC436D" w:rsidRPr="00BC508A" w:rsidRDefault="00AC436D" w:rsidP="00AC436D">
            <w:pPr>
              <w:pStyle w:val="TAC"/>
            </w:pPr>
            <w:r w:rsidRPr="00BC508A">
              <w:t>3</w:t>
            </w:r>
          </w:p>
        </w:tc>
      </w:tr>
      <w:tr w:rsidR="00AC436D" w:rsidRPr="00BC508A" w14:paraId="6D60F011"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50EF15F1" w14:textId="28FE4109" w:rsidR="00AC436D" w:rsidRPr="00BC508A" w:rsidRDefault="006319DB" w:rsidP="00AC436D">
            <w:pPr>
              <w:pStyle w:val="TAL"/>
            </w:pPr>
            <w:r w:rsidRPr="00BC508A">
              <w:t>28</w:t>
            </w:r>
          </w:p>
        </w:tc>
        <w:tc>
          <w:tcPr>
            <w:tcW w:w="2413" w:type="dxa"/>
            <w:tcBorders>
              <w:top w:val="single" w:sz="6" w:space="0" w:color="000000"/>
              <w:left w:val="single" w:sz="6" w:space="0" w:color="000000"/>
              <w:bottom w:val="single" w:sz="6" w:space="0" w:color="000000"/>
              <w:right w:val="single" w:sz="6" w:space="0" w:color="000000"/>
            </w:tcBorders>
          </w:tcPr>
          <w:p w14:paraId="7F29AC18" w14:textId="20EB0E68" w:rsidR="00AC436D" w:rsidRPr="00BC508A" w:rsidRDefault="00AC436D" w:rsidP="00AC436D">
            <w:pPr>
              <w:pStyle w:val="TAL"/>
            </w:pPr>
            <w:r w:rsidRPr="00BC508A">
              <w:t>Paging restriction</w:t>
            </w:r>
          </w:p>
        </w:tc>
        <w:tc>
          <w:tcPr>
            <w:tcW w:w="2670" w:type="dxa"/>
            <w:tcBorders>
              <w:top w:val="single" w:sz="6" w:space="0" w:color="000000"/>
              <w:left w:val="single" w:sz="6" w:space="0" w:color="000000"/>
              <w:bottom w:val="single" w:sz="6" w:space="0" w:color="000000"/>
              <w:right w:val="single" w:sz="6" w:space="0" w:color="000000"/>
            </w:tcBorders>
          </w:tcPr>
          <w:p w14:paraId="7494829F" w14:textId="77777777" w:rsidR="00AC436D" w:rsidRPr="00BC508A" w:rsidRDefault="00AC436D" w:rsidP="00AC436D">
            <w:pPr>
              <w:pStyle w:val="TAL"/>
            </w:pPr>
            <w:r w:rsidRPr="00BC508A">
              <w:t>Paging restriction</w:t>
            </w:r>
          </w:p>
          <w:p w14:paraId="7CBC03FC" w14:textId="479062AD" w:rsidR="00AC436D" w:rsidRPr="00BC508A" w:rsidRDefault="00AC436D" w:rsidP="00AC436D">
            <w:pPr>
              <w:pStyle w:val="TAL"/>
            </w:pPr>
            <w:r w:rsidRPr="00BC508A">
              <w:t>9.9.3.66</w:t>
            </w:r>
          </w:p>
        </w:tc>
        <w:tc>
          <w:tcPr>
            <w:tcW w:w="1078" w:type="dxa"/>
            <w:tcBorders>
              <w:top w:val="single" w:sz="6" w:space="0" w:color="000000"/>
              <w:left w:val="single" w:sz="6" w:space="0" w:color="000000"/>
              <w:bottom w:val="single" w:sz="6" w:space="0" w:color="000000"/>
              <w:right w:val="single" w:sz="6" w:space="0" w:color="000000"/>
            </w:tcBorders>
          </w:tcPr>
          <w:p w14:paraId="53F1D0B5" w14:textId="16B84E3D" w:rsidR="00AC436D" w:rsidRPr="00BC508A" w:rsidRDefault="00AC436D" w:rsidP="00AC436D">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7EE09AD3" w14:textId="379E4757" w:rsidR="00AC436D" w:rsidRPr="00BC508A" w:rsidRDefault="00AC436D" w:rsidP="00AC436D">
            <w:pPr>
              <w:pStyle w:val="TAC"/>
            </w:pPr>
            <w:r w:rsidRPr="00BC508A">
              <w:t>TLV</w:t>
            </w:r>
          </w:p>
        </w:tc>
        <w:tc>
          <w:tcPr>
            <w:tcW w:w="759" w:type="dxa"/>
            <w:tcBorders>
              <w:top w:val="single" w:sz="6" w:space="0" w:color="000000"/>
              <w:left w:val="single" w:sz="6" w:space="0" w:color="000000"/>
              <w:bottom w:val="single" w:sz="6" w:space="0" w:color="000000"/>
              <w:right w:val="single" w:sz="6" w:space="0" w:color="000000"/>
            </w:tcBorders>
          </w:tcPr>
          <w:p w14:paraId="09A08026" w14:textId="4E2399E5" w:rsidR="00AC436D" w:rsidRPr="00BC508A" w:rsidRDefault="00AC436D" w:rsidP="00AC436D">
            <w:pPr>
              <w:pStyle w:val="TAC"/>
            </w:pPr>
            <w:r w:rsidRPr="00BC508A">
              <w:t>3-5</w:t>
            </w:r>
          </w:p>
        </w:tc>
      </w:tr>
      <w:tr w:rsidR="00A80968" w:rsidRPr="00BC508A" w14:paraId="7D049327" w14:textId="77777777" w:rsidTr="00191F00">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44C55695" w14:textId="79881BEA" w:rsidR="00A80968" w:rsidRPr="00BC508A" w:rsidRDefault="00082D0B" w:rsidP="00191F00">
            <w:pPr>
              <w:pStyle w:val="TAL"/>
              <w:rPr>
                <w:u w:val="words"/>
              </w:rPr>
            </w:pPr>
            <w:r>
              <w:rPr>
                <w:u w:val="words"/>
              </w:rPr>
              <w:t>30</w:t>
            </w:r>
          </w:p>
        </w:tc>
        <w:tc>
          <w:tcPr>
            <w:tcW w:w="2413" w:type="dxa"/>
            <w:tcBorders>
              <w:top w:val="single" w:sz="6" w:space="0" w:color="000000"/>
              <w:left w:val="single" w:sz="6" w:space="0" w:color="000000"/>
              <w:bottom w:val="single" w:sz="6" w:space="0" w:color="000000"/>
              <w:right w:val="single" w:sz="6" w:space="0" w:color="000000"/>
            </w:tcBorders>
          </w:tcPr>
          <w:p w14:paraId="61976BD1" w14:textId="77777777" w:rsidR="00A80968" w:rsidRPr="00BC508A" w:rsidRDefault="00A80968" w:rsidP="00191F00">
            <w:pPr>
              <w:pStyle w:val="TAL"/>
            </w:pPr>
            <w:r w:rsidRPr="00BC508A">
              <w:t>Unavailability information</w:t>
            </w:r>
          </w:p>
        </w:tc>
        <w:tc>
          <w:tcPr>
            <w:tcW w:w="2670" w:type="dxa"/>
            <w:tcBorders>
              <w:top w:val="single" w:sz="6" w:space="0" w:color="000000"/>
              <w:left w:val="single" w:sz="6" w:space="0" w:color="000000"/>
              <w:bottom w:val="single" w:sz="6" w:space="0" w:color="000000"/>
              <w:right w:val="single" w:sz="6" w:space="0" w:color="000000"/>
            </w:tcBorders>
          </w:tcPr>
          <w:p w14:paraId="09101B07" w14:textId="77777777" w:rsidR="00A80968" w:rsidRPr="00BC508A" w:rsidRDefault="00A80968" w:rsidP="00191F00">
            <w:pPr>
              <w:pStyle w:val="TAL"/>
              <w:rPr>
                <w:lang w:eastAsia="ko-KR"/>
              </w:rPr>
            </w:pPr>
            <w:r w:rsidRPr="00BC508A">
              <w:rPr>
                <w:lang w:eastAsia="ko-KR"/>
              </w:rPr>
              <w:t>Unavailability information</w:t>
            </w:r>
          </w:p>
          <w:p w14:paraId="49E996D0" w14:textId="77777777" w:rsidR="00A80968" w:rsidRPr="00BC508A" w:rsidRDefault="00A80968" w:rsidP="00191F00">
            <w:pPr>
              <w:pStyle w:val="TAL"/>
            </w:pPr>
            <w:r w:rsidRPr="00BC508A">
              <w:rPr>
                <w:lang w:eastAsia="ko-KR"/>
              </w:rPr>
              <w:t>9.9.3.69</w:t>
            </w:r>
          </w:p>
        </w:tc>
        <w:tc>
          <w:tcPr>
            <w:tcW w:w="1078" w:type="dxa"/>
            <w:tcBorders>
              <w:top w:val="single" w:sz="6" w:space="0" w:color="000000"/>
              <w:left w:val="single" w:sz="6" w:space="0" w:color="000000"/>
              <w:bottom w:val="single" w:sz="6" w:space="0" w:color="000000"/>
              <w:right w:val="single" w:sz="6" w:space="0" w:color="000000"/>
            </w:tcBorders>
          </w:tcPr>
          <w:p w14:paraId="214B770A" w14:textId="77777777" w:rsidR="00A80968" w:rsidRPr="00BC508A" w:rsidRDefault="00A80968" w:rsidP="00191F00">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67228D6D" w14:textId="77777777" w:rsidR="00A80968" w:rsidRPr="00BC508A" w:rsidRDefault="00A80968" w:rsidP="00191F00">
            <w:pPr>
              <w:pStyle w:val="TAC"/>
            </w:pPr>
            <w:r w:rsidRPr="00BC508A">
              <w:t>TLV</w:t>
            </w:r>
          </w:p>
        </w:tc>
        <w:tc>
          <w:tcPr>
            <w:tcW w:w="759" w:type="dxa"/>
            <w:tcBorders>
              <w:top w:val="single" w:sz="6" w:space="0" w:color="000000"/>
              <w:left w:val="single" w:sz="6" w:space="0" w:color="000000"/>
              <w:bottom w:val="single" w:sz="6" w:space="0" w:color="000000"/>
              <w:right w:val="single" w:sz="6" w:space="0" w:color="000000"/>
            </w:tcBorders>
          </w:tcPr>
          <w:p w14:paraId="339883C9" w14:textId="77777777" w:rsidR="00A80968" w:rsidRPr="00BC508A" w:rsidRDefault="00A80968" w:rsidP="00191F00">
            <w:pPr>
              <w:pStyle w:val="TAC"/>
            </w:pPr>
            <w:r w:rsidRPr="00BC508A">
              <w:t>3-9</w:t>
            </w:r>
          </w:p>
        </w:tc>
      </w:tr>
    </w:tbl>
    <w:p w14:paraId="3FAD79F0" w14:textId="77777777" w:rsidR="00D40C70" w:rsidRPr="00BC508A" w:rsidRDefault="00D40C70" w:rsidP="00D40C70"/>
    <w:p w14:paraId="7D2BBE9B" w14:textId="77777777" w:rsidR="00D40C70" w:rsidRPr="00BC508A" w:rsidRDefault="00D40C70" w:rsidP="00295835">
      <w:pPr>
        <w:pStyle w:val="Heading4"/>
      </w:pPr>
      <w:bookmarkStart w:id="5377" w:name="_Toc20218361"/>
      <w:bookmarkStart w:id="5378" w:name="_Toc27744249"/>
      <w:bookmarkStart w:id="5379" w:name="_Toc35959823"/>
      <w:bookmarkStart w:id="5380" w:name="_Toc45203259"/>
      <w:bookmarkStart w:id="5381" w:name="_Toc45700635"/>
      <w:bookmarkStart w:id="5382" w:name="_Toc51920371"/>
      <w:bookmarkStart w:id="5383" w:name="_Toc68251431"/>
      <w:bookmarkStart w:id="5384" w:name="_Toc187414380"/>
      <w:r w:rsidRPr="00BC508A">
        <w:t>8.2.29.2</w:t>
      </w:r>
      <w:r w:rsidRPr="00BC508A">
        <w:tab/>
      </w:r>
      <w:r w:rsidRPr="00BC508A">
        <w:rPr>
          <w:lang w:eastAsia="ko-KR"/>
        </w:rPr>
        <w:t xml:space="preserve">Non-current native </w:t>
      </w:r>
      <w:r w:rsidRPr="00BC508A">
        <w:t>NAS key set identifier</w:t>
      </w:r>
      <w:bookmarkEnd w:id="5377"/>
      <w:bookmarkEnd w:id="5378"/>
      <w:bookmarkEnd w:id="5379"/>
      <w:bookmarkEnd w:id="5380"/>
      <w:bookmarkEnd w:id="5381"/>
      <w:bookmarkEnd w:id="5382"/>
      <w:bookmarkEnd w:id="5383"/>
      <w:bookmarkEnd w:id="5384"/>
    </w:p>
    <w:p w14:paraId="123C3905" w14:textId="77777777" w:rsidR="00D40C70" w:rsidRPr="00BC508A" w:rsidRDefault="00D40C70" w:rsidP="00D40C70">
      <w:pPr>
        <w:rPr>
          <w:lang w:eastAsia="ko-KR"/>
        </w:rPr>
      </w:pPr>
      <w:r w:rsidRPr="00BC508A">
        <w:t xml:space="preserve">The UE shall include this IE if </w:t>
      </w:r>
      <w:r w:rsidRPr="00BC508A">
        <w:rPr>
          <w:lang w:eastAsia="ko-KR"/>
        </w:rPr>
        <w:t xml:space="preserve">the UE has a valid non-current native EPS security context when </w:t>
      </w:r>
      <w:r w:rsidRPr="00BC508A">
        <w:t>the UE performs an A/Gb mode or Iu mode or N1 mode to S1 mode inter-system change in EMM-CONNECTED mode</w:t>
      </w:r>
      <w:r w:rsidRPr="00BC508A">
        <w:rPr>
          <w:lang w:eastAsia="ko-KR"/>
        </w:rPr>
        <w:t xml:space="preserve"> and </w:t>
      </w:r>
      <w:r w:rsidRPr="00BC508A">
        <w:t xml:space="preserve">the UE </w:t>
      </w:r>
      <w:r w:rsidRPr="00BC508A">
        <w:rPr>
          <w:lang w:eastAsia="ko-KR"/>
        </w:rPr>
        <w:t xml:space="preserve">uses a mapped EPS security context to protect the </w:t>
      </w:r>
      <w:r w:rsidRPr="00BC508A">
        <w:t xml:space="preserve">TRACKING AREA UPDATE REQUEST </w:t>
      </w:r>
      <w:r w:rsidRPr="00BC508A">
        <w:rPr>
          <w:lang w:eastAsia="ko-KR"/>
        </w:rPr>
        <w:t>message.</w:t>
      </w:r>
    </w:p>
    <w:p w14:paraId="2B644045" w14:textId="77777777" w:rsidR="00D40C70" w:rsidRPr="00BC508A" w:rsidRDefault="00D40C70" w:rsidP="00295835">
      <w:pPr>
        <w:pStyle w:val="Heading4"/>
      </w:pPr>
      <w:bookmarkStart w:id="5385" w:name="_Toc20218362"/>
      <w:bookmarkStart w:id="5386" w:name="_Toc27744250"/>
      <w:bookmarkStart w:id="5387" w:name="_Toc35959824"/>
      <w:bookmarkStart w:id="5388" w:name="_Toc45203260"/>
      <w:bookmarkStart w:id="5389" w:name="_Toc45700636"/>
      <w:bookmarkStart w:id="5390" w:name="_Toc51920372"/>
      <w:bookmarkStart w:id="5391" w:name="_Toc68251432"/>
      <w:bookmarkStart w:id="5392" w:name="_Toc187414381"/>
      <w:r w:rsidRPr="00BC508A">
        <w:t>8.2.</w:t>
      </w:r>
      <w:r w:rsidRPr="00BC508A">
        <w:rPr>
          <w:lang w:eastAsia="ko-KR"/>
        </w:rPr>
        <w:t>29</w:t>
      </w:r>
      <w:r w:rsidRPr="00BC508A">
        <w:t>.</w:t>
      </w:r>
      <w:r w:rsidRPr="00BC508A">
        <w:rPr>
          <w:lang w:eastAsia="ko-KR"/>
        </w:rPr>
        <w:t>3</w:t>
      </w:r>
      <w:r w:rsidRPr="00BC508A">
        <w:tab/>
        <w:t>GPRS ciphering key sequence number</w:t>
      </w:r>
      <w:bookmarkEnd w:id="5385"/>
      <w:bookmarkEnd w:id="5386"/>
      <w:bookmarkEnd w:id="5387"/>
      <w:bookmarkEnd w:id="5388"/>
      <w:bookmarkEnd w:id="5389"/>
      <w:bookmarkEnd w:id="5390"/>
      <w:bookmarkEnd w:id="5391"/>
      <w:bookmarkEnd w:id="5392"/>
    </w:p>
    <w:p w14:paraId="40026D89" w14:textId="77777777" w:rsidR="00D40C70" w:rsidRPr="00BC508A" w:rsidRDefault="00D40C70" w:rsidP="00D40C70">
      <w:r w:rsidRPr="00BC508A">
        <w:t xml:space="preserve">The UE shall include this IE if the UE performs an A/Gb mode or Iu mode to S1 mode inter-system change in EMM-IDLE mode </w:t>
      </w:r>
      <w:r w:rsidRPr="00BC508A">
        <w:rPr>
          <w:lang w:eastAsia="ko-KR"/>
        </w:rPr>
        <w:t xml:space="preserve">and </w:t>
      </w:r>
      <w:r w:rsidRPr="00BC508A">
        <w:t>the TIN indicates "P-TMSI".</w:t>
      </w:r>
    </w:p>
    <w:p w14:paraId="3830EBC6" w14:textId="77777777" w:rsidR="00D40C70" w:rsidRPr="00BC508A" w:rsidRDefault="00D40C70" w:rsidP="00295835">
      <w:pPr>
        <w:pStyle w:val="Heading4"/>
      </w:pPr>
      <w:bookmarkStart w:id="5393" w:name="_Toc20218363"/>
      <w:bookmarkStart w:id="5394" w:name="_Toc27744251"/>
      <w:bookmarkStart w:id="5395" w:name="_Toc35959825"/>
      <w:bookmarkStart w:id="5396" w:name="_Toc45203261"/>
      <w:bookmarkStart w:id="5397" w:name="_Toc45700637"/>
      <w:bookmarkStart w:id="5398" w:name="_Toc51920373"/>
      <w:bookmarkStart w:id="5399" w:name="_Toc68251433"/>
      <w:bookmarkStart w:id="5400" w:name="_Toc187414382"/>
      <w:r w:rsidRPr="00BC508A">
        <w:t>8.2.29.4</w:t>
      </w:r>
      <w:r w:rsidRPr="00BC508A">
        <w:tab/>
        <w:t>Old P-TMSI signature</w:t>
      </w:r>
      <w:bookmarkEnd w:id="5393"/>
      <w:bookmarkEnd w:id="5394"/>
      <w:bookmarkEnd w:id="5395"/>
      <w:bookmarkEnd w:id="5396"/>
      <w:bookmarkEnd w:id="5397"/>
      <w:bookmarkEnd w:id="5398"/>
      <w:bookmarkEnd w:id="5399"/>
      <w:bookmarkEnd w:id="5400"/>
    </w:p>
    <w:p w14:paraId="47D1DDF3" w14:textId="77777777" w:rsidR="00D40C70" w:rsidRPr="00BC508A" w:rsidRDefault="00D40C70" w:rsidP="00D40C70">
      <w:r w:rsidRPr="00BC508A">
        <w:t>The UE shall include this IE if the TIN indicates "P-TMSI" and the UE holds a valid P-TMSI signature, P-TMSI and RAI.</w:t>
      </w:r>
    </w:p>
    <w:p w14:paraId="593C9701" w14:textId="77777777" w:rsidR="00D40C70" w:rsidRPr="00BC508A" w:rsidRDefault="00D40C70" w:rsidP="00295835">
      <w:pPr>
        <w:pStyle w:val="Heading4"/>
      </w:pPr>
      <w:bookmarkStart w:id="5401" w:name="_Toc20218364"/>
      <w:bookmarkStart w:id="5402" w:name="_Toc27744252"/>
      <w:bookmarkStart w:id="5403" w:name="_Toc35959826"/>
      <w:bookmarkStart w:id="5404" w:name="_Toc45203262"/>
      <w:bookmarkStart w:id="5405" w:name="_Toc45700638"/>
      <w:bookmarkStart w:id="5406" w:name="_Toc51920374"/>
      <w:bookmarkStart w:id="5407" w:name="_Toc68251434"/>
      <w:bookmarkStart w:id="5408" w:name="_Toc187414383"/>
      <w:r w:rsidRPr="00BC508A">
        <w:t>8.2.29.5</w:t>
      </w:r>
      <w:r w:rsidRPr="00BC508A">
        <w:tab/>
        <w:t>Additional GUTI</w:t>
      </w:r>
      <w:bookmarkEnd w:id="5401"/>
      <w:bookmarkEnd w:id="5402"/>
      <w:bookmarkEnd w:id="5403"/>
      <w:bookmarkEnd w:id="5404"/>
      <w:bookmarkEnd w:id="5405"/>
      <w:bookmarkEnd w:id="5406"/>
      <w:bookmarkEnd w:id="5407"/>
      <w:bookmarkEnd w:id="5408"/>
    </w:p>
    <w:p w14:paraId="0479F881" w14:textId="77777777" w:rsidR="00D40C70" w:rsidRPr="00BC508A" w:rsidRDefault="00D40C70" w:rsidP="00D40C70">
      <w:bookmarkStart w:id="5409" w:name="_Toc20218365"/>
      <w:bookmarkStart w:id="5410" w:name="_Toc27744253"/>
      <w:bookmarkStart w:id="5411" w:name="_Toc35959827"/>
      <w:bookmarkStart w:id="5412" w:name="_Toc45203263"/>
      <w:bookmarkStart w:id="5413" w:name="_Toc45700639"/>
      <w:r w:rsidRPr="00BC508A">
        <w:t>The UE shall include this IE:</w:t>
      </w:r>
    </w:p>
    <w:p w14:paraId="563F18FF" w14:textId="77777777" w:rsidR="00D40C70" w:rsidRPr="00BC508A" w:rsidRDefault="00D40C70" w:rsidP="00D40C70">
      <w:pPr>
        <w:pStyle w:val="B1"/>
      </w:pPr>
      <w:r w:rsidRPr="00BC508A">
        <w:t>a)</w:t>
      </w:r>
      <w:r w:rsidRPr="00BC508A">
        <w:tab/>
        <w:t>if the TIN indicates "P-TMSI" and the UE holds a valid GUTI, P-TMSI and RAI; or</w:t>
      </w:r>
    </w:p>
    <w:p w14:paraId="4DAEC7F3" w14:textId="61F0623A" w:rsidR="00D40C70" w:rsidRPr="00BC508A" w:rsidRDefault="00D40C70" w:rsidP="00D40C70">
      <w:pPr>
        <w:pStyle w:val="B1"/>
      </w:pPr>
      <w:r w:rsidRPr="00BC508A">
        <w:t>b)</w:t>
      </w:r>
      <w:r w:rsidRPr="00BC508A">
        <w:tab/>
        <w:t>if the UE performs an N1 mode to S1 mode inter-system change and the UE holds a valid GUTI.</w:t>
      </w:r>
    </w:p>
    <w:p w14:paraId="4539A2E6" w14:textId="77777777" w:rsidR="00D40C70" w:rsidRPr="00BC508A" w:rsidRDefault="00D40C70" w:rsidP="00295835">
      <w:pPr>
        <w:pStyle w:val="Heading4"/>
      </w:pPr>
      <w:bookmarkStart w:id="5414" w:name="_Toc51920375"/>
      <w:bookmarkStart w:id="5415" w:name="_Toc68251435"/>
      <w:bookmarkStart w:id="5416" w:name="_Toc187414384"/>
      <w:r w:rsidRPr="00BC508A">
        <w:t>8.2.29.6</w:t>
      </w:r>
      <w:r w:rsidRPr="00BC508A">
        <w:tab/>
        <w:t>Nonce</w:t>
      </w:r>
      <w:r w:rsidRPr="00BC508A">
        <w:rPr>
          <w:vertAlign w:val="subscript"/>
        </w:rPr>
        <w:t>UE</w:t>
      </w:r>
      <w:bookmarkEnd w:id="5409"/>
      <w:bookmarkEnd w:id="5410"/>
      <w:bookmarkEnd w:id="5411"/>
      <w:bookmarkEnd w:id="5412"/>
      <w:bookmarkEnd w:id="5413"/>
      <w:bookmarkEnd w:id="5414"/>
      <w:bookmarkEnd w:id="5415"/>
      <w:bookmarkEnd w:id="5416"/>
    </w:p>
    <w:p w14:paraId="4F2B216D" w14:textId="77777777" w:rsidR="00D40C70" w:rsidRPr="00BC508A" w:rsidRDefault="00D40C70" w:rsidP="00D40C70">
      <w:r w:rsidRPr="00BC508A">
        <w:t xml:space="preserve">This IE is included if the UE performs an A/Gb mode or Iu mode to S1 mode inter-system change in idle mode and the TIN is set to </w:t>
      </w:r>
      <w:r w:rsidRPr="00BC508A">
        <w:rPr>
          <w:lang w:eastAsia="ko-KR"/>
        </w:rPr>
        <w:t>"P-TMSI"</w:t>
      </w:r>
      <w:r w:rsidRPr="00BC508A">
        <w:t>.</w:t>
      </w:r>
    </w:p>
    <w:p w14:paraId="44AE4490" w14:textId="77777777" w:rsidR="00D40C70" w:rsidRPr="00BC508A" w:rsidRDefault="00D40C70" w:rsidP="00295835">
      <w:pPr>
        <w:pStyle w:val="Heading4"/>
      </w:pPr>
      <w:bookmarkStart w:id="5417" w:name="_Toc20218366"/>
      <w:bookmarkStart w:id="5418" w:name="_Toc27744254"/>
      <w:bookmarkStart w:id="5419" w:name="_Toc35959828"/>
      <w:bookmarkStart w:id="5420" w:name="_Toc45203264"/>
      <w:bookmarkStart w:id="5421" w:name="_Toc45700640"/>
      <w:bookmarkStart w:id="5422" w:name="_Toc51920376"/>
      <w:bookmarkStart w:id="5423" w:name="_Toc68251436"/>
      <w:bookmarkStart w:id="5424" w:name="_Toc187414385"/>
      <w:r w:rsidRPr="00BC508A">
        <w:t>8.2.29.7</w:t>
      </w:r>
      <w:r w:rsidRPr="00BC508A">
        <w:tab/>
        <w:t>UE network capability</w:t>
      </w:r>
      <w:bookmarkEnd w:id="5417"/>
      <w:bookmarkEnd w:id="5418"/>
      <w:bookmarkEnd w:id="5419"/>
      <w:bookmarkEnd w:id="5420"/>
      <w:bookmarkEnd w:id="5421"/>
      <w:bookmarkEnd w:id="5422"/>
      <w:bookmarkEnd w:id="5423"/>
      <w:bookmarkEnd w:id="5424"/>
    </w:p>
    <w:p w14:paraId="6C892CB7" w14:textId="77777777" w:rsidR="00D40C70" w:rsidRPr="00BC508A" w:rsidRDefault="00D40C70" w:rsidP="00D40C70">
      <w:r w:rsidRPr="00BC508A">
        <w:t xml:space="preserve">The UE shall include this IE, </w:t>
      </w:r>
      <w:r w:rsidRPr="00BC508A">
        <w:rPr>
          <w:lang w:eastAsia="zh-CN"/>
        </w:rPr>
        <w:t>unless</w:t>
      </w:r>
      <w:r w:rsidRPr="00BC508A">
        <w:t xml:space="preserve"> the </w:t>
      </w:r>
      <w:r w:rsidRPr="00BC508A">
        <w:rPr>
          <w:lang w:eastAsia="zh-CN"/>
        </w:rPr>
        <w:t>UE performs a p</w:t>
      </w:r>
      <w:r w:rsidRPr="00BC508A">
        <w:t xml:space="preserve">eriodic </w:t>
      </w:r>
      <w:r w:rsidRPr="00BC508A">
        <w:rPr>
          <w:lang w:eastAsia="zh-CN"/>
        </w:rPr>
        <w:t>tracking area updating procedure.</w:t>
      </w:r>
    </w:p>
    <w:p w14:paraId="6585519A" w14:textId="77777777" w:rsidR="00D40C70" w:rsidRPr="00BC508A" w:rsidRDefault="00D40C70" w:rsidP="00295835">
      <w:pPr>
        <w:pStyle w:val="Heading4"/>
      </w:pPr>
      <w:bookmarkStart w:id="5425" w:name="_Toc20218367"/>
      <w:bookmarkStart w:id="5426" w:name="_Toc27744255"/>
      <w:bookmarkStart w:id="5427" w:name="_Toc35959829"/>
      <w:bookmarkStart w:id="5428" w:name="_Toc45203265"/>
      <w:bookmarkStart w:id="5429" w:name="_Toc45700641"/>
      <w:bookmarkStart w:id="5430" w:name="_Toc51920377"/>
      <w:bookmarkStart w:id="5431" w:name="_Toc68251437"/>
      <w:bookmarkStart w:id="5432" w:name="_Toc187414386"/>
      <w:r w:rsidRPr="00BC508A">
        <w:t>8.2.29.8</w:t>
      </w:r>
      <w:r w:rsidRPr="00BC508A">
        <w:tab/>
        <w:t>Last visited registered TAI</w:t>
      </w:r>
      <w:bookmarkEnd w:id="5425"/>
      <w:bookmarkEnd w:id="5426"/>
      <w:bookmarkEnd w:id="5427"/>
      <w:bookmarkEnd w:id="5428"/>
      <w:bookmarkEnd w:id="5429"/>
      <w:bookmarkEnd w:id="5430"/>
      <w:bookmarkEnd w:id="5431"/>
      <w:bookmarkEnd w:id="5432"/>
    </w:p>
    <w:p w14:paraId="46987B27" w14:textId="77777777" w:rsidR="00D40C70" w:rsidRPr="00BC508A" w:rsidRDefault="00D40C70" w:rsidP="00D40C70">
      <w:r w:rsidRPr="00BC508A">
        <w:t>This IE shall be included if the UE holds a valid last visited registered TAI.</w:t>
      </w:r>
    </w:p>
    <w:p w14:paraId="62B96AD2" w14:textId="77777777" w:rsidR="00D40C70" w:rsidRPr="00BC508A" w:rsidRDefault="00D40C70" w:rsidP="00295835">
      <w:pPr>
        <w:pStyle w:val="Heading4"/>
      </w:pPr>
      <w:bookmarkStart w:id="5433" w:name="_Toc20218368"/>
      <w:bookmarkStart w:id="5434" w:name="_Toc27744256"/>
      <w:bookmarkStart w:id="5435" w:name="_Toc35959830"/>
      <w:bookmarkStart w:id="5436" w:name="_Toc45203266"/>
      <w:bookmarkStart w:id="5437" w:name="_Toc45700642"/>
      <w:bookmarkStart w:id="5438" w:name="_Toc51920378"/>
      <w:bookmarkStart w:id="5439" w:name="_Toc68251438"/>
      <w:bookmarkStart w:id="5440" w:name="_Toc187414387"/>
      <w:r w:rsidRPr="00BC508A">
        <w:t>8.2.</w:t>
      </w:r>
      <w:r w:rsidRPr="00BC508A">
        <w:rPr>
          <w:lang w:eastAsia="ko-KR"/>
        </w:rPr>
        <w:t>29</w:t>
      </w:r>
      <w:r w:rsidRPr="00BC508A">
        <w:t>.</w:t>
      </w:r>
      <w:r w:rsidRPr="00BC508A">
        <w:rPr>
          <w:lang w:eastAsia="ko-KR"/>
        </w:rPr>
        <w:t>9</w:t>
      </w:r>
      <w:r w:rsidRPr="00BC508A">
        <w:tab/>
        <w:t>DRX parameter</w:t>
      </w:r>
      <w:bookmarkEnd w:id="5433"/>
      <w:bookmarkEnd w:id="5434"/>
      <w:bookmarkEnd w:id="5435"/>
      <w:bookmarkEnd w:id="5436"/>
      <w:bookmarkEnd w:id="5437"/>
      <w:bookmarkEnd w:id="5438"/>
      <w:bookmarkEnd w:id="5439"/>
      <w:bookmarkEnd w:id="5440"/>
    </w:p>
    <w:p w14:paraId="7E43EA74" w14:textId="77777777" w:rsidR="00D40C70" w:rsidRPr="00BC508A" w:rsidRDefault="00D40C70" w:rsidP="00D40C70">
      <w:r w:rsidRPr="00BC508A">
        <w:t>This IE is included by the UE to indicate a change of UE specific DRX parameters to the network.</w:t>
      </w:r>
    </w:p>
    <w:p w14:paraId="0E866120" w14:textId="77777777" w:rsidR="00D40C70" w:rsidRPr="00BC508A" w:rsidRDefault="00D40C70" w:rsidP="00295835">
      <w:pPr>
        <w:pStyle w:val="Heading4"/>
      </w:pPr>
      <w:bookmarkStart w:id="5441" w:name="_Toc20218369"/>
      <w:bookmarkStart w:id="5442" w:name="_Toc27744257"/>
      <w:bookmarkStart w:id="5443" w:name="_Toc35959831"/>
      <w:bookmarkStart w:id="5444" w:name="_Toc45203267"/>
      <w:bookmarkStart w:id="5445" w:name="_Toc45700643"/>
      <w:bookmarkStart w:id="5446" w:name="_Toc51920379"/>
      <w:bookmarkStart w:id="5447" w:name="_Toc68251439"/>
      <w:bookmarkStart w:id="5448" w:name="_Toc187414388"/>
      <w:r w:rsidRPr="00BC508A">
        <w:t>8.2.29.10</w:t>
      </w:r>
      <w:r w:rsidRPr="00BC508A">
        <w:tab/>
        <w:t>UE radio capability information update needed</w:t>
      </w:r>
      <w:bookmarkEnd w:id="5441"/>
      <w:bookmarkEnd w:id="5442"/>
      <w:bookmarkEnd w:id="5443"/>
      <w:bookmarkEnd w:id="5444"/>
      <w:bookmarkEnd w:id="5445"/>
      <w:bookmarkEnd w:id="5446"/>
      <w:bookmarkEnd w:id="5447"/>
      <w:bookmarkEnd w:id="5448"/>
    </w:p>
    <w:p w14:paraId="5448BB33" w14:textId="77777777" w:rsidR="00D40C70" w:rsidRPr="00BC508A" w:rsidRDefault="00D40C70" w:rsidP="00D40C70">
      <w:r w:rsidRPr="00BC508A">
        <w:t>The UE shall include this IE if the UE radio capability information in the network needs to be updated.</w:t>
      </w:r>
    </w:p>
    <w:p w14:paraId="054284AC" w14:textId="77777777" w:rsidR="00D40C70" w:rsidRPr="00BC508A" w:rsidRDefault="00D40C70" w:rsidP="00295835">
      <w:pPr>
        <w:pStyle w:val="Heading4"/>
      </w:pPr>
      <w:bookmarkStart w:id="5449" w:name="_Toc20218370"/>
      <w:bookmarkStart w:id="5450" w:name="_Toc27744258"/>
      <w:bookmarkStart w:id="5451" w:name="_Toc35959832"/>
      <w:bookmarkStart w:id="5452" w:name="_Toc45203268"/>
      <w:bookmarkStart w:id="5453" w:name="_Toc45700644"/>
      <w:bookmarkStart w:id="5454" w:name="_Toc51920380"/>
      <w:bookmarkStart w:id="5455" w:name="_Toc68251440"/>
      <w:bookmarkStart w:id="5456" w:name="_Toc187414389"/>
      <w:r w:rsidRPr="00BC508A">
        <w:t>8.2.29.11</w:t>
      </w:r>
      <w:r w:rsidRPr="00BC508A">
        <w:tab/>
        <w:t>EPS bearer context status</w:t>
      </w:r>
      <w:bookmarkEnd w:id="5449"/>
      <w:bookmarkEnd w:id="5450"/>
      <w:bookmarkEnd w:id="5451"/>
      <w:bookmarkEnd w:id="5452"/>
      <w:bookmarkEnd w:id="5453"/>
      <w:bookmarkEnd w:id="5454"/>
      <w:bookmarkEnd w:id="5455"/>
      <w:bookmarkEnd w:id="5456"/>
    </w:p>
    <w:p w14:paraId="653F0EF3" w14:textId="77777777" w:rsidR="00431B51" w:rsidRPr="00BC508A" w:rsidRDefault="00D40C70" w:rsidP="00D40C70">
      <w:r w:rsidRPr="00BC508A">
        <w:t>This IE shall be included if the UE wants to indicate the EPS bearer contexts that are active within the UE.</w:t>
      </w:r>
      <w:bookmarkStart w:id="5457" w:name="_Toc20218371"/>
      <w:bookmarkStart w:id="5458" w:name="_Toc27744259"/>
      <w:bookmarkStart w:id="5459" w:name="_Toc35959833"/>
      <w:bookmarkStart w:id="5460" w:name="_Toc45203269"/>
      <w:bookmarkStart w:id="5461" w:name="_Toc45700645"/>
      <w:bookmarkStart w:id="5462" w:name="_Toc51920381"/>
      <w:bookmarkStart w:id="5463" w:name="_Toc68251441"/>
    </w:p>
    <w:p w14:paraId="686775AC" w14:textId="3F2D679B" w:rsidR="00D40C70" w:rsidRPr="00BC508A" w:rsidRDefault="00D40C70" w:rsidP="00295835">
      <w:pPr>
        <w:pStyle w:val="Heading4"/>
      </w:pPr>
      <w:bookmarkStart w:id="5464" w:name="_Toc187414390"/>
      <w:r w:rsidRPr="00BC508A">
        <w:t>8.2.29.12</w:t>
      </w:r>
      <w:r w:rsidRPr="00BC508A">
        <w:tab/>
        <w:t>MS network capability</w:t>
      </w:r>
      <w:bookmarkEnd w:id="5457"/>
      <w:bookmarkEnd w:id="5458"/>
      <w:bookmarkEnd w:id="5459"/>
      <w:bookmarkEnd w:id="5460"/>
      <w:bookmarkEnd w:id="5461"/>
      <w:bookmarkEnd w:id="5462"/>
      <w:bookmarkEnd w:id="5463"/>
      <w:bookmarkEnd w:id="5464"/>
    </w:p>
    <w:p w14:paraId="641A3D7F" w14:textId="77777777" w:rsidR="00D40C70" w:rsidRPr="00BC508A" w:rsidRDefault="00D40C70" w:rsidP="00D40C70">
      <w:r w:rsidRPr="00BC508A">
        <w:t>A UE supporting A/Gb mode or Iu mode shall include this IE</w:t>
      </w:r>
      <w:r w:rsidRPr="00BC508A">
        <w:rPr>
          <w:lang w:eastAsia="zh-CN"/>
        </w:rPr>
        <w:t>, unless</w:t>
      </w:r>
      <w:r w:rsidRPr="00BC508A">
        <w:t xml:space="preserve"> the </w:t>
      </w:r>
      <w:r w:rsidRPr="00BC508A">
        <w:rPr>
          <w:lang w:eastAsia="zh-CN"/>
        </w:rPr>
        <w:t>UE performs a p</w:t>
      </w:r>
      <w:r w:rsidRPr="00BC508A">
        <w:t xml:space="preserve">eriodic </w:t>
      </w:r>
      <w:r w:rsidRPr="00BC508A">
        <w:rPr>
          <w:lang w:eastAsia="zh-CN"/>
        </w:rPr>
        <w:t>tracking area updating procedure.</w:t>
      </w:r>
    </w:p>
    <w:p w14:paraId="5DB60E32" w14:textId="77777777" w:rsidR="00D40C70" w:rsidRPr="00BC508A" w:rsidRDefault="00D40C70" w:rsidP="00295835">
      <w:pPr>
        <w:pStyle w:val="Heading4"/>
      </w:pPr>
      <w:bookmarkStart w:id="5465" w:name="_Toc20218372"/>
      <w:bookmarkStart w:id="5466" w:name="_Toc27744260"/>
      <w:bookmarkStart w:id="5467" w:name="_Toc35959834"/>
      <w:bookmarkStart w:id="5468" w:name="_Toc45203270"/>
      <w:bookmarkStart w:id="5469" w:name="_Toc45700646"/>
      <w:bookmarkStart w:id="5470" w:name="_Toc51920382"/>
      <w:bookmarkStart w:id="5471" w:name="_Toc68251442"/>
      <w:bookmarkStart w:id="5472" w:name="_Toc187414391"/>
      <w:r w:rsidRPr="00BC508A">
        <w:t>8.2.29.13</w:t>
      </w:r>
      <w:r w:rsidRPr="00BC508A">
        <w:tab/>
        <w:t>Old location area identification</w:t>
      </w:r>
      <w:bookmarkEnd w:id="5465"/>
      <w:bookmarkEnd w:id="5466"/>
      <w:bookmarkEnd w:id="5467"/>
      <w:bookmarkEnd w:id="5468"/>
      <w:bookmarkEnd w:id="5469"/>
      <w:bookmarkEnd w:id="5470"/>
      <w:bookmarkEnd w:id="5471"/>
      <w:bookmarkEnd w:id="5472"/>
    </w:p>
    <w:p w14:paraId="2C4B84EF" w14:textId="77777777" w:rsidR="00D40C70" w:rsidRPr="00BC508A" w:rsidRDefault="00D40C70" w:rsidP="00D40C70">
      <w:r w:rsidRPr="00BC508A">
        <w:t>The UE shall include this IE during a combined tracking area updating procedure if it has a valid location area identification.</w:t>
      </w:r>
    </w:p>
    <w:p w14:paraId="68378676" w14:textId="77777777" w:rsidR="00D40C70" w:rsidRPr="00BC508A" w:rsidRDefault="00D40C70" w:rsidP="00295835">
      <w:pPr>
        <w:pStyle w:val="Heading4"/>
      </w:pPr>
      <w:bookmarkStart w:id="5473" w:name="_Toc20218373"/>
      <w:bookmarkStart w:id="5474" w:name="_Toc27744261"/>
      <w:bookmarkStart w:id="5475" w:name="_Toc35959835"/>
      <w:bookmarkStart w:id="5476" w:name="_Toc45203271"/>
      <w:bookmarkStart w:id="5477" w:name="_Toc45700647"/>
      <w:bookmarkStart w:id="5478" w:name="_Toc51920383"/>
      <w:bookmarkStart w:id="5479" w:name="_Toc68251443"/>
      <w:bookmarkStart w:id="5480" w:name="_Toc187414392"/>
      <w:r w:rsidRPr="00BC508A">
        <w:t>8.2.29.14</w:t>
      </w:r>
      <w:r w:rsidRPr="00BC508A">
        <w:tab/>
        <w:t>TMSI status</w:t>
      </w:r>
      <w:bookmarkEnd w:id="5473"/>
      <w:bookmarkEnd w:id="5474"/>
      <w:bookmarkEnd w:id="5475"/>
      <w:bookmarkEnd w:id="5476"/>
      <w:bookmarkEnd w:id="5477"/>
      <w:bookmarkEnd w:id="5478"/>
      <w:bookmarkEnd w:id="5479"/>
      <w:bookmarkEnd w:id="5480"/>
    </w:p>
    <w:p w14:paraId="352E3B34" w14:textId="77777777" w:rsidR="00D40C70" w:rsidRPr="00BC508A" w:rsidRDefault="00D40C70" w:rsidP="00D40C70">
      <w:r w:rsidRPr="00BC508A">
        <w:t>The UE shall include this IE during a combined tracking area updating procedure if it has no valid TMSI available.</w:t>
      </w:r>
    </w:p>
    <w:p w14:paraId="49A207AA" w14:textId="77777777" w:rsidR="00D40C70" w:rsidRPr="00BC508A" w:rsidRDefault="00D40C70" w:rsidP="00295835">
      <w:pPr>
        <w:pStyle w:val="Heading4"/>
      </w:pPr>
      <w:bookmarkStart w:id="5481" w:name="_Toc20218374"/>
      <w:bookmarkStart w:id="5482" w:name="_Toc27744262"/>
      <w:bookmarkStart w:id="5483" w:name="_Toc35959836"/>
      <w:bookmarkStart w:id="5484" w:name="_Toc45203272"/>
      <w:bookmarkStart w:id="5485" w:name="_Toc45700648"/>
      <w:bookmarkStart w:id="5486" w:name="_Toc51920384"/>
      <w:bookmarkStart w:id="5487" w:name="_Toc68251444"/>
      <w:bookmarkStart w:id="5488" w:name="_Toc187414393"/>
      <w:r w:rsidRPr="00BC508A">
        <w:t>8.2.29.15</w:t>
      </w:r>
      <w:r w:rsidRPr="00BC508A">
        <w:tab/>
        <w:t>Mobile station classmark 2</w:t>
      </w:r>
      <w:bookmarkEnd w:id="5481"/>
      <w:bookmarkEnd w:id="5482"/>
      <w:bookmarkEnd w:id="5483"/>
      <w:bookmarkEnd w:id="5484"/>
      <w:bookmarkEnd w:id="5485"/>
      <w:bookmarkEnd w:id="5486"/>
      <w:bookmarkEnd w:id="5487"/>
      <w:bookmarkEnd w:id="5488"/>
    </w:p>
    <w:p w14:paraId="680CF36D" w14:textId="77777777" w:rsidR="00D40C70" w:rsidRPr="00BC508A" w:rsidRDefault="00D40C70" w:rsidP="00D40C70">
      <w:r w:rsidRPr="00BC508A">
        <w:t xml:space="preserve">This IE shall be included if the UE supports SRVCC to GERAN or UTRAN </w:t>
      </w:r>
      <w:r w:rsidRPr="00BC508A">
        <w:rPr>
          <w:lang w:eastAsia="ko-KR"/>
        </w:rPr>
        <w:t xml:space="preserve">or supports vSRVCC to UTRAN </w:t>
      </w:r>
      <w:r w:rsidRPr="00BC508A">
        <w:t>(see 3GPP TS 23.216 [8]), or if the UE is performing a combined tracking area updating procedure.</w:t>
      </w:r>
    </w:p>
    <w:p w14:paraId="53E3814D" w14:textId="77777777" w:rsidR="00D40C70" w:rsidRPr="00BC508A" w:rsidRDefault="00D40C70" w:rsidP="00295835">
      <w:pPr>
        <w:pStyle w:val="Heading4"/>
      </w:pPr>
      <w:bookmarkStart w:id="5489" w:name="_Toc20218375"/>
      <w:bookmarkStart w:id="5490" w:name="_Toc27744263"/>
      <w:bookmarkStart w:id="5491" w:name="_Toc35959837"/>
      <w:bookmarkStart w:id="5492" w:name="_Toc45203273"/>
      <w:bookmarkStart w:id="5493" w:name="_Toc45700649"/>
      <w:bookmarkStart w:id="5494" w:name="_Toc51920385"/>
      <w:bookmarkStart w:id="5495" w:name="_Toc68251445"/>
      <w:bookmarkStart w:id="5496" w:name="_Toc187414394"/>
      <w:r w:rsidRPr="00BC508A">
        <w:t>8.2.29.16</w:t>
      </w:r>
      <w:r w:rsidRPr="00BC508A">
        <w:tab/>
        <w:t>Mobile station classmark 3</w:t>
      </w:r>
      <w:bookmarkEnd w:id="5489"/>
      <w:bookmarkEnd w:id="5490"/>
      <w:bookmarkEnd w:id="5491"/>
      <w:bookmarkEnd w:id="5492"/>
      <w:bookmarkEnd w:id="5493"/>
      <w:bookmarkEnd w:id="5494"/>
      <w:bookmarkEnd w:id="5495"/>
      <w:bookmarkEnd w:id="5496"/>
    </w:p>
    <w:p w14:paraId="59E4459B" w14:textId="77777777" w:rsidR="00D40C70" w:rsidRPr="00BC508A" w:rsidRDefault="00D40C70" w:rsidP="00D40C70">
      <w:r w:rsidRPr="00BC508A">
        <w:t>This IE shall be included if the UE supports SRVCC to GERAN.</w:t>
      </w:r>
    </w:p>
    <w:p w14:paraId="254F34F6" w14:textId="77777777" w:rsidR="00D40C70" w:rsidRPr="00BC508A" w:rsidRDefault="00D40C70" w:rsidP="00295835">
      <w:pPr>
        <w:pStyle w:val="Heading4"/>
      </w:pPr>
      <w:bookmarkStart w:id="5497" w:name="_Toc20218376"/>
      <w:bookmarkStart w:id="5498" w:name="_Toc27744264"/>
      <w:bookmarkStart w:id="5499" w:name="_Toc35959838"/>
      <w:bookmarkStart w:id="5500" w:name="_Toc45203274"/>
      <w:bookmarkStart w:id="5501" w:name="_Toc45700650"/>
      <w:bookmarkStart w:id="5502" w:name="_Toc51920386"/>
      <w:bookmarkStart w:id="5503" w:name="_Toc68251446"/>
      <w:bookmarkStart w:id="5504" w:name="_Toc187414395"/>
      <w:r w:rsidRPr="00BC508A">
        <w:t>8.2.29.17</w:t>
      </w:r>
      <w:r w:rsidRPr="00BC508A">
        <w:tab/>
        <w:t>Supported Codecs</w:t>
      </w:r>
      <w:bookmarkEnd w:id="5497"/>
      <w:bookmarkEnd w:id="5498"/>
      <w:bookmarkEnd w:id="5499"/>
      <w:bookmarkEnd w:id="5500"/>
      <w:bookmarkEnd w:id="5501"/>
      <w:bookmarkEnd w:id="5502"/>
      <w:bookmarkEnd w:id="5503"/>
      <w:bookmarkEnd w:id="5504"/>
    </w:p>
    <w:p w14:paraId="6AAF7930" w14:textId="77777777" w:rsidR="00D40C70" w:rsidRPr="00BC508A" w:rsidRDefault="00D40C70" w:rsidP="00D40C70">
      <w:r w:rsidRPr="00BC508A">
        <w:t xml:space="preserve">This IE shall be included if the UE supports SRVCC to GERAN or UTRAN </w:t>
      </w:r>
      <w:r w:rsidRPr="00BC508A">
        <w:rPr>
          <w:lang w:eastAsia="ko-KR"/>
        </w:rPr>
        <w:t xml:space="preserve">or supports vSRVCC to UTRAN </w:t>
      </w:r>
      <w:r w:rsidRPr="00BC508A">
        <w:t>to indicate its supported speech codecs for CS speech calls.</w:t>
      </w:r>
    </w:p>
    <w:p w14:paraId="68C90CA3" w14:textId="77777777" w:rsidR="00D40C70" w:rsidRPr="00BC508A" w:rsidRDefault="00D40C70" w:rsidP="00295835">
      <w:pPr>
        <w:pStyle w:val="Heading4"/>
      </w:pPr>
      <w:bookmarkStart w:id="5505" w:name="_Toc20218377"/>
      <w:bookmarkStart w:id="5506" w:name="_Toc27744265"/>
      <w:bookmarkStart w:id="5507" w:name="_Toc35959839"/>
      <w:bookmarkStart w:id="5508" w:name="_Toc45203275"/>
      <w:bookmarkStart w:id="5509" w:name="_Toc45700651"/>
      <w:bookmarkStart w:id="5510" w:name="_Toc51920387"/>
      <w:bookmarkStart w:id="5511" w:name="_Toc68251447"/>
      <w:bookmarkStart w:id="5512" w:name="_Toc187414396"/>
      <w:r w:rsidRPr="00BC508A">
        <w:t>8.2.29.18</w:t>
      </w:r>
      <w:r w:rsidRPr="00BC508A">
        <w:tab/>
        <w:t>Additional update type</w:t>
      </w:r>
      <w:bookmarkEnd w:id="5505"/>
      <w:bookmarkEnd w:id="5506"/>
      <w:bookmarkEnd w:id="5507"/>
      <w:bookmarkEnd w:id="5508"/>
      <w:bookmarkEnd w:id="5509"/>
      <w:bookmarkEnd w:id="5510"/>
      <w:bookmarkEnd w:id="5511"/>
      <w:bookmarkEnd w:id="5512"/>
    </w:p>
    <w:p w14:paraId="03F6C021" w14:textId="77777777" w:rsidR="00D40C70" w:rsidRPr="00BC508A" w:rsidRDefault="00D40C70" w:rsidP="00D40C70">
      <w:r w:rsidRPr="00BC508A">
        <w:t xml:space="preserve">The UE shall include this IE if the UE requests "SMS only" or CIoT EPS optimizations, </w:t>
      </w:r>
      <w:r w:rsidRPr="00BC508A">
        <w:rPr>
          <w:lang w:eastAsia="zh-CN"/>
        </w:rPr>
        <w:t>unless</w:t>
      </w:r>
      <w:r w:rsidRPr="00BC508A">
        <w:t xml:space="preserve"> the </w:t>
      </w:r>
      <w:r w:rsidRPr="00BC508A">
        <w:rPr>
          <w:lang w:eastAsia="zh-CN"/>
        </w:rPr>
        <w:t>UE performs a p</w:t>
      </w:r>
      <w:r w:rsidRPr="00BC508A">
        <w:t xml:space="preserve">eriodic </w:t>
      </w:r>
      <w:r w:rsidRPr="00BC508A">
        <w:rPr>
          <w:lang w:eastAsia="zh-CN"/>
        </w:rPr>
        <w:t>tracking area updating procedure</w:t>
      </w:r>
      <w:r w:rsidRPr="00BC508A">
        <w:t>.</w:t>
      </w:r>
    </w:p>
    <w:p w14:paraId="2C356F95" w14:textId="77777777" w:rsidR="00D40C70" w:rsidRPr="00BC508A" w:rsidRDefault="00D40C70" w:rsidP="00295835">
      <w:pPr>
        <w:pStyle w:val="Heading4"/>
      </w:pPr>
      <w:bookmarkStart w:id="5513" w:name="_Toc20218378"/>
      <w:bookmarkStart w:id="5514" w:name="_Toc27744266"/>
      <w:bookmarkStart w:id="5515" w:name="_Toc35959840"/>
      <w:bookmarkStart w:id="5516" w:name="_Toc45203276"/>
      <w:bookmarkStart w:id="5517" w:name="_Toc45700652"/>
      <w:bookmarkStart w:id="5518" w:name="_Toc51920388"/>
      <w:bookmarkStart w:id="5519" w:name="_Toc68251448"/>
      <w:bookmarkStart w:id="5520" w:name="_Toc187414397"/>
      <w:r w:rsidRPr="00BC508A">
        <w:t>8.2.29.19</w:t>
      </w:r>
      <w:r w:rsidRPr="00BC508A">
        <w:tab/>
        <w:t>Voice domain preference and UE's usage setting</w:t>
      </w:r>
      <w:bookmarkEnd w:id="5513"/>
      <w:bookmarkEnd w:id="5514"/>
      <w:bookmarkEnd w:id="5515"/>
      <w:bookmarkEnd w:id="5516"/>
      <w:bookmarkEnd w:id="5517"/>
      <w:bookmarkEnd w:id="5518"/>
      <w:bookmarkEnd w:id="5519"/>
      <w:bookmarkEnd w:id="5520"/>
    </w:p>
    <w:p w14:paraId="19066672" w14:textId="77777777" w:rsidR="00D40C70" w:rsidRPr="00BC508A" w:rsidRDefault="00D40C70" w:rsidP="00D40C70">
      <w:r w:rsidRPr="00BC508A">
        <w:t>This IE shall be included in WB-S1 mode if and only if the UE supports:</w:t>
      </w:r>
    </w:p>
    <w:p w14:paraId="2594E98D" w14:textId="77777777" w:rsidR="00D40C70" w:rsidRPr="00BC508A" w:rsidRDefault="00D40C70" w:rsidP="00D40C70">
      <w:pPr>
        <w:pStyle w:val="B1"/>
      </w:pPr>
      <w:r w:rsidRPr="00BC508A">
        <w:t>-</w:t>
      </w:r>
      <w:r w:rsidRPr="00BC508A">
        <w:tab/>
        <w:t>CS fallback and SMS over SGs; or</w:t>
      </w:r>
    </w:p>
    <w:p w14:paraId="5CD07A4C" w14:textId="77777777" w:rsidR="00D40C70" w:rsidRPr="00BC508A" w:rsidRDefault="00D40C70" w:rsidP="00D40C70">
      <w:pPr>
        <w:pStyle w:val="B1"/>
      </w:pPr>
      <w:r w:rsidRPr="00BC508A">
        <w:t>-</w:t>
      </w:r>
      <w:r w:rsidRPr="00BC508A">
        <w:tab/>
        <w:t>if the UE is configured to support IMS voice, but does not support 1xCS fallback.</w:t>
      </w:r>
    </w:p>
    <w:p w14:paraId="44F098AA" w14:textId="77777777" w:rsidR="00D40C70" w:rsidRPr="00BC508A" w:rsidRDefault="00D40C70" w:rsidP="00295835">
      <w:pPr>
        <w:pStyle w:val="Heading4"/>
      </w:pPr>
      <w:bookmarkStart w:id="5521" w:name="_Toc20218379"/>
      <w:bookmarkStart w:id="5522" w:name="_Toc27744267"/>
      <w:bookmarkStart w:id="5523" w:name="_Toc35959841"/>
      <w:bookmarkStart w:id="5524" w:name="_Toc45203277"/>
      <w:bookmarkStart w:id="5525" w:name="_Toc45700653"/>
      <w:bookmarkStart w:id="5526" w:name="_Toc51920389"/>
      <w:bookmarkStart w:id="5527" w:name="_Toc68251449"/>
      <w:bookmarkStart w:id="5528" w:name="_Toc187414398"/>
      <w:r w:rsidRPr="00BC508A">
        <w:t>8.2.29.20</w:t>
      </w:r>
      <w:r w:rsidRPr="00BC508A">
        <w:tab/>
        <w:t>Old GUTI type</w:t>
      </w:r>
      <w:bookmarkEnd w:id="5521"/>
      <w:bookmarkEnd w:id="5522"/>
      <w:bookmarkEnd w:id="5523"/>
      <w:bookmarkEnd w:id="5524"/>
      <w:bookmarkEnd w:id="5525"/>
      <w:bookmarkEnd w:id="5526"/>
      <w:bookmarkEnd w:id="5527"/>
      <w:bookmarkEnd w:id="5528"/>
    </w:p>
    <w:p w14:paraId="5D1D908A" w14:textId="77777777" w:rsidR="00D40C70" w:rsidRPr="00BC508A" w:rsidRDefault="00D40C70" w:rsidP="00D40C70">
      <w:r w:rsidRPr="00BC508A">
        <w:t>The UE shall include this IE.</w:t>
      </w:r>
    </w:p>
    <w:p w14:paraId="523EF5B8" w14:textId="77777777" w:rsidR="00D40C70" w:rsidRPr="00BC508A" w:rsidRDefault="00D40C70" w:rsidP="00295835">
      <w:pPr>
        <w:pStyle w:val="Heading4"/>
        <w:rPr>
          <w:lang w:eastAsia="zh-CN"/>
        </w:rPr>
      </w:pPr>
      <w:bookmarkStart w:id="5529" w:name="_Toc20218380"/>
      <w:bookmarkStart w:id="5530" w:name="_Toc27744268"/>
      <w:bookmarkStart w:id="5531" w:name="_Toc35959842"/>
      <w:bookmarkStart w:id="5532" w:name="_Toc45203278"/>
      <w:bookmarkStart w:id="5533" w:name="_Toc45700654"/>
      <w:bookmarkStart w:id="5534" w:name="_Toc51920390"/>
      <w:bookmarkStart w:id="5535" w:name="_Toc68251450"/>
      <w:bookmarkStart w:id="5536" w:name="_Toc187414399"/>
      <w:r w:rsidRPr="00BC508A">
        <w:t>8.2.</w:t>
      </w:r>
      <w:r w:rsidRPr="00BC508A">
        <w:rPr>
          <w:lang w:eastAsia="zh-CN"/>
        </w:rPr>
        <w:t>29</w:t>
      </w:r>
      <w:r w:rsidRPr="00BC508A">
        <w:t>.</w:t>
      </w:r>
      <w:r w:rsidRPr="00BC508A">
        <w:rPr>
          <w:lang w:eastAsia="zh-CN"/>
        </w:rPr>
        <w:t>21</w:t>
      </w:r>
      <w:r w:rsidRPr="00BC508A">
        <w:tab/>
      </w:r>
      <w:r w:rsidRPr="00BC508A">
        <w:rPr>
          <w:lang w:eastAsia="zh-CN"/>
        </w:rPr>
        <w:t>Device properties</w:t>
      </w:r>
      <w:bookmarkEnd w:id="5529"/>
      <w:bookmarkEnd w:id="5530"/>
      <w:bookmarkEnd w:id="5531"/>
      <w:bookmarkEnd w:id="5532"/>
      <w:bookmarkEnd w:id="5533"/>
      <w:bookmarkEnd w:id="5534"/>
      <w:bookmarkEnd w:id="5535"/>
      <w:bookmarkEnd w:id="5536"/>
    </w:p>
    <w:p w14:paraId="546569C9" w14:textId="77777777" w:rsidR="00D40C70" w:rsidRPr="00BC508A" w:rsidRDefault="00D40C70" w:rsidP="00D40C70">
      <w:r w:rsidRPr="00BC508A">
        <w:t xml:space="preserve">This IE shall be included if the UE is configured </w:t>
      </w:r>
      <w:r w:rsidRPr="00BC508A">
        <w:rPr>
          <w:lang w:eastAsia="zh-CN"/>
        </w:rPr>
        <w:t>for NAS signalling low priority</w:t>
      </w:r>
      <w:r w:rsidRPr="00BC508A">
        <w:t>.</w:t>
      </w:r>
    </w:p>
    <w:p w14:paraId="51982AF8" w14:textId="77777777" w:rsidR="00D40C70" w:rsidRPr="00BC508A" w:rsidRDefault="00D40C70" w:rsidP="00295835">
      <w:pPr>
        <w:pStyle w:val="Heading4"/>
      </w:pPr>
      <w:bookmarkStart w:id="5537" w:name="_Toc20218381"/>
      <w:bookmarkStart w:id="5538" w:name="_Toc27744269"/>
      <w:bookmarkStart w:id="5539" w:name="_Toc35959843"/>
      <w:bookmarkStart w:id="5540" w:name="_Toc45203279"/>
      <w:bookmarkStart w:id="5541" w:name="_Toc45700655"/>
      <w:bookmarkStart w:id="5542" w:name="_Toc51920391"/>
      <w:bookmarkStart w:id="5543" w:name="_Toc68251451"/>
      <w:bookmarkStart w:id="5544" w:name="_Toc187414400"/>
      <w:r w:rsidRPr="00BC508A">
        <w:t>8.2.29.22</w:t>
      </w:r>
      <w:r w:rsidRPr="00BC508A">
        <w:tab/>
        <w:t>MS network feature support</w:t>
      </w:r>
      <w:bookmarkEnd w:id="5537"/>
      <w:bookmarkEnd w:id="5538"/>
      <w:bookmarkEnd w:id="5539"/>
      <w:bookmarkEnd w:id="5540"/>
      <w:bookmarkEnd w:id="5541"/>
      <w:bookmarkEnd w:id="5542"/>
      <w:bookmarkEnd w:id="5543"/>
      <w:bookmarkEnd w:id="5544"/>
    </w:p>
    <w:p w14:paraId="55B55BF6" w14:textId="77777777" w:rsidR="00D40C70" w:rsidRPr="00BC508A" w:rsidRDefault="00D40C70" w:rsidP="00D40C70">
      <w:r w:rsidRPr="00BC508A">
        <w:t>This IE shall be included if the UE supports extended periodic timer T3412.</w:t>
      </w:r>
    </w:p>
    <w:p w14:paraId="2995CD7A" w14:textId="77777777" w:rsidR="00D40C70" w:rsidRPr="00BC508A" w:rsidRDefault="00D40C70" w:rsidP="00295835">
      <w:pPr>
        <w:pStyle w:val="Heading4"/>
      </w:pPr>
      <w:bookmarkStart w:id="5545" w:name="_Toc20218382"/>
      <w:bookmarkStart w:id="5546" w:name="_Toc27744270"/>
      <w:bookmarkStart w:id="5547" w:name="_Toc35959844"/>
      <w:bookmarkStart w:id="5548" w:name="_Toc45203280"/>
      <w:bookmarkStart w:id="5549" w:name="_Toc45700656"/>
      <w:bookmarkStart w:id="5550" w:name="_Toc51920392"/>
      <w:bookmarkStart w:id="5551" w:name="_Toc68251452"/>
      <w:bookmarkStart w:id="5552" w:name="_Toc187414401"/>
      <w:r w:rsidRPr="00BC508A">
        <w:t>8.2.29.23</w:t>
      </w:r>
      <w:r w:rsidRPr="00BC508A">
        <w:tab/>
        <w:t>TMSI based NRI container</w:t>
      </w:r>
      <w:bookmarkEnd w:id="5545"/>
      <w:bookmarkEnd w:id="5546"/>
      <w:bookmarkEnd w:id="5547"/>
      <w:bookmarkEnd w:id="5548"/>
      <w:bookmarkEnd w:id="5549"/>
      <w:bookmarkEnd w:id="5550"/>
      <w:bookmarkEnd w:id="5551"/>
      <w:bookmarkEnd w:id="5552"/>
    </w:p>
    <w:p w14:paraId="72F88461" w14:textId="77777777" w:rsidR="00D40C70" w:rsidRPr="00BC508A" w:rsidRDefault="00D40C70" w:rsidP="00D40C70">
      <w:r w:rsidRPr="00BC508A">
        <w:t>The UE shall include this IE if it has a valid TMSI.</w:t>
      </w:r>
    </w:p>
    <w:p w14:paraId="42FB6CE2" w14:textId="77777777" w:rsidR="00D40C70" w:rsidRPr="00BC508A" w:rsidRDefault="00D40C70" w:rsidP="00295835">
      <w:pPr>
        <w:pStyle w:val="Heading4"/>
      </w:pPr>
      <w:bookmarkStart w:id="5553" w:name="_Toc20218383"/>
      <w:bookmarkStart w:id="5554" w:name="_Toc27744271"/>
      <w:bookmarkStart w:id="5555" w:name="_Toc35959845"/>
      <w:bookmarkStart w:id="5556" w:name="_Toc45203281"/>
      <w:bookmarkStart w:id="5557" w:name="_Toc45700657"/>
      <w:bookmarkStart w:id="5558" w:name="_Toc51920393"/>
      <w:bookmarkStart w:id="5559" w:name="_Toc68251453"/>
      <w:bookmarkStart w:id="5560" w:name="_Toc187414402"/>
      <w:r w:rsidRPr="00BC508A">
        <w:t>8.2.29.24</w:t>
      </w:r>
      <w:r w:rsidRPr="00BC508A">
        <w:tab/>
        <w:t>T3324 value</w:t>
      </w:r>
      <w:bookmarkEnd w:id="5553"/>
      <w:bookmarkEnd w:id="5554"/>
      <w:bookmarkEnd w:id="5555"/>
      <w:bookmarkEnd w:id="5556"/>
      <w:bookmarkEnd w:id="5557"/>
      <w:bookmarkEnd w:id="5558"/>
      <w:bookmarkEnd w:id="5559"/>
      <w:bookmarkEnd w:id="5560"/>
    </w:p>
    <w:p w14:paraId="428CE674" w14:textId="77777777" w:rsidR="00D40C70" w:rsidRPr="00BC508A" w:rsidRDefault="00D40C70" w:rsidP="00D40C70">
      <w:r w:rsidRPr="00BC508A">
        <w:t>The UE may include this IE to request the use of PSM.</w:t>
      </w:r>
    </w:p>
    <w:p w14:paraId="3271CD81" w14:textId="77777777" w:rsidR="00D40C70" w:rsidRPr="00BC508A" w:rsidRDefault="00D40C70" w:rsidP="00295835">
      <w:pPr>
        <w:pStyle w:val="Heading4"/>
      </w:pPr>
      <w:bookmarkStart w:id="5561" w:name="_Toc20218384"/>
      <w:bookmarkStart w:id="5562" w:name="_Toc27744272"/>
      <w:bookmarkStart w:id="5563" w:name="_Toc35959846"/>
      <w:bookmarkStart w:id="5564" w:name="_Toc45203282"/>
      <w:bookmarkStart w:id="5565" w:name="_Toc45700658"/>
      <w:bookmarkStart w:id="5566" w:name="_Toc51920394"/>
      <w:bookmarkStart w:id="5567" w:name="_Toc68251454"/>
      <w:bookmarkStart w:id="5568" w:name="_Toc187414403"/>
      <w:r w:rsidRPr="00BC508A">
        <w:t>8.2.29.25</w:t>
      </w:r>
      <w:r w:rsidRPr="00BC508A">
        <w:tab/>
        <w:t>T3412 extended value</w:t>
      </w:r>
      <w:bookmarkEnd w:id="5561"/>
      <w:bookmarkEnd w:id="5562"/>
      <w:bookmarkEnd w:id="5563"/>
      <w:bookmarkEnd w:id="5564"/>
      <w:bookmarkEnd w:id="5565"/>
      <w:bookmarkEnd w:id="5566"/>
      <w:bookmarkEnd w:id="5567"/>
      <w:bookmarkEnd w:id="5568"/>
    </w:p>
    <w:p w14:paraId="52E58DC7" w14:textId="77777777" w:rsidR="00D40C70" w:rsidRPr="00BC508A" w:rsidRDefault="00D40C70" w:rsidP="00D40C70">
      <w:r w:rsidRPr="00BC508A">
        <w:t>The UE may include this IE to request a particular T3412 value if the T3324 value IE is included.</w:t>
      </w:r>
    </w:p>
    <w:p w14:paraId="4B7CE2CF" w14:textId="77777777" w:rsidR="00D40C70" w:rsidRPr="00BC508A" w:rsidRDefault="00D40C70" w:rsidP="00295835">
      <w:pPr>
        <w:pStyle w:val="Heading4"/>
      </w:pPr>
      <w:bookmarkStart w:id="5569" w:name="_Toc20218385"/>
      <w:bookmarkStart w:id="5570" w:name="_Toc27744273"/>
      <w:bookmarkStart w:id="5571" w:name="_Toc35959847"/>
      <w:bookmarkStart w:id="5572" w:name="_Toc45203283"/>
      <w:bookmarkStart w:id="5573" w:name="_Toc45700659"/>
      <w:bookmarkStart w:id="5574" w:name="_Toc51920395"/>
      <w:bookmarkStart w:id="5575" w:name="_Toc68251455"/>
      <w:bookmarkStart w:id="5576" w:name="_Toc187414404"/>
      <w:r w:rsidRPr="00BC508A">
        <w:t>8.2.29.26</w:t>
      </w:r>
      <w:r w:rsidRPr="00BC508A">
        <w:tab/>
        <w:t>Extended DRX parameters</w:t>
      </w:r>
      <w:bookmarkEnd w:id="5569"/>
      <w:bookmarkEnd w:id="5570"/>
      <w:bookmarkEnd w:id="5571"/>
      <w:bookmarkEnd w:id="5572"/>
      <w:bookmarkEnd w:id="5573"/>
      <w:bookmarkEnd w:id="5574"/>
      <w:bookmarkEnd w:id="5575"/>
      <w:bookmarkEnd w:id="5576"/>
    </w:p>
    <w:p w14:paraId="1115FF09" w14:textId="77777777" w:rsidR="00D40C70" w:rsidRPr="00BC508A" w:rsidRDefault="00D40C70" w:rsidP="00D40C70">
      <w:r w:rsidRPr="00BC508A">
        <w:t>The UE may include this IE to request the use of eDRX.</w:t>
      </w:r>
    </w:p>
    <w:p w14:paraId="13E5BBF6" w14:textId="77777777" w:rsidR="00D40C70" w:rsidRPr="00BC508A" w:rsidRDefault="00D40C70" w:rsidP="00295835">
      <w:pPr>
        <w:pStyle w:val="Heading4"/>
      </w:pPr>
      <w:bookmarkStart w:id="5577" w:name="_Toc20218386"/>
      <w:bookmarkStart w:id="5578" w:name="_Toc27744274"/>
      <w:bookmarkStart w:id="5579" w:name="_Toc35959848"/>
      <w:bookmarkStart w:id="5580" w:name="_Toc45203284"/>
      <w:bookmarkStart w:id="5581" w:name="_Toc45700660"/>
      <w:bookmarkStart w:id="5582" w:name="_Toc51920396"/>
      <w:bookmarkStart w:id="5583" w:name="_Toc68251456"/>
      <w:bookmarkStart w:id="5584" w:name="_Toc187414405"/>
      <w:r w:rsidRPr="00BC508A">
        <w:t>8.2.</w:t>
      </w:r>
      <w:r w:rsidRPr="00BC508A">
        <w:rPr>
          <w:lang w:eastAsia="ko-KR"/>
        </w:rPr>
        <w:t>29</w:t>
      </w:r>
      <w:r w:rsidRPr="00BC508A">
        <w:t>.27</w:t>
      </w:r>
      <w:r w:rsidRPr="00BC508A">
        <w:tab/>
        <w:t>UE additional security capability</w:t>
      </w:r>
      <w:bookmarkEnd w:id="5577"/>
      <w:bookmarkEnd w:id="5578"/>
      <w:bookmarkEnd w:id="5579"/>
      <w:bookmarkEnd w:id="5580"/>
      <w:bookmarkEnd w:id="5581"/>
      <w:bookmarkEnd w:id="5582"/>
      <w:bookmarkEnd w:id="5583"/>
      <w:bookmarkEnd w:id="5584"/>
    </w:p>
    <w:p w14:paraId="6F688EFA" w14:textId="77777777" w:rsidR="00D40C70" w:rsidRPr="00BC508A" w:rsidRDefault="00D40C70" w:rsidP="00D40C70">
      <w:r w:rsidRPr="00BC508A">
        <w:t>The UE shall include this IE if the UE supports dual connectivity with NR or if the UE supports N1 mode.</w:t>
      </w:r>
    </w:p>
    <w:p w14:paraId="1941F905" w14:textId="77777777" w:rsidR="00D40C70" w:rsidRPr="00BC508A" w:rsidRDefault="00D40C70" w:rsidP="00295835">
      <w:pPr>
        <w:pStyle w:val="Heading4"/>
        <w:rPr>
          <w:lang w:eastAsia="ko-KR"/>
        </w:rPr>
      </w:pPr>
      <w:bookmarkStart w:id="5585" w:name="_Toc20218387"/>
      <w:bookmarkStart w:id="5586" w:name="_Toc27744275"/>
      <w:bookmarkStart w:id="5587" w:name="_Toc35959849"/>
      <w:bookmarkStart w:id="5588" w:name="_Toc45203285"/>
      <w:bookmarkStart w:id="5589" w:name="_Toc45700661"/>
      <w:bookmarkStart w:id="5590" w:name="_Toc51920397"/>
      <w:bookmarkStart w:id="5591" w:name="_Toc68251457"/>
      <w:bookmarkStart w:id="5592" w:name="_Toc187414406"/>
      <w:r w:rsidRPr="00BC508A">
        <w:t>8.2.</w:t>
      </w:r>
      <w:r w:rsidRPr="00BC508A">
        <w:rPr>
          <w:lang w:eastAsia="ko-KR"/>
        </w:rPr>
        <w:t>29</w:t>
      </w:r>
      <w:r w:rsidRPr="00BC508A">
        <w:t>.28</w:t>
      </w:r>
      <w:r w:rsidRPr="00BC508A">
        <w:tab/>
        <w:t>UE status</w:t>
      </w:r>
      <w:bookmarkEnd w:id="5585"/>
      <w:bookmarkEnd w:id="5586"/>
      <w:bookmarkEnd w:id="5587"/>
      <w:bookmarkEnd w:id="5588"/>
      <w:bookmarkEnd w:id="5589"/>
      <w:bookmarkEnd w:id="5590"/>
      <w:bookmarkEnd w:id="5591"/>
      <w:bookmarkEnd w:id="5592"/>
    </w:p>
    <w:p w14:paraId="12FAF362" w14:textId="77777777" w:rsidR="00D40C70" w:rsidRPr="00BC508A" w:rsidRDefault="00D40C70" w:rsidP="00D40C70">
      <w:r w:rsidRPr="00BC508A">
        <w:t>This IE shall be included if the UE wants to provide the network with information concerning aspects of the current UE registration status which is used for interworking with 5GS.</w:t>
      </w:r>
    </w:p>
    <w:p w14:paraId="4057C3C7" w14:textId="77777777" w:rsidR="00D40C70" w:rsidRPr="00BC508A" w:rsidRDefault="00D40C70" w:rsidP="00295835">
      <w:pPr>
        <w:pStyle w:val="Heading4"/>
      </w:pPr>
      <w:bookmarkStart w:id="5593" w:name="_Toc20218388"/>
      <w:bookmarkStart w:id="5594" w:name="_Toc27744276"/>
      <w:bookmarkStart w:id="5595" w:name="_Toc35959850"/>
      <w:bookmarkStart w:id="5596" w:name="_Toc45203286"/>
      <w:bookmarkStart w:id="5597" w:name="_Toc45700662"/>
      <w:bookmarkStart w:id="5598" w:name="_Toc51920398"/>
      <w:bookmarkStart w:id="5599" w:name="_Toc68251458"/>
      <w:bookmarkStart w:id="5600" w:name="_Toc187414407"/>
      <w:r w:rsidRPr="00BC508A">
        <w:t>8.2.</w:t>
      </w:r>
      <w:r w:rsidRPr="00BC508A">
        <w:rPr>
          <w:lang w:eastAsia="ko-KR"/>
        </w:rPr>
        <w:t>29</w:t>
      </w:r>
      <w:r w:rsidRPr="00BC508A">
        <w:t>.29</w:t>
      </w:r>
      <w:r w:rsidRPr="00BC508A">
        <w:tab/>
        <w:t>Additional information requested</w:t>
      </w:r>
      <w:bookmarkEnd w:id="5593"/>
      <w:bookmarkEnd w:id="5594"/>
      <w:bookmarkEnd w:id="5595"/>
      <w:bookmarkEnd w:id="5596"/>
      <w:bookmarkEnd w:id="5597"/>
      <w:bookmarkEnd w:id="5598"/>
      <w:bookmarkEnd w:id="5599"/>
      <w:bookmarkEnd w:id="5600"/>
    </w:p>
    <w:p w14:paraId="01FE8695" w14:textId="77777777" w:rsidR="00D40C70" w:rsidRPr="00BC508A" w:rsidRDefault="00D40C70" w:rsidP="00D40C70">
      <w:r w:rsidRPr="00BC508A">
        <w:t>The UE shall include this IE if the UE supports ciphered broadcast assistance data and the UE needs to obtain new ciphering keys for ciphered broadcast assistance data.</w:t>
      </w:r>
    </w:p>
    <w:p w14:paraId="1C7DBB14" w14:textId="77777777" w:rsidR="00D40C70" w:rsidRPr="00BC508A" w:rsidRDefault="00D40C70" w:rsidP="00295835">
      <w:pPr>
        <w:pStyle w:val="Heading4"/>
      </w:pPr>
      <w:bookmarkStart w:id="5601" w:name="_Toc20218389"/>
      <w:bookmarkStart w:id="5602" w:name="_Toc27744277"/>
      <w:bookmarkStart w:id="5603" w:name="_Toc35959851"/>
      <w:bookmarkStart w:id="5604" w:name="_Toc45203287"/>
      <w:bookmarkStart w:id="5605" w:name="_Toc45700663"/>
      <w:bookmarkStart w:id="5606" w:name="_Toc51920399"/>
      <w:bookmarkStart w:id="5607" w:name="_Toc68251459"/>
      <w:bookmarkStart w:id="5608" w:name="_Toc187414408"/>
      <w:r w:rsidRPr="00BC508A">
        <w:t>8.2.29.30</w:t>
      </w:r>
      <w:r w:rsidRPr="00BC508A">
        <w:tab/>
        <w:t>N1 UE network</w:t>
      </w:r>
      <w:r w:rsidRPr="00BC508A" w:rsidDel="00845DCC">
        <w:t xml:space="preserve"> </w:t>
      </w:r>
      <w:r w:rsidRPr="00BC508A">
        <w:t>capability</w:t>
      </w:r>
      <w:bookmarkEnd w:id="5601"/>
      <w:bookmarkEnd w:id="5602"/>
      <w:bookmarkEnd w:id="5603"/>
      <w:bookmarkEnd w:id="5604"/>
      <w:bookmarkEnd w:id="5605"/>
      <w:bookmarkEnd w:id="5606"/>
      <w:bookmarkEnd w:id="5607"/>
      <w:bookmarkEnd w:id="5608"/>
    </w:p>
    <w:p w14:paraId="1E7EA38B" w14:textId="77777777" w:rsidR="00D40C70" w:rsidRPr="00BC508A" w:rsidRDefault="00D40C70" w:rsidP="00D40C70">
      <w:r w:rsidRPr="00BC508A">
        <w:t xml:space="preserve">The UE shall include this IE if the UE supports N1 mode and needs to indicate the supported CIoT network behaviour for 5GCN, </w:t>
      </w:r>
      <w:r w:rsidRPr="00BC508A">
        <w:rPr>
          <w:lang w:eastAsia="zh-CN"/>
        </w:rPr>
        <w:t>unless</w:t>
      </w:r>
      <w:r w:rsidRPr="00BC508A">
        <w:t xml:space="preserve"> the </w:t>
      </w:r>
      <w:r w:rsidRPr="00BC508A">
        <w:rPr>
          <w:lang w:eastAsia="zh-CN"/>
        </w:rPr>
        <w:t>UE performs a p</w:t>
      </w:r>
      <w:r w:rsidRPr="00BC508A">
        <w:t xml:space="preserve">eriodic </w:t>
      </w:r>
      <w:r w:rsidRPr="00BC508A">
        <w:rPr>
          <w:lang w:eastAsia="zh-CN"/>
        </w:rPr>
        <w:t>tracking area updating procedure</w:t>
      </w:r>
      <w:r w:rsidRPr="00BC508A">
        <w:t>.</w:t>
      </w:r>
    </w:p>
    <w:p w14:paraId="7B54DB97" w14:textId="06F7E697" w:rsidR="00D40C70" w:rsidRPr="00BC508A" w:rsidRDefault="00D40C70" w:rsidP="00295835">
      <w:pPr>
        <w:pStyle w:val="Heading4"/>
      </w:pPr>
      <w:bookmarkStart w:id="5609" w:name="_Toc20218390"/>
      <w:bookmarkStart w:id="5610" w:name="_Toc27744278"/>
      <w:bookmarkStart w:id="5611" w:name="_Toc35959852"/>
      <w:bookmarkStart w:id="5612" w:name="_Toc45203288"/>
      <w:bookmarkStart w:id="5613" w:name="_Toc45700664"/>
      <w:bookmarkStart w:id="5614" w:name="_Toc51920400"/>
      <w:bookmarkStart w:id="5615" w:name="_Toc68251460"/>
      <w:bookmarkStart w:id="5616" w:name="_Toc187414409"/>
      <w:r w:rsidRPr="00BC508A">
        <w:t>8.2.29.31</w:t>
      </w:r>
      <w:r w:rsidRPr="00BC508A">
        <w:tab/>
        <w:t>UE radio capability ID availability</w:t>
      </w:r>
      <w:bookmarkEnd w:id="5609"/>
      <w:bookmarkEnd w:id="5610"/>
      <w:bookmarkEnd w:id="5611"/>
      <w:bookmarkEnd w:id="5612"/>
      <w:bookmarkEnd w:id="5613"/>
      <w:bookmarkEnd w:id="5614"/>
      <w:bookmarkEnd w:id="5615"/>
      <w:bookmarkEnd w:id="5616"/>
    </w:p>
    <w:p w14:paraId="017936BB" w14:textId="77777777" w:rsidR="00D40C70" w:rsidRPr="00BC508A" w:rsidRDefault="00D40C70" w:rsidP="00D40C70">
      <w:r w:rsidRPr="00BC508A">
        <w:t>The UE may include this IE in WB-S1 mode if the UE supports RACS and the UE has an applicable UE radio capability ID for the current UE radio configuration in the selected PLMN.</w:t>
      </w:r>
    </w:p>
    <w:p w14:paraId="2235559D" w14:textId="77777777" w:rsidR="00D40C70" w:rsidRPr="00BC508A" w:rsidRDefault="00D40C70" w:rsidP="00295835">
      <w:pPr>
        <w:pStyle w:val="Heading4"/>
      </w:pPr>
      <w:bookmarkStart w:id="5617" w:name="_Toc45203289"/>
      <w:bookmarkStart w:id="5618" w:name="_Toc45700665"/>
      <w:bookmarkStart w:id="5619" w:name="_Toc51920401"/>
      <w:bookmarkStart w:id="5620" w:name="_Toc68251461"/>
      <w:bookmarkStart w:id="5621" w:name="_Toc187414410"/>
      <w:r w:rsidRPr="00BC508A">
        <w:t>8.2.29.32</w:t>
      </w:r>
      <w:r w:rsidRPr="00BC508A">
        <w:tab/>
        <w:t>DRX parameter in NB-S1 mode</w:t>
      </w:r>
      <w:bookmarkEnd w:id="5617"/>
      <w:bookmarkEnd w:id="5618"/>
      <w:bookmarkEnd w:id="5619"/>
      <w:bookmarkEnd w:id="5620"/>
      <w:bookmarkEnd w:id="5621"/>
    </w:p>
    <w:p w14:paraId="73222BEB" w14:textId="77777777" w:rsidR="00D40C70" w:rsidRPr="00BC508A" w:rsidRDefault="00D40C70" w:rsidP="00D40C70">
      <w:r w:rsidRPr="00BC508A">
        <w:t>This IE is included if the UE intends to use</w:t>
      </w:r>
      <w:r w:rsidRPr="00BC508A">
        <w:rPr>
          <w:lang w:eastAsia="zh-CN"/>
        </w:rPr>
        <w:t xml:space="preserve"> or change the</w:t>
      </w:r>
      <w:r w:rsidRPr="00BC508A">
        <w:t xml:space="preserve"> UE specific DRX parameter</w:t>
      </w:r>
      <w:r w:rsidRPr="00BC508A">
        <w:rPr>
          <w:lang w:eastAsia="zh-CN"/>
        </w:rPr>
        <w:t xml:space="preserve"> in NB-S1 mode</w:t>
      </w:r>
      <w:r w:rsidRPr="00BC508A">
        <w:t>, except when the UE performs a periodic tracking area updating procedure.</w:t>
      </w:r>
    </w:p>
    <w:p w14:paraId="00FBD172" w14:textId="77777777" w:rsidR="00D40C70" w:rsidRPr="00BC508A" w:rsidRDefault="00D40C70" w:rsidP="00295835">
      <w:pPr>
        <w:pStyle w:val="Heading4"/>
      </w:pPr>
      <w:bookmarkStart w:id="5622" w:name="_Toc45203290"/>
      <w:bookmarkStart w:id="5623" w:name="_Toc45700666"/>
      <w:bookmarkStart w:id="5624" w:name="_Toc51920402"/>
      <w:bookmarkStart w:id="5625" w:name="_Toc68251462"/>
      <w:bookmarkStart w:id="5626" w:name="_Toc187414411"/>
      <w:r w:rsidRPr="00BC508A">
        <w:t>8.2.29.33</w:t>
      </w:r>
      <w:r w:rsidRPr="00BC508A">
        <w:tab/>
        <w:t>Requested WUS assistance information</w:t>
      </w:r>
      <w:bookmarkEnd w:id="5622"/>
      <w:bookmarkEnd w:id="5623"/>
      <w:bookmarkEnd w:id="5624"/>
      <w:bookmarkEnd w:id="5625"/>
      <w:bookmarkEnd w:id="5626"/>
    </w:p>
    <w:p w14:paraId="579EB00B" w14:textId="32EF13A8" w:rsidR="00D40C70" w:rsidRPr="00BC508A" w:rsidRDefault="00D40C70" w:rsidP="00D40C70">
      <w:r w:rsidRPr="00BC508A">
        <w:t>The UE may include this IE if it supports WUS assistance and it is not attaching for emergency bearer services.</w:t>
      </w:r>
    </w:p>
    <w:p w14:paraId="375153BA" w14:textId="16D62A2D" w:rsidR="00A247FB" w:rsidRPr="00BC508A" w:rsidRDefault="00A247FB" w:rsidP="00295835">
      <w:pPr>
        <w:pStyle w:val="Heading4"/>
      </w:pPr>
      <w:bookmarkStart w:id="5627" w:name="_Toc187414412"/>
      <w:r w:rsidRPr="00BC508A">
        <w:t>8.2.29.34</w:t>
      </w:r>
      <w:r w:rsidRPr="00BC508A">
        <w:tab/>
        <w:t>Requested IMSI offset</w:t>
      </w:r>
      <w:bookmarkEnd w:id="5627"/>
    </w:p>
    <w:p w14:paraId="18D1EDDF" w14:textId="359F3C65" w:rsidR="00A247FB" w:rsidRPr="00BC508A" w:rsidRDefault="00A247FB" w:rsidP="00D40C70">
      <w:r w:rsidRPr="00BC508A">
        <w:t>The MUSIM UE may include this IE if the UE needs to indicate an IMSI offset value to the network as specified in 3GPP TS 23.401 [10] that is used for deriving the paging occasion as specified in 3GPP TS 36.304 [21].</w:t>
      </w:r>
    </w:p>
    <w:p w14:paraId="61D0028C" w14:textId="017CEF32" w:rsidR="00AC436D" w:rsidRPr="00BC508A" w:rsidRDefault="00AC436D" w:rsidP="00295835">
      <w:pPr>
        <w:pStyle w:val="Heading4"/>
      </w:pPr>
      <w:bookmarkStart w:id="5628" w:name="_Toc187414413"/>
      <w:r w:rsidRPr="00BC508A">
        <w:t>8.2.29.35</w:t>
      </w:r>
      <w:r w:rsidRPr="00BC508A">
        <w:tab/>
        <w:t>UE request type</w:t>
      </w:r>
      <w:bookmarkEnd w:id="5628"/>
    </w:p>
    <w:p w14:paraId="03FEA3AF" w14:textId="086CE95D" w:rsidR="00AC436D" w:rsidRPr="00BC508A" w:rsidRDefault="00AC436D" w:rsidP="00AC436D">
      <w:r w:rsidRPr="00BC508A">
        <w:t xml:space="preserve">The UE shall include this IE if the </w:t>
      </w:r>
      <w:r w:rsidR="003D6D31" w:rsidRPr="00BC508A">
        <w:t xml:space="preserve">MUSIM </w:t>
      </w:r>
      <w:r w:rsidRPr="00BC508A">
        <w:t>UE requests the release of the NAS signalling connection.</w:t>
      </w:r>
    </w:p>
    <w:p w14:paraId="5ADA167D" w14:textId="45D07D4E" w:rsidR="00AC436D" w:rsidRPr="00BC508A" w:rsidRDefault="00AC436D" w:rsidP="00295835">
      <w:pPr>
        <w:pStyle w:val="Heading4"/>
      </w:pPr>
      <w:bookmarkStart w:id="5629" w:name="_Toc187414414"/>
      <w:r w:rsidRPr="00BC508A">
        <w:t>8.2.29.36</w:t>
      </w:r>
      <w:r w:rsidRPr="00BC508A">
        <w:tab/>
        <w:t>Paging restriction</w:t>
      </w:r>
      <w:bookmarkEnd w:id="5629"/>
    </w:p>
    <w:p w14:paraId="4EEFD520" w14:textId="3DFC4876" w:rsidR="00AC436D" w:rsidRPr="00BC508A" w:rsidRDefault="00AC436D" w:rsidP="00D40C70">
      <w:r w:rsidRPr="00BC508A">
        <w:t>The UE shall include this IE if the Request type is set to "NAS signalling connection release" in the UE request type IE and the UE requests the network to restrict paging.</w:t>
      </w:r>
    </w:p>
    <w:p w14:paraId="3287572D" w14:textId="1C679466" w:rsidR="00A80968" w:rsidRPr="00BC508A" w:rsidRDefault="00A80968" w:rsidP="00A80968">
      <w:pPr>
        <w:pStyle w:val="Heading4"/>
      </w:pPr>
      <w:bookmarkStart w:id="5630" w:name="_Toc187414415"/>
      <w:r w:rsidRPr="00BC508A">
        <w:t>8.2.29.37</w:t>
      </w:r>
      <w:r w:rsidRPr="00BC508A">
        <w:tab/>
        <w:t>Unavailability information</w:t>
      </w:r>
      <w:bookmarkEnd w:id="5630"/>
    </w:p>
    <w:p w14:paraId="4803BAA9" w14:textId="0D2824A7" w:rsidR="00A80968" w:rsidRPr="00BC508A" w:rsidRDefault="00A80968" w:rsidP="00A80968">
      <w:r w:rsidRPr="00BC508A">
        <w:t>The UE shall include this IE to inform the network of UE unavailability due to discontinuous coverage.</w:t>
      </w:r>
    </w:p>
    <w:p w14:paraId="7DD48796" w14:textId="77777777" w:rsidR="00D40C70" w:rsidRPr="00BC508A" w:rsidRDefault="00D40C70" w:rsidP="00295835">
      <w:pPr>
        <w:pStyle w:val="Heading3"/>
      </w:pPr>
      <w:bookmarkStart w:id="5631" w:name="_Toc20218391"/>
      <w:bookmarkStart w:id="5632" w:name="_Toc27744279"/>
      <w:bookmarkStart w:id="5633" w:name="_Toc35959853"/>
      <w:bookmarkStart w:id="5634" w:name="_Toc45203291"/>
      <w:bookmarkStart w:id="5635" w:name="_Toc45700667"/>
      <w:bookmarkStart w:id="5636" w:name="_Toc51920403"/>
      <w:bookmarkStart w:id="5637" w:name="_Toc68251463"/>
      <w:bookmarkStart w:id="5638" w:name="_Toc187414416"/>
      <w:r w:rsidRPr="00BC508A">
        <w:t>8.2.30</w:t>
      </w:r>
      <w:r w:rsidRPr="00BC508A">
        <w:tab/>
        <w:t>Uplink NAS Transport</w:t>
      </w:r>
      <w:bookmarkEnd w:id="5631"/>
      <w:bookmarkEnd w:id="5632"/>
      <w:bookmarkEnd w:id="5633"/>
      <w:bookmarkEnd w:id="5634"/>
      <w:bookmarkEnd w:id="5635"/>
      <w:bookmarkEnd w:id="5636"/>
      <w:bookmarkEnd w:id="5637"/>
      <w:bookmarkEnd w:id="5638"/>
    </w:p>
    <w:p w14:paraId="5D6278E1" w14:textId="77777777" w:rsidR="00D40C70" w:rsidRPr="00BC508A" w:rsidRDefault="00D40C70" w:rsidP="00D40C70">
      <w:r w:rsidRPr="00BC508A">
        <w:t>This message is sent by the UE to the network in order to carry an SMS message in encapsulated format. See table 8.2.30.1.</w:t>
      </w:r>
    </w:p>
    <w:p w14:paraId="25C44574" w14:textId="77777777" w:rsidR="00D40C70" w:rsidRPr="00BC508A" w:rsidRDefault="00D40C70" w:rsidP="00D40C70">
      <w:pPr>
        <w:pStyle w:val="B1"/>
      </w:pPr>
      <w:r w:rsidRPr="00BC508A">
        <w:t>Message type:</w:t>
      </w:r>
      <w:r w:rsidRPr="00BC508A">
        <w:tab/>
        <w:t>UPLINK NAS TRANSPORT</w:t>
      </w:r>
    </w:p>
    <w:p w14:paraId="75A93453" w14:textId="77777777" w:rsidR="00D40C70" w:rsidRPr="00BC508A" w:rsidRDefault="00D40C70" w:rsidP="00D40C70">
      <w:pPr>
        <w:pStyle w:val="B1"/>
      </w:pPr>
      <w:r w:rsidRPr="00BC508A">
        <w:t>Significance:</w:t>
      </w:r>
      <w:r w:rsidRPr="00BC508A">
        <w:tab/>
        <w:t>dual</w:t>
      </w:r>
    </w:p>
    <w:p w14:paraId="77495567" w14:textId="77777777" w:rsidR="00D40C70" w:rsidRPr="00BC508A" w:rsidRDefault="00D40C70" w:rsidP="00D40C70">
      <w:pPr>
        <w:pStyle w:val="B1"/>
      </w:pPr>
      <w:r w:rsidRPr="00BC508A">
        <w:t>Direction:</w:t>
      </w:r>
      <w:r w:rsidRPr="00BC508A">
        <w:tab/>
        <w:t>UE to network</w:t>
      </w:r>
    </w:p>
    <w:p w14:paraId="535E36FE" w14:textId="77777777" w:rsidR="00D40C70" w:rsidRPr="00BC508A" w:rsidRDefault="00D40C70" w:rsidP="00D40C70">
      <w:pPr>
        <w:pStyle w:val="TH"/>
      </w:pPr>
      <w:bookmarkStart w:id="5639" w:name="_CRTable8_2_30_1"/>
      <w:r w:rsidRPr="00BC508A">
        <w:t xml:space="preserve">Table </w:t>
      </w:r>
      <w:bookmarkEnd w:id="5639"/>
      <w:r w:rsidRPr="00BC508A">
        <w:t>8.2.30.1: UPLINK NAS TRANSPORT message content</w:t>
      </w:r>
    </w:p>
    <w:tbl>
      <w:tblPr>
        <w:tblW w:w="0" w:type="auto"/>
        <w:jc w:val="center"/>
        <w:tblLayout w:type="fixed"/>
        <w:tblCellMar>
          <w:left w:w="28" w:type="dxa"/>
          <w:right w:w="28" w:type="dxa"/>
        </w:tblCellMar>
        <w:tblLook w:val="0000" w:firstRow="0" w:lastRow="0" w:firstColumn="0" w:lastColumn="0" w:noHBand="0" w:noVBand="0"/>
      </w:tblPr>
      <w:tblGrid>
        <w:gridCol w:w="432"/>
        <w:gridCol w:w="2835"/>
        <w:gridCol w:w="3119"/>
        <w:gridCol w:w="1134"/>
        <w:gridCol w:w="1008"/>
        <w:gridCol w:w="760"/>
      </w:tblGrid>
      <w:tr w:rsidR="00D40C70" w:rsidRPr="00BC508A" w14:paraId="463197E7"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6070A1BC"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5BF9A5FA"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3614B41"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1690B184" w14:textId="77777777" w:rsidR="00D40C70" w:rsidRPr="00BC508A" w:rsidRDefault="00D40C70" w:rsidP="00E6030B">
            <w:pPr>
              <w:pStyle w:val="TAH"/>
            </w:pPr>
            <w:r w:rsidRPr="00BC508A">
              <w:t>Presence</w:t>
            </w:r>
          </w:p>
        </w:tc>
        <w:tc>
          <w:tcPr>
            <w:tcW w:w="1008" w:type="dxa"/>
            <w:tcBorders>
              <w:top w:val="single" w:sz="6" w:space="0" w:color="000000"/>
              <w:left w:val="single" w:sz="6" w:space="0" w:color="000000"/>
              <w:bottom w:val="single" w:sz="6" w:space="0" w:color="000000"/>
              <w:right w:val="single" w:sz="6" w:space="0" w:color="000000"/>
            </w:tcBorders>
          </w:tcPr>
          <w:p w14:paraId="47F6D192" w14:textId="77777777" w:rsidR="00D40C70" w:rsidRPr="00BC508A" w:rsidRDefault="00D40C70" w:rsidP="00E6030B">
            <w:pPr>
              <w:pStyle w:val="TAH"/>
            </w:pPr>
            <w:r w:rsidRPr="00BC508A">
              <w:t>Format</w:t>
            </w:r>
          </w:p>
        </w:tc>
        <w:tc>
          <w:tcPr>
            <w:tcW w:w="760" w:type="dxa"/>
            <w:tcBorders>
              <w:top w:val="single" w:sz="6" w:space="0" w:color="000000"/>
              <w:left w:val="single" w:sz="6" w:space="0" w:color="000000"/>
              <w:bottom w:val="single" w:sz="6" w:space="0" w:color="000000"/>
              <w:right w:val="single" w:sz="6" w:space="0" w:color="000000"/>
            </w:tcBorders>
          </w:tcPr>
          <w:p w14:paraId="62D2A5DA" w14:textId="77777777" w:rsidR="00D40C70" w:rsidRPr="00BC508A" w:rsidRDefault="00D40C70" w:rsidP="00E6030B">
            <w:pPr>
              <w:pStyle w:val="TAH"/>
            </w:pPr>
            <w:r w:rsidRPr="00BC508A">
              <w:t>Length</w:t>
            </w:r>
          </w:p>
        </w:tc>
      </w:tr>
      <w:tr w:rsidR="00D40C70" w:rsidRPr="00BC508A" w14:paraId="3B50575A" w14:textId="77777777" w:rsidTr="00534AC5">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779D4E7C"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8D8D585"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61842D80" w14:textId="77777777" w:rsidR="00D40C70" w:rsidRPr="00BC508A" w:rsidRDefault="00D40C70" w:rsidP="00E6030B">
            <w:pPr>
              <w:pStyle w:val="TAL"/>
            </w:pPr>
            <w:r w:rsidRPr="00BC508A">
              <w:t>Protocol discriminator</w:t>
            </w:r>
          </w:p>
          <w:p w14:paraId="26D26DB4"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71C762F0"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092B7525" w14:textId="77777777" w:rsidR="00D40C70" w:rsidRPr="00BC508A" w:rsidRDefault="00D40C70" w:rsidP="00E6030B">
            <w:pPr>
              <w:pStyle w:val="TAC"/>
            </w:pPr>
            <w:r w:rsidRPr="00BC508A">
              <w:t>V</w:t>
            </w:r>
          </w:p>
        </w:tc>
        <w:tc>
          <w:tcPr>
            <w:tcW w:w="760" w:type="dxa"/>
            <w:tcBorders>
              <w:top w:val="single" w:sz="6" w:space="0" w:color="000000"/>
              <w:left w:val="single" w:sz="6" w:space="0" w:color="000000"/>
              <w:bottom w:val="single" w:sz="6" w:space="0" w:color="000000"/>
              <w:right w:val="single" w:sz="6" w:space="0" w:color="000000"/>
            </w:tcBorders>
          </w:tcPr>
          <w:p w14:paraId="6339CBE7" w14:textId="77777777" w:rsidR="00D40C70" w:rsidRPr="00BC508A" w:rsidRDefault="00D40C70" w:rsidP="00E6030B">
            <w:pPr>
              <w:pStyle w:val="TAC"/>
            </w:pPr>
            <w:r w:rsidRPr="00BC508A">
              <w:t>1/2</w:t>
            </w:r>
          </w:p>
        </w:tc>
      </w:tr>
      <w:tr w:rsidR="00D40C70" w:rsidRPr="00BC508A" w14:paraId="4BDC68C9" w14:textId="77777777" w:rsidTr="00534AC5">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1433E9E5"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6A0B3A2" w14:textId="77777777" w:rsidR="00D40C70" w:rsidRPr="00BC508A" w:rsidRDefault="00D40C70" w:rsidP="00E6030B">
            <w:pPr>
              <w:pStyle w:val="TAL"/>
            </w:pPr>
            <w:r w:rsidRPr="00BC508A">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7E182597" w14:textId="77777777" w:rsidR="00D40C70" w:rsidRPr="00BC508A" w:rsidRDefault="00D40C70" w:rsidP="00E6030B">
            <w:pPr>
              <w:pStyle w:val="TAL"/>
            </w:pPr>
            <w:r w:rsidRPr="00BC508A">
              <w:t>Security header type</w:t>
            </w:r>
          </w:p>
          <w:p w14:paraId="7F670697" w14:textId="77777777" w:rsidR="00D40C70" w:rsidRPr="00BC508A" w:rsidRDefault="00D40C70" w:rsidP="00E6030B">
            <w:pPr>
              <w:pStyle w:val="TAL"/>
            </w:pPr>
            <w:r w:rsidRPr="00BC508A">
              <w:t>9.3.1</w:t>
            </w:r>
          </w:p>
        </w:tc>
        <w:tc>
          <w:tcPr>
            <w:tcW w:w="1134" w:type="dxa"/>
            <w:tcBorders>
              <w:top w:val="single" w:sz="6" w:space="0" w:color="000000"/>
              <w:left w:val="single" w:sz="6" w:space="0" w:color="000000"/>
              <w:bottom w:val="single" w:sz="6" w:space="0" w:color="000000"/>
              <w:right w:val="single" w:sz="6" w:space="0" w:color="000000"/>
            </w:tcBorders>
          </w:tcPr>
          <w:p w14:paraId="2E74CF0F"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52384432" w14:textId="77777777" w:rsidR="00D40C70" w:rsidRPr="00BC508A" w:rsidRDefault="00D40C70" w:rsidP="00E6030B">
            <w:pPr>
              <w:pStyle w:val="TAC"/>
            </w:pPr>
            <w:r w:rsidRPr="00BC508A">
              <w:t>V</w:t>
            </w:r>
          </w:p>
        </w:tc>
        <w:tc>
          <w:tcPr>
            <w:tcW w:w="760" w:type="dxa"/>
            <w:tcBorders>
              <w:top w:val="single" w:sz="6" w:space="0" w:color="000000"/>
              <w:left w:val="single" w:sz="6" w:space="0" w:color="000000"/>
              <w:bottom w:val="single" w:sz="6" w:space="0" w:color="000000"/>
              <w:right w:val="single" w:sz="6" w:space="0" w:color="000000"/>
            </w:tcBorders>
          </w:tcPr>
          <w:p w14:paraId="539D1285" w14:textId="77777777" w:rsidR="00D40C70" w:rsidRPr="00BC508A" w:rsidRDefault="00D40C70" w:rsidP="00E6030B">
            <w:pPr>
              <w:pStyle w:val="TAC"/>
            </w:pPr>
            <w:r w:rsidRPr="00BC508A">
              <w:t>1/2</w:t>
            </w:r>
          </w:p>
        </w:tc>
      </w:tr>
      <w:tr w:rsidR="00D40C70" w:rsidRPr="00BC508A" w14:paraId="31B796BB"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61ACB325"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9618143" w14:textId="77777777" w:rsidR="00D40C70" w:rsidRPr="00BC508A" w:rsidRDefault="00D40C70" w:rsidP="00E6030B">
            <w:pPr>
              <w:pStyle w:val="TAL"/>
            </w:pPr>
            <w:r w:rsidRPr="00BC508A">
              <w:t>Uplink NAS transport message identity</w:t>
            </w:r>
          </w:p>
        </w:tc>
        <w:tc>
          <w:tcPr>
            <w:tcW w:w="3119" w:type="dxa"/>
            <w:tcBorders>
              <w:top w:val="single" w:sz="6" w:space="0" w:color="000000"/>
              <w:left w:val="single" w:sz="6" w:space="0" w:color="000000"/>
              <w:bottom w:val="single" w:sz="6" w:space="0" w:color="000000"/>
              <w:right w:val="single" w:sz="6" w:space="0" w:color="000000"/>
            </w:tcBorders>
          </w:tcPr>
          <w:p w14:paraId="6CA8B39D" w14:textId="77777777" w:rsidR="00D40C70" w:rsidRPr="00BC508A" w:rsidRDefault="00D40C70" w:rsidP="00E6030B">
            <w:pPr>
              <w:pStyle w:val="TAL"/>
            </w:pPr>
            <w:r w:rsidRPr="00BC508A">
              <w:t>Message type</w:t>
            </w:r>
          </w:p>
          <w:p w14:paraId="1EFF8ACB"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4C7C51DB"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585D1CAB" w14:textId="77777777" w:rsidR="00D40C70" w:rsidRPr="00BC508A" w:rsidRDefault="00D40C70" w:rsidP="00E6030B">
            <w:pPr>
              <w:pStyle w:val="TAC"/>
            </w:pPr>
            <w:r w:rsidRPr="00BC508A">
              <w:t>V</w:t>
            </w:r>
          </w:p>
        </w:tc>
        <w:tc>
          <w:tcPr>
            <w:tcW w:w="760" w:type="dxa"/>
            <w:tcBorders>
              <w:top w:val="single" w:sz="6" w:space="0" w:color="000000"/>
              <w:left w:val="single" w:sz="6" w:space="0" w:color="000000"/>
              <w:bottom w:val="single" w:sz="6" w:space="0" w:color="000000"/>
              <w:right w:val="single" w:sz="6" w:space="0" w:color="000000"/>
            </w:tcBorders>
          </w:tcPr>
          <w:p w14:paraId="0721AB5C" w14:textId="77777777" w:rsidR="00D40C70" w:rsidRPr="00BC508A" w:rsidRDefault="00D40C70" w:rsidP="00E6030B">
            <w:pPr>
              <w:pStyle w:val="TAC"/>
            </w:pPr>
            <w:r w:rsidRPr="00BC508A">
              <w:t>1</w:t>
            </w:r>
          </w:p>
        </w:tc>
      </w:tr>
      <w:tr w:rsidR="00D40C70" w:rsidRPr="00BC508A" w14:paraId="0E7E1E46"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6B1E4126"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2B63802" w14:textId="77777777" w:rsidR="00D40C70" w:rsidRPr="00BC508A" w:rsidRDefault="00D40C70" w:rsidP="00E6030B">
            <w:pPr>
              <w:pStyle w:val="TAL"/>
            </w:pPr>
            <w:r w:rsidRPr="00BC508A">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238F591A" w14:textId="77777777" w:rsidR="00D40C70" w:rsidRPr="00BC508A" w:rsidRDefault="00D40C70" w:rsidP="00E6030B">
            <w:pPr>
              <w:pStyle w:val="TAL"/>
            </w:pPr>
            <w:r w:rsidRPr="00BC508A">
              <w:t>NAS message container</w:t>
            </w:r>
          </w:p>
          <w:p w14:paraId="4D5A1303" w14:textId="77777777" w:rsidR="00D40C70" w:rsidRPr="00BC508A" w:rsidRDefault="00D40C70" w:rsidP="00E6030B">
            <w:pPr>
              <w:pStyle w:val="TAL"/>
            </w:pPr>
            <w:r w:rsidRPr="00BC508A">
              <w:t>9.9.3.22</w:t>
            </w:r>
          </w:p>
        </w:tc>
        <w:tc>
          <w:tcPr>
            <w:tcW w:w="1134" w:type="dxa"/>
            <w:tcBorders>
              <w:top w:val="single" w:sz="6" w:space="0" w:color="000000"/>
              <w:left w:val="single" w:sz="6" w:space="0" w:color="000000"/>
              <w:bottom w:val="single" w:sz="6" w:space="0" w:color="000000"/>
              <w:right w:val="single" w:sz="6" w:space="0" w:color="000000"/>
            </w:tcBorders>
          </w:tcPr>
          <w:p w14:paraId="13983F65"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52C4CF58" w14:textId="77777777" w:rsidR="00D40C70" w:rsidRPr="00BC508A" w:rsidRDefault="00D40C70" w:rsidP="00E6030B">
            <w:pPr>
              <w:pStyle w:val="TAC"/>
            </w:pPr>
            <w:r w:rsidRPr="00BC508A">
              <w:t>LV</w:t>
            </w:r>
          </w:p>
        </w:tc>
        <w:tc>
          <w:tcPr>
            <w:tcW w:w="760" w:type="dxa"/>
            <w:tcBorders>
              <w:top w:val="single" w:sz="6" w:space="0" w:color="000000"/>
              <w:left w:val="single" w:sz="6" w:space="0" w:color="000000"/>
              <w:bottom w:val="single" w:sz="6" w:space="0" w:color="000000"/>
              <w:right w:val="single" w:sz="6" w:space="0" w:color="000000"/>
            </w:tcBorders>
          </w:tcPr>
          <w:p w14:paraId="63535203" w14:textId="77777777" w:rsidR="00D40C70" w:rsidRPr="00BC508A" w:rsidRDefault="00D40C70" w:rsidP="00E6030B">
            <w:pPr>
              <w:pStyle w:val="TAC"/>
            </w:pPr>
            <w:r w:rsidRPr="00BC508A">
              <w:t>3-252</w:t>
            </w:r>
          </w:p>
        </w:tc>
      </w:tr>
    </w:tbl>
    <w:p w14:paraId="175C2D76" w14:textId="77777777" w:rsidR="00D40C70" w:rsidRPr="00BC508A" w:rsidRDefault="00D40C70" w:rsidP="00D40C70"/>
    <w:p w14:paraId="4648CD07" w14:textId="77777777" w:rsidR="00D40C70" w:rsidRPr="00BC508A" w:rsidRDefault="00D40C70" w:rsidP="00295835">
      <w:pPr>
        <w:pStyle w:val="Heading3"/>
      </w:pPr>
      <w:bookmarkStart w:id="5640" w:name="_Toc20218392"/>
      <w:bookmarkStart w:id="5641" w:name="_Toc27744280"/>
      <w:bookmarkStart w:id="5642" w:name="_Toc35959854"/>
      <w:bookmarkStart w:id="5643" w:name="_Toc45203292"/>
      <w:bookmarkStart w:id="5644" w:name="_Toc45700668"/>
      <w:bookmarkStart w:id="5645" w:name="_Toc51920404"/>
      <w:bookmarkStart w:id="5646" w:name="_Toc68251464"/>
      <w:bookmarkStart w:id="5647" w:name="_Toc187414417"/>
      <w:r w:rsidRPr="00BC508A">
        <w:t>8.2.31</w:t>
      </w:r>
      <w:r w:rsidRPr="00BC508A">
        <w:tab/>
        <w:t>Downlink generic NAS transport</w:t>
      </w:r>
      <w:bookmarkEnd w:id="5640"/>
      <w:bookmarkEnd w:id="5641"/>
      <w:bookmarkEnd w:id="5642"/>
      <w:bookmarkEnd w:id="5643"/>
      <w:bookmarkEnd w:id="5644"/>
      <w:bookmarkEnd w:id="5645"/>
      <w:bookmarkEnd w:id="5646"/>
      <w:bookmarkEnd w:id="5647"/>
    </w:p>
    <w:p w14:paraId="71EE521E" w14:textId="77777777" w:rsidR="00D40C70" w:rsidRPr="00BC508A" w:rsidRDefault="00D40C70" w:rsidP="00295835">
      <w:pPr>
        <w:pStyle w:val="Heading4"/>
      </w:pPr>
      <w:bookmarkStart w:id="5648" w:name="_Toc20218393"/>
      <w:bookmarkStart w:id="5649" w:name="_Toc27744281"/>
      <w:bookmarkStart w:id="5650" w:name="_Toc35959855"/>
      <w:bookmarkStart w:id="5651" w:name="_Toc45203293"/>
      <w:bookmarkStart w:id="5652" w:name="_Toc45700669"/>
      <w:bookmarkStart w:id="5653" w:name="_Toc51920405"/>
      <w:bookmarkStart w:id="5654" w:name="_Toc68251465"/>
      <w:bookmarkStart w:id="5655" w:name="_Toc187414418"/>
      <w:r w:rsidRPr="00BC508A">
        <w:t>8.2.31.1</w:t>
      </w:r>
      <w:r w:rsidRPr="00BC508A">
        <w:tab/>
        <w:t>Message definition</w:t>
      </w:r>
      <w:bookmarkEnd w:id="5648"/>
      <w:bookmarkEnd w:id="5649"/>
      <w:bookmarkEnd w:id="5650"/>
      <w:bookmarkEnd w:id="5651"/>
      <w:bookmarkEnd w:id="5652"/>
      <w:bookmarkEnd w:id="5653"/>
      <w:bookmarkEnd w:id="5654"/>
      <w:bookmarkEnd w:id="5655"/>
    </w:p>
    <w:p w14:paraId="5ED13B2A" w14:textId="77777777" w:rsidR="00D40C70" w:rsidRPr="00BC508A" w:rsidRDefault="00D40C70" w:rsidP="00D40C70">
      <w:r w:rsidRPr="00BC508A">
        <w:t>This message is sent by the network to the UE in order to carry an application message in encapsulated format. See table 8.2.31.1.</w:t>
      </w:r>
    </w:p>
    <w:p w14:paraId="1BD79440" w14:textId="77777777" w:rsidR="00D40C70" w:rsidRPr="00BC508A" w:rsidRDefault="00D40C70" w:rsidP="00D40C70">
      <w:pPr>
        <w:pStyle w:val="B1"/>
      </w:pPr>
      <w:r w:rsidRPr="00BC508A">
        <w:t>Message type:</w:t>
      </w:r>
      <w:r w:rsidRPr="00BC508A">
        <w:tab/>
        <w:t>DOWNLINK GENERIC NAS TRANSPORT</w:t>
      </w:r>
    </w:p>
    <w:p w14:paraId="385F147F" w14:textId="77777777" w:rsidR="00D40C70" w:rsidRPr="00BC508A" w:rsidRDefault="00D40C70" w:rsidP="00D40C70">
      <w:pPr>
        <w:pStyle w:val="B1"/>
      </w:pPr>
      <w:r w:rsidRPr="00BC508A">
        <w:t>Significance:</w:t>
      </w:r>
      <w:r w:rsidRPr="00BC508A">
        <w:tab/>
        <w:t>dual</w:t>
      </w:r>
    </w:p>
    <w:p w14:paraId="32A21D49" w14:textId="77777777" w:rsidR="00D40C70" w:rsidRPr="00BC508A" w:rsidRDefault="00D40C70" w:rsidP="00D40C70">
      <w:pPr>
        <w:pStyle w:val="B1"/>
      </w:pPr>
      <w:r w:rsidRPr="00BC508A">
        <w:t>Direction:</w:t>
      </w:r>
      <w:r w:rsidRPr="00BC508A">
        <w:tab/>
        <w:t>network to UE</w:t>
      </w:r>
    </w:p>
    <w:p w14:paraId="104A487F" w14:textId="77777777" w:rsidR="00D40C70" w:rsidRPr="00BC508A" w:rsidRDefault="00D40C70" w:rsidP="00D40C70">
      <w:pPr>
        <w:pStyle w:val="TH"/>
      </w:pPr>
      <w:bookmarkStart w:id="5656" w:name="_CRTable8_2_31_1"/>
      <w:r w:rsidRPr="00BC508A">
        <w:t xml:space="preserve">Table </w:t>
      </w:r>
      <w:bookmarkEnd w:id="5656"/>
      <w:r w:rsidRPr="00BC508A">
        <w:t>8.2.31.1: DOWNLINK GENERIC NAS TRANSPORT message content</w:t>
      </w:r>
    </w:p>
    <w:tbl>
      <w:tblPr>
        <w:tblW w:w="0" w:type="auto"/>
        <w:jc w:val="center"/>
        <w:tblLayout w:type="fixed"/>
        <w:tblCellMar>
          <w:left w:w="28" w:type="dxa"/>
          <w:right w:w="28" w:type="dxa"/>
        </w:tblCellMar>
        <w:tblLook w:val="0000" w:firstRow="0" w:lastRow="0" w:firstColumn="0" w:lastColumn="0" w:noHBand="0" w:noVBand="0"/>
      </w:tblPr>
      <w:tblGrid>
        <w:gridCol w:w="432"/>
        <w:gridCol w:w="2835"/>
        <w:gridCol w:w="3119"/>
        <w:gridCol w:w="1134"/>
        <w:gridCol w:w="1008"/>
        <w:gridCol w:w="760"/>
      </w:tblGrid>
      <w:tr w:rsidR="00D40C70" w:rsidRPr="00BC508A" w14:paraId="05E1761B"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0CCBF4D9"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077CF1F7"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F5B4EFF"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4CF2644D" w14:textId="77777777" w:rsidR="00D40C70" w:rsidRPr="00BC508A" w:rsidRDefault="00D40C70" w:rsidP="00E6030B">
            <w:pPr>
              <w:pStyle w:val="TAH"/>
            </w:pPr>
            <w:r w:rsidRPr="00BC508A">
              <w:t>Presence</w:t>
            </w:r>
          </w:p>
        </w:tc>
        <w:tc>
          <w:tcPr>
            <w:tcW w:w="1008" w:type="dxa"/>
            <w:tcBorders>
              <w:top w:val="single" w:sz="6" w:space="0" w:color="000000"/>
              <w:left w:val="single" w:sz="6" w:space="0" w:color="000000"/>
              <w:bottom w:val="single" w:sz="6" w:space="0" w:color="000000"/>
              <w:right w:val="single" w:sz="6" w:space="0" w:color="000000"/>
            </w:tcBorders>
          </w:tcPr>
          <w:p w14:paraId="09FECBBF" w14:textId="77777777" w:rsidR="00D40C70" w:rsidRPr="00BC508A" w:rsidRDefault="00D40C70" w:rsidP="00E6030B">
            <w:pPr>
              <w:pStyle w:val="TAH"/>
            </w:pPr>
            <w:r w:rsidRPr="00BC508A">
              <w:t>Format</w:t>
            </w:r>
          </w:p>
        </w:tc>
        <w:tc>
          <w:tcPr>
            <w:tcW w:w="760" w:type="dxa"/>
            <w:tcBorders>
              <w:top w:val="single" w:sz="6" w:space="0" w:color="000000"/>
              <w:left w:val="single" w:sz="6" w:space="0" w:color="000000"/>
              <w:bottom w:val="single" w:sz="6" w:space="0" w:color="000000"/>
              <w:right w:val="single" w:sz="6" w:space="0" w:color="000000"/>
            </w:tcBorders>
          </w:tcPr>
          <w:p w14:paraId="0EDB15D6" w14:textId="77777777" w:rsidR="00D40C70" w:rsidRPr="00BC508A" w:rsidRDefault="00D40C70" w:rsidP="00E6030B">
            <w:pPr>
              <w:pStyle w:val="TAH"/>
            </w:pPr>
            <w:r w:rsidRPr="00BC508A">
              <w:t>Length</w:t>
            </w:r>
          </w:p>
        </w:tc>
      </w:tr>
      <w:tr w:rsidR="00D40C70" w:rsidRPr="00BC508A" w14:paraId="4D747AA7" w14:textId="77777777" w:rsidTr="00534AC5">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57CA899"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A5CD7AB"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6CA65AF" w14:textId="77777777" w:rsidR="00D40C70" w:rsidRPr="00BC508A" w:rsidRDefault="00D40C70" w:rsidP="00E6030B">
            <w:pPr>
              <w:pStyle w:val="TAL"/>
            </w:pPr>
            <w:r w:rsidRPr="00BC508A">
              <w:t>Protocol discriminator</w:t>
            </w:r>
          </w:p>
          <w:p w14:paraId="3DABA4A5"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7CD81F03"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0A2AA476" w14:textId="77777777" w:rsidR="00D40C70" w:rsidRPr="00BC508A" w:rsidRDefault="00D40C70" w:rsidP="00E6030B">
            <w:pPr>
              <w:pStyle w:val="TAC"/>
            </w:pPr>
            <w:r w:rsidRPr="00BC508A">
              <w:t>V</w:t>
            </w:r>
          </w:p>
        </w:tc>
        <w:tc>
          <w:tcPr>
            <w:tcW w:w="760" w:type="dxa"/>
            <w:tcBorders>
              <w:top w:val="single" w:sz="6" w:space="0" w:color="000000"/>
              <w:left w:val="single" w:sz="6" w:space="0" w:color="000000"/>
              <w:bottom w:val="single" w:sz="6" w:space="0" w:color="000000"/>
              <w:right w:val="single" w:sz="6" w:space="0" w:color="000000"/>
            </w:tcBorders>
          </w:tcPr>
          <w:p w14:paraId="20F40BC6" w14:textId="77777777" w:rsidR="00D40C70" w:rsidRPr="00BC508A" w:rsidRDefault="00D40C70" w:rsidP="00E6030B">
            <w:pPr>
              <w:pStyle w:val="TAC"/>
            </w:pPr>
            <w:r w:rsidRPr="00BC508A">
              <w:t>1/2</w:t>
            </w:r>
          </w:p>
        </w:tc>
      </w:tr>
      <w:tr w:rsidR="00D40C70" w:rsidRPr="00BC508A" w14:paraId="257924FC" w14:textId="77777777" w:rsidTr="00534AC5">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08923CB3"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D2F654F" w14:textId="77777777" w:rsidR="00D40C70" w:rsidRPr="00BC508A" w:rsidRDefault="00D40C70" w:rsidP="00E6030B">
            <w:pPr>
              <w:pStyle w:val="TAL"/>
            </w:pPr>
            <w:r w:rsidRPr="00BC508A">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4E4E7013" w14:textId="77777777" w:rsidR="00D40C70" w:rsidRPr="00BC508A" w:rsidRDefault="00D40C70" w:rsidP="00E6030B">
            <w:pPr>
              <w:pStyle w:val="TAL"/>
            </w:pPr>
            <w:r w:rsidRPr="00BC508A">
              <w:t>Security header type</w:t>
            </w:r>
          </w:p>
          <w:p w14:paraId="322E63CB" w14:textId="77777777" w:rsidR="00D40C70" w:rsidRPr="00BC508A" w:rsidRDefault="00D40C70" w:rsidP="00E6030B">
            <w:pPr>
              <w:pStyle w:val="TAL"/>
            </w:pPr>
            <w:r w:rsidRPr="00BC508A">
              <w:t>9.3.1</w:t>
            </w:r>
          </w:p>
        </w:tc>
        <w:tc>
          <w:tcPr>
            <w:tcW w:w="1134" w:type="dxa"/>
            <w:tcBorders>
              <w:top w:val="single" w:sz="6" w:space="0" w:color="000000"/>
              <w:left w:val="single" w:sz="6" w:space="0" w:color="000000"/>
              <w:bottom w:val="single" w:sz="6" w:space="0" w:color="000000"/>
              <w:right w:val="single" w:sz="6" w:space="0" w:color="000000"/>
            </w:tcBorders>
          </w:tcPr>
          <w:p w14:paraId="38B722E3"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64C22485" w14:textId="77777777" w:rsidR="00D40C70" w:rsidRPr="00BC508A" w:rsidRDefault="00D40C70" w:rsidP="00E6030B">
            <w:pPr>
              <w:pStyle w:val="TAC"/>
            </w:pPr>
            <w:r w:rsidRPr="00BC508A">
              <w:t>V</w:t>
            </w:r>
          </w:p>
        </w:tc>
        <w:tc>
          <w:tcPr>
            <w:tcW w:w="760" w:type="dxa"/>
            <w:tcBorders>
              <w:top w:val="single" w:sz="6" w:space="0" w:color="000000"/>
              <w:left w:val="single" w:sz="6" w:space="0" w:color="000000"/>
              <w:bottom w:val="single" w:sz="6" w:space="0" w:color="000000"/>
              <w:right w:val="single" w:sz="6" w:space="0" w:color="000000"/>
            </w:tcBorders>
          </w:tcPr>
          <w:p w14:paraId="06FFFC27" w14:textId="77777777" w:rsidR="00D40C70" w:rsidRPr="00BC508A" w:rsidRDefault="00D40C70" w:rsidP="00E6030B">
            <w:pPr>
              <w:pStyle w:val="TAC"/>
            </w:pPr>
            <w:r w:rsidRPr="00BC508A">
              <w:t>1/2</w:t>
            </w:r>
          </w:p>
        </w:tc>
      </w:tr>
      <w:tr w:rsidR="00D40C70" w:rsidRPr="00BC508A" w14:paraId="4F1AA335"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38C8F98"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26D8EF7" w14:textId="77777777" w:rsidR="00D40C70" w:rsidRPr="00BC508A" w:rsidRDefault="00D40C70" w:rsidP="00E6030B">
            <w:pPr>
              <w:pStyle w:val="TAL"/>
            </w:pPr>
            <w:r w:rsidRPr="00BC508A">
              <w:t>Downlink generic NAS transport message identity</w:t>
            </w:r>
          </w:p>
        </w:tc>
        <w:tc>
          <w:tcPr>
            <w:tcW w:w="3119" w:type="dxa"/>
            <w:tcBorders>
              <w:top w:val="single" w:sz="6" w:space="0" w:color="000000"/>
              <w:left w:val="single" w:sz="6" w:space="0" w:color="000000"/>
              <w:bottom w:val="single" w:sz="6" w:space="0" w:color="000000"/>
              <w:right w:val="single" w:sz="6" w:space="0" w:color="000000"/>
            </w:tcBorders>
          </w:tcPr>
          <w:p w14:paraId="30125DEB" w14:textId="77777777" w:rsidR="00D40C70" w:rsidRPr="00BC508A" w:rsidRDefault="00D40C70" w:rsidP="00E6030B">
            <w:pPr>
              <w:pStyle w:val="TAL"/>
            </w:pPr>
            <w:r w:rsidRPr="00BC508A">
              <w:t>Message type</w:t>
            </w:r>
          </w:p>
          <w:p w14:paraId="4BA9BF16"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4A148A1B"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110302DB" w14:textId="77777777" w:rsidR="00D40C70" w:rsidRPr="00BC508A" w:rsidRDefault="00D40C70" w:rsidP="00E6030B">
            <w:pPr>
              <w:pStyle w:val="TAC"/>
            </w:pPr>
            <w:r w:rsidRPr="00BC508A">
              <w:t>V</w:t>
            </w:r>
          </w:p>
        </w:tc>
        <w:tc>
          <w:tcPr>
            <w:tcW w:w="760" w:type="dxa"/>
            <w:tcBorders>
              <w:top w:val="single" w:sz="6" w:space="0" w:color="000000"/>
              <w:left w:val="single" w:sz="6" w:space="0" w:color="000000"/>
              <w:bottom w:val="single" w:sz="6" w:space="0" w:color="000000"/>
              <w:right w:val="single" w:sz="6" w:space="0" w:color="000000"/>
            </w:tcBorders>
          </w:tcPr>
          <w:p w14:paraId="3B914541" w14:textId="77777777" w:rsidR="00D40C70" w:rsidRPr="00BC508A" w:rsidRDefault="00D40C70" w:rsidP="00E6030B">
            <w:pPr>
              <w:pStyle w:val="TAC"/>
            </w:pPr>
            <w:r w:rsidRPr="00BC508A">
              <w:t>1</w:t>
            </w:r>
          </w:p>
        </w:tc>
      </w:tr>
      <w:tr w:rsidR="00D40C70" w:rsidRPr="00BC508A" w14:paraId="2C1F6E45"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4BF404DD"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B6B7F9A" w14:textId="77777777" w:rsidR="00D40C70" w:rsidRPr="00BC508A" w:rsidRDefault="00D40C70" w:rsidP="00E6030B">
            <w:pPr>
              <w:pStyle w:val="TAL"/>
            </w:pPr>
            <w:r w:rsidRPr="00BC508A">
              <w:t>Generic message container type</w:t>
            </w:r>
          </w:p>
        </w:tc>
        <w:tc>
          <w:tcPr>
            <w:tcW w:w="3119" w:type="dxa"/>
            <w:tcBorders>
              <w:top w:val="single" w:sz="6" w:space="0" w:color="000000"/>
              <w:left w:val="single" w:sz="6" w:space="0" w:color="000000"/>
              <w:bottom w:val="single" w:sz="6" w:space="0" w:color="000000"/>
              <w:right w:val="single" w:sz="6" w:space="0" w:color="000000"/>
            </w:tcBorders>
          </w:tcPr>
          <w:p w14:paraId="160B37AD" w14:textId="77777777" w:rsidR="00D40C70" w:rsidRPr="00BC508A" w:rsidRDefault="00D40C70" w:rsidP="00E6030B">
            <w:pPr>
              <w:pStyle w:val="TAL"/>
            </w:pPr>
            <w:r w:rsidRPr="00BC508A">
              <w:t>Generic message container type</w:t>
            </w:r>
          </w:p>
          <w:p w14:paraId="47639DB9" w14:textId="77777777" w:rsidR="00D40C70" w:rsidRPr="00BC508A" w:rsidRDefault="00D40C70" w:rsidP="00E6030B">
            <w:pPr>
              <w:pStyle w:val="TAL"/>
            </w:pPr>
            <w:r w:rsidRPr="00BC508A">
              <w:t>9.9.3.42</w:t>
            </w:r>
          </w:p>
        </w:tc>
        <w:tc>
          <w:tcPr>
            <w:tcW w:w="1134" w:type="dxa"/>
            <w:tcBorders>
              <w:top w:val="single" w:sz="6" w:space="0" w:color="000000"/>
              <w:left w:val="single" w:sz="6" w:space="0" w:color="000000"/>
              <w:bottom w:val="single" w:sz="6" w:space="0" w:color="000000"/>
              <w:right w:val="single" w:sz="6" w:space="0" w:color="000000"/>
            </w:tcBorders>
          </w:tcPr>
          <w:p w14:paraId="53A68CAF"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3770048B" w14:textId="77777777" w:rsidR="00D40C70" w:rsidRPr="00BC508A" w:rsidRDefault="00D40C70" w:rsidP="00E6030B">
            <w:pPr>
              <w:pStyle w:val="TAC"/>
            </w:pPr>
            <w:r w:rsidRPr="00BC508A">
              <w:t>V</w:t>
            </w:r>
          </w:p>
        </w:tc>
        <w:tc>
          <w:tcPr>
            <w:tcW w:w="760" w:type="dxa"/>
            <w:tcBorders>
              <w:top w:val="single" w:sz="6" w:space="0" w:color="000000"/>
              <w:left w:val="single" w:sz="6" w:space="0" w:color="000000"/>
              <w:bottom w:val="single" w:sz="6" w:space="0" w:color="000000"/>
              <w:right w:val="single" w:sz="6" w:space="0" w:color="000000"/>
            </w:tcBorders>
          </w:tcPr>
          <w:p w14:paraId="5F6B22B5" w14:textId="77777777" w:rsidR="00D40C70" w:rsidRPr="00BC508A" w:rsidRDefault="00D40C70" w:rsidP="00E6030B">
            <w:pPr>
              <w:pStyle w:val="TAC"/>
            </w:pPr>
            <w:r w:rsidRPr="00BC508A">
              <w:t>1</w:t>
            </w:r>
          </w:p>
        </w:tc>
      </w:tr>
      <w:tr w:rsidR="00D40C70" w:rsidRPr="00BC508A" w14:paraId="51DAFAD3"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4CD611DA"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B77A84B" w14:textId="77777777" w:rsidR="00D40C70" w:rsidRPr="00BC508A" w:rsidRDefault="00D40C70" w:rsidP="00E6030B">
            <w:pPr>
              <w:pStyle w:val="TAL"/>
            </w:pPr>
            <w:r w:rsidRPr="00BC508A">
              <w:t>Generic message container</w:t>
            </w:r>
          </w:p>
        </w:tc>
        <w:tc>
          <w:tcPr>
            <w:tcW w:w="3119" w:type="dxa"/>
            <w:tcBorders>
              <w:top w:val="single" w:sz="6" w:space="0" w:color="000000"/>
              <w:left w:val="single" w:sz="6" w:space="0" w:color="000000"/>
              <w:bottom w:val="single" w:sz="6" w:space="0" w:color="000000"/>
              <w:right w:val="single" w:sz="6" w:space="0" w:color="000000"/>
            </w:tcBorders>
          </w:tcPr>
          <w:p w14:paraId="488025C1" w14:textId="77777777" w:rsidR="00D40C70" w:rsidRPr="00BC508A" w:rsidRDefault="00D40C70" w:rsidP="00E6030B">
            <w:pPr>
              <w:pStyle w:val="TAL"/>
            </w:pPr>
            <w:r w:rsidRPr="00BC508A">
              <w:t>Generic message container</w:t>
            </w:r>
          </w:p>
          <w:p w14:paraId="77353527" w14:textId="77777777" w:rsidR="00D40C70" w:rsidRPr="00BC508A" w:rsidRDefault="00D40C70" w:rsidP="00E6030B">
            <w:pPr>
              <w:pStyle w:val="TAL"/>
            </w:pPr>
            <w:r w:rsidRPr="00BC508A">
              <w:t>9.9.3.43</w:t>
            </w:r>
          </w:p>
        </w:tc>
        <w:tc>
          <w:tcPr>
            <w:tcW w:w="1134" w:type="dxa"/>
            <w:tcBorders>
              <w:top w:val="single" w:sz="6" w:space="0" w:color="000000"/>
              <w:left w:val="single" w:sz="6" w:space="0" w:color="000000"/>
              <w:bottom w:val="single" w:sz="6" w:space="0" w:color="000000"/>
              <w:right w:val="single" w:sz="6" w:space="0" w:color="000000"/>
            </w:tcBorders>
          </w:tcPr>
          <w:p w14:paraId="4F45036A"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25A0E93A" w14:textId="77777777" w:rsidR="00D40C70" w:rsidRPr="00BC508A" w:rsidRDefault="00D40C70" w:rsidP="00E6030B">
            <w:pPr>
              <w:pStyle w:val="TAC"/>
            </w:pPr>
            <w:r w:rsidRPr="00BC508A">
              <w:t>LV-E</w:t>
            </w:r>
          </w:p>
        </w:tc>
        <w:tc>
          <w:tcPr>
            <w:tcW w:w="760" w:type="dxa"/>
            <w:tcBorders>
              <w:top w:val="single" w:sz="6" w:space="0" w:color="000000"/>
              <w:left w:val="single" w:sz="6" w:space="0" w:color="000000"/>
              <w:bottom w:val="single" w:sz="6" w:space="0" w:color="000000"/>
              <w:right w:val="single" w:sz="6" w:space="0" w:color="000000"/>
            </w:tcBorders>
          </w:tcPr>
          <w:p w14:paraId="2920293E" w14:textId="77777777" w:rsidR="00D40C70" w:rsidRPr="00BC508A" w:rsidRDefault="00D40C70" w:rsidP="00E6030B">
            <w:pPr>
              <w:pStyle w:val="TAC"/>
            </w:pPr>
            <w:r w:rsidRPr="00BC508A">
              <w:t>3-n</w:t>
            </w:r>
          </w:p>
        </w:tc>
      </w:tr>
      <w:tr w:rsidR="00D40C70" w:rsidRPr="00BC508A" w14:paraId="46A0FB22"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58D55F8C" w14:textId="77777777" w:rsidR="00D40C70" w:rsidRPr="00BC508A" w:rsidRDefault="00D40C70" w:rsidP="00E6030B">
            <w:pPr>
              <w:pStyle w:val="TAL"/>
            </w:pPr>
            <w:r w:rsidRPr="00BC508A">
              <w:t>65</w:t>
            </w:r>
          </w:p>
        </w:tc>
        <w:tc>
          <w:tcPr>
            <w:tcW w:w="2835" w:type="dxa"/>
            <w:tcBorders>
              <w:top w:val="single" w:sz="6" w:space="0" w:color="000000"/>
              <w:left w:val="single" w:sz="6" w:space="0" w:color="000000"/>
              <w:bottom w:val="single" w:sz="6" w:space="0" w:color="000000"/>
              <w:right w:val="single" w:sz="6" w:space="0" w:color="000000"/>
            </w:tcBorders>
          </w:tcPr>
          <w:p w14:paraId="0CBF511C" w14:textId="77777777" w:rsidR="00D40C70" w:rsidRPr="00BC508A" w:rsidRDefault="00D40C70" w:rsidP="00E6030B">
            <w:pPr>
              <w:pStyle w:val="TAL"/>
            </w:pPr>
            <w:r w:rsidRPr="00BC508A">
              <w:t>Additional information</w:t>
            </w:r>
          </w:p>
        </w:tc>
        <w:tc>
          <w:tcPr>
            <w:tcW w:w="3119" w:type="dxa"/>
            <w:tcBorders>
              <w:top w:val="single" w:sz="6" w:space="0" w:color="000000"/>
              <w:left w:val="single" w:sz="6" w:space="0" w:color="000000"/>
              <w:bottom w:val="single" w:sz="6" w:space="0" w:color="000000"/>
              <w:right w:val="single" w:sz="6" w:space="0" w:color="000000"/>
            </w:tcBorders>
          </w:tcPr>
          <w:p w14:paraId="22974B15" w14:textId="77777777" w:rsidR="00D40C70" w:rsidRPr="00BC508A" w:rsidRDefault="00D40C70" w:rsidP="00E6030B">
            <w:pPr>
              <w:pStyle w:val="TAL"/>
            </w:pPr>
            <w:r w:rsidRPr="00BC508A">
              <w:t>Additional information</w:t>
            </w:r>
          </w:p>
          <w:p w14:paraId="2128290A" w14:textId="77777777" w:rsidR="00D40C70" w:rsidRPr="00BC508A" w:rsidRDefault="00D40C70" w:rsidP="00E6030B">
            <w:pPr>
              <w:pStyle w:val="TAL"/>
            </w:pPr>
            <w:r w:rsidRPr="00BC508A">
              <w:t>9.9.2.0</w:t>
            </w:r>
          </w:p>
        </w:tc>
        <w:tc>
          <w:tcPr>
            <w:tcW w:w="1134" w:type="dxa"/>
            <w:tcBorders>
              <w:top w:val="single" w:sz="6" w:space="0" w:color="000000"/>
              <w:left w:val="single" w:sz="6" w:space="0" w:color="000000"/>
              <w:bottom w:val="single" w:sz="6" w:space="0" w:color="000000"/>
              <w:right w:val="single" w:sz="6" w:space="0" w:color="000000"/>
            </w:tcBorders>
          </w:tcPr>
          <w:p w14:paraId="1CBB3841" w14:textId="77777777" w:rsidR="00D40C70" w:rsidRPr="00BC508A" w:rsidRDefault="00D40C70" w:rsidP="00E6030B">
            <w:pPr>
              <w:pStyle w:val="TAC"/>
            </w:pPr>
            <w:r w:rsidRPr="00BC508A">
              <w:t>O</w:t>
            </w:r>
          </w:p>
        </w:tc>
        <w:tc>
          <w:tcPr>
            <w:tcW w:w="1008" w:type="dxa"/>
            <w:tcBorders>
              <w:top w:val="single" w:sz="6" w:space="0" w:color="000000"/>
              <w:left w:val="single" w:sz="6" w:space="0" w:color="000000"/>
              <w:bottom w:val="single" w:sz="6" w:space="0" w:color="000000"/>
              <w:right w:val="single" w:sz="6" w:space="0" w:color="000000"/>
            </w:tcBorders>
          </w:tcPr>
          <w:p w14:paraId="5569E45D" w14:textId="77777777" w:rsidR="00D40C70" w:rsidRPr="00BC508A" w:rsidRDefault="00D40C70" w:rsidP="00E6030B">
            <w:pPr>
              <w:pStyle w:val="TAC"/>
            </w:pPr>
            <w:r w:rsidRPr="00BC508A">
              <w:t>TLV</w:t>
            </w:r>
          </w:p>
        </w:tc>
        <w:tc>
          <w:tcPr>
            <w:tcW w:w="760" w:type="dxa"/>
            <w:tcBorders>
              <w:top w:val="single" w:sz="6" w:space="0" w:color="000000"/>
              <w:left w:val="single" w:sz="6" w:space="0" w:color="000000"/>
              <w:bottom w:val="single" w:sz="6" w:space="0" w:color="000000"/>
              <w:right w:val="single" w:sz="6" w:space="0" w:color="000000"/>
            </w:tcBorders>
          </w:tcPr>
          <w:p w14:paraId="5A6A99F4" w14:textId="77777777" w:rsidR="00D40C70" w:rsidRPr="00BC508A" w:rsidRDefault="00D40C70" w:rsidP="00E6030B">
            <w:pPr>
              <w:pStyle w:val="TAC"/>
            </w:pPr>
            <w:r w:rsidRPr="00BC508A">
              <w:t>3-n</w:t>
            </w:r>
          </w:p>
        </w:tc>
      </w:tr>
    </w:tbl>
    <w:p w14:paraId="28CF2ADC" w14:textId="77777777" w:rsidR="00D40C70" w:rsidRPr="00BC508A" w:rsidRDefault="00D40C70" w:rsidP="00D40C70"/>
    <w:p w14:paraId="2EABF5CA" w14:textId="77777777" w:rsidR="00D40C70" w:rsidRPr="00BC508A" w:rsidRDefault="00D40C70" w:rsidP="00295835">
      <w:pPr>
        <w:pStyle w:val="Heading4"/>
      </w:pPr>
      <w:bookmarkStart w:id="5657" w:name="_Toc20218394"/>
      <w:bookmarkStart w:id="5658" w:name="_Toc27744282"/>
      <w:bookmarkStart w:id="5659" w:name="_Toc35959856"/>
      <w:bookmarkStart w:id="5660" w:name="_Toc45203294"/>
      <w:bookmarkStart w:id="5661" w:name="_Toc45700670"/>
      <w:bookmarkStart w:id="5662" w:name="_Toc51920406"/>
      <w:bookmarkStart w:id="5663" w:name="_Toc68251466"/>
      <w:bookmarkStart w:id="5664" w:name="_Toc187414419"/>
      <w:r w:rsidRPr="00BC508A">
        <w:t>8.2.31.2</w:t>
      </w:r>
      <w:r w:rsidRPr="00BC508A">
        <w:tab/>
        <w:t>Additional information</w:t>
      </w:r>
      <w:bookmarkEnd w:id="5657"/>
      <w:bookmarkEnd w:id="5658"/>
      <w:bookmarkEnd w:id="5659"/>
      <w:bookmarkEnd w:id="5660"/>
      <w:bookmarkEnd w:id="5661"/>
      <w:bookmarkEnd w:id="5662"/>
      <w:bookmarkEnd w:id="5663"/>
      <w:bookmarkEnd w:id="5664"/>
    </w:p>
    <w:p w14:paraId="1601253F" w14:textId="77777777" w:rsidR="00D40C70" w:rsidRPr="00BC508A" w:rsidRDefault="00D40C70" w:rsidP="00D40C70">
      <w:r w:rsidRPr="00BC508A">
        <w:t>The MME may include this information element if the application wants to send any additional information.</w:t>
      </w:r>
    </w:p>
    <w:p w14:paraId="44FE93B7" w14:textId="77777777" w:rsidR="00D40C70" w:rsidRPr="00BC508A" w:rsidRDefault="00D40C70" w:rsidP="00295835">
      <w:pPr>
        <w:pStyle w:val="Heading3"/>
      </w:pPr>
      <w:bookmarkStart w:id="5665" w:name="_Toc20218395"/>
      <w:bookmarkStart w:id="5666" w:name="_Toc27744283"/>
      <w:bookmarkStart w:id="5667" w:name="_Toc35959857"/>
      <w:bookmarkStart w:id="5668" w:name="_Toc45203295"/>
      <w:bookmarkStart w:id="5669" w:name="_Toc45700671"/>
      <w:bookmarkStart w:id="5670" w:name="_Toc51920407"/>
      <w:bookmarkStart w:id="5671" w:name="_Toc68251467"/>
      <w:bookmarkStart w:id="5672" w:name="_Toc187414420"/>
      <w:r w:rsidRPr="00BC508A">
        <w:t>8.2.32</w:t>
      </w:r>
      <w:r w:rsidRPr="00BC508A">
        <w:tab/>
        <w:t>Uplink generic NAS transport</w:t>
      </w:r>
      <w:bookmarkEnd w:id="5665"/>
      <w:bookmarkEnd w:id="5666"/>
      <w:bookmarkEnd w:id="5667"/>
      <w:bookmarkEnd w:id="5668"/>
      <w:bookmarkEnd w:id="5669"/>
      <w:bookmarkEnd w:id="5670"/>
      <w:bookmarkEnd w:id="5671"/>
      <w:bookmarkEnd w:id="5672"/>
    </w:p>
    <w:p w14:paraId="7575A54D" w14:textId="77777777" w:rsidR="00D40C70" w:rsidRPr="00BC508A" w:rsidRDefault="00D40C70" w:rsidP="00295835">
      <w:pPr>
        <w:pStyle w:val="Heading4"/>
      </w:pPr>
      <w:bookmarkStart w:id="5673" w:name="_Toc20218396"/>
      <w:bookmarkStart w:id="5674" w:name="_Toc27744284"/>
      <w:bookmarkStart w:id="5675" w:name="_Toc35959858"/>
      <w:bookmarkStart w:id="5676" w:name="_Toc45203296"/>
      <w:bookmarkStart w:id="5677" w:name="_Toc45700672"/>
      <w:bookmarkStart w:id="5678" w:name="_Toc51920408"/>
      <w:bookmarkStart w:id="5679" w:name="_Toc68251468"/>
      <w:bookmarkStart w:id="5680" w:name="_Toc187414421"/>
      <w:r w:rsidRPr="00BC508A">
        <w:t>8.2.32.1</w:t>
      </w:r>
      <w:r w:rsidRPr="00BC508A">
        <w:tab/>
        <w:t>Message definition</w:t>
      </w:r>
      <w:bookmarkEnd w:id="5673"/>
      <w:bookmarkEnd w:id="5674"/>
      <w:bookmarkEnd w:id="5675"/>
      <w:bookmarkEnd w:id="5676"/>
      <w:bookmarkEnd w:id="5677"/>
      <w:bookmarkEnd w:id="5678"/>
      <w:bookmarkEnd w:id="5679"/>
      <w:bookmarkEnd w:id="5680"/>
    </w:p>
    <w:p w14:paraId="3D53624D" w14:textId="77777777" w:rsidR="00D40C70" w:rsidRPr="00BC508A" w:rsidRDefault="00D40C70" w:rsidP="00D40C70">
      <w:r w:rsidRPr="00BC508A">
        <w:t>This message is sent by the UE to the network in order to carry an application protocol message in encapsulated format. See table 8.2.32.1.</w:t>
      </w:r>
    </w:p>
    <w:p w14:paraId="42EEEA08" w14:textId="77777777" w:rsidR="00D40C70" w:rsidRPr="00BC508A" w:rsidRDefault="00D40C70" w:rsidP="00D40C70">
      <w:pPr>
        <w:pStyle w:val="B1"/>
      </w:pPr>
      <w:r w:rsidRPr="00BC508A">
        <w:t>Message type:</w:t>
      </w:r>
      <w:r w:rsidRPr="00BC508A">
        <w:tab/>
        <w:t>UPLINK GENERIC NAS TRANSPORT</w:t>
      </w:r>
    </w:p>
    <w:p w14:paraId="62950860" w14:textId="77777777" w:rsidR="00D40C70" w:rsidRPr="00BC508A" w:rsidRDefault="00D40C70" w:rsidP="00D40C70">
      <w:pPr>
        <w:pStyle w:val="B1"/>
      </w:pPr>
      <w:r w:rsidRPr="00BC508A">
        <w:t>Significance:</w:t>
      </w:r>
      <w:r w:rsidRPr="00BC508A">
        <w:tab/>
        <w:t>dual</w:t>
      </w:r>
    </w:p>
    <w:p w14:paraId="0A6F320E" w14:textId="77777777" w:rsidR="00D40C70" w:rsidRPr="00BC508A" w:rsidRDefault="00D40C70" w:rsidP="00D40C70">
      <w:pPr>
        <w:pStyle w:val="B1"/>
      </w:pPr>
      <w:r w:rsidRPr="00BC508A">
        <w:t>Direction:</w:t>
      </w:r>
      <w:r w:rsidRPr="00BC508A">
        <w:tab/>
        <w:t>UE to network</w:t>
      </w:r>
    </w:p>
    <w:p w14:paraId="66DFFB21" w14:textId="77777777" w:rsidR="00D40C70" w:rsidRPr="00BC508A" w:rsidRDefault="00D40C70" w:rsidP="00D40C70">
      <w:pPr>
        <w:pStyle w:val="TH"/>
      </w:pPr>
      <w:bookmarkStart w:id="5681" w:name="_CRTable8_2_32_1"/>
      <w:r w:rsidRPr="00BC508A">
        <w:t xml:space="preserve">Table </w:t>
      </w:r>
      <w:bookmarkEnd w:id="5681"/>
      <w:r w:rsidRPr="00BC508A">
        <w:t>8.2.32.1: UPLINK GENERIC NAS TRANSPORT message content</w:t>
      </w:r>
    </w:p>
    <w:tbl>
      <w:tblPr>
        <w:tblW w:w="0" w:type="auto"/>
        <w:jc w:val="center"/>
        <w:tblLayout w:type="fixed"/>
        <w:tblCellMar>
          <w:left w:w="28" w:type="dxa"/>
          <w:right w:w="28" w:type="dxa"/>
        </w:tblCellMar>
        <w:tblLook w:val="0000" w:firstRow="0" w:lastRow="0" w:firstColumn="0" w:lastColumn="0" w:noHBand="0" w:noVBand="0"/>
      </w:tblPr>
      <w:tblGrid>
        <w:gridCol w:w="432"/>
        <w:gridCol w:w="2835"/>
        <w:gridCol w:w="3119"/>
        <w:gridCol w:w="1134"/>
        <w:gridCol w:w="1008"/>
        <w:gridCol w:w="760"/>
      </w:tblGrid>
      <w:tr w:rsidR="00D40C70" w:rsidRPr="00BC508A" w14:paraId="415BF9D4"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9B21C19"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00ECAF45"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30CA8C9"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67B3DBC5" w14:textId="77777777" w:rsidR="00D40C70" w:rsidRPr="00BC508A" w:rsidRDefault="00D40C70" w:rsidP="00E6030B">
            <w:pPr>
              <w:pStyle w:val="TAH"/>
            </w:pPr>
            <w:r w:rsidRPr="00BC508A">
              <w:t>Presence</w:t>
            </w:r>
          </w:p>
        </w:tc>
        <w:tc>
          <w:tcPr>
            <w:tcW w:w="1008" w:type="dxa"/>
            <w:tcBorders>
              <w:top w:val="single" w:sz="6" w:space="0" w:color="000000"/>
              <w:left w:val="single" w:sz="6" w:space="0" w:color="000000"/>
              <w:bottom w:val="single" w:sz="6" w:space="0" w:color="000000"/>
              <w:right w:val="single" w:sz="6" w:space="0" w:color="000000"/>
            </w:tcBorders>
          </w:tcPr>
          <w:p w14:paraId="7A02F51C" w14:textId="77777777" w:rsidR="00D40C70" w:rsidRPr="00BC508A" w:rsidRDefault="00D40C70" w:rsidP="00E6030B">
            <w:pPr>
              <w:pStyle w:val="TAH"/>
            </w:pPr>
            <w:r w:rsidRPr="00BC508A">
              <w:t>Format</w:t>
            </w:r>
          </w:p>
        </w:tc>
        <w:tc>
          <w:tcPr>
            <w:tcW w:w="760" w:type="dxa"/>
            <w:tcBorders>
              <w:top w:val="single" w:sz="6" w:space="0" w:color="000000"/>
              <w:left w:val="single" w:sz="6" w:space="0" w:color="000000"/>
              <w:bottom w:val="single" w:sz="6" w:space="0" w:color="000000"/>
              <w:right w:val="single" w:sz="6" w:space="0" w:color="000000"/>
            </w:tcBorders>
          </w:tcPr>
          <w:p w14:paraId="5E8221EA" w14:textId="77777777" w:rsidR="00D40C70" w:rsidRPr="00BC508A" w:rsidRDefault="00D40C70" w:rsidP="00E6030B">
            <w:pPr>
              <w:pStyle w:val="TAH"/>
            </w:pPr>
            <w:r w:rsidRPr="00BC508A">
              <w:t>Length</w:t>
            </w:r>
          </w:p>
        </w:tc>
      </w:tr>
      <w:tr w:rsidR="00D40C70" w:rsidRPr="00BC508A" w14:paraId="64A61A45" w14:textId="77777777" w:rsidTr="00534AC5">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008C2278"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B131104"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5807B81" w14:textId="77777777" w:rsidR="00D40C70" w:rsidRPr="00BC508A" w:rsidRDefault="00D40C70" w:rsidP="00E6030B">
            <w:pPr>
              <w:pStyle w:val="TAL"/>
            </w:pPr>
            <w:r w:rsidRPr="00BC508A">
              <w:t>Protocol discriminator</w:t>
            </w:r>
          </w:p>
          <w:p w14:paraId="6D0ED9EA"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6DCAEAA1"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1C980FD0" w14:textId="77777777" w:rsidR="00D40C70" w:rsidRPr="00BC508A" w:rsidRDefault="00D40C70" w:rsidP="00E6030B">
            <w:pPr>
              <w:pStyle w:val="TAC"/>
            </w:pPr>
            <w:r w:rsidRPr="00BC508A">
              <w:t>V</w:t>
            </w:r>
          </w:p>
        </w:tc>
        <w:tc>
          <w:tcPr>
            <w:tcW w:w="760" w:type="dxa"/>
            <w:tcBorders>
              <w:top w:val="single" w:sz="6" w:space="0" w:color="000000"/>
              <w:left w:val="single" w:sz="6" w:space="0" w:color="000000"/>
              <w:bottom w:val="single" w:sz="6" w:space="0" w:color="000000"/>
              <w:right w:val="single" w:sz="6" w:space="0" w:color="000000"/>
            </w:tcBorders>
          </w:tcPr>
          <w:p w14:paraId="10A352A4" w14:textId="77777777" w:rsidR="00D40C70" w:rsidRPr="00BC508A" w:rsidRDefault="00D40C70" w:rsidP="00E6030B">
            <w:pPr>
              <w:pStyle w:val="TAC"/>
            </w:pPr>
            <w:r w:rsidRPr="00BC508A">
              <w:t>1/2</w:t>
            </w:r>
          </w:p>
        </w:tc>
      </w:tr>
      <w:tr w:rsidR="00D40C70" w:rsidRPr="00BC508A" w14:paraId="34036E9A" w14:textId="77777777" w:rsidTr="00534AC5">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534AA7DA"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216276A" w14:textId="77777777" w:rsidR="00D40C70" w:rsidRPr="00BC508A" w:rsidRDefault="00D40C70" w:rsidP="00E6030B">
            <w:pPr>
              <w:pStyle w:val="TAL"/>
            </w:pPr>
            <w:r w:rsidRPr="00BC508A">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56F309D0" w14:textId="77777777" w:rsidR="00D40C70" w:rsidRPr="00BC508A" w:rsidRDefault="00D40C70" w:rsidP="00E6030B">
            <w:pPr>
              <w:pStyle w:val="TAL"/>
            </w:pPr>
            <w:r w:rsidRPr="00BC508A">
              <w:t>Security header type</w:t>
            </w:r>
          </w:p>
          <w:p w14:paraId="44CC5797" w14:textId="77777777" w:rsidR="00D40C70" w:rsidRPr="00BC508A" w:rsidRDefault="00D40C70" w:rsidP="00E6030B">
            <w:pPr>
              <w:pStyle w:val="TAL"/>
            </w:pPr>
            <w:r w:rsidRPr="00BC508A">
              <w:t>9.3.1</w:t>
            </w:r>
          </w:p>
        </w:tc>
        <w:tc>
          <w:tcPr>
            <w:tcW w:w="1134" w:type="dxa"/>
            <w:tcBorders>
              <w:top w:val="single" w:sz="6" w:space="0" w:color="000000"/>
              <w:left w:val="single" w:sz="6" w:space="0" w:color="000000"/>
              <w:bottom w:val="single" w:sz="6" w:space="0" w:color="000000"/>
              <w:right w:val="single" w:sz="6" w:space="0" w:color="000000"/>
            </w:tcBorders>
          </w:tcPr>
          <w:p w14:paraId="6E490C53"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036ACF81" w14:textId="77777777" w:rsidR="00D40C70" w:rsidRPr="00BC508A" w:rsidRDefault="00D40C70" w:rsidP="00E6030B">
            <w:pPr>
              <w:pStyle w:val="TAC"/>
            </w:pPr>
            <w:r w:rsidRPr="00BC508A">
              <w:t>V</w:t>
            </w:r>
          </w:p>
        </w:tc>
        <w:tc>
          <w:tcPr>
            <w:tcW w:w="760" w:type="dxa"/>
            <w:tcBorders>
              <w:top w:val="single" w:sz="6" w:space="0" w:color="000000"/>
              <w:left w:val="single" w:sz="6" w:space="0" w:color="000000"/>
              <w:bottom w:val="single" w:sz="6" w:space="0" w:color="000000"/>
              <w:right w:val="single" w:sz="6" w:space="0" w:color="000000"/>
            </w:tcBorders>
          </w:tcPr>
          <w:p w14:paraId="33A74B60" w14:textId="77777777" w:rsidR="00D40C70" w:rsidRPr="00BC508A" w:rsidRDefault="00D40C70" w:rsidP="00E6030B">
            <w:pPr>
              <w:pStyle w:val="TAC"/>
            </w:pPr>
            <w:r w:rsidRPr="00BC508A">
              <w:t>1/2</w:t>
            </w:r>
          </w:p>
        </w:tc>
      </w:tr>
      <w:tr w:rsidR="00D40C70" w:rsidRPr="00BC508A" w14:paraId="682AFDF4"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02B6E3CA"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D4D67B1" w14:textId="77777777" w:rsidR="00D40C70" w:rsidRPr="00BC508A" w:rsidRDefault="00D40C70" w:rsidP="00E6030B">
            <w:pPr>
              <w:pStyle w:val="TAL"/>
            </w:pPr>
            <w:r w:rsidRPr="00BC508A">
              <w:t>Uplink generic NAS transport message identity</w:t>
            </w:r>
          </w:p>
        </w:tc>
        <w:tc>
          <w:tcPr>
            <w:tcW w:w="3119" w:type="dxa"/>
            <w:tcBorders>
              <w:top w:val="single" w:sz="6" w:space="0" w:color="000000"/>
              <w:left w:val="single" w:sz="6" w:space="0" w:color="000000"/>
              <w:bottom w:val="single" w:sz="6" w:space="0" w:color="000000"/>
              <w:right w:val="single" w:sz="6" w:space="0" w:color="000000"/>
            </w:tcBorders>
          </w:tcPr>
          <w:p w14:paraId="5D8FCAB1" w14:textId="77777777" w:rsidR="00D40C70" w:rsidRPr="00BC508A" w:rsidRDefault="00D40C70" w:rsidP="00E6030B">
            <w:pPr>
              <w:pStyle w:val="TAL"/>
            </w:pPr>
            <w:r w:rsidRPr="00BC508A">
              <w:t>Message type</w:t>
            </w:r>
          </w:p>
          <w:p w14:paraId="705FCD87"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265C9D18"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4A036EAB" w14:textId="77777777" w:rsidR="00D40C70" w:rsidRPr="00BC508A" w:rsidRDefault="00D40C70" w:rsidP="00E6030B">
            <w:pPr>
              <w:pStyle w:val="TAC"/>
            </w:pPr>
            <w:r w:rsidRPr="00BC508A">
              <w:t>V</w:t>
            </w:r>
          </w:p>
        </w:tc>
        <w:tc>
          <w:tcPr>
            <w:tcW w:w="760" w:type="dxa"/>
            <w:tcBorders>
              <w:top w:val="single" w:sz="6" w:space="0" w:color="000000"/>
              <w:left w:val="single" w:sz="6" w:space="0" w:color="000000"/>
              <w:bottom w:val="single" w:sz="6" w:space="0" w:color="000000"/>
              <w:right w:val="single" w:sz="6" w:space="0" w:color="000000"/>
            </w:tcBorders>
          </w:tcPr>
          <w:p w14:paraId="00B984DF" w14:textId="77777777" w:rsidR="00D40C70" w:rsidRPr="00BC508A" w:rsidRDefault="00D40C70" w:rsidP="00E6030B">
            <w:pPr>
              <w:pStyle w:val="TAC"/>
            </w:pPr>
            <w:r w:rsidRPr="00BC508A">
              <w:t>1</w:t>
            </w:r>
          </w:p>
        </w:tc>
      </w:tr>
      <w:tr w:rsidR="00D40C70" w:rsidRPr="00BC508A" w14:paraId="5528C010"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545D7A84"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1320F71" w14:textId="77777777" w:rsidR="00D40C70" w:rsidRPr="00BC508A" w:rsidRDefault="00D40C70" w:rsidP="00E6030B">
            <w:pPr>
              <w:pStyle w:val="TAL"/>
            </w:pPr>
            <w:r w:rsidRPr="00BC508A">
              <w:t>Generic message container type</w:t>
            </w:r>
          </w:p>
        </w:tc>
        <w:tc>
          <w:tcPr>
            <w:tcW w:w="3119" w:type="dxa"/>
            <w:tcBorders>
              <w:top w:val="single" w:sz="6" w:space="0" w:color="000000"/>
              <w:left w:val="single" w:sz="6" w:space="0" w:color="000000"/>
              <w:bottom w:val="single" w:sz="6" w:space="0" w:color="000000"/>
              <w:right w:val="single" w:sz="6" w:space="0" w:color="000000"/>
            </w:tcBorders>
          </w:tcPr>
          <w:p w14:paraId="188734B3" w14:textId="77777777" w:rsidR="00D40C70" w:rsidRPr="00BC508A" w:rsidRDefault="00D40C70" w:rsidP="00E6030B">
            <w:pPr>
              <w:pStyle w:val="TAL"/>
            </w:pPr>
            <w:r w:rsidRPr="00BC508A">
              <w:t>Generic message container type</w:t>
            </w:r>
          </w:p>
          <w:p w14:paraId="15FD77EB" w14:textId="77777777" w:rsidR="00D40C70" w:rsidRPr="00BC508A" w:rsidRDefault="00D40C70" w:rsidP="00E6030B">
            <w:pPr>
              <w:pStyle w:val="TAL"/>
            </w:pPr>
            <w:r w:rsidRPr="00BC508A">
              <w:t>9.9.3.42</w:t>
            </w:r>
          </w:p>
        </w:tc>
        <w:tc>
          <w:tcPr>
            <w:tcW w:w="1134" w:type="dxa"/>
            <w:tcBorders>
              <w:top w:val="single" w:sz="6" w:space="0" w:color="000000"/>
              <w:left w:val="single" w:sz="6" w:space="0" w:color="000000"/>
              <w:bottom w:val="single" w:sz="6" w:space="0" w:color="000000"/>
              <w:right w:val="single" w:sz="6" w:space="0" w:color="000000"/>
            </w:tcBorders>
          </w:tcPr>
          <w:p w14:paraId="37EE3163"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47E97396" w14:textId="77777777" w:rsidR="00D40C70" w:rsidRPr="00BC508A" w:rsidRDefault="00D40C70" w:rsidP="00E6030B">
            <w:pPr>
              <w:pStyle w:val="TAC"/>
            </w:pPr>
            <w:r w:rsidRPr="00BC508A">
              <w:t>V</w:t>
            </w:r>
          </w:p>
        </w:tc>
        <w:tc>
          <w:tcPr>
            <w:tcW w:w="760" w:type="dxa"/>
            <w:tcBorders>
              <w:top w:val="single" w:sz="6" w:space="0" w:color="000000"/>
              <w:left w:val="single" w:sz="6" w:space="0" w:color="000000"/>
              <w:bottom w:val="single" w:sz="6" w:space="0" w:color="000000"/>
              <w:right w:val="single" w:sz="6" w:space="0" w:color="000000"/>
            </w:tcBorders>
          </w:tcPr>
          <w:p w14:paraId="62042C6A" w14:textId="77777777" w:rsidR="00D40C70" w:rsidRPr="00BC508A" w:rsidRDefault="00D40C70" w:rsidP="00E6030B">
            <w:pPr>
              <w:pStyle w:val="TAC"/>
            </w:pPr>
            <w:r w:rsidRPr="00BC508A">
              <w:t>1</w:t>
            </w:r>
          </w:p>
        </w:tc>
      </w:tr>
      <w:tr w:rsidR="00D40C70" w:rsidRPr="00BC508A" w14:paraId="03834194"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175D12B0"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8A29A7D" w14:textId="77777777" w:rsidR="00D40C70" w:rsidRPr="00BC508A" w:rsidRDefault="00D40C70" w:rsidP="00E6030B">
            <w:pPr>
              <w:pStyle w:val="TAL"/>
            </w:pPr>
            <w:r w:rsidRPr="00BC508A">
              <w:t>Generic message container</w:t>
            </w:r>
          </w:p>
        </w:tc>
        <w:tc>
          <w:tcPr>
            <w:tcW w:w="3119" w:type="dxa"/>
            <w:tcBorders>
              <w:top w:val="single" w:sz="6" w:space="0" w:color="000000"/>
              <w:left w:val="single" w:sz="6" w:space="0" w:color="000000"/>
              <w:bottom w:val="single" w:sz="6" w:space="0" w:color="000000"/>
              <w:right w:val="single" w:sz="6" w:space="0" w:color="000000"/>
            </w:tcBorders>
          </w:tcPr>
          <w:p w14:paraId="410DA239" w14:textId="77777777" w:rsidR="00D40C70" w:rsidRPr="00BC508A" w:rsidRDefault="00D40C70" w:rsidP="00E6030B">
            <w:pPr>
              <w:pStyle w:val="TAL"/>
            </w:pPr>
            <w:r w:rsidRPr="00BC508A">
              <w:t>Generic message container</w:t>
            </w:r>
          </w:p>
          <w:p w14:paraId="4315455D" w14:textId="77777777" w:rsidR="00D40C70" w:rsidRPr="00BC508A" w:rsidRDefault="00D40C70" w:rsidP="00E6030B">
            <w:pPr>
              <w:pStyle w:val="TAL"/>
            </w:pPr>
            <w:r w:rsidRPr="00BC508A">
              <w:t>9.9.3.43</w:t>
            </w:r>
          </w:p>
        </w:tc>
        <w:tc>
          <w:tcPr>
            <w:tcW w:w="1134" w:type="dxa"/>
            <w:tcBorders>
              <w:top w:val="single" w:sz="6" w:space="0" w:color="000000"/>
              <w:left w:val="single" w:sz="6" w:space="0" w:color="000000"/>
              <w:bottom w:val="single" w:sz="6" w:space="0" w:color="000000"/>
              <w:right w:val="single" w:sz="6" w:space="0" w:color="000000"/>
            </w:tcBorders>
          </w:tcPr>
          <w:p w14:paraId="2212E6C4"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4A2BA8D9" w14:textId="77777777" w:rsidR="00D40C70" w:rsidRPr="00BC508A" w:rsidRDefault="00D40C70" w:rsidP="00E6030B">
            <w:pPr>
              <w:pStyle w:val="TAC"/>
            </w:pPr>
            <w:r w:rsidRPr="00BC508A">
              <w:t>LV-E</w:t>
            </w:r>
          </w:p>
        </w:tc>
        <w:tc>
          <w:tcPr>
            <w:tcW w:w="760" w:type="dxa"/>
            <w:tcBorders>
              <w:top w:val="single" w:sz="6" w:space="0" w:color="000000"/>
              <w:left w:val="single" w:sz="6" w:space="0" w:color="000000"/>
              <w:bottom w:val="single" w:sz="6" w:space="0" w:color="000000"/>
              <w:right w:val="single" w:sz="6" w:space="0" w:color="000000"/>
            </w:tcBorders>
          </w:tcPr>
          <w:p w14:paraId="07F956CA" w14:textId="77777777" w:rsidR="00D40C70" w:rsidRPr="00BC508A" w:rsidRDefault="00D40C70" w:rsidP="00E6030B">
            <w:pPr>
              <w:pStyle w:val="TAC"/>
            </w:pPr>
            <w:r w:rsidRPr="00BC508A">
              <w:t>3-n</w:t>
            </w:r>
          </w:p>
        </w:tc>
      </w:tr>
      <w:tr w:rsidR="00D40C70" w:rsidRPr="00BC508A" w14:paraId="2C3A41E0"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5D777519" w14:textId="77777777" w:rsidR="00D40C70" w:rsidRPr="00BC508A" w:rsidRDefault="00D40C70" w:rsidP="00E6030B">
            <w:pPr>
              <w:pStyle w:val="TAL"/>
            </w:pPr>
            <w:r w:rsidRPr="00BC508A">
              <w:t>65</w:t>
            </w:r>
          </w:p>
        </w:tc>
        <w:tc>
          <w:tcPr>
            <w:tcW w:w="2835" w:type="dxa"/>
            <w:tcBorders>
              <w:top w:val="single" w:sz="6" w:space="0" w:color="000000"/>
              <w:left w:val="single" w:sz="6" w:space="0" w:color="000000"/>
              <w:bottom w:val="single" w:sz="6" w:space="0" w:color="000000"/>
              <w:right w:val="single" w:sz="6" w:space="0" w:color="000000"/>
            </w:tcBorders>
          </w:tcPr>
          <w:p w14:paraId="4AD431F9" w14:textId="77777777" w:rsidR="00D40C70" w:rsidRPr="00BC508A" w:rsidRDefault="00D40C70" w:rsidP="00E6030B">
            <w:pPr>
              <w:pStyle w:val="TAL"/>
            </w:pPr>
            <w:r w:rsidRPr="00BC508A">
              <w:t>Additional information</w:t>
            </w:r>
          </w:p>
        </w:tc>
        <w:tc>
          <w:tcPr>
            <w:tcW w:w="3119" w:type="dxa"/>
            <w:tcBorders>
              <w:top w:val="single" w:sz="6" w:space="0" w:color="000000"/>
              <w:left w:val="single" w:sz="6" w:space="0" w:color="000000"/>
              <w:bottom w:val="single" w:sz="6" w:space="0" w:color="000000"/>
              <w:right w:val="single" w:sz="6" w:space="0" w:color="000000"/>
            </w:tcBorders>
          </w:tcPr>
          <w:p w14:paraId="498DFAE4" w14:textId="77777777" w:rsidR="00D40C70" w:rsidRPr="00BC508A" w:rsidRDefault="00D40C70" w:rsidP="00E6030B">
            <w:pPr>
              <w:pStyle w:val="TAL"/>
            </w:pPr>
            <w:r w:rsidRPr="00BC508A">
              <w:t>Additional information</w:t>
            </w:r>
          </w:p>
          <w:p w14:paraId="66DEEA12" w14:textId="77777777" w:rsidR="00D40C70" w:rsidRPr="00BC508A" w:rsidRDefault="00D40C70" w:rsidP="00E6030B">
            <w:pPr>
              <w:pStyle w:val="TAL"/>
            </w:pPr>
            <w:r w:rsidRPr="00BC508A">
              <w:t>9.9.2.0</w:t>
            </w:r>
          </w:p>
        </w:tc>
        <w:tc>
          <w:tcPr>
            <w:tcW w:w="1134" w:type="dxa"/>
            <w:tcBorders>
              <w:top w:val="single" w:sz="6" w:space="0" w:color="000000"/>
              <w:left w:val="single" w:sz="6" w:space="0" w:color="000000"/>
              <w:bottom w:val="single" w:sz="6" w:space="0" w:color="000000"/>
              <w:right w:val="single" w:sz="6" w:space="0" w:color="000000"/>
            </w:tcBorders>
          </w:tcPr>
          <w:p w14:paraId="10C6AE4D" w14:textId="77777777" w:rsidR="00D40C70" w:rsidRPr="00BC508A" w:rsidRDefault="00D40C70" w:rsidP="00E6030B">
            <w:pPr>
              <w:pStyle w:val="TAC"/>
            </w:pPr>
            <w:r w:rsidRPr="00BC508A">
              <w:t>O</w:t>
            </w:r>
          </w:p>
        </w:tc>
        <w:tc>
          <w:tcPr>
            <w:tcW w:w="1008" w:type="dxa"/>
            <w:tcBorders>
              <w:top w:val="single" w:sz="6" w:space="0" w:color="000000"/>
              <w:left w:val="single" w:sz="6" w:space="0" w:color="000000"/>
              <w:bottom w:val="single" w:sz="6" w:space="0" w:color="000000"/>
              <w:right w:val="single" w:sz="6" w:space="0" w:color="000000"/>
            </w:tcBorders>
          </w:tcPr>
          <w:p w14:paraId="311979D2" w14:textId="77777777" w:rsidR="00D40C70" w:rsidRPr="00BC508A" w:rsidRDefault="00D40C70" w:rsidP="00E6030B">
            <w:pPr>
              <w:pStyle w:val="TAC"/>
            </w:pPr>
            <w:r w:rsidRPr="00BC508A">
              <w:t>TLV</w:t>
            </w:r>
          </w:p>
        </w:tc>
        <w:tc>
          <w:tcPr>
            <w:tcW w:w="760" w:type="dxa"/>
            <w:tcBorders>
              <w:top w:val="single" w:sz="6" w:space="0" w:color="000000"/>
              <w:left w:val="single" w:sz="6" w:space="0" w:color="000000"/>
              <w:bottom w:val="single" w:sz="6" w:space="0" w:color="000000"/>
              <w:right w:val="single" w:sz="6" w:space="0" w:color="000000"/>
            </w:tcBorders>
          </w:tcPr>
          <w:p w14:paraId="39632975" w14:textId="77777777" w:rsidR="00D40C70" w:rsidRPr="00BC508A" w:rsidRDefault="00D40C70" w:rsidP="00E6030B">
            <w:pPr>
              <w:pStyle w:val="TAC"/>
            </w:pPr>
            <w:r w:rsidRPr="00BC508A">
              <w:t>3-n</w:t>
            </w:r>
          </w:p>
        </w:tc>
      </w:tr>
    </w:tbl>
    <w:p w14:paraId="51FDF615" w14:textId="77777777" w:rsidR="00D40C70" w:rsidRPr="00BC508A" w:rsidRDefault="00D40C70" w:rsidP="00D40C70"/>
    <w:p w14:paraId="16D656F4" w14:textId="77777777" w:rsidR="00D40C70" w:rsidRPr="00BC508A" w:rsidRDefault="00D40C70" w:rsidP="00295835">
      <w:pPr>
        <w:pStyle w:val="Heading4"/>
      </w:pPr>
      <w:bookmarkStart w:id="5682" w:name="_Toc20218397"/>
      <w:bookmarkStart w:id="5683" w:name="_Toc27744285"/>
      <w:bookmarkStart w:id="5684" w:name="_Toc35959859"/>
      <w:bookmarkStart w:id="5685" w:name="_Toc45203297"/>
      <w:bookmarkStart w:id="5686" w:name="_Toc45700673"/>
      <w:bookmarkStart w:id="5687" w:name="_Toc51920409"/>
      <w:bookmarkStart w:id="5688" w:name="_Toc68251469"/>
      <w:bookmarkStart w:id="5689" w:name="_Toc187414422"/>
      <w:r w:rsidRPr="00BC508A">
        <w:t>8.2.32.2</w:t>
      </w:r>
      <w:r w:rsidRPr="00BC508A">
        <w:tab/>
        <w:t>Additional information</w:t>
      </w:r>
      <w:bookmarkEnd w:id="5682"/>
      <w:bookmarkEnd w:id="5683"/>
      <w:bookmarkEnd w:id="5684"/>
      <w:bookmarkEnd w:id="5685"/>
      <w:bookmarkEnd w:id="5686"/>
      <w:bookmarkEnd w:id="5687"/>
      <w:bookmarkEnd w:id="5688"/>
      <w:bookmarkEnd w:id="5689"/>
    </w:p>
    <w:p w14:paraId="37D28185" w14:textId="77777777" w:rsidR="00D40C70" w:rsidRPr="00BC508A" w:rsidRDefault="00D40C70" w:rsidP="00D40C70">
      <w:r w:rsidRPr="00BC508A">
        <w:t>The UE may include this information element if the application wants to send any additional information.</w:t>
      </w:r>
    </w:p>
    <w:p w14:paraId="21BF8B9B" w14:textId="77777777" w:rsidR="00D40C70" w:rsidRPr="00BC508A" w:rsidRDefault="00D40C70" w:rsidP="00295835">
      <w:pPr>
        <w:pStyle w:val="Heading3"/>
      </w:pPr>
      <w:bookmarkStart w:id="5690" w:name="_Toc20218398"/>
      <w:bookmarkStart w:id="5691" w:name="_Toc27744286"/>
      <w:bookmarkStart w:id="5692" w:name="_Toc35959860"/>
      <w:bookmarkStart w:id="5693" w:name="_Toc45203298"/>
      <w:bookmarkStart w:id="5694" w:name="_Toc45700674"/>
      <w:bookmarkStart w:id="5695" w:name="_Toc51920410"/>
      <w:bookmarkStart w:id="5696" w:name="_Toc68251470"/>
      <w:bookmarkStart w:id="5697" w:name="_Toc187414423"/>
      <w:r w:rsidRPr="00BC508A">
        <w:t>8.2.33</w:t>
      </w:r>
      <w:r w:rsidRPr="00BC508A">
        <w:tab/>
        <w:t>CONTROL PLANE SERVICE REQUEST</w:t>
      </w:r>
      <w:bookmarkEnd w:id="5690"/>
      <w:bookmarkEnd w:id="5691"/>
      <w:bookmarkEnd w:id="5692"/>
      <w:bookmarkEnd w:id="5693"/>
      <w:bookmarkEnd w:id="5694"/>
      <w:bookmarkEnd w:id="5695"/>
      <w:bookmarkEnd w:id="5696"/>
      <w:bookmarkEnd w:id="5697"/>
    </w:p>
    <w:p w14:paraId="4C5B8D4E" w14:textId="77777777" w:rsidR="00D40C70" w:rsidRPr="00BC508A" w:rsidRDefault="00D40C70" w:rsidP="00295835">
      <w:pPr>
        <w:pStyle w:val="Heading4"/>
      </w:pPr>
      <w:bookmarkStart w:id="5698" w:name="_Toc20218399"/>
      <w:bookmarkStart w:id="5699" w:name="_Toc27744287"/>
      <w:bookmarkStart w:id="5700" w:name="_Toc35959861"/>
      <w:bookmarkStart w:id="5701" w:name="_Toc45203299"/>
      <w:bookmarkStart w:id="5702" w:name="_Toc45700675"/>
      <w:bookmarkStart w:id="5703" w:name="_Toc51920411"/>
      <w:bookmarkStart w:id="5704" w:name="_Toc68251471"/>
      <w:bookmarkStart w:id="5705" w:name="_Toc187414424"/>
      <w:r w:rsidRPr="00BC508A">
        <w:t>8.2.33.1</w:t>
      </w:r>
      <w:r w:rsidRPr="00BC508A">
        <w:tab/>
        <w:t>Message definition</w:t>
      </w:r>
      <w:bookmarkEnd w:id="5698"/>
      <w:bookmarkEnd w:id="5699"/>
      <w:bookmarkEnd w:id="5700"/>
      <w:bookmarkEnd w:id="5701"/>
      <w:bookmarkEnd w:id="5702"/>
      <w:bookmarkEnd w:id="5703"/>
      <w:bookmarkEnd w:id="5704"/>
      <w:bookmarkEnd w:id="5705"/>
    </w:p>
    <w:p w14:paraId="6F48B490" w14:textId="77777777" w:rsidR="00D40C70" w:rsidRPr="00BC508A" w:rsidRDefault="00D40C70" w:rsidP="00D40C70">
      <w:r w:rsidRPr="00BC508A">
        <w:t>This message is sent by the UE to the network when the UE is using EPS services with control plane CIoT EPS optimization. See table 8.2.33.1.</w:t>
      </w:r>
    </w:p>
    <w:p w14:paraId="5343E03D" w14:textId="77777777" w:rsidR="00D40C70" w:rsidRPr="00BC508A" w:rsidRDefault="00D40C70" w:rsidP="00D40C70">
      <w:pPr>
        <w:pStyle w:val="B1"/>
      </w:pPr>
      <w:r w:rsidRPr="00BC508A">
        <w:t>Message type:</w:t>
      </w:r>
      <w:r w:rsidRPr="00BC508A">
        <w:tab/>
        <w:t>CONTROL PLANE SERVICE REQUEST</w:t>
      </w:r>
    </w:p>
    <w:p w14:paraId="6DFE5B99" w14:textId="77777777" w:rsidR="00D40C70" w:rsidRPr="00BC508A" w:rsidRDefault="00D40C70" w:rsidP="00D40C70">
      <w:pPr>
        <w:pStyle w:val="B1"/>
      </w:pPr>
      <w:r w:rsidRPr="00BC508A">
        <w:t>Significance:</w:t>
      </w:r>
      <w:r w:rsidRPr="00BC508A">
        <w:tab/>
        <w:t>dual</w:t>
      </w:r>
    </w:p>
    <w:p w14:paraId="520CFBCF" w14:textId="77777777" w:rsidR="00D40C70" w:rsidRPr="00BC508A" w:rsidRDefault="00D40C70" w:rsidP="00D40C70">
      <w:pPr>
        <w:pStyle w:val="B1"/>
      </w:pPr>
      <w:r w:rsidRPr="00BC508A">
        <w:t>Direction:</w:t>
      </w:r>
      <w:r w:rsidRPr="00BC508A">
        <w:tab/>
        <w:t>UE to network</w:t>
      </w:r>
    </w:p>
    <w:p w14:paraId="57251E85" w14:textId="77777777" w:rsidR="00D40C70" w:rsidRPr="00BC508A" w:rsidRDefault="00D40C70" w:rsidP="00D40C70">
      <w:pPr>
        <w:pStyle w:val="TH"/>
      </w:pPr>
      <w:bookmarkStart w:id="5706" w:name="_CRTable8_2_33_1"/>
      <w:r w:rsidRPr="00BC508A">
        <w:t>Table </w:t>
      </w:r>
      <w:bookmarkEnd w:id="5706"/>
      <w:r w:rsidRPr="00BC508A">
        <w:t>8.2.33.1: CONTROL PLANE SERVICE REQUEST message content</w:t>
      </w:r>
    </w:p>
    <w:tbl>
      <w:tblPr>
        <w:tblW w:w="0" w:type="auto"/>
        <w:jc w:val="center"/>
        <w:tblLayout w:type="fixed"/>
        <w:tblCellMar>
          <w:left w:w="28" w:type="dxa"/>
          <w:right w:w="28" w:type="dxa"/>
        </w:tblCellMar>
        <w:tblLook w:val="0000" w:firstRow="0" w:lastRow="0" w:firstColumn="0" w:lastColumn="0" w:noHBand="0" w:noVBand="0"/>
      </w:tblPr>
      <w:tblGrid>
        <w:gridCol w:w="548"/>
        <w:gridCol w:w="2835"/>
        <w:gridCol w:w="3119"/>
        <w:gridCol w:w="1134"/>
        <w:gridCol w:w="992"/>
        <w:gridCol w:w="992"/>
      </w:tblGrid>
      <w:tr w:rsidR="00D40C70" w:rsidRPr="00BC508A" w14:paraId="0FC80550"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4610CADA"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0D42F4AD"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CB13E67"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16B3E00B" w14:textId="77777777" w:rsidR="00D40C70" w:rsidRPr="00BC508A" w:rsidRDefault="00D40C70" w:rsidP="00E6030B">
            <w:pPr>
              <w:pStyle w:val="TAH"/>
            </w:pPr>
            <w:r w:rsidRPr="00BC508A">
              <w:t>Presence</w:t>
            </w:r>
          </w:p>
        </w:tc>
        <w:tc>
          <w:tcPr>
            <w:tcW w:w="992" w:type="dxa"/>
            <w:tcBorders>
              <w:top w:val="single" w:sz="6" w:space="0" w:color="000000"/>
              <w:left w:val="single" w:sz="6" w:space="0" w:color="000000"/>
              <w:bottom w:val="single" w:sz="6" w:space="0" w:color="000000"/>
              <w:right w:val="single" w:sz="6" w:space="0" w:color="000000"/>
            </w:tcBorders>
          </w:tcPr>
          <w:p w14:paraId="0DA6CBAF" w14:textId="77777777" w:rsidR="00D40C70" w:rsidRPr="00BC508A" w:rsidRDefault="00D40C70" w:rsidP="00E6030B">
            <w:pPr>
              <w:pStyle w:val="TAH"/>
            </w:pPr>
            <w:r w:rsidRPr="00BC508A">
              <w:t>Format</w:t>
            </w:r>
          </w:p>
        </w:tc>
        <w:tc>
          <w:tcPr>
            <w:tcW w:w="992" w:type="dxa"/>
            <w:tcBorders>
              <w:top w:val="single" w:sz="6" w:space="0" w:color="000000"/>
              <w:left w:val="single" w:sz="6" w:space="0" w:color="000000"/>
              <w:bottom w:val="single" w:sz="6" w:space="0" w:color="000000"/>
              <w:right w:val="single" w:sz="6" w:space="0" w:color="000000"/>
            </w:tcBorders>
          </w:tcPr>
          <w:p w14:paraId="52E0A934" w14:textId="77777777" w:rsidR="00D40C70" w:rsidRPr="00BC508A" w:rsidRDefault="00D40C70" w:rsidP="00E6030B">
            <w:pPr>
              <w:pStyle w:val="TAH"/>
            </w:pPr>
            <w:r w:rsidRPr="00BC508A">
              <w:t>Length</w:t>
            </w:r>
          </w:p>
        </w:tc>
      </w:tr>
      <w:tr w:rsidR="00D40C70" w:rsidRPr="00BC508A" w14:paraId="0CA8B509" w14:textId="77777777" w:rsidTr="00E6030B">
        <w:tblPrEx>
          <w:tblCellMar>
            <w:right w:w="56" w:type="dxa"/>
          </w:tblCellMar>
        </w:tblPrEx>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0780843D" w14:textId="77777777" w:rsidR="00D40C70" w:rsidRPr="00BC508A" w:rsidRDefault="00D40C70" w:rsidP="00E6030B">
            <w:pPr>
              <w:keepNext/>
              <w:keepLines/>
              <w:spacing w:after="0"/>
              <w:rPr>
                <w:rFonts w:ascii="Arial" w:hAnsi="Arial"/>
                <w:sz w:val="18"/>
              </w:rPr>
            </w:pPr>
            <w:bookmarkStart w:id="5707" w:name="_PERM_MCCTEMPBM_CRPT81450027___7"/>
            <w:bookmarkEnd w:id="5707"/>
          </w:p>
        </w:tc>
        <w:tc>
          <w:tcPr>
            <w:tcW w:w="2835" w:type="dxa"/>
            <w:tcBorders>
              <w:top w:val="single" w:sz="6" w:space="0" w:color="000000"/>
              <w:left w:val="single" w:sz="6" w:space="0" w:color="000000"/>
              <w:bottom w:val="single" w:sz="6" w:space="0" w:color="000000"/>
              <w:right w:val="single" w:sz="6" w:space="0" w:color="000000"/>
            </w:tcBorders>
          </w:tcPr>
          <w:p w14:paraId="685DD826"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33A0849" w14:textId="77777777" w:rsidR="00D40C70" w:rsidRPr="00BC508A" w:rsidRDefault="00D40C70" w:rsidP="00E6030B">
            <w:pPr>
              <w:pStyle w:val="TAL"/>
            </w:pPr>
            <w:r w:rsidRPr="00BC508A">
              <w:t>Protocol discriminator</w:t>
            </w:r>
          </w:p>
          <w:p w14:paraId="145CDA99"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493ADFA5" w14:textId="77777777" w:rsidR="00D40C70" w:rsidRPr="00BC508A" w:rsidRDefault="00D40C70" w:rsidP="00E6030B">
            <w:pPr>
              <w:pStyle w:val="TAC"/>
            </w:pPr>
            <w:r w:rsidRPr="00BC508A">
              <w:t>M</w:t>
            </w:r>
          </w:p>
        </w:tc>
        <w:tc>
          <w:tcPr>
            <w:tcW w:w="992" w:type="dxa"/>
            <w:tcBorders>
              <w:top w:val="single" w:sz="6" w:space="0" w:color="000000"/>
              <w:left w:val="single" w:sz="6" w:space="0" w:color="000000"/>
              <w:bottom w:val="single" w:sz="6" w:space="0" w:color="000000"/>
              <w:right w:val="single" w:sz="6" w:space="0" w:color="000000"/>
            </w:tcBorders>
          </w:tcPr>
          <w:p w14:paraId="72A2A264" w14:textId="77777777" w:rsidR="00D40C70" w:rsidRPr="00BC508A" w:rsidRDefault="00D40C70" w:rsidP="00E6030B">
            <w:pPr>
              <w:pStyle w:val="TAC"/>
            </w:pPr>
            <w:r w:rsidRPr="00BC508A">
              <w:t>V</w:t>
            </w:r>
          </w:p>
        </w:tc>
        <w:tc>
          <w:tcPr>
            <w:tcW w:w="992" w:type="dxa"/>
            <w:tcBorders>
              <w:top w:val="single" w:sz="6" w:space="0" w:color="000000"/>
              <w:left w:val="single" w:sz="6" w:space="0" w:color="000000"/>
              <w:bottom w:val="single" w:sz="6" w:space="0" w:color="000000"/>
              <w:right w:val="single" w:sz="6" w:space="0" w:color="000000"/>
            </w:tcBorders>
          </w:tcPr>
          <w:p w14:paraId="643CD448" w14:textId="77777777" w:rsidR="00D40C70" w:rsidRPr="00BC508A" w:rsidRDefault="00D40C70" w:rsidP="00E6030B">
            <w:pPr>
              <w:pStyle w:val="TAC"/>
            </w:pPr>
            <w:r w:rsidRPr="00BC508A">
              <w:t>1/2</w:t>
            </w:r>
          </w:p>
        </w:tc>
      </w:tr>
      <w:tr w:rsidR="00D40C70" w:rsidRPr="00BC508A" w14:paraId="4817C10D" w14:textId="77777777" w:rsidTr="00E6030B">
        <w:tblPrEx>
          <w:tblCellMar>
            <w:right w:w="56" w:type="dxa"/>
          </w:tblCellMar>
        </w:tblPrEx>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3F35DCCE" w14:textId="77777777" w:rsidR="00D40C70" w:rsidRPr="00BC508A" w:rsidRDefault="00D40C70" w:rsidP="00E6030B">
            <w:pPr>
              <w:keepNext/>
              <w:keepLines/>
              <w:spacing w:after="0"/>
              <w:rPr>
                <w:rFonts w:ascii="Arial" w:hAnsi="Arial"/>
                <w:sz w:val="18"/>
              </w:rPr>
            </w:pPr>
            <w:bookmarkStart w:id="5708" w:name="_PERM_MCCTEMPBM_CRPT81450028___7"/>
            <w:bookmarkEnd w:id="5708"/>
          </w:p>
        </w:tc>
        <w:tc>
          <w:tcPr>
            <w:tcW w:w="2835" w:type="dxa"/>
            <w:tcBorders>
              <w:top w:val="single" w:sz="6" w:space="0" w:color="000000"/>
              <w:left w:val="single" w:sz="6" w:space="0" w:color="000000"/>
              <w:bottom w:val="single" w:sz="6" w:space="0" w:color="000000"/>
              <w:right w:val="single" w:sz="6" w:space="0" w:color="000000"/>
            </w:tcBorders>
          </w:tcPr>
          <w:p w14:paraId="1064B011" w14:textId="77777777" w:rsidR="00D40C70" w:rsidRPr="00BC508A" w:rsidRDefault="00D40C70" w:rsidP="00E6030B">
            <w:pPr>
              <w:pStyle w:val="TAL"/>
            </w:pPr>
            <w:r w:rsidRPr="00BC508A">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1C33EDE" w14:textId="77777777" w:rsidR="00D40C70" w:rsidRPr="00BC508A" w:rsidRDefault="00D40C70" w:rsidP="00E6030B">
            <w:pPr>
              <w:pStyle w:val="TAL"/>
            </w:pPr>
            <w:r w:rsidRPr="00BC508A">
              <w:t>Security header type</w:t>
            </w:r>
          </w:p>
          <w:p w14:paraId="3A4F7116" w14:textId="77777777" w:rsidR="00D40C70" w:rsidRPr="00BC508A" w:rsidRDefault="00D40C70" w:rsidP="00E6030B">
            <w:pPr>
              <w:pStyle w:val="TAL"/>
            </w:pPr>
            <w:r w:rsidRPr="00BC508A">
              <w:t>9.3.1</w:t>
            </w:r>
          </w:p>
        </w:tc>
        <w:tc>
          <w:tcPr>
            <w:tcW w:w="1134" w:type="dxa"/>
            <w:tcBorders>
              <w:top w:val="single" w:sz="6" w:space="0" w:color="000000"/>
              <w:left w:val="single" w:sz="6" w:space="0" w:color="000000"/>
              <w:bottom w:val="single" w:sz="6" w:space="0" w:color="000000"/>
              <w:right w:val="single" w:sz="6" w:space="0" w:color="000000"/>
            </w:tcBorders>
          </w:tcPr>
          <w:p w14:paraId="14B239CE" w14:textId="77777777" w:rsidR="00D40C70" w:rsidRPr="00BC508A" w:rsidRDefault="00D40C70" w:rsidP="00E6030B">
            <w:pPr>
              <w:pStyle w:val="TAC"/>
            </w:pPr>
            <w:r w:rsidRPr="00BC508A">
              <w:t>M</w:t>
            </w:r>
          </w:p>
        </w:tc>
        <w:tc>
          <w:tcPr>
            <w:tcW w:w="992" w:type="dxa"/>
            <w:tcBorders>
              <w:top w:val="single" w:sz="6" w:space="0" w:color="000000"/>
              <w:left w:val="single" w:sz="6" w:space="0" w:color="000000"/>
              <w:bottom w:val="single" w:sz="6" w:space="0" w:color="000000"/>
              <w:right w:val="single" w:sz="6" w:space="0" w:color="000000"/>
            </w:tcBorders>
          </w:tcPr>
          <w:p w14:paraId="14605208" w14:textId="77777777" w:rsidR="00D40C70" w:rsidRPr="00BC508A" w:rsidRDefault="00D40C70" w:rsidP="00E6030B">
            <w:pPr>
              <w:pStyle w:val="TAC"/>
            </w:pPr>
            <w:r w:rsidRPr="00BC508A">
              <w:t>V</w:t>
            </w:r>
          </w:p>
        </w:tc>
        <w:tc>
          <w:tcPr>
            <w:tcW w:w="992" w:type="dxa"/>
            <w:tcBorders>
              <w:top w:val="single" w:sz="6" w:space="0" w:color="000000"/>
              <w:left w:val="single" w:sz="6" w:space="0" w:color="000000"/>
              <w:bottom w:val="single" w:sz="6" w:space="0" w:color="000000"/>
              <w:right w:val="single" w:sz="6" w:space="0" w:color="000000"/>
            </w:tcBorders>
          </w:tcPr>
          <w:p w14:paraId="4E37A73D" w14:textId="77777777" w:rsidR="00D40C70" w:rsidRPr="00BC508A" w:rsidRDefault="00D40C70" w:rsidP="00E6030B">
            <w:pPr>
              <w:pStyle w:val="TAC"/>
            </w:pPr>
            <w:r w:rsidRPr="00BC508A">
              <w:t>1/2</w:t>
            </w:r>
          </w:p>
        </w:tc>
      </w:tr>
      <w:tr w:rsidR="00D40C70" w:rsidRPr="00BC508A" w14:paraId="77469C6A"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5255ED28" w14:textId="77777777" w:rsidR="00D40C70" w:rsidRPr="00BC508A" w:rsidRDefault="00D40C70" w:rsidP="00E6030B">
            <w:pPr>
              <w:keepNext/>
              <w:keepLines/>
              <w:spacing w:after="0"/>
              <w:rPr>
                <w:rFonts w:ascii="Arial" w:hAnsi="Arial"/>
                <w:sz w:val="18"/>
              </w:rPr>
            </w:pPr>
            <w:bookmarkStart w:id="5709" w:name="_PERM_MCCTEMPBM_CRPT81450029___7"/>
            <w:bookmarkEnd w:id="5709"/>
          </w:p>
        </w:tc>
        <w:tc>
          <w:tcPr>
            <w:tcW w:w="2835" w:type="dxa"/>
            <w:tcBorders>
              <w:top w:val="single" w:sz="6" w:space="0" w:color="000000"/>
              <w:left w:val="single" w:sz="6" w:space="0" w:color="000000"/>
              <w:bottom w:val="single" w:sz="6" w:space="0" w:color="000000"/>
              <w:right w:val="single" w:sz="6" w:space="0" w:color="000000"/>
            </w:tcBorders>
          </w:tcPr>
          <w:p w14:paraId="457804C7" w14:textId="77777777" w:rsidR="00D40C70" w:rsidRPr="00BC508A" w:rsidRDefault="00D40C70" w:rsidP="00E6030B">
            <w:pPr>
              <w:pStyle w:val="TAL"/>
            </w:pPr>
            <w:r w:rsidRPr="00BC508A">
              <w:t>Control plane service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285C19B1" w14:textId="77777777" w:rsidR="00D40C70" w:rsidRPr="00BC508A" w:rsidRDefault="00D40C70" w:rsidP="00E6030B">
            <w:pPr>
              <w:pStyle w:val="TAL"/>
            </w:pPr>
            <w:r w:rsidRPr="00BC508A">
              <w:t>Message type</w:t>
            </w:r>
          </w:p>
          <w:p w14:paraId="70525525"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21994EF9" w14:textId="77777777" w:rsidR="00D40C70" w:rsidRPr="00BC508A" w:rsidRDefault="00D40C70" w:rsidP="00E6030B">
            <w:pPr>
              <w:pStyle w:val="TAC"/>
            </w:pPr>
            <w:r w:rsidRPr="00BC508A">
              <w:t>M</w:t>
            </w:r>
          </w:p>
        </w:tc>
        <w:tc>
          <w:tcPr>
            <w:tcW w:w="992" w:type="dxa"/>
            <w:tcBorders>
              <w:top w:val="single" w:sz="6" w:space="0" w:color="000000"/>
              <w:left w:val="single" w:sz="6" w:space="0" w:color="000000"/>
              <w:bottom w:val="single" w:sz="6" w:space="0" w:color="000000"/>
              <w:right w:val="single" w:sz="6" w:space="0" w:color="000000"/>
            </w:tcBorders>
          </w:tcPr>
          <w:p w14:paraId="11777AE8" w14:textId="77777777" w:rsidR="00D40C70" w:rsidRPr="00BC508A" w:rsidRDefault="00D40C70" w:rsidP="00E6030B">
            <w:pPr>
              <w:pStyle w:val="TAC"/>
            </w:pPr>
            <w:r w:rsidRPr="00BC508A">
              <w:t>V</w:t>
            </w:r>
          </w:p>
        </w:tc>
        <w:tc>
          <w:tcPr>
            <w:tcW w:w="992" w:type="dxa"/>
            <w:tcBorders>
              <w:top w:val="single" w:sz="6" w:space="0" w:color="000000"/>
              <w:left w:val="single" w:sz="6" w:space="0" w:color="000000"/>
              <w:bottom w:val="single" w:sz="6" w:space="0" w:color="000000"/>
              <w:right w:val="single" w:sz="6" w:space="0" w:color="000000"/>
            </w:tcBorders>
          </w:tcPr>
          <w:p w14:paraId="2FB2BE98" w14:textId="77777777" w:rsidR="00D40C70" w:rsidRPr="00BC508A" w:rsidRDefault="00D40C70" w:rsidP="00E6030B">
            <w:pPr>
              <w:pStyle w:val="TAC"/>
            </w:pPr>
            <w:r w:rsidRPr="00BC508A">
              <w:t>1</w:t>
            </w:r>
          </w:p>
        </w:tc>
      </w:tr>
      <w:tr w:rsidR="00D40C70" w:rsidRPr="00BC508A" w14:paraId="3F1CE8E1"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6AEB8E7C"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9C60E2D" w14:textId="77777777" w:rsidR="00D40C70" w:rsidRPr="00BC508A" w:rsidRDefault="00D40C70" w:rsidP="00E6030B">
            <w:pPr>
              <w:pStyle w:val="TAL"/>
            </w:pPr>
            <w:r w:rsidRPr="00BC508A">
              <w:t>Control plane service type</w:t>
            </w:r>
          </w:p>
        </w:tc>
        <w:tc>
          <w:tcPr>
            <w:tcW w:w="3119" w:type="dxa"/>
            <w:tcBorders>
              <w:top w:val="single" w:sz="6" w:space="0" w:color="000000"/>
              <w:left w:val="single" w:sz="6" w:space="0" w:color="000000"/>
              <w:bottom w:val="single" w:sz="6" w:space="0" w:color="000000"/>
              <w:right w:val="single" w:sz="6" w:space="0" w:color="000000"/>
            </w:tcBorders>
          </w:tcPr>
          <w:p w14:paraId="6E1ABA2C" w14:textId="77777777" w:rsidR="00D40C70" w:rsidRPr="00BC508A" w:rsidRDefault="00D40C70" w:rsidP="00E6030B">
            <w:pPr>
              <w:pStyle w:val="TAL"/>
            </w:pPr>
            <w:r w:rsidRPr="00BC508A">
              <w:t>Control plane service type</w:t>
            </w:r>
          </w:p>
          <w:p w14:paraId="1265246C" w14:textId="77777777" w:rsidR="00D40C70" w:rsidRPr="00BC508A" w:rsidRDefault="00D40C70" w:rsidP="00E6030B">
            <w:pPr>
              <w:pStyle w:val="TAL"/>
            </w:pPr>
            <w:r w:rsidRPr="00BC508A">
              <w:t>9.9.3.47</w:t>
            </w:r>
          </w:p>
        </w:tc>
        <w:tc>
          <w:tcPr>
            <w:tcW w:w="1134" w:type="dxa"/>
            <w:tcBorders>
              <w:top w:val="single" w:sz="6" w:space="0" w:color="000000"/>
              <w:left w:val="single" w:sz="6" w:space="0" w:color="000000"/>
              <w:bottom w:val="single" w:sz="6" w:space="0" w:color="000000"/>
              <w:right w:val="single" w:sz="6" w:space="0" w:color="000000"/>
            </w:tcBorders>
          </w:tcPr>
          <w:p w14:paraId="4D32EF38" w14:textId="77777777" w:rsidR="00D40C70" w:rsidRPr="00BC508A" w:rsidRDefault="00D40C70" w:rsidP="00E6030B">
            <w:pPr>
              <w:pStyle w:val="TAC"/>
            </w:pPr>
            <w:r w:rsidRPr="00BC508A">
              <w:t>M</w:t>
            </w:r>
          </w:p>
        </w:tc>
        <w:tc>
          <w:tcPr>
            <w:tcW w:w="992" w:type="dxa"/>
            <w:tcBorders>
              <w:top w:val="single" w:sz="6" w:space="0" w:color="000000"/>
              <w:left w:val="single" w:sz="6" w:space="0" w:color="000000"/>
              <w:bottom w:val="single" w:sz="6" w:space="0" w:color="000000"/>
              <w:right w:val="single" w:sz="6" w:space="0" w:color="000000"/>
            </w:tcBorders>
          </w:tcPr>
          <w:p w14:paraId="361002B9" w14:textId="77777777" w:rsidR="00D40C70" w:rsidRPr="00BC508A" w:rsidRDefault="00D40C70" w:rsidP="00E6030B">
            <w:pPr>
              <w:pStyle w:val="TAC"/>
            </w:pPr>
            <w:r w:rsidRPr="00BC508A">
              <w:t>V</w:t>
            </w:r>
          </w:p>
        </w:tc>
        <w:tc>
          <w:tcPr>
            <w:tcW w:w="992" w:type="dxa"/>
            <w:tcBorders>
              <w:top w:val="single" w:sz="6" w:space="0" w:color="000000"/>
              <w:left w:val="single" w:sz="6" w:space="0" w:color="000000"/>
              <w:bottom w:val="single" w:sz="6" w:space="0" w:color="000000"/>
              <w:right w:val="single" w:sz="6" w:space="0" w:color="000000"/>
            </w:tcBorders>
          </w:tcPr>
          <w:p w14:paraId="1F4542B5" w14:textId="77777777" w:rsidR="00D40C70" w:rsidRPr="00BC508A" w:rsidRDefault="00D40C70" w:rsidP="00E6030B">
            <w:pPr>
              <w:pStyle w:val="TAC"/>
            </w:pPr>
            <w:r w:rsidRPr="00BC508A">
              <w:t>1/2</w:t>
            </w:r>
          </w:p>
        </w:tc>
      </w:tr>
      <w:tr w:rsidR="00D40C70" w:rsidRPr="00BC508A" w14:paraId="08BBD9EF"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531ED262"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079E0DA" w14:textId="77777777" w:rsidR="00D40C70" w:rsidRPr="00BC508A" w:rsidRDefault="00D40C70" w:rsidP="00E6030B">
            <w:pPr>
              <w:pStyle w:val="TAL"/>
            </w:pPr>
            <w:r w:rsidRPr="00BC508A">
              <w:t>NAS key set identifier</w:t>
            </w:r>
          </w:p>
        </w:tc>
        <w:tc>
          <w:tcPr>
            <w:tcW w:w="3119" w:type="dxa"/>
            <w:tcBorders>
              <w:top w:val="single" w:sz="6" w:space="0" w:color="000000"/>
              <w:left w:val="single" w:sz="6" w:space="0" w:color="000000"/>
              <w:bottom w:val="single" w:sz="6" w:space="0" w:color="000000"/>
              <w:right w:val="single" w:sz="6" w:space="0" w:color="000000"/>
            </w:tcBorders>
          </w:tcPr>
          <w:p w14:paraId="3EB3F093" w14:textId="77777777" w:rsidR="00D40C70" w:rsidRPr="00BC508A" w:rsidRDefault="00D40C70" w:rsidP="00E6030B">
            <w:pPr>
              <w:pStyle w:val="TAL"/>
            </w:pPr>
            <w:r w:rsidRPr="00BC508A">
              <w:t>NAS key set identifier</w:t>
            </w:r>
          </w:p>
          <w:p w14:paraId="18210807" w14:textId="77777777" w:rsidR="00D40C70" w:rsidRPr="00BC508A" w:rsidRDefault="00D40C70" w:rsidP="00E6030B">
            <w:pPr>
              <w:pStyle w:val="TAL"/>
            </w:pPr>
            <w:r w:rsidRPr="00BC508A">
              <w:t>9.9.3.21</w:t>
            </w:r>
          </w:p>
        </w:tc>
        <w:tc>
          <w:tcPr>
            <w:tcW w:w="1134" w:type="dxa"/>
            <w:tcBorders>
              <w:top w:val="single" w:sz="6" w:space="0" w:color="000000"/>
              <w:left w:val="single" w:sz="6" w:space="0" w:color="000000"/>
              <w:bottom w:val="single" w:sz="6" w:space="0" w:color="000000"/>
              <w:right w:val="single" w:sz="6" w:space="0" w:color="000000"/>
            </w:tcBorders>
          </w:tcPr>
          <w:p w14:paraId="463DB91A" w14:textId="77777777" w:rsidR="00D40C70" w:rsidRPr="00BC508A" w:rsidRDefault="00D40C70" w:rsidP="00E6030B">
            <w:pPr>
              <w:pStyle w:val="TAC"/>
            </w:pPr>
            <w:r w:rsidRPr="00BC508A">
              <w:t>M</w:t>
            </w:r>
          </w:p>
        </w:tc>
        <w:tc>
          <w:tcPr>
            <w:tcW w:w="992" w:type="dxa"/>
            <w:tcBorders>
              <w:top w:val="single" w:sz="6" w:space="0" w:color="000000"/>
              <w:left w:val="single" w:sz="6" w:space="0" w:color="000000"/>
              <w:bottom w:val="single" w:sz="6" w:space="0" w:color="000000"/>
              <w:right w:val="single" w:sz="6" w:space="0" w:color="000000"/>
            </w:tcBorders>
          </w:tcPr>
          <w:p w14:paraId="48F2FC00" w14:textId="77777777" w:rsidR="00D40C70" w:rsidRPr="00BC508A" w:rsidRDefault="00D40C70" w:rsidP="00E6030B">
            <w:pPr>
              <w:pStyle w:val="TAC"/>
            </w:pPr>
            <w:r w:rsidRPr="00BC508A">
              <w:t>V</w:t>
            </w:r>
          </w:p>
        </w:tc>
        <w:tc>
          <w:tcPr>
            <w:tcW w:w="992" w:type="dxa"/>
            <w:tcBorders>
              <w:top w:val="single" w:sz="6" w:space="0" w:color="000000"/>
              <w:left w:val="single" w:sz="6" w:space="0" w:color="000000"/>
              <w:bottom w:val="single" w:sz="6" w:space="0" w:color="000000"/>
              <w:right w:val="single" w:sz="6" w:space="0" w:color="000000"/>
            </w:tcBorders>
          </w:tcPr>
          <w:p w14:paraId="2CBA78DF" w14:textId="77777777" w:rsidR="00D40C70" w:rsidRPr="00BC508A" w:rsidRDefault="00D40C70" w:rsidP="00E6030B">
            <w:pPr>
              <w:pStyle w:val="TAC"/>
            </w:pPr>
            <w:r w:rsidRPr="00BC508A">
              <w:t>1/2</w:t>
            </w:r>
          </w:p>
        </w:tc>
      </w:tr>
      <w:tr w:rsidR="00D40C70" w:rsidRPr="00BC508A" w14:paraId="662B9769"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29A44DEA" w14:textId="77777777" w:rsidR="00D40C70" w:rsidRPr="00BC508A" w:rsidRDefault="00D40C70" w:rsidP="00E6030B">
            <w:pPr>
              <w:pStyle w:val="TAL"/>
            </w:pPr>
            <w:r w:rsidRPr="00BC508A">
              <w:t>78</w:t>
            </w:r>
          </w:p>
        </w:tc>
        <w:tc>
          <w:tcPr>
            <w:tcW w:w="2835" w:type="dxa"/>
            <w:tcBorders>
              <w:top w:val="single" w:sz="6" w:space="0" w:color="000000"/>
              <w:left w:val="single" w:sz="6" w:space="0" w:color="000000"/>
              <w:bottom w:val="single" w:sz="6" w:space="0" w:color="000000"/>
              <w:right w:val="single" w:sz="6" w:space="0" w:color="000000"/>
            </w:tcBorders>
          </w:tcPr>
          <w:p w14:paraId="1F4DC44E" w14:textId="77777777" w:rsidR="00D40C70" w:rsidRPr="00BC508A" w:rsidRDefault="00D40C70" w:rsidP="00E6030B">
            <w:pPr>
              <w:pStyle w:val="TAL"/>
            </w:pPr>
            <w:r w:rsidRPr="00BC508A">
              <w:t>ESM message container</w:t>
            </w:r>
          </w:p>
        </w:tc>
        <w:tc>
          <w:tcPr>
            <w:tcW w:w="3119" w:type="dxa"/>
            <w:tcBorders>
              <w:top w:val="single" w:sz="6" w:space="0" w:color="000000"/>
              <w:left w:val="single" w:sz="6" w:space="0" w:color="000000"/>
              <w:bottom w:val="single" w:sz="6" w:space="0" w:color="000000"/>
              <w:right w:val="single" w:sz="6" w:space="0" w:color="000000"/>
            </w:tcBorders>
          </w:tcPr>
          <w:p w14:paraId="0570A3F4" w14:textId="77777777" w:rsidR="00D40C70" w:rsidRPr="00BC508A" w:rsidRDefault="00D40C70" w:rsidP="00E6030B">
            <w:pPr>
              <w:pStyle w:val="TAL"/>
            </w:pPr>
            <w:r w:rsidRPr="00BC508A">
              <w:t>ESM message container</w:t>
            </w:r>
          </w:p>
          <w:p w14:paraId="4D4E8348" w14:textId="77777777" w:rsidR="00D40C70" w:rsidRPr="00BC508A" w:rsidRDefault="00D40C70" w:rsidP="00E6030B">
            <w:pPr>
              <w:pStyle w:val="TAL"/>
            </w:pPr>
            <w:r w:rsidRPr="00BC508A">
              <w:t>9.9.3.15</w:t>
            </w:r>
          </w:p>
        </w:tc>
        <w:tc>
          <w:tcPr>
            <w:tcW w:w="1134" w:type="dxa"/>
            <w:tcBorders>
              <w:top w:val="single" w:sz="6" w:space="0" w:color="000000"/>
              <w:left w:val="single" w:sz="6" w:space="0" w:color="000000"/>
              <w:bottom w:val="single" w:sz="6" w:space="0" w:color="000000"/>
              <w:right w:val="single" w:sz="6" w:space="0" w:color="000000"/>
            </w:tcBorders>
          </w:tcPr>
          <w:p w14:paraId="580F5179" w14:textId="77777777" w:rsidR="00D40C70" w:rsidRPr="00BC508A" w:rsidRDefault="00D40C70" w:rsidP="00E6030B">
            <w:pPr>
              <w:pStyle w:val="TAC"/>
            </w:pPr>
            <w:r w:rsidRPr="00BC508A">
              <w:t>O</w:t>
            </w:r>
          </w:p>
        </w:tc>
        <w:tc>
          <w:tcPr>
            <w:tcW w:w="992" w:type="dxa"/>
            <w:tcBorders>
              <w:top w:val="single" w:sz="6" w:space="0" w:color="000000"/>
              <w:left w:val="single" w:sz="6" w:space="0" w:color="000000"/>
              <w:bottom w:val="single" w:sz="6" w:space="0" w:color="000000"/>
              <w:right w:val="single" w:sz="6" w:space="0" w:color="000000"/>
            </w:tcBorders>
          </w:tcPr>
          <w:p w14:paraId="5EB57382" w14:textId="77777777" w:rsidR="00D40C70" w:rsidRPr="00BC508A" w:rsidRDefault="00D40C70" w:rsidP="00E6030B">
            <w:pPr>
              <w:pStyle w:val="TAC"/>
            </w:pPr>
            <w:r w:rsidRPr="00BC508A">
              <w:t>TLV-E</w:t>
            </w:r>
          </w:p>
        </w:tc>
        <w:tc>
          <w:tcPr>
            <w:tcW w:w="992" w:type="dxa"/>
            <w:tcBorders>
              <w:top w:val="single" w:sz="6" w:space="0" w:color="000000"/>
              <w:left w:val="single" w:sz="6" w:space="0" w:color="000000"/>
              <w:bottom w:val="single" w:sz="6" w:space="0" w:color="000000"/>
              <w:right w:val="single" w:sz="6" w:space="0" w:color="000000"/>
            </w:tcBorders>
          </w:tcPr>
          <w:p w14:paraId="721D3949" w14:textId="77777777" w:rsidR="00D40C70" w:rsidRPr="00BC508A" w:rsidRDefault="00D40C70" w:rsidP="00E6030B">
            <w:pPr>
              <w:pStyle w:val="TAC"/>
            </w:pPr>
            <w:r w:rsidRPr="00BC508A">
              <w:t>3-n</w:t>
            </w:r>
          </w:p>
        </w:tc>
      </w:tr>
      <w:tr w:rsidR="00D40C70" w:rsidRPr="00BC508A" w14:paraId="5A53A263"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315C7495" w14:textId="77777777" w:rsidR="00D40C70" w:rsidRPr="00BC508A" w:rsidRDefault="00D40C70" w:rsidP="00E6030B">
            <w:pPr>
              <w:pStyle w:val="TAL"/>
            </w:pPr>
            <w:r w:rsidRPr="00BC508A">
              <w:t>67</w:t>
            </w:r>
          </w:p>
        </w:tc>
        <w:tc>
          <w:tcPr>
            <w:tcW w:w="2835" w:type="dxa"/>
            <w:tcBorders>
              <w:top w:val="single" w:sz="6" w:space="0" w:color="000000"/>
              <w:left w:val="single" w:sz="6" w:space="0" w:color="000000"/>
              <w:bottom w:val="single" w:sz="6" w:space="0" w:color="000000"/>
              <w:right w:val="single" w:sz="6" w:space="0" w:color="000000"/>
            </w:tcBorders>
          </w:tcPr>
          <w:p w14:paraId="42F13F03" w14:textId="77777777" w:rsidR="00D40C70" w:rsidRPr="00BC508A" w:rsidRDefault="00D40C70" w:rsidP="00E6030B">
            <w:pPr>
              <w:pStyle w:val="TAL"/>
            </w:pPr>
            <w:r w:rsidRPr="00BC508A">
              <w:rPr>
                <w:lang w:eastAsia="zh-CN"/>
              </w:rPr>
              <w:t>NAS</w:t>
            </w:r>
            <w:r w:rsidRPr="00BC508A">
              <w:t xml:space="preserve"> message container</w:t>
            </w:r>
          </w:p>
        </w:tc>
        <w:tc>
          <w:tcPr>
            <w:tcW w:w="3119" w:type="dxa"/>
            <w:tcBorders>
              <w:top w:val="single" w:sz="6" w:space="0" w:color="000000"/>
              <w:left w:val="single" w:sz="6" w:space="0" w:color="000000"/>
              <w:bottom w:val="single" w:sz="6" w:space="0" w:color="000000"/>
              <w:right w:val="single" w:sz="6" w:space="0" w:color="000000"/>
            </w:tcBorders>
          </w:tcPr>
          <w:p w14:paraId="2D353664" w14:textId="77777777" w:rsidR="00431B51" w:rsidRPr="00BC508A" w:rsidRDefault="00D40C70" w:rsidP="00E6030B">
            <w:pPr>
              <w:pStyle w:val="TAL"/>
            </w:pPr>
            <w:r w:rsidRPr="00BC508A">
              <w:t>NAS message container</w:t>
            </w:r>
          </w:p>
          <w:p w14:paraId="13435A42" w14:textId="6D745DFC" w:rsidR="00D40C70" w:rsidRPr="00BC508A" w:rsidRDefault="00D40C70" w:rsidP="00E6030B">
            <w:pPr>
              <w:pStyle w:val="TAL"/>
            </w:pPr>
            <w:r w:rsidRPr="00BC508A">
              <w:t>9.9.3.22</w:t>
            </w:r>
          </w:p>
        </w:tc>
        <w:tc>
          <w:tcPr>
            <w:tcW w:w="1134" w:type="dxa"/>
            <w:tcBorders>
              <w:top w:val="single" w:sz="6" w:space="0" w:color="000000"/>
              <w:left w:val="single" w:sz="6" w:space="0" w:color="000000"/>
              <w:bottom w:val="single" w:sz="6" w:space="0" w:color="000000"/>
              <w:right w:val="single" w:sz="6" w:space="0" w:color="000000"/>
            </w:tcBorders>
          </w:tcPr>
          <w:p w14:paraId="19EA5226" w14:textId="77777777" w:rsidR="00D40C70" w:rsidRPr="00BC508A" w:rsidRDefault="00D40C70" w:rsidP="00E6030B">
            <w:pPr>
              <w:pStyle w:val="TAC"/>
            </w:pPr>
            <w:r w:rsidRPr="00BC508A">
              <w:t>O</w:t>
            </w:r>
          </w:p>
        </w:tc>
        <w:tc>
          <w:tcPr>
            <w:tcW w:w="992" w:type="dxa"/>
            <w:tcBorders>
              <w:top w:val="single" w:sz="6" w:space="0" w:color="000000"/>
              <w:left w:val="single" w:sz="6" w:space="0" w:color="000000"/>
              <w:bottom w:val="single" w:sz="6" w:space="0" w:color="000000"/>
              <w:right w:val="single" w:sz="6" w:space="0" w:color="000000"/>
            </w:tcBorders>
          </w:tcPr>
          <w:p w14:paraId="4D5E29CF" w14:textId="77777777" w:rsidR="00D40C70" w:rsidRPr="00BC508A" w:rsidRDefault="00D40C70" w:rsidP="00E6030B">
            <w:pPr>
              <w:pStyle w:val="TAC"/>
            </w:pPr>
            <w:r w:rsidRPr="00BC508A">
              <w:t>TLV</w:t>
            </w:r>
          </w:p>
        </w:tc>
        <w:tc>
          <w:tcPr>
            <w:tcW w:w="992" w:type="dxa"/>
            <w:tcBorders>
              <w:top w:val="single" w:sz="6" w:space="0" w:color="000000"/>
              <w:left w:val="single" w:sz="6" w:space="0" w:color="000000"/>
              <w:bottom w:val="single" w:sz="6" w:space="0" w:color="000000"/>
              <w:right w:val="single" w:sz="6" w:space="0" w:color="000000"/>
            </w:tcBorders>
          </w:tcPr>
          <w:p w14:paraId="3076D845" w14:textId="77777777" w:rsidR="00D40C70" w:rsidRPr="00BC508A" w:rsidRDefault="00D40C70" w:rsidP="00E6030B">
            <w:pPr>
              <w:pStyle w:val="TAC"/>
            </w:pPr>
            <w:r w:rsidRPr="00BC508A">
              <w:t>4-253</w:t>
            </w:r>
          </w:p>
        </w:tc>
      </w:tr>
      <w:tr w:rsidR="00D40C70" w:rsidRPr="00BC508A" w14:paraId="5C41A5EB"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55898934" w14:textId="77777777" w:rsidR="00D40C70" w:rsidRPr="00BC508A" w:rsidRDefault="00D40C70" w:rsidP="00E6030B">
            <w:pPr>
              <w:pStyle w:val="TAL"/>
            </w:pPr>
            <w:r w:rsidRPr="00BC508A">
              <w:t>57</w:t>
            </w:r>
          </w:p>
        </w:tc>
        <w:tc>
          <w:tcPr>
            <w:tcW w:w="2835" w:type="dxa"/>
            <w:tcBorders>
              <w:top w:val="single" w:sz="6" w:space="0" w:color="000000"/>
              <w:left w:val="single" w:sz="6" w:space="0" w:color="000000"/>
              <w:bottom w:val="single" w:sz="6" w:space="0" w:color="000000"/>
              <w:right w:val="single" w:sz="6" w:space="0" w:color="000000"/>
            </w:tcBorders>
          </w:tcPr>
          <w:p w14:paraId="1861768C" w14:textId="77777777" w:rsidR="00D40C70" w:rsidRPr="00BC508A" w:rsidRDefault="00D40C70" w:rsidP="00E6030B">
            <w:pPr>
              <w:pStyle w:val="TAL"/>
            </w:pPr>
            <w:r w:rsidRPr="00BC508A">
              <w:t>EPS bearer context status</w:t>
            </w:r>
          </w:p>
        </w:tc>
        <w:tc>
          <w:tcPr>
            <w:tcW w:w="3119" w:type="dxa"/>
            <w:tcBorders>
              <w:top w:val="single" w:sz="6" w:space="0" w:color="000000"/>
              <w:left w:val="single" w:sz="6" w:space="0" w:color="000000"/>
              <w:bottom w:val="single" w:sz="6" w:space="0" w:color="000000"/>
              <w:right w:val="single" w:sz="6" w:space="0" w:color="000000"/>
            </w:tcBorders>
          </w:tcPr>
          <w:p w14:paraId="6E0D867D" w14:textId="77777777" w:rsidR="00D40C70" w:rsidRPr="00BC508A" w:rsidRDefault="00D40C70" w:rsidP="00E6030B">
            <w:pPr>
              <w:pStyle w:val="TAL"/>
            </w:pPr>
            <w:r w:rsidRPr="00BC508A">
              <w:t>EPS bearer context status</w:t>
            </w:r>
          </w:p>
          <w:p w14:paraId="17ED5B01" w14:textId="77777777" w:rsidR="00D40C70" w:rsidRPr="00BC508A" w:rsidRDefault="00D40C70" w:rsidP="00E6030B">
            <w:pPr>
              <w:pStyle w:val="TAL"/>
            </w:pPr>
            <w:r w:rsidRPr="00BC508A">
              <w:t>9.9.2.1</w:t>
            </w:r>
          </w:p>
        </w:tc>
        <w:tc>
          <w:tcPr>
            <w:tcW w:w="1134" w:type="dxa"/>
            <w:tcBorders>
              <w:top w:val="single" w:sz="6" w:space="0" w:color="000000"/>
              <w:left w:val="single" w:sz="6" w:space="0" w:color="000000"/>
              <w:bottom w:val="single" w:sz="6" w:space="0" w:color="000000"/>
              <w:right w:val="single" w:sz="6" w:space="0" w:color="000000"/>
            </w:tcBorders>
          </w:tcPr>
          <w:p w14:paraId="07C8F6EE" w14:textId="77777777" w:rsidR="00D40C70" w:rsidRPr="00BC508A" w:rsidRDefault="00D40C70" w:rsidP="00E6030B">
            <w:pPr>
              <w:pStyle w:val="TAC"/>
            </w:pPr>
            <w:r w:rsidRPr="00BC508A">
              <w:t>O</w:t>
            </w:r>
          </w:p>
        </w:tc>
        <w:tc>
          <w:tcPr>
            <w:tcW w:w="992" w:type="dxa"/>
            <w:tcBorders>
              <w:top w:val="single" w:sz="6" w:space="0" w:color="000000"/>
              <w:left w:val="single" w:sz="6" w:space="0" w:color="000000"/>
              <w:bottom w:val="single" w:sz="6" w:space="0" w:color="000000"/>
              <w:right w:val="single" w:sz="6" w:space="0" w:color="000000"/>
            </w:tcBorders>
          </w:tcPr>
          <w:p w14:paraId="43B5B977" w14:textId="77777777" w:rsidR="00D40C70" w:rsidRPr="00BC508A" w:rsidRDefault="00D40C70" w:rsidP="00E6030B">
            <w:pPr>
              <w:pStyle w:val="TAC"/>
            </w:pPr>
            <w:r w:rsidRPr="00BC508A">
              <w:t>TLV</w:t>
            </w:r>
          </w:p>
        </w:tc>
        <w:tc>
          <w:tcPr>
            <w:tcW w:w="992" w:type="dxa"/>
            <w:tcBorders>
              <w:top w:val="single" w:sz="6" w:space="0" w:color="000000"/>
              <w:left w:val="single" w:sz="6" w:space="0" w:color="000000"/>
              <w:bottom w:val="single" w:sz="6" w:space="0" w:color="000000"/>
              <w:right w:val="single" w:sz="6" w:space="0" w:color="000000"/>
            </w:tcBorders>
          </w:tcPr>
          <w:p w14:paraId="2D98DC21" w14:textId="77777777" w:rsidR="00D40C70" w:rsidRPr="00BC508A" w:rsidRDefault="00D40C70" w:rsidP="00E6030B">
            <w:pPr>
              <w:pStyle w:val="TAC"/>
            </w:pPr>
            <w:r w:rsidRPr="00BC508A">
              <w:t>4</w:t>
            </w:r>
          </w:p>
        </w:tc>
      </w:tr>
      <w:tr w:rsidR="00D40C70" w:rsidRPr="00BC508A" w14:paraId="2ABA20F7"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5D871098" w14:textId="77777777" w:rsidR="00D40C70" w:rsidRPr="00BC508A" w:rsidRDefault="00D40C70" w:rsidP="00E6030B">
            <w:pPr>
              <w:pStyle w:val="TAL"/>
            </w:pPr>
            <w:r w:rsidRPr="00BC508A">
              <w:t>D-</w:t>
            </w:r>
          </w:p>
        </w:tc>
        <w:tc>
          <w:tcPr>
            <w:tcW w:w="2835" w:type="dxa"/>
            <w:tcBorders>
              <w:top w:val="single" w:sz="6" w:space="0" w:color="000000"/>
              <w:left w:val="single" w:sz="6" w:space="0" w:color="000000"/>
              <w:bottom w:val="single" w:sz="6" w:space="0" w:color="000000"/>
              <w:right w:val="single" w:sz="6" w:space="0" w:color="000000"/>
            </w:tcBorders>
          </w:tcPr>
          <w:p w14:paraId="21948A76" w14:textId="77777777" w:rsidR="00D40C70" w:rsidRPr="00BC508A" w:rsidRDefault="00D40C70" w:rsidP="00E6030B">
            <w:pPr>
              <w:pStyle w:val="TAL"/>
            </w:pPr>
            <w:r w:rsidRPr="00BC508A">
              <w:t>Device properties</w:t>
            </w:r>
          </w:p>
        </w:tc>
        <w:tc>
          <w:tcPr>
            <w:tcW w:w="3119" w:type="dxa"/>
            <w:tcBorders>
              <w:top w:val="single" w:sz="6" w:space="0" w:color="000000"/>
              <w:left w:val="single" w:sz="6" w:space="0" w:color="000000"/>
              <w:bottom w:val="single" w:sz="6" w:space="0" w:color="000000"/>
              <w:right w:val="single" w:sz="6" w:space="0" w:color="000000"/>
            </w:tcBorders>
          </w:tcPr>
          <w:p w14:paraId="5A909247" w14:textId="77777777" w:rsidR="00D40C70" w:rsidRPr="00BC508A" w:rsidRDefault="00D40C70" w:rsidP="00E6030B">
            <w:pPr>
              <w:pStyle w:val="TAL"/>
            </w:pPr>
            <w:r w:rsidRPr="00BC508A">
              <w:t>Device properties</w:t>
            </w:r>
          </w:p>
          <w:p w14:paraId="77489D95" w14:textId="77777777" w:rsidR="00D40C70" w:rsidRPr="00BC508A" w:rsidRDefault="00D40C70" w:rsidP="00E6030B">
            <w:pPr>
              <w:pStyle w:val="TAL"/>
            </w:pPr>
            <w:r w:rsidRPr="00BC508A">
              <w:t>9.9.2.0A</w:t>
            </w:r>
          </w:p>
        </w:tc>
        <w:tc>
          <w:tcPr>
            <w:tcW w:w="1134" w:type="dxa"/>
            <w:tcBorders>
              <w:top w:val="single" w:sz="6" w:space="0" w:color="000000"/>
              <w:left w:val="single" w:sz="6" w:space="0" w:color="000000"/>
              <w:bottom w:val="single" w:sz="6" w:space="0" w:color="000000"/>
              <w:right w:val="single" w:sz="6" w:space="0" w:color="000000"/>
            </w:tcBorders>
          </w:tcPr>
          <w:p w14:paraId="37D25DA2" w14:textId="77777777" w:rsidR="00D40C70" w:rsidRPr="00BC508A" w:rsidRDefault="00D40C70" w:rsidP="00E6030B">
            <w:pPr>
              <w:pStyle w:val="TAC"/>
            </w:pPr>
            <w:r w:rsidRPr="00BC508A">
              <w:t>O</w:t>
            </w:r>
          </w:p>
        </w:tc>
        <w:tc>
          <w:tcPr>
            <w:tcW w:w="992" w:type="dxa"/>
            <w:tcBorders>
              <w:top w:val="single" w:sz="6" w:space="0" w:color="000000"/>
              <w:left w:val="single" w:sz="6" w:space="0" w:color="000000"/>
              <w:bottom w:val="single" w:sz="6" w:space="0" w:color="000000"/>
              <w:right w:val="single" w:sz="6" w:space="0" w:color="000000"/>
            </w:tcBorders>
          </w:tcPr>
          <w:p w14:paraId="1C5ED71C" w14:textId="77777777" w:rsidR="00D40C70" w:rsidRPr="00BC508A" w:rsidRDefault="00D40C70" w:rsidP="00E6030B">
            <w:pPr>
              <w:pStyle w:val="TAC"/>
            </w:pPr>
            <w:r w:rsidRPr="00BC508A">
              <w:t>TV</w:t>
            </w:r>
          </w:p>
        </w:tc>
        <w:tc>
          <w:tcPr>
            <w:tcW w:w="992" w:type="dxa"/>
            <w:tcBorders>
              <w:top w:val="single" w:sz="6" w:space="0" w:color="000000"/>
              <w:left w:val="single" w:sz="6" w:space="0" w:color="000000"/>
              <w:bottom w:val="single" w:sz="6" w:space="0" w:color="000000"/>
              <w:right w:val="single" w:sz="6" w:space="0" w:color="000000"/>
            </w:tcBorders>
          </w:tcPr>
          <w:p w14:paraId="7D6F1D0B" w14:textId="77777777" w:rsidR="00D40C70" w:rsidRPr="00BC508A" w:rsidRDefault="00D40C70" w:rsidP="00E6030B">
            <w:pPr>
              <w:pStyle w:val="TAC"/>
            </w:pPr>
            <w:r w:rsidRPr="00BC508A">
              <w:t>1</w:t>
            </w:r>
          </w:p>
        </w:tc>
      </w:tr>
      <w:tr w:rsidR="00AC436D" w:rsidRPr="00BC508A" w14:paraId="138F8933"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7B0AAA7F" w14:textId="3D11D01C" w:rsidR="00AC436D" w:rsidRPr="00BC508A" w:rsidRDefault="006319DB" w:rsidP="00AC436D">
            <w:pPr>
              <w:pStyle w:val="TAL"/>
            </w:pPr>
            <w:r w:rsidRPr="00BC508A">
              <w:t>29</w:t>
            </w:r>
          </w:p>
        </w:tc>
        <w:tc>
          <w:tcPr>
            <w:tcW w:w="2835" w:type="dxa"/>
            <w:tcBorders>
              <w:top w:val="single" w:sz="6" w:space="0" w:color="000000"/>
              <w:left w:val="single" w:sz="6" w:space="0" w:color="000000"/>
              <w:bottom w:val="single" w:sz="6" w:space="0" w:color="000000"/>
              <w:right w:val="single" w:sz="6" w:space="0" w:color="000000"/>
            </w:tcBorders>
          </w:tcPr>
          <w:p w14:paraId="633BBD4D" w14:textId="734577EF" w:rsidR="00AC436D" w:rsidRPr="00BC508A" w:rsidRDefault="00AC436D" w:rsidP="00AC436D">
            <w:pPr>
              <w:pStyle w:val="TAL"/>
            </w:pPr>
            <w:r w:rsidRPr="00BC508A">
              <w:t>UE request type</w:t>
            </w:r>
          </w:p>
        </w:tc>
        <w:tc>
          <w:tcPr>
            <w:tcW w:w="3119" w:type="dxa"/>
            <w:tcBorders>
              <w:top w:val="single" w:sz="6" w:space="0" w:color="000000"/>
              <w:left w:val="single" w:sz="6" w:space="0" w:color="000000"/>
              <w:bottom w:val="single" w:sz="6" w:space="0" w:color="000000"/>
              <w:right w:val="single" w:sz="6" w:space="0" w:color="000000"/>
            </w:tcBorders>
          </w:tcPr>
          <w:p w14:paraId="4B16F33A" w14:textId="77777777" w:rsidR="00AC436D" w:rsidRPr="00BC508A" w:rsidRDefault="00AC436D" w:rsidP="00AC436D">
            <w:pPr>
              <w:pStyle w:val="TAL"/>
            </w:pPr>
            <w:r w:rsidRPr="00BC508A">
              <w:t>UE request type</w:t>
            </w:r>
          </w:p>
          <w:p w14:paraId="05DA13DC" w14:textId="34BCA0AB" w:rsidR="00AC436D" w:rsidRPr="00BC508A" w:rsidRDefault="00AC436D" w:rsidP="00AC436D">
            <w:pPr>
              <w:pStyle w:val="TAL"/>
            </w:pPr>
            <w:r w:rsidRPr="00BC508A">
              <w:t>9.9.3.65</w:t>
            </w:r>
          </w:p>
        </w:tc>
        <w:tc>
          <w:tcPr>
            <w:tcW w:w="1134" w:type="dxa"/>
            <w:tcBorders>
              <w:top w:val="single" w:sz="6" w:space="0" w:color="000000"/>
              <w:left w:val="single" w:sz="6" w:space="0" w:color="000000"/>
              <w:bottom w:val="single" w:sz="6" w:space="0" w:color="000000"/>
              <w:right w:val="single" w:sz="6" w:space="0" w:color="000000"/>
            </w:tcBorders>
          </w:tcPr>
          <w:p w14:paraId="1A388D15" w14:textId="55FC3F8F" w:rsidR="00AC436D" w:rsidRPr="00BC508A" w:rsidRDefault="00AC436D" w:rsidP="00AC436D">
            <w:pPr>
              <w:pStyle w:val="TAC"/>
            </w:pPr>
            <w:r w:rsidRPr="00BC508A">
              <w:t>O</w:t>
            </w:r>
          </w:p>
        </w:tc>
        <w:tc>
          <w:tcPr>
            <w:tcW w:w="992" w:type="dxa"/>
            <w:tcBorders>
              <w:top w:val="single" w:sz="6" w:space="0" w:color="000000"/>
              <w:left w:val="single" w:sz="6" w:space="0" w:color="000000"/>
              <w:bottom w:val="single" w:sz="6" w:space="0" w:color="000000"/>
              <w:right w:val="single" w:sz="6" w:space="0" w:color="000000"/>
            </w:tcBorders>
          </w:tcPr>
          <w:p w14:paraId="06890DEA" w14:textId="491F3C9F" w:rsidR="00AC436D" w:rsidRPr="00BC508A" w:rsidRDefault="00AC436D" w:rsidP="00AC436D">
            <w:pPr>
              <w:pStyle w:val="TAC"/>
            </w:pPr>
            <w:r w:rsidRPr="00BC508A">
              <w:t>TLV</w:t>
            </w:r>
          </w:p>
        </w:tc>
        <w:tc>
          <w:tcPr>
            <w:tcW w:w="992" w:type="dxa"/>
            <w:tcBorders>
              <w:top w:val="single" w:sz="6" w:space="0" w:color="000000"/>
              <w:left w:val="single" w:sz="6" w:space="0" w:color="000000"/>
              <w:bottom w:val="single" w:sz="6" w:space="0" w:color="000000"/>
              <w:right w:val="single" w:sz="6" w:space="0" w:color="000000"/>
            </w:tcBorders>
          </w:tcPr>
          <w:p w14:paraId="52E76EB9" w14:textId="4E657A46" w:rsidR="00AC436D" w:rsidRPr="00BC508A" w:rsidRDefault="00AC436D" w:rsidP="00AC436D">
            <w:pPr>
              <w:pStyle w:val="TAC"/>
            </w:pPr>
            <w:r w:rsidRPr="00BC508A">
              <w:t>3</w:t>
            </w:r>
          </w:p>
        </w:tc>
      </w:tr>
      <w:tr w:rsidR="00AC436D" w:rsidRPr="00BC508A" w14:paraId="069175AD"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048F22C7" w14:textId="6F6993D7" w:rsidR="00AC436D" w:rsidRPr="00BC508A" w:rsidRDefault="006319DB" w:rsidP="00AC436D">
            <w:pPr>
              <w:pStyle w:val="TAL"/>
            </w:pPr>
            <w:r w:rsidRPr="00BC508A">
              <w:t>28</w:t>
            </w:r>
          </w:p>
        </w:tc>
        <w:tc>
          <w:tcPr>
            <w:tcW w:w="2835" w:type="dxa"/>
            <w:tcBorders>
              <w:top w:val="single" w:sz="6" w:space="0" w:color="000000"/>
              <w:left w:val="single" w:sz="6" w:space="0" w:color="000000"/>
              <w:bottom w:val="single" w:sz="6" w:space="0" w:color="000000"/>
              <w:right w:val="single" w:sz="6" w:space="0" w:color="000000"/>
            </w:tcBorders>
          </w:tcPr>
          <w:p w14:paraId="0235D715" w14:textId="6AA771CD" w:rsidR="00AC436D" w:rsidRPr="00BC508A" w:rsidRDefault="00AC436D" w:rsidP="00AC436D">
            <w:pPr>
              <w:pStyle w:val="TAL"/>
            </w:pPr>
            <w:r w:rsidRPr="00BC508A">
              <w:t>Paging restriction</w:t>
            </w:r>
          </w:p>
        </w:tc>
        <w:tc>
          <w:tcPr>
            <w:tcW w:w="3119" w:type="dxa"/>
            <w:tcBorders>
              <w:top w:val="single" w:sz="6" w:space="0" w:color="000000"/>
              <w:left w:val="single" w:sz="6" w:space="0" w:color="000000"/>
              <w:bottom w:val="single" w:sz="6" w:space="0" w:color="000000"/>
              <w:right w:val="single" w:sz="6" w:space="0" w:color="000000"/>
            </w:tcBorders>
          </w:tcPr>
          <w:p w14:paraId="34C5BD6F" w14:textId="77777777" w:rsidR="00AC436D" w:rsidRPr="00BC508A" w:rsidRDefault="00AC436D" w:rsidP="00AC436D">
            <w:pPr>
              <w:pStyle w:val="TAL"/>
            </w:pPr>
            <w:r w:rsidRPr="00BC508A">
              <w:t>Paging restriction</w:t>
            </w:r>
          </w:p>
          <w:p w14:paraId="6688E93D" w14:textId="4341CB57" w:rsidR="00AC436D" w:rsidRPr="00BC508A" w:rsidRDefault="00AC436D" w:rsidP="00AC436D">
            <w:pPr>
              <w:pStyle w:val="TAL"/>
            </w:pPr>
            <w:r w:rsidRPr="00BC508A">
              <w:t>9.9.3.66</w:t>
            </w:r>
          </w:p>
        </w:tc>
        <w:tc>
          <w:tcPr>
            <w:tcW w:w="1134" w:type="dxa"/>
            <w:tcBorders>
              <w:top w:val="single" w:sz="6" w:space="0" w:color="000000"/>
              <w:left w:val="single" w:sz="6" w:space="0" w:color="000000"/>
              <w:bottom w:val="single" w:sz="6" w:space="0" w:color="000000"/>
              <w:right w:val="single" w:sz="6" w:space="0" w:color="000000"/>
            </w:tcBorders>
          </w:tcPr>
          <w:p w14:paraId="2D68B43D" w14:textId="42DEFABC" w:rsidR="00AC436D" w:rsidRPr="00BC508A" w:rsidRDefault="00AC436D" w:rsidP="00AC436D">
            <w:pPr>
              <w:pStyle w:val="TAC"/>
            </w:pPr>
            <w:r w:rsidRPr="00BC508A">
              <w:t>O</w:t>
            </w:r>
          </w:p>
        </w:tc>
        <w:tc>
          <w:tcPr>
            <w:tcW w:w="992" w:type="dxa"/>
            <w:tcBorders>
              <w:top w:val="single" w:sz="6" w:space="0" w:color="000000"/>
              <w:left w:val="single" w:sz="6" w:space="0" w:color="000000"/>
              <w:bottom w:val="single" w:sz="6" w:space="0" w:color="000000"/>
              <w:right w:val="single" w:sz="6" w:space="0" w:color="000000"/>
            </w:tcBorders>
          </w:tcPr>
          <w:p w14:paraId="24D741EF" w14:textId="7F45C9AC" w:rsidR="00AC436D" w:rsidRPr="00BC508A" w:rsidRDefault="00AC436D" w:rsidP="00AC436D">
            <w:pPr>
              <w:pStyle w:val="TAC"/>
            </w:pPr>
            <w:r w:rsidRPr="00BC508A">
              <w:t>TLV</w:t>
            </w:r>
          </w:p>
        </w:tc>
        <w:tc>
          <w:tcPr>
            <w:tcW w:w="992" w:type="dxa"/>
            <w:tcBorders>
              <w:top w:val="single" w:sz="6" w:space="0" w:color="000000"/>
              <w:left w:val="single" w:sz="6" w:space="0" w:color="000000"/>
              <w:bottom w:val="single" w:sz="6" w:space="0" w:color="000000"/>
              <w:right w:val="single" w:sz="6" w:space="0" w:color="000000"/>
            </w:tcBorders>
          </w:tcPr>
          <w:p w14:paraId="71092305" w14:textId="3356C159" w:rsidR="00AC436D" w:rsidRPr="00BC508A" w:rsidRDefault="00AC436D" w:rsidP="00AC436D">
            <w:pPr>
              <w:pStyle w:val="TAC"/>
            </w:pPr>
            <w:r w:rsidRPr="00BC508A">
              <w:t>3-5</w:t>
            </w:r>
          </w:p>
        </w:tc>
      </w:tr>
    </w:tbl>
    <w:p w14:paraId="418F61D9" w14:textId="77777777" w:rsidR="00D40C70" w:rsidRPr="00BC508A" w:rsidRDefault="00D40C70" w:rsidP="00D40C70"/>
    <w:p w14:paraId="34A98B90" w14:textId="77777777" w:rsidR="00D40C70" w:rsidRPr="00BC508A" w:rsidRDefault="00D40C70" w:rsidP="00295835">
      <w:pPr>
        <w:pStyle w:val="Heading4"/>
      </w:pPr>
      <w:bookmarkStart w:id="5710" w:name="_Toc20218400"/>
      <w:bookmarkStart w:id="5711" w:name="_Toc27744288"/>
      <w:bookmarkStart w:id="5712" w:name="_Toc35959862"/>
      <w:bookmarkStart w:id="5713" w:name="_Toc45203300"/>
      <w:bookmarkStart w:id="5714" w:name="_Toc45700676"/>
      <w:bookmarkStart w:id="5715" w:name="_Toc51920412"/>
      <w:bookmarkStart w:id="5716" w:name="_Toc68251472"/>
      <w:bookmarkStart w:id="5717" w:name="_Toc187414425"/>
      <w:r w:rsidRPr="00BC508A">
        <w:t>8.2.33.2</w:t>
      </w:r>
      <w:r w:rsidRPr="00BC508A">
        <w:tab/>
        <w:t>ESM message container</w:t>
      </w:r>
      <w:bookmarkEnd w:id="5710"/>
      <w:bookmarkEnd w:id="5711"/>
      <w:bookmarkEnd w:id="5712"/>
      <w:bookmarkEnd w:id="5713"/>
      <w:bookmarkEnd w:id="5714"/>
      <w:bookmarkEnd w:id="5715"/>
      <w:bookmarkEnd w:id="5716"/>
      <w:bookmarkEnd w:id="5717"/>
    </w:p>
    <w:p w14:paraId="675BE2F6" w14:textId="77777777" w:rsidR="00D40C70" w:rsidRPr="00BC508A" w:rsidRDefault="00D40C70" w:rsidP="00D40C70">
      <w:r w:rsidRPr="00BC508A">
        <w:t>The UE shall include this IE, if it wants to send an ESM message to the network.</w:t>
      </w:r>
    </w:p>
    <w:p w14:paraId="4B1ED46E" w14:textId="77777777" w:rsidR="00D40C70" w:rsidRPr="00BC508A" w:rsidRDefault="00D40C70" w:rsidP="00295835">
      <w:pPr>
        <w:pStyle w:val="Heading4"/>
      </w:pPr>
      <w:bookmarkStart w:id="5718" w:name="_Toc20218401"/>
      <w:bookmarkStart w:id="5719" w:name="_Toc27744289"/>
      <w:bookmarkStart w:id="5720" w:name="_Toc35959863"/>
      <w:bookmarkStart w:id="5721" w:name="_Toc45203301"/>
      <w:bookmarkStart w:id="5722" w:name="_Toc45700677"/>
      <w:bookmarkStart w:id="5723" w:name="_Toc51920413"/>
      <w:bookmarkStart w:id="5724" w:name="_Toc68251473"/>
      <w:bookmarkStart w:id="5725" w:name="_Toc187414426"/>
      <w:r w:rsidRPr="00BC508A">
        <w:t>8.2.33.3</w:t>
      </w:r>
      <w:r w:rsidRPr="00BC508A">
        <w:tab/>
      </w:r>
      <w:r w:rsidRPr="00BC508A">
        <w:rPr>
          <w:lang w:eastAsia="zh-CN"/>
        </w:rPr>
        <w:t>NA</w:t>
      </w:r>
      <w:r w:rsidRPr="00BC508A">
        <w:t>S message container</w:t>
      </w:r>
      <w:bookmarkEnd w:id="5718"/>
      <w:bookmarkEnd w:id="5719"/>
      <w:bookmarkEnd w:id="5720"/>
      <w:bookmarkEnd w:id="5721"/>
      <w:bookmarkEnd w:id="5722"/>
      <w:bookmarkEnd w:id="5723"/>
      <w:bookmarkEnd w:id="5724"/>
      <w:bookmarkEnd w:id="5725"/>
    </w:p>
    <w:p w14:paraId="78C84A5D" w14:textId="77777777" w:rsidR="00D40C70" w:rsidRPr="00BC508A" w:rsidRDefault="00D40C70" w:rsidP="00D40C70">
      <w:r w:rsidRPr="00BC508A">
        <w:t xml:space="preserve">The UE shall include this IE, if it </w:t>
      </w:r>
      <w:r w:rsidRPr="00BC508A">
        <w:rPr>
          <w:lang w:eastAsia="zh-CN"/>
        </w:rPr>
        <w:t>is</w:t>
      </w:r>
      <w:r w:rsidRPr="00BC508A">
        <w:t xml:space="preserve"> in EMM-IDLE mode</w:t>
      </w:r>
      <w:r w:rsidRPr="00BC508A">
        <w:rPr>
          <w:lang w:eastAsia="zh-CN"/>
        </w:rPr>
        <w:t xml:space="preserve"> and</w:t>
      </w:r>
      <w:r w:rsidRPr="00BC508A">
        <w:t xml:space="preserve"> has pending </w:t>
      </w:r>
      <w:r w:rsidRPr="00BC508A">
        <w:rPr>
          <w:lang w:eastAsia="zh-CN"/>
        </w:rPr>
        <w:t xml:space="preserve">SMS messages </w:t>
      </w:r>
      <w:r w:rsidRPr="00BC508A">
        <w:t>to be sent.</w:t>
      </w:r>
    </w:p>
    <w:p w14:paraId="36D9B9C9" w14:textId="77777777" w:rsidR="00D40C70" w:rsidRPr="00BC508A" w:rsidRDefault="00D40C70" w:rsidP="00295835">
      <w:pPr>
        <w:pStyle w:val="Heading4"/>
      </w:pPr>
      <w:bookmarkStart w:id="5726" w:name="_Toc20218402"/>
      <w:bookmarkStart w:id="5727" w:name="_Toc27744290"/>
      <w:bookmarkStart w:id="5728" w:name="_Toc35959864"/>
      <w:bookmarkStart w:id="5729" w:name="_Toc45203302"/>
      <w:bookmarkStart w:id="5730" w:name="_Toc45700678"/>
      <w:bookmarkStart w:id="5731" w:name="_Toc51920414"/>
      <w:bookmarkStart w:id="5732" w:name="_Toc68251474"/>
      <w:bookmarkStart w:id="5733" w:name="_Toc187414427"/>
      <w:r w:rsidRPr="00BC508A">
        <w:t>8.2.33.4</w:t>
      </w:r>
      <w:r w:rsidRPr="00BC508A">
        <w:tab/>
        <w:t>EPS bearer context status</w:t>
      </w:r>
      <w:bookmarkEnd w:id="5726"/>
      <w:bookmarkEnd w:id="5727"/>
      <w:bookmarkEnd w:id="5728"/>
      <w:bookmarkEnd w:id="5729"/>
      <w:bookmarkEnd w:id="5730"/>
      <w:bookmarkEnd w:id="5731"/>
      <w:bookmarkEnd w:id="5732"/>
      <w:bookmarkEnd w:id="5733"/>
    </w:p>
    <w:p w14:paraId="59B9325A" w14:textId="77777777" w:rsidR="00D40C70" w:rsidRPr="00BC508A" w:rsidRDefault="00D40C70" w:rsidP="00D40C70">
      <w:r w:rsidRPr="00BC508A">
        <w:t>The UE shall include this IE, if it wants to indicate the EPS bearer contexts that are active within the UE.</w:t>
      </w:r>
    </w:p>
    <w:p w14:paraId="30CD9AD6" w14:textId="77777777" w:rsidR="00D40C70" w:rsidRPr="00BC508A" w:rsidRDefault="00D40C70" w:rsidP="00295835">
      <w:pPr>
        <w:pStyle w:val="Heading4"/>
      </w:pPr>
      <w:bookmarkStart w:id="5734" w:name="_Toc20218403"/>
      <w:bookmarkStart w:id="5735" w:name="_Toc27744291"/>
      <w:bookmarkStart w:id="5736" w:name="_Toc35959865"/>
      <w:bookmarkStart w:id="5737" w:name="_Toc45203303"/>
      <w:bookmarkStart w:id="5738" w:name="_Toc45700679"/>
      <w:bookmarkStart w:id="5739" w:name="_Toc51920415"/>
      <w:bookmarkStart w:id="5740" w:name="_Toc68251475"/>
      <w:bookmarkStart w:id="5741" w:name="_Toc187414428"/>
      <w:r w:rsidRPr="00BC508A">
        <w:t>8.2.33.5</w:t>
      </w:r>
      <w:r w:rsidRPr="00BC508A">
        <w:tab/>
        <w:t>Device properties</w:t>
      </w:r>
      <w:bookmarkEnd w:id="5734"/>
      <w:bookmarkEnd w:id="5735"/>
      <w:bookmarkEnd w:id="5736"/>
      <w:bookmarkEnd w:id="5737"/>
      <w:bookmarkEnd w:id="5738"/>
      <w:bookmarkEnd w:id="5739"/>
      <w:bookmarkEnd w:id="5740"/>
      <w:bookmarkEnd w:id="5741"/>
    </w:p>
    <w:p w14:paraId="5AB9CC0C" w14:textId="4ACE5A1A" w:rsidR="00D40C70" w:rsidRPr="00BC508A" w:rsidRDefault="00D40C70" w:rsidP="00D40C70">
      <w:pPr>
        <w:rPr>
          <w:lang w:eastAsia="zh-CN"/>
        </w:rPr>
      </w:pPr>
      <w:r w:rsidRPr="00BC508A">
        <w:t xml:space="preserve">The UE shall include this IE if the UE is configured </w:t>
      </w:r>
      <w:r w:rsidRPr="00BC508A">
        <w:rPr>
          <w:lang w:eastAsia="zh-CN"/>
        </w:rPr>
        <w:t>for NAS signalling low priority.</w:t>
      </w:r>
    </w:p>
    <w:p w14:paraId="24B089B5" w14:textId="542796C7" w:rsidR="00AC436D" w:rsidRPr="00BC508A" w:rsidRDefault="00AC436D" w:rsidP="00295835">
      <w:pPr>
        <w:pStyle w:val="Heading4"/>
      </w:pPr>
      <w:bookmarkStart w:id="5742" w:name="_Toc187414429"/>
      <w:r w:rsidRPr="00BC508A">
        <w:t>8.2.33.6</w:t>
      </w:r>
      <w:r w:rsidRPr="00BC508A">
        <w:tab/>
        <w:t>UE request type</w:t>
      </w:r>
      <w:bookmarkEnd w:id="5742"/>
    </w:p>
    <w:p w14:paraId="239F989B" w14:textId="28A2453F" w:rsidR="00AC436D" w:rsidRPr="00BC508A" w:rsidRDefault="00AC436D" w:rsidP="00AC436D">
      <w:r w:rsidRPr="00BC508A">
        <w:t xml:space="preserve">The UE shall include this IE if the </w:t>
      </w:r>
      <w:r w:rsidR="003D6D31" w:rsidRPr="00BC508A">
        <w:t xml:space="preserve">MUSIM </w:t>
      </w:r>
      <w:r w:rsidRPr="00BC508A">
        <w:t xml:space="preserve">UE requests the release of the NAS signalling connection or </w:t>
      </w:r>
      <w:r w:rsidRPr="00BC508A">
        <w:rPr>
          <w:lang w:eastAsia="ko-KR"/>
        </w:rPr>
        <w:t xml:space="preserve">rejects the paging </w:t>
      </w:r>
      <w:r w:rsidRPr="00BC508A">
        <w:t>request from the network.</w:t>
      </w:r>
    </w:p>
    <w:p w14:paraId="3CAE4076" w14:textId="092EC686" w:rsidR="00AC436D" w:rsidRPr="00BC508A" w:rsidRDefault="00AC436D" w:rsidP="00295835">
      <w:pPr>
        <w:pStyle w:val="Heading4"/>
      </w:pPr>
      <w:bookmarkStart w:id="5743" w:name="_Toc187414430"/>
      <w:r w:rsidRPr="00BC508A">
        <w:t>8.2.33.7</w:t>
      </w:r>
      <w:r w:rsidRPr="00BC508A">
        <w:tab/>
        <w:t>Paging restriction</w:t>
      </w:r>
      <w:bookmarkEnd w:id="5743"/>
    </w:p>
    <w:p w14:paraId="696361EC" w14:textId="2CDF2E58" w:rsidR="00AC436D" w:rsidRPr="00BC508A" w:rsidRDefault="00AC436D" w:rsidP="00D40C70">
      <w:r w:rsidRPr="00BC508A">
        <w:t>The UE shall include this IE if the Request type is set to "NAS signalling connection release" or to "Rejection of paging" in the UE request type IE and the UE requests the network to restrict paging.</w:t>
      </w:r>
    </w:p>
    <w:p w14:paraId="24D5CD11" w14:textId="77777777" w:rsidR="00D40C70" w:rsidRPr="00BC508A" w:rsidRDefault="00D40C70" w:rsidP="00295835">
      <w:pPr>
        <w:pStyle w:val="Heading3"/>
      </w:pPr>
      <w:bookmarkStart w:id="5744" w:name="_Toc20218404"/>
      <w:bookmarkStart w:id="5745" w:name="_Toc27744292"/>
      <w:bookmarkStart w:id="5746" w:name="_Toc35959866"/>
      <w:bookmarkStart w:id="5747" w:name="_Toc45203304"/>
      <w:bookmarkStart w:id="5748" w:name="_Toc45700680"/>
      <w:bookmarkStart w:id="5749" w:name="_Toc51920416"/>
      <w:bookmarkStart w:id="5750" w:name="_Toc68251476"/>
      <w:bookmarkStart w:id="5751" w:name="_Toc187414431"/>
      <w:r w:rsidRPr="00BC508A">
        <w:t>8.2.34</w:t>
      </w:r>
      <w:r w:rsidRPr="00BC508A">
        <w:tab/>
        <w:t>Service Accept</w:t>
      </w:r>
      <w:bookmarkEnd w:id="5744"/>
      <w:bookmarkEnd w:id="5745"/>
      <w:bookmarkEnd w:id="5746"/>
      <w:bookmarkEnd w:id="5747"/>
      <w:bookmarkEnd w:id="5748"/>
      <w:bookmarkEnd w:id="5749"/>
      <w:bookmarkEnd w:id="5750"/>
      <w:bookmarkEnd w:id="5751"/>
    </w:p>
    <w:p w14:paraId="3928BD73" w14:textId="77777777" w:rsidR="00D40C70" w:rsidRPr="00BC508A" w:rsidRDefault="00D40C70" w:rsidP="00295835">
      <w:pPr>
        <w:pStyle w:val="Heading4"/>
      </w:pPr>
      <w:bookmarkStart w:id="5752" w:name="_Toc20218405"/>
      <w:bookmarkStart w:id="5753" w:name="_Toc27744293"/>
      <w:bookmarkStart w:id="5754" w:name="_Toc35959867"/>
      <w:bookmarkStart w:id="5755" w:name="_Toc45203305"/>
      <w:bookmarkStart w:id="5756" w:name="_Toc45700681"/>
      <w:bookmarkStart w:id="5757" w:name="_Toc51920417"/>
      <w:bookmarkStart w:id="5758" w:name="_Toc68251477"/>
      <w:bookmarkStart w:id="5759" w:name="_Toc187414432"/>
      <w:r w:rsidRPr="00BC508A">
        <w:t>8.2.34.1</w:t>
      </w:r>
      <w:r w:rsidRPr="00BC508A">
        <w:tab/>
        <w:t>Message definition</w:t>
      </w:r>
      <w:bookmarkEnd w:id="5752"/>
      <w:bookmarkEnd w:id="5753"/>
      <w:bookmarkEnd w:id="5754"/>
      <w:bookmarkEnd w:id="5755"/>
      <w:bookmarkEnd w:id="5756"/>
      <w:bookmarkEnd w:id="5757"/>
      <w:bookmarkEnd w:id="5758"/>
      <w:bookmarkEnd w:id="5759"/>
    </w:p>
    <w:p w14:paraId="6AF8A810" w14:textId="77777777" w:rsidR="00D40C70" w:rsidRPr="00BC508A" w:rsidRDefault="00D40C70" w:rsidP="00D40C70">
      <w:r w:rsidRPr="00BC508A">
        <w:t>This message is sent by the network in response to the SERVICE REQUEST message, the EXTENDED SERVICE REQUEST message or the CONTROL PLANE SERVICE REQUEST message. See table 8.2.34.1.</w:t>
      </w:r>
    </w:p>
    <w:p w14:paraId="60544BFF" w14:textId="77777777" w:rsidR="00D40C70" w:rsidRPr="00BC508A" w:rsidRDefault="00D40C70" w:rsidP="00D40C70">
      <w:pPr>
        <w:pStyle w:val="B1"/>
      </w:pPr>
      <w:r w:rsidRPr="00BC508A">
        <w:t>Message type:</w:t>
      </w:r>
      <w:r w:rsidRPr="00BC508A">
        <w:tab/>
        <w:t>SERVICE ACCEPT</w:t>
      </w:r>
    </w:p>
    <w:p w14:paraId="1CF45BEB" w14:textId="77777777" w:rsidR="00D40C70" w:rsidRPr="00BC508A" w:rsidRDefault="00D40C70" w:rsidP="00D40C70">
      <w:pPr>
        <w:pStyle w:val="B1"/>
      </w:pPr>
      <w:r w:rsidRPr="00BC508A">
        <w:t>Significance:</w:t>
      </w:r>
      <w:r w:rsidRPr="00BC508A">
        <w:tab/>
        <w:t>dual</w:t>
      </w:r>
    </w:p>
    <w:p w14:paraId="6576F786" w14:textId="77777777" w:rsidR="00D40C70" w:rsidRPr="00BC508A" w:rsidRDefault="00D40C70" w:rsidP="00D40C70">
      <w:pPr>
        <w:pStyle w:val="B1"/>
      </w:pPr>
      <w:r w:rsidRPr="00BC508A">
        <w:t>Direction:</w:t>
      </w:r>
      <w:r w:rsidRPr="00BC508A">
        <w:tab/>
        <w:t>network to UE</w:t>
      </w:r>
    </w:p>
    <w:p w14:paraId="2002AF84" w14:textId="77777777" w:rsidR="00D40C70" w:rsidRPr="00BC508A" w:rsidRDefault="00D40C70" w:rsidP="00D40C70">
      <w:pPr>
        <w:pStyle w:val="TH"/>
      </w:pPr>
      <w:bookmarkStart w:id="5760" w:name="_CRTable8_2_34_1"/>
      <w:r w:rsidRPr="00BC508A">
        <w:t>Table </w:t>
      </w:r>
      <w:bookmarkEnd w:id="5760"/>
      <w:r w:rsidRPr="00BC508A">
        <w:t>8.2.34.1: SERVICE ACCEP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BC508A" w14:paraId="50DE2A2A" w14:textId="77777777" w:rsidTr="00E6030B">
        <w:trPr>
          <w:cantSplit/>
          <w:jc w:val="center"/>
        </w:trPr>
        <w:tc>
          <w:tcPr>
            <w:tcW w:w="567" w:type="dxa"/>
          </w:tcPr>
          <w:p w14:paraId="22141AA5" w14:textId="77777777" w:rsidR="00D40C70" w:rsidRPr="00BC508A" w:rsidRDefault="00D40C70" w:rsidP="00E6030B">
            <w:pPr>
              <w:pStyle w:val="TAH"/>
            </w:pPr>
            <w:r w:rsidRPr="00BC508A">
              <w:t>IEI</w:t>
            </w:r>
          </w:p>
        </w:tc>
        <w:tc>
          <w:tcPr>
            <w:tcW w:w="2835" w:type="dxa"/>
          </w:tcPr>
          <w:p w14:paraId="784EEE8D" w14:textId="77777777" w:rsidR="00D40C70" w:rsidRPr="00BC508A" w:rsidRDefault="00D40C70" w:rsidP="00E6030B">
            <w:pPr>
              <w:pStyle w:val="TAH"/>
            </w:pPr>
            <w:r w:rsidRPr="00BC508A">
              <w:t>Information Element</w:t>
            </w:r>
          </w:p>
        </w:tc>
        <w:tc>
          <w:tcPr>
            <w:tcW w:w="3119" w:type="dxa"/>
          </w:tcPr>
          <w:p w14:paraId="0722836C" w14:textId="77777777" w:rsidR="00D40C70" w:rsidRPr="00BC508A" w:rsidRDefault="00D40C70" w:rsidP="00E6030B">
            <w:pPr>
              <w:pStyle w:val="TAH"/>
            </w:pPr>
            <w:r w:rsidRPr="00BC508A">
              <w:t>Type/Reference</w:t>
            </w:r>
          </w:p>
        </w:tc>
        <w:tc>
          <w:tcPr>
            <w:tcW w:w="1134" w:type="dxa"/>
          </w:tcPr>
          <w:p w14:paraId="521884CC" w14:textId="77777777" w:rsidR="00D40C70" w:rsidRPr="00BC508A" w:rsidRDefault="00D40C70" w:rsidP="00E6030B">
            <w:pPr>
              <w:pStyle w:val="TAH"/>
            </w:pPr>
            <w:r w:rsidRPr="00BC508A">
              <w:t>Presence</w:t>
            </w:r>
          </w:p>
        </w:tc>
        <w:tc>
          <w:tcPr>
            <w:tcW w:w="851" w:type="dxa"/>
          </w:tcPr>
          <w:p w14:paraId="11AB79A7" w14:textId="77777777" w:rsidR="00D40C70" w:rsidRPr="00BC508A" w:rsidRDefault="00D40C70" w:rsidP="00E6030B">
            <w:pPr>
              <w:pStyle w:val="TAH"/>
            </w:pPr>
            <w:r w:rsidRPr="00BC508A">
              <w:t>Format</w:t>
            </w:r>
          </w:p>
        </w:tc>
        <w:tc>
          <w:tcPr>
            <w:tcW w:w="851" w:type="dxa"/>
          </w:tcPr>
          <w:p w14:paraId="7A66B296" w14:textId="77777777" w:rsidR="00D40C70" w:rsidRPr="00BC508A" w:rsidRDefault="00D40C70" w:rsidP="00E6030B">
            <w:pPr>
              <w:pStyle w:val="TAH"/>
            </w:pPr>
            <w:r w:rsidRPr="00BC508A">
              <w:t>Length</w:t>
            </w:r>
          </w:p>
        </w:tc>
      </w:tr>
      <w:tr w:rsidR="00D40C70" w:rsidRPr="00BC508A" w14:paraId="127ACCD6" w14:textId="77777777" w:rsidTr="00E6030B">
        <w:trPr>
          <w:cantSplit/>
          <w:jc w:val="center"/>
        </w:trPr>
        <w:tc>
          <w:tcPr>
            <w:tcW w:w="567" w:type="dxa"/>
          </w:tcPr>
          <w:p w14:paraId="760468E4" w14:textId="77777777" w:rsidR="00D40C70" w:rsidRPr="00BC508A" w:rsidRDefault="00D40C70" w:rsidP="00E6030B">
            <w:pPr>
              <w:pStyle w:val="TAL"/>
            </w:pPr>
          </w:p>
        </w:tc>
        <w:tc>
          <w:tcPr>
            <w:tcW w:w="2835" w:type="dxa"/>
          </w:tcPr>
          <w:p w14:paraId="2238F8A7" w14:textId="77777777" w:rsidR="00D40C70" w:rsidRPr="00BC508A" w:rsidRDefault="00D40C70" w:rsidP="00E6030B">
            <w:pPr>
              <w:pStyle w:val="TAL"/>
            </w:pPr>
            <w:r w:rsidRPr="00BC508A">
              <w:t>Protocol discriminator</w:t>
            </w:r>
          </w:p>
        </w:tc>
        <w:tc>
          <w:tcPr>
            <w:tcW w:w="3119" w:type="dxa"/>
          </w:tcPr>
          <w:p w14:paraId="7EA7E206" w14:textId="77777777" w:rsidR="00D40C70" w:rsidRPr="00BC508A" w:rsidRDefault="00D40C70" w:rsidP="00E6030B">
            <w:pPr>
              <w:pStyle w:val="TAL"/>
            </w:pPr>
            <w:r w:rsidRPr="00BC508A">
              <w:t>Protocol discriminator</w:t>
            </w:r>
          </w:p>
          <w:p w14:paraId="09970BB3" w14:textId="77777777" w:rsidR="00D40C70" w:rsidRPr="00BC508A" w:rsidRDefault="00D40C70" w:rsidP="00E6030B">
            <w:pPr>
              <w:pStyle w:val="TAL"/>
            </w:pPr>
            <w:r w:rsidRPr="00BC508A">
              <w:t>9.2</w:t>
            </w:r>
          </w:p>
        </w:tc>
        <w:tc>
          <w:tcPr>
            <w:tcW w:w="1134" w:type="dxa"/>
          </w:tcPr>
          <w:p w14:paraId="02A88DE6" w14:textId="77777777" w:rsidR="00D40C70" w:rsidRPr="00BC508A" w:rsidRDefault="00D40C70" w:rsidP="00E6030B">
            <w:pPr>
              <w:pStyle w:val="TAC"/>
            </w:pPr>
            <w:r w:rsidRPr="00BC508A">
              <w:t>M</w:t>
            </w:r>
          </w:p>
        </w:tc>
        <w:tc>
          <w:tcPr>
            <w:tcW w:w="851" w:type="dxa"/>
          </w:tcPr>
          <w:p w14:paraId="1758690E" w14:textId="77777777" w:rsidR="00D40C70" w:rsidRPr="00BC508A" w:rsidRDefault="00D40C70" w:rsidP="00E6030B">
            <w:pPr>
              <w:pStyle w:val="TAC"/>
            </w:pPr>
            <w:r w:rsidRPr="00BC508A">
              <w:t>V</w:t>
            </w:r>
          </w:p>
        </w:tc>
        <w:tc>
          <w:tcPr>
            <w:tcW w:w="851" w:type="dxa"/>
          </w:tcPr>
          <w:p w14:paraId="35C2EFEB" w14:textId="77777777" w:rsidR="00D40C70" w:rsidRPr="00BC508A" w:rsidRDefault="00D40C70" w:rsidP="00E6030B">
            <w:pPr>
              <w:pStyle w:val="TAC"/>
            </w:pPr>
            <w:r w:rsidRPr="00BC508A">
              <w:t>1/2</w:t>
            </w:r>
          </w:p>
        </w:tc>
      </w:tr>
      <w:tr w:rsidR="00D40C70" w:rsidRPr="00BC508A" w14:paraId="6D6FC976" w14:textId="77777777" w:rsidTr="00E6030B">
        <w:trPr>
          <w:cantSplit/>
          <w:jc w:val="center"/>
        </w:trPr>
        <w:tc>
          <w:tcPr>
            <w:tcW w:w="567" w:type="dxa"/>
          </w:tcPr>
          <w:p w14:paraId="0C10E5A4" w14:textId="77777777" w:rsidR="00D40C70" w:rsidRPr="00BC508A" w:rsidRDefault="00D40C70" w:rsidP="00E6030B">
            <w:pPr>
              <w:pStyle w:val="TAL"/>
            </w:pPr>
          </w:p>
        </w:tc>
        <w:tc>
          <w:tcPr>
            <w:tcW w:w="2835" w:type="dxa"/>
          </w:tcPr>
          <w:p w14:paraId="7F468B62" w14:textId="77777777" w:rsidR="00D40C70" w:rsidRPr="00BC508A" w:rsidRDefault="00D40C70" w:rsidP="00E6030B">
            <w:pPr>
              <w:pStyle w:val="TAL"/>
            </w:pPr>
            <w:r w:rsidRPr="00BC508A">
              <w:t>Security header type</w:t>
            </w:r>
          </w:p>
        </w:tc>
        <w:tc>
          <w:tcPr>
            <w:tcW w:w="3119" w:type="dxa"/>
          </w:tcPr>
          <w:p w14:paraId="505E2164" w14:textId="77777777" w:rsidR="00D40C70" w:rsidRPr="00BC508A" w:rsidRDefault="00D40C70" w:rsidP="00E6030B">
            <w:pPr>
              <w:pStyle w:val="TAL"/>
            </w:pPr>
            <w:r w:rsidRPr="00BC508A">
              <w:t>Security header type</w:t>
            </w:r>
          </w:p>
          <w:p w14:paraId="4633DDA8" w14:textId="77777777" w:rsidR="00D40C70" w:rsidRPr="00BC508A" w:rsidRDefault="00D40C70" w:rsidP="00E6030B">
            <w:pPr>
              <w:pStyle w:val="TAL"/>
            </w:pPr>
            <w:r w:rsidRPr="00BC508A">
              <w:t>9.3.1</w:t>
            </w:r>
          </w:p>
        </w:tc>
        <w:tc>
          <w:tcPr>
            <w:tcW w:w="1134" w:type="dxa"/>
          </w:tcPr>
          <w:p w14:paraId="4ECB5830" w14:textId="77777777" w:rsidR="00D40C70" w:rsidRPr="00BC508A" w:rsidRDefault="00D40C70" w:rsidP="00E6030B">
            <w:pPr>
              <w:pStyle w:val="TAC"/>
            </w:pPr>
            <w:r w:rsidRPr="00BC508A">
              <w:t>M</w:t>
            </w:r>
          </w:p>
        </w:tc>
        <w:tc>
          <w:tcPr>
            <w:tcW w:w="851" w:type="dxa"/>
          </w:tcPr>
          <w:p w14:paraId="6A030153" w14:textId="77777777" w:rsidR="00D40C70" w:rsidRPr="00BC508A" w:rsidRDefault="00D40C70" w:rsidP="00E6030B">
            <w:pPr>
              <w:pStyle w:val="TAC"/>
            </w:pPr>
            <w:r w:rsidRPr="00BC508A">
              <w:t>V</w:t>
            </w:r>
          </w:p>
        </w:tc>
        <w:tc>
          <w:tcPr>
            <w:tcW w:w="851" w:type="dxa"/>
          </w:tcPr>
          <w:p w14:paraId="1056CFD5" w14:textId="77777777" w:rsidR="00D40C70" w:rsidRPr="00BC508A" w:rsidRDefault="00D40C70" w:rsidP="00E6030B">
            <w:pPr>
              <w:pStyle w:val="TAC"/>
            </w:pPr>
            <w:r w:rsidRPr="00BC508A">
              <w:t>1/2</w:t>
            </w:r>
          </w:p>
        </w:tc>
      </w:tr>
      <w:tr w:rsidR="00D40C70" w:rsidRPr="00BC508A" w14:paraId="311D9862" w14:textId="77777777" w:rsidTr="00E6030B">
        <w:trPr>
          <w:cantSplit/>
          <w:jc w:val="center"/>
        </w:trPr>
        <w:tc>
          <w:tcPr>
            <w:tcW w:w="567" w:type="dxa"/>
          </w:tcPr>
          <w:p w14:paraId="74909EB6" w14:textId="77777777" w:rsidR="00D40C70" w:rsidRPr="00BC508A" w:rsidRDefault="00D40C70" w:rsidP="00E6030B">
            <w:pPr>
              <w:pStyle w:val="TAL"/>
            </w:pPr>
          </w:p>
        </w:tc>
        <w:tc>
          <w:tcPr>
            <w:tcW w:w="2835" w:type="dxa"/>
          </w:tcPr>
          <w:p w14:paraId="6B25AD37" w14:textId="77777777" w:rsidR="00D40C70" w:rsidRPr="00BC508A" w:rsidRDefault="00D40C70" w:rsidP="00E6030B">
            <w:pPr>
              <w:pStyle w:val="TAL"/>
            </w:pPr>
            <w:r w:rsidRPr="00BC508A">
              <w:t>Service accept message identity</w:t>
            </w:r>
          </w:p>
        </w:tc>
        <w:tc>
          <w:tcPr>
            <w:tcW w:w="3119" w:type="dxa"/>
          </w:tcPr>
          <w:p w14:paraId="1F7315FC" w14:textId="77777777" w:rsidR="00D40C70" w:rsidRPr="00BC508A" w:rsidRDefault="00D40C70" w:rsidP="00E6030B">
            <w:pPr>
              <w:pStyle w:val="TAL"/>
            </w:pPr>
            <w:r w:rsidRPr="00BC508A">
              <w:t>Message type</w:t>
            </w:r>
          </w:p>
          <w:p w14:paraId="1D1F39E5" w14:textId="77777777" w:rsidR="00D40C70" w:rsidRPr="00BC508A" w:rsidRDefault="00D40C70" w:rsidP="00E6030B">
            <w:pPr>
              <w:pStyle w:val="TAL"/>
            </w:pPr>
            <w:r w:rsidRPr="00BC508A">
              <w:t>9.8</w:t>
            </w:r>
          </w:p>
        </w:tc>
        <w:tc>
          <w:tcPr>
            <w:tcW w:w="1134" w:type="dxa"/>
          </w:tcPr>
          <w:p w14:paraId="51FCB565" w14:textId="77777777" w:rsidR="00D40C70" w:rsidRPr="00BC508A" w:rsidRDefault="00D40C70" w:rsidP="00E6030B">
            <w:pPr>
              <w:pStyle w:val="TAC"/>
            </w:pPr>
            <w:r w:rsidRPr="00BC508A">
              <w:t>M</w:t>
            </w:r>
          </w:p>
        </w:tc>
        <w:tc>
          <w:tcPr>
            <w:tcW w:w="851" w:type="dxa"/>
          </w:tcPr>
          <w:p w14:paraId="66C7CE2A" w14:textId="77777777" w:rsidR="00D40C70" w:rsidRPr="00BC508A" w:rsidRDefault="00D40C70" w:rsidP="00E6030B">
            <w:pPr>
              <w:pStyle w:val="TAC"/>
            </w:pPr>
            <w:r w:rsidRPr="00BC508A">
              <w:t>V</w:t>
            </w:r>
          </w:p>
        </w:tc>
        <w:tc>
          <w:tcPr>
            <w:tcW w:w="851" w:type="dxa"/>
          </w:tcPr>
          <w:p w14:paraId="1A3CFF5F" w14:textId="77777777" w:rsidR="00D40C70" w:rsidRPr="00BC508A" w:rsidRDefault="00D40C70" w:rsidP="00E6030B">
            <w:pPr>
              <w:pStyle w:val="TAC"/>
            </w:pPr>
            <w:r w:rsidRPr="00BC508A">
              <w:t>1</w:t>
            </w:r>
          </w:p>
        </w:tc>
      </w:tr>
      <w:tr w:rsidR="00D40C70" w:rsidRPr="00BC508A" w14:paraId="5CBF4EF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6BBC45" w14:textId="77777777" w:rsidR="00D40C70" w:rsidRPr="00BC508A" w:rsidRDefault="00D40C70" w:rsidP="00E6030B">
            <w:pPr>
              <w:pStyle w:val="TAL"/>
            </w:pPr>
            <w:r w:rsidRPr="00BC508A">
              <w:t>57</w:t>
            </w:r>
          </w:p>
        </w:tc>
        <w:tc>
          <w:tcPr>
            <w:tcW w:w="2835" w:type="dxa"/>
            <w:tcBorders>
              <w:top w:val="single" w:sz="6" w:space="0" w:color="000000"/>
              <w:left w:val="single" w:sz="6" w:space="0" w:color="000000"/>
              <w:bottom w:val="single" w:sz="6" w:space="0" w:color="000000"/>
              <w:right w:val="single" w:sz="6" w:space="0" w:color="000000"/>
            </w:tcBorders>
          </w:tcPr>
          <w:p w14:paraId="5B2286A5" w14:textId="77777777" w:rsidR="00D40C70" w:rsidRPr="00BC508A" w:rsidRDefault="00D40C70" w:rsidP="00E6030B">
            <w:pPr>
              <w:pStyle w:val="TAL"/>
            </w:pPr>
            <w:r w:rsidRPr="00BC508A">
              <w:t>EPS bearer context status</w:t>
            </w:r>
          </w:p>
        </w:tc>
        <w:tc>
          <w:tcPr>
            <w:tcW w:w="3119" w:type="dxa"/>
            <w:tcBorders>
              <w:top w:val="single" w:sz="6" w:space="0" w:color="000000"/>
              <w:left w:val="single" w:sz="6" w:space="0" w:color="000000"/>
              <w:bottom w:val="single" w:sz="6" w:space="0" w:color="000000"/>
              <w:right w:val="single" w:sz="6" w:space="0" w:color="000000"/>
            </w:tcBorders>
          </w:tcPr>
          <w:p w14:paraId="56945124" w14:textId="77777777" w:rsidR="00D40C70" w:rsidRPr="00BC508A" w:rsidRDefault="00D40C70" w:rsidP="00E6030B">
            <w:pPr>
              <w:pStyle w:val="TAL"/>
            </w:pPr>
            <w:r w:rsidRPr="00BC508A">
              <w:t>EPS bearer context status</w:t>
            </w:r>
          </w:p>
          <w:p w14:paraId="12F9ACD2" w14:textId="77777777" w:rsidR="00D40C70" w:rsidRPr="00BC508A" w:rsidRDefault="00D40C70" w:rsidP="00E6030B">
            <w:pPr>
              <w:pStyle w:val="TAL"/>
            </w:pPr>
            <w:r w:rsidRPr="00BC508A">
              <w:t>9.9.2.1</w:t>
            </w:r>
          </w:p>
        </w:tc>
        <w:tc>
          <w:tcPr>
            <w:tcW w:w="1134" w:type="dxa"/>
            <w:tcBorders>
              <w:top w:val="single" w:sz="6" w:space="0" w:color="000000"/>
              <w:left w:val="single" w:sz="6" w:space="0" w:color="000000"/>
              <w:bottom w:val="single" w:sz="6" w:space="0" w:color="000000"/>
              <w:right w:val="single" w:sz="6" w:space="0" w:color="000000"/>
            </w:tcBorders>
          </w:tcPr>
          <w:p w14:paraId="0F67A67F"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166AFE14"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21A1F1A0" w14:textId="77777777" w:rsidR="00D40C70" w:rsidRPr="00BC508A" w:rsidRDefault="00D40C70" w:rsidP="00E6030B">
            <w:pPr>
              <w:pStyle w:val="TAC"/>
            </w:pPr>
            <w:r w:rsidRPr="00BC508A">
              <w:t>4</w:t>
            </w:r>
          </w:p>
        </w:tc>
      </w:tr>
      <w:tr w:rsidR="00D40C70" w:rsidRPr="00BC508A" w14:paraId="03FEB84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45D471" w14:textId="77777777" w:rsidR="00D40C70" w:rsidRPr="00BC508A" w:rsidRDefault="00D40C70" w:rsidP="00E6030B">
            <w:pPr>
              <w:pStyle w:val="TAL"/>
              <w:rPr>
                <w:lang w:eastAsia="zh-CN"/>
              </w:rPr>
            </w:pPr>
            <w:r w:rsidRPr="00BC508A">
              <w:rPr>
                <w:lang w:eastAsia="zh-CN"/>
              </w:rPr>
              <w:t>6B</w:t>
            </w:r>
          </w:p>
        </w:tc>
        <w:tc>
          <w:tcPr>
            <w:tcW w:w="2835" w:type="dxa"/>
            <w:tcBorders>
              <w:top w:val="single" w:sz="6" w:space="0" w:color="000000"/>
              <w:left w:val="single" w:sz="6" w:space="0" w:color="000000"/>
              <w:bottom w:val="single" w:sz="6" w:space="0" w:color="000000"/>
              <w:right w:val="single" w:sz="6" w:space="0" w:color="000000"/>
            </w:tcBorders>
          </w:tcPr>
          <w:p w14:paraId="3BF3C40D" w14:textId="77777777" w:rsidR="00D40C70" w:rsidRPr="00BC508A" w:rsidRDefault="00D40C70" w:rsidP="00E6030B">
            <w:pPr>
              <w:pStyle w:val="TAL"/>
              <w:rPr>
                <w:lang w:eastAsia="zh-CN"/>
              </w:rPr>
            </w:pPr>
            <w:r w:rsidRPr="00BC508A">
              <w:rPr>
                <w:lang w:eastAsia="zh-CN"/>
              </w:rPr>
              <w:t>T3448 value</w:t>
            </w:r>
          </w:p>
        </w:tc>
        <w:tc>
          <w:tcPr>
            <w:tcW w:w="3119" w:type="dxa"/>
            <w:tcBorders>
              <w:top w:val="single" w:sz="6" w:space="0" w:color="000000"/>
              <w:left w:val="single" w:sz="6" w:space="0" w:color="000000"/>
              <w:bottom w:val="single" w:sz="6" w:space="0" w:color="000000"/>
              <w:right w:val="single" w:sz="6" w:space="0" w:color="000000"/>
            </w:tcBorders>
          </w:tcPr>
          <w:p w14:paraId="11B4E7C3" w14:textId="77777777" w:rsidR="00D40C70" w:rsidRPr="00BC508A" w:rsidRDefault="00D40C70" w:rsidP="00E6030B">
            <w:pPr>
              <w:pStyle w:val="TAL"/>
            </w:pPr>
            <w:r w:rsidRPr="00BC508A">
              <w:t>GPRS timer 2</w:t>
            </w:r>
          </w:p>
          <w:p w14:paraId="642BF0CA" w14:textId="77777777" w:rsidR="00D40C70" w:rsidRPr="00BC508A" w:rsidRDefault="00D40C70" w:rsidP="00E6030B">
            <w:pPr>
              <w:pStyle w:val="TAL"/>
              <w:rPr>
                <w:lang w:eastAsia="zh-CN"/>
              </w:rPr>
            </w:pPr>
            <w:r w:rsidRPr="00BC508A">
              <w:t>9.9.3.16A</w:t>
            </w:r>
          </w:p>
        </w:tc>
        <w:tc>
          <w:tcPr>
            <w:tcW w:w="1134" w:type="dxa"/>
            <w:tcBorders>
              <w:top w:val="single" w:sz="6" w:space="0" w:color="000000"/>
              <w:left w:val="single" w:sz="6" w:space="0" w:color="000000"/>
              <w:bottom w:val="single" w:sz="6" w:space="0" w:color="000000"/>
              <w:right w:val="single" w:sz="6" w:space="0" w:color="000000"/>
            </w:tcBorders>
          </w:tcPr>
          <w:p w14:paraId="04C16421" w14:textId="77777777" w:rsidR="00D40C70" w:rsidRPr="00BC508A" w:rsidRDefault="00D40C70" w:rsidP="00E6030B">
            <w:pPr>
              <w:pStyle w:val="TAC"/>
              <w:rPr>
                <w:lang w:eastAsia="zh-CN"/>
              </w:rPr>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0A2B0B4D" w14:textId="77777777" w:rsidR="00D40C70" w:rsidRPr="00BC508A" w:rsidRDefault="00D40C70" w:rsidP="00E6030B">
            <w:pPr>
              <w:pStyle w:val="TAC"/>
              <w:rPr>
                <w:lang w:eastAsia="zh-CN"/>
              </w:rPr>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305D3D20" w14:textId="77777777" w:rsidR="00D40C70" w:rsidRPr="00BC508A" w:rsidRDefault="00D40C70" w:rsidP="00E6030B">
            <w:pPr>
              <w:pStyle w:val="TAC"/>
              <w:rPr>
                <w:lang w:eastAsia="zh-CN"/>
              </w:rPr>
            </w:pPr>
            <w:r w:rsidRPr="00BC508A">
              <w:t>3</w:t>
            </w:r>
          </w:p>
        </w:tc>
      </w:tr>
      <w:tr w:rsidR="00AE0FA1" w:rsidRPr="00BC508A" w14:paraId="360F526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3C3152" w14:textId="4AA3A650" w:rsidR="00AE0FA1" w:rsidRPr="00BC508A" w:rsidRDefault="00990EF3" w:rsidP="00AE0FA1">
            <w:pPr>
              <w:pStyle w:val="TAL"/>
              <w:rPr>
                <w:lang w:eastAsia="zh-CN"/>
              </w:rPr>
            </w:pPr>
            <w:r w:rsidRPr="00BC508A">
              <w:rPr>
                <w:lang w:eastAsia="zh-CN"/>
              </w:rPr>
              <w:t>37</w:t>
            </w:r>
          </w:p>
        </w:tc>
        <w:tc>
          <w:tcPr>
            <w:tcW w:w="2835" w:type="dxa"/>
            <w:tcBorders>
              <w:top w:val="single" w:sz="6" w:space="0" w:color="000000"/>
              <w:left w:val="single" w:sz="6" w:space="0" w:color="000000"/>
              <w:bottom w:val="single" w:sz="6" w:space="0" w:color="000000"/>
              <w:right w:val="single" w:sz="6" w:space="0" w:color="000000"/>
            </w:tcBorders>
          </w:tcPr>
          <w:p w14:paraId="223D0A55" w14:textId="07B73E75" w:rsidR="00AE0FA1" w:rsidRPr="00BC508A" w:rsidRDefault="00AE0FA1" w:rsidP="00AE0FA1">
            <w:pPr>
              <w:pStyle w:val="TAL"/>
              <w:rPr>
                <w:lang w:eastAsia="zh-CN"/>
              </w:rPr>
            </w:pPr>
            <w:r w:rsidRPr="00BC508A">
              <w:rPr>
                <w:lang w:eastAsia="zh-CN"/>
              </w:rPr>
              <w:t>EPS additional request result</w:t>
            </w:r>
          </w:p>
        </w:tc>
        <w:tc>
          <w:tcPr>
            <w:tcW w:w="3119" w:type="dxa"/>
            <w:tcBorders>
              <w:top w:val="single" w:sz="6" w:space="0" w:color="000000"/>
              <w:left w:val="single" w:sz="6" w:space="0" w:color="000000"/>
              <w:bottom w:val="single" w:sz="6" w:space="0" w:color="000000"/>
              <w:right w:val="single" w:sz="6" w:space="0" w:color="000000"/>
            </w:tcBorders>
          </w:tcPr>
          <w:p w14:paraId="1BE3C820" w14:textId="77777777" w:rsidR="00AE0FA1" w:rsidRPr="00BC508A" w:rsidRDefault="00AE0FA1" w:rsidP="00AE0FA1">
            <w:pPr>
              <w:pStyle w:val="TAL"/>
            </w:pPr>
            <w:r w:rsidRPr="00BC508A">
              <w:t>EPS additional request result</w:t>
            </w:r>
          </w:p>
          <w:p w14:paraId="1AC22145" w14:textId="4C13142E" w:rsidR="00AE0FA1" w:rsidRPr="00BC508A" w:rsidRDefault="00AE0FA1" w:rsidP="00AE0FA1">
            <w:pPr>
              <w:pStyle w:val="TAL"/>
            </w:pPr>
            <w:r w:rsidRPr="00BC508A">
              <w:t>9.9.3.67</w:t>
            </w:r>
          </w:p>
        </w:tc>
        <w:tc>
          <w:tcPr>
            <w:tcW w:w="1134" w:type="dxa"/>
            <w:tcBorders>
              <w:top w:val="single" w:sz="6" w:space="0" w:color="000000"/>
              <w:left w:val="single" w:sz="6" w:space="0" w:color="000000"/>
              <w:bottom w:val="single" w:sz="6" w:space="0" w:color="000000"/>
              <w:right w:val="single" w:sz="6" w:space="0" w:color="000000"/>
            </w:tcBorders>
          </w:tcPr>
          <w:p w14:paraId="248304FF" w14:textId="55B114FB" w:rsidR="00AE0FA1" w:rsidRPr="00BC508A" w:rsidRDefault="00AE0FA1" w:rsidP="00AE0FA1">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51637590" w14:textId="057ECE22" w:rsidR="00AE0FA1" w:rsidRPr="00BC508A" w:rsidRDefault="00AE0FA1" w:rsidP="00AE0FA1">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6FA207BA" w14:textId="6CB6A5DF" w:rsidR="00AE0FA1" w:rsidRPr="00BC508A" w:rsidRDefault="00AE0FA1" w:rsidP="00AE0FA1">
            <w:pPr>
              <w:pStyle w:val="TAC"/>
            </w:pPr>
            <w:r w:rsidRPr="00BC508A">
              <w:t>3</w:t>
            </w:r>
          </w:p>
        </w:tc>
      </w:tr>
      <w:tr w:rsidR="002D1C1B" w:rsidRPr="00BC508A" w14:paraId="2E5EDBA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AB60ED" w14:textId="28DBC971" w:rsidR="002D1C1B" w:rsidRPr="00BC508A" w:rsidRDefault="006F65FE" w:rsidP="002D1C1B">
            <w:pPr>
              <w:pStyle w:val="TAL"/>
              <w:rPr>
                <w:highlight w:val="yellow"/>
                <w:lang w:eastAsia="zh-CN"/>
              </w:rPr>
            </w:pPr>
            <w:r w:rsidRPr="00BC508A">
              <w:rPr>
                <w:lang w:eastAsia="zh-CN"/>
              </w:rPr>
              <w:t>1D</w:t>
            </w:r>
          </w:p>
        </w:tc>
        <w:tc>
          <w:tcPr>
            <w:tcW w:w="2835" w:type="dxa"/>
            <w:tcBorders>
              <w:top w:val="single" w:sz="6" w:space="0" w:color="000000"/>
              <w:left w:val="single" w:sz="6" w:space="0" w:color="000000"/>
              <w:bottom w:val="single" w:sz="6" w:space="0" w:color="000000"/>
              <w:right w:val="single" w:sz="6" w:space="0" w:color="000000"/>
            </w:tcBorders>
          </w:tcPr>
          <w:p w14:paraId="60B223EF" w14:textId="4859602C" w:rsidR="002D1C1B" w:rsidRPr="00BC508A" w:rsidRDefault="002D1C1B" w:rsidP="002D1C1B">
            <w:pPr>
              <w:pStyle w:val="TAL"/>
              <w:rPr>
                <w:lang w:eastAsia="zh-CN"/>
              </w:rPr>
            </w:pPr>
            <w:r w:rsidRPr="00BC508A">
              <w:t>Forbidden TAI(s) for the list of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27CB54D3" w14:textId="77777777" w:rsidR="002D1C1B" w:rsidRPr="00BC508A" w:rsidRDefault="002D1C1B" w:rsidP="002D1C1B">
            <w:pPr>
              <w:pStyle w:val="TAL"/>
            </w:pPr>
            <w:r w:rsidRPr="00BC508A">
              <w:t>Tracking area identity list</w:t>
            </w:r>
          </w:p>
          <w:p w14:paraId="2D197EBD" w14:textId="3E81E39E" w:rsidR="002D1C1B" w:rsidRPr="00BC508A" w:rsidRDefault="002D1C1B" w:rsidP="002D1C1B">
            <w:pPr>
              <w:pStyle w:val="TAL"/>
            </w:pPr>
            <w:r w:rsidRPr="00BC508A">
              <w:t>9.9.3.33</w:t>
            </w:r>
          </w:p>
        </w:tc>
        <w:tc>
          <w:tcPr>
            <w:tcW w:w="1134" w:type="dxa"/>
            <w:tcBorders>
              <w:top w:val="single" w:sz="6" w:space="0" w:color="000000"/>
              <w:left w:val="single" w:sz="6" w:space="0" w:color="000000"/>
              <w:bottom w:val="single" w:sz="6" w:space="0" w:color="000000"/>
              <w:right w:val="single" w:sz="6" w:space="0" w:color="000000"/>
            </w:tcBorders>
          </w:tcPr>
          <w:p w14:paraId="461FD640" w14:textId="1805EA62" w:rsidR="002D1C1B" w:rsidRPr="00BC508A" w:rsidRDefault="002D1C1B" w:rsidP="002D1C1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4E6B3AED" w14:textId="35FD7E1B" w:rsidR="002D1C1B" w:rsidRPr="00BC508A" w:rsidRDefault="002D1C1B" w:rsidP="002D1C1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02C08299" w14:textId="58DB96BE" w:rsidR="002D1C1B" w:rsidRPr="00BC508A" w:rsidRDefault="002D1C1B" w:rsidP="002D1C1B">
            <w:pPr>
              <w:pStyle w:val="TAC"/>
            </w:pPr>
            <w:r w:rsidRPr="00BC508A">
              <w:t>8-98</w:t>
            </w:r>
          </w:p>
        </w:tc>
      </w:tr>
      <w:tr w:rsidR="002D1C1B" w:rsidRPr="00BC508A" w14:paraId="7AB2242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7EBBA4" w14:textId="12CBC7E6" w:rsidR="002D1C1B" w:rsidRPr="00BC508A" w:rsidRDefault="006F65FE" w:rsidP="002D1C1B">
            <w:pPr>
              <w:pStyle w:val="TAL"/>
              <w:rPr>
                <w:highlight w:val="yellow"/>
                <w:lang w:eastAsia="zh-CN"/>
              </w:rPr>
            </w:pPr>
            <w:r w:rsidRPr="00BC508A">
              <w:rPr>
                <w:lang w:eastAsia="zh-CN"/>
              </w:rPr>
              <w:t>1E</w:t>
            </w:r>
          </w:p>
        </w:tc>
        <w:tc>
          <w:tcPr>
            <w:tcW w:w="2835" w:type="dxa"/>
            <w:tcBorders>
              <w:top w:val="single" w:sz="6" w:space="0" w:color="000000"/>
              <w:left w:val="single" w:sz="6" w:space="0" w:color="000000"/>
              <w:bottom w:val="single" w:sz="6" w:space="0" w:color="000000"/>
              <w:right w:val="single" w:sz="6" w:space="0" w:color="000000"/>
            </w:tcBorders>
          </w:tcPr>
          <w:p w14:paraId="63F14F87" w14:textId="682478B6" w:rsidR="002D1C1B" w:rsidRPr="00BC508A" w:rsidRDefault="002D1C1B" w:rsidP="002D1C1B">
            <w:pPr>
              <w:pStyle w:val="TAL"/>
              <w:rPr>
                <w:lang w:eastAsia="zh-CN"/>
              </w:rPr>
            </w:pPr>
            <w:r w:rsidRPr="00BC508A">
              <w:t>Forbidden TAI(s) for the list of "f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5A37DD6B" w14:textId="77777777" w:rsidR="002D1C1B" w:rsidRPr="00BC508A" w:rsidRDefault="002D1C1B" w:rsidP="002D1C1B">
            <w:pPr>
              <w:pStyle w:val="TAL"/>
            </w:pPr>
            <w:r w:rsidRPr="00BC508A">
              <w:t>Tracking area identity list</w:t>
            </w:r>
          </w:p>
          <w:p w14:paraId="3B84DCCA" w14:textId="2C364304" w:rsidR="002D1C1B" w:rsidRPr="00BC508A" w:rsidRDefault="002D1C1B" w:rsidP="002D1C1B">
            <w:pPr>
              <w:pStyle w:val="TAL"/>
            </w:pPr>
            <w:r w:rsidRPr="00BC508A">
              <w:t>9.9.3.33</w:t>
            </w:r>
          </w:p>
        </w:tc>
        <w:tc>
          <w:tcPr>
            <w:tcW w:w="1134" w:type="dxa"/>
            <w:tcBorders>
              <w:top w:val="single" w:sz="6" w:space="0" w:color="000000"/>
              <w:left w:val="single" w:sz="6" w:space="0" w:color="000000"/>
              <w:bottom w:val="single" w:sz="6" w:space="0" w:color="000000"/>
              <w:right w:val="single" w:sz="6" w:space="0" w:color="000000"/>
            </w:tcBorders>
          </w:tcPr>
          <w:p w14:paraId="7316F6B0" w14:textId="38B5AE92" w:rsidR="002D1C1B" w:rsidRPr="00BC508A" w:rsidRDefault="002D1C1B" w:rsidP="002D1C1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5302BED0" w14:textId="2CF6E0C5" w:rsidR="002D1C1B" w:rsidRPr="00BC508A" w:rsidRDefault="002D1C1B" w:rsidP="002D1C1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2B5F1B96" w14:textId="1619B538" w:rsidR="002D1C1B" w:rsidRPr="00BC508A" w:rsidRDefault="002D1C1B" w:rsidP="002D1C1B">
            <w:pPr>
              <w:pStyle w:val="TAC"/>
            </w:pPr>
            <w:r w:rsidRPr="00BC508A">
              <w:t>8-98</w:t>
            </w:r>
          </w:p>
        </w:tc>
      </w:tr>
    </w:tbl>
    <w:p w14:paraId="5DF0A32E" w14:textId="77777777" w:rsidR="00D40C70" w:rsidRPr="00BC508A" w:rsidRDefault="00D40C70" w:rsidP="00D40C70"/>
    <w:p w14:paraId="73B113AB" w14:textId="77777777" w:rsidR="00D40C70" w:rsidRPr="00BC508A" w:rsidRDefault="00D40C70" w:rsidP="00295835">
      <w:pPr>
        <w:pStyle w:val="Heading4"/>
      </w:pPr>
      <w:bookmarkStart w:id="5761" w:name="_Toc20218406"/>
      <w:bookmarkStart w:id="5762" w:name="_Toc27744294"/>
      <w:bookmarkStart w:id="5763" w:name="_Toc35959868"/>
      <w:bookmarkStart w:id="5764" w:name="_Toc45203306"/>
      <w:bookmarkStart w:id="5765" w:name="_Toc45700682"/>
      <w:bookmarkStart w:id="5766" w:name="_Toc51920418"/>
      <w:bookmarkStart w:id="5767" w:name="_Toc68251478"/>
      <w:bookmarkStart w:id="5768" w:name="_Toc187414433"/>
      <w:r w:rsidRPr="00BC508A">
        <w:t>8.2.34.2</w:t>
      </w:r>
      <w:r w:rsidRPr="00BC508A">
        <w:tab/>
        <w:t>EPS bearer context status</w:t>
      </w:r>
      <w:bookmarkEnd w:id="5761"/>
      <w:bookmarkEnd w:id="5762"/>
      <w:bookmarkEnd w:id="5763"/>
      <w:bookmarkEnd w:id="5764"/>
      <w:bookmarkEnd w:id="5765"/>
      <w:bookmarkEnd w:id="5766"/>
      <w:bookmarkEnd w:id="5767"/>
      <w:bookmarkEnd w:id="5768"/>
    </w:p>
    <w:p w14:paraId="6B4C7FE7" w14:textId="77777777" w:rsidR="00D40C70" w:rsidRPr="00BC508A" w:rsidRDefault="00D40C70" w:rsidP="00D40C70">
      <w:r w:rsidRPr="00BC508A">
        <w:t>This IE shall be included if the network wants to indicate the EPS bearer contexts that are active for the UE in the network.</w:t>
      </w:r>
    </w:p>
    <w:p w14:paraId="70D3B9A0" w14:textId="77777777" w:rsidR="00D40C70" w:rsidRPr="00BC508A" w:rsidRDefault="00D40C70" w:rsidP="00295835">
      <w:pPr>
        <w:pStyle w:val="Heading4"/>
      </w:pPr>
      <w:bookmarkStart w:id="5769" w:name="_Toc20218407"/>
      <w:bookmarkStart w:id="5770" w:name="_Toc27744295"/>
      <w:bookmarkStart w:id="5771" w:name="_Toc35959869"/>
      <w:bookmarkStart w:id="5772" w:name="_Toc45203307"/>
      <w:bookmarkStart w:id="5773" w:name="_Toc45700683"/>
      <w:bookmarkStart w:id="5774" w:name="_Toc51920419"/>
      <w:bookmarkStart w:id="5775" w:name="_Toc68251479"/>
      <w:bookmarkStart w:id="5776" w:name="_Toc187414434"/>
      <w:r w:rsidRPr="00BC508A">
        <w:t>8.2.34.</w:t>
      </w:r>
      <w:r w:rsidRPr="00BC508A">
        <w:rPr>
          <w:lang w:eastAsia="zh-CN"/>
        </w:rPr>
        <w:t>3</w:t>
      </w:r>
      <w:r w:rsidRPr="00BC508A">
        <w:tab/>
      </w:r>
      <w:r w:rsidRPr="00BC508A">
        <w:rPr>
          <w:lang w:eastAsia="zh-CN"/>
        </w:rPr>
        <w:t>T3448 value</w:t>
      </w:r>
      <w:bookmarkEnd w:id="5769"/>
      <w:bookmarkEnd w:id="5770"/>
      <w:bookmarkEnd w:id="5771"/>
      <w:bookmarkEnd w:id="5772"/>
      <w:bookmarkEnd w:id="5773"/>
      <w:bookmarkEnd w:id="5774"/>
      <w:bookmarkEnd w:id="5775"/>
      <w:bookmarkEnd w:id="5776"/>
    </w:p>
    <w:p w14:paraId="058520F2" w14:textId="30315913" w:rsidR="00D40C70" w:rsidRPr="00BC508A" w:rsidRDefault="00D40C70" w:rsidP="00D40C70">
      <w:r w:rsidRPr="00BC508A">
        <w:t xml:space="preserve">The network </w:t>
      </w:r>
      <w:r w:rsidRPr="00BC508A">
        <w:rPr>
          <w:lang w:eastAsia="zh-CN"/>
        </w:rPr>
        <w:t>may</w:t>
      </w:r>
      <w:r w:rsidRPr="00BC508A">
        <w:t xml:space="preserve"> include this IE </w:t>
      </w:r>
      <w:r w:rsidRPr="00BC508A">
        <w:rPr>
          <w:rFonts w:eastAsia="SimSun"/>
          <w:lang w:eastAsia="zh-CN"/>
        </w:rPr>
        <w:t>if</w:t>
      </w:r>
      <w:r w:rsidRPr="00BC508A">
        <w:t xml:space="preserve"> </w:t>
      </w:r>
      <w:r w:rsidRPr="00BC508A">
        <w:rPr>
          <w:lang w:eastAsia="zh-CN"/>
        </w:rPr>
        <w:t xml:space="preserve">the </w:t>
      </w:r>
      <w:r w:rsidRPr="00BC508A">
        <w:rPr>
          <w:lang w:eastAsia="ja-JP"/>
        </w:rPr>
        <w:t>congestion control for transport of user data via the control plane</w:t>
      </w:r>
      <w:r w:rsidRPr="00BC508A">
        <w:rPr>
          <w:lang w:eastAsia="zh-CN"/>
        </w:rPr>
        <w:t xml:space="preserve"> is active and the UE supports timer T3448</w:t>
      </w:r>
      <w:r w:rsidRPr="00BC508A">
        <w:t>.</w:t>
      </w:r>
    </w:p>
    <w:p w14:paraId="6F1368D5" w14:textId="4CE3B66D" w:rsidR="00AE0FA1" w:rsidRPr="00BC508A" w:rsidRDefault="00AE0FA1" w:rsidP="00295835">
      <w:pPr>
        <w:pStyle w:val="Heading4"/>
      </w:pPr>
      <w:bookmarkStart w:id="5777" w:name="_Toc187414435"/>
      <w:r w:rsidRPr="00BC508A">
        <w:t>8.2.34.</w:t>
      </w:r>
      <w:r w:rsidRPr="00BC508A">
        <w:rPr>
          <w:lang w:eastAsia="zh-CN"/>
        </w:rPr>
        <w:t>4</w:t>
      </w:r>
      <w:r w:rsidRPr="00BC508A">
        <w:tab/>
      </w:r>
      <w:r w:rsidRPr="00BC508A">
        <w:rPr>
          <w:lang w:eastAsia="zh-CN"/>
        </w:rPr>
        <w:t>EPS additional request result</w:t>
      </w:r>
      <w:bookmarkEnd w:id="5777"/>
    </w:p>
    <w:p w14:paraId="7032FCA6" w14:textId="512E040C" w:rsidR="00AE0FA1" w:rsidRPr="00BC508A" w:rsidRDefault="00AE0FA1" w:rsidP="00D40C70">
      <w:pPr>
        <w:rPr>
          <w:lang w:eastAsia="zh-CN"/>
        </w:rPr>
      </w:pPr>
      <w:r w:rsidRPr="00BC508A">
        <w:t xml:space="preserve">The network </w:t>
      </w:r>
      <w:r w:rsidRPr="00BC508A">
        <w:rPr>
          <w:lang w:eastAsia="zh-CN"/>
        </w:rPr>
        <w:t>may</w:t>
      </w:r>
      <w:r w:rsidRPr="00BC508A">
        <w:t xml:space="preserve"> include this IE </w:t>
      </w:r>
      <w:r w:rsidRPr="00BC508A">
        <w:rPr>
          <w:lang w:eastAsia="zh-CN"/>
        </w:rPr>
        <w:t>to inform the UE about the result of additional request</w:t>
      </w:r>
      <w:r w:rsidRPr="00BC508A">
        <w:t>.</w:t>
      </w:r>
    </w:p>
    <w:p w14:paraId="46C8EECC" w14:textId="6A83F916" w:rsidR="007A1D0B" w:rsidRPr="00BC508A" w:rsidRDefault="007A1D0B" w:rsidP="007A1D0B">
      <w:pPr>
        <w:pStyle w:val="Heading4"/>
      </w:pPr>
      <w:bookmarkStart w:id="5778" w:name="_Toc20218408"/>
      <w:bookmarkStart w:id="5779" w:name="_Toc27744296"/>
      <w:bookmarkStart w:id="5780" w:name="_Toc35959870"/>
      <w:bookmarkStart w:id="5781" w:name="_Toc45203308"/>
      <w:bookmarkStart w:id="5782" w:name="_Toc45700684"/>
      <w:bookmarkStart w:id="5783" w:name="_Toc51920420"/>
      <w:bookmarkStart w:id="5784" w:name="_Toc68251480"/>
      <w:bookmarkStart w:id="5785" w:name="_Toc187414436"/>
      <w:r w:rsidRPr="00BC508A">
        <w:t>8.2.34.5</w:t>
      </w:r>
      <w:r w:rsidRPr="00BC508A">
        <w:tab/>
        <w:t>Forbidden TAI(s) for the list of "forbidden tracking areas for roaming"</w:t>
      </w:r>
      <w:bookmarkEnd w:id="5785"/>
    </w:p>
    <w:p w14:paraId="257DDB22" w14:textId="77777777" w:rsidR="007A1D0B" w:rsidRPr="00BC508A" w:rsidRDefault="007A1D0B" w:rsidP="007A1D0B">
      <w:r w:rsidRPr="00BC508A">
        <w:t>This IE is included to indicate the forbidden TAI(s) to be stored in the list of "forbidden tracking areas for roaming". This IE is included only if the message is sent via satellite E-UTRAN access.</w:t>
      </w:r>
    </w:p>
    <w:p w14:paraId="5D50FAE5" w14:textId="088E581A" w:rsidR="007A1D0B" w:rsidRPr="00BC508A" w:rsidRDefault="007A1D0B" w:rsidP="007A1D0B">
      <w:pPr>
        <w:pStyle w:val="Heading4"/>
      </w:pPr>
      <w:bookmarkStart w:id="5786" w:name="_Toc187414437"/>
      <w:r w:rsidRPr="00BC508A">
        <w:t>8.2.34.6</w:t>
      </w:r>
      <w:r w:rsidRPr="00BC508A">
        <w:tab/>
        <w:t>Forbidden TAI(s) for the list of "forbidden tracking areas for regional provision of service"</w:t>
      </w:r>
      <w:bookmarkEnd w:id="5786"/>
    </w:p>
    <w:p w14:paraId="06B5FC82" w14:textId="77777777" w:rsidR="007A1D0B" w:rsidRPr="00BC508A" w:rsidRDefault="007A1D0B" w:rsidP="007A1D0B">
      <w:r w:rsidRPr="00BC508A">
        <w:t>This IE is included to indicate the forbidden TAI(s) to be stored in the list of "forbidden tracking areas for regional provision of service". This IE is included only if the message is sent via satellite E-UTRAN access.</w:t>
      </w:r>
    </w:p>
    <w:p w14:paraId="5F4D9417" w14:textId="77777777" w:rsidR="00D40C70" w:rsidRPr="00BC508A" w:rsidRDefault="00D40C70" w:rsidP="00295835">
      <w:pPr>
        <w:pStyle w:val="Heading2"/>
      </w:pPr>
      <w:bookmarkStart w:id="5787" w:name="_Toc187414438"/>
      <w:r w:rsidRPr="00BC508A">
        <w:t>8.3</w:t>
      </w:r>
      <w:r w:rsidRPr="00BC508A">
        <w:tab/>
        <w:t>EPS session management messages</w:t>
      </w:r>
      <w:bookmarkEnd w:id="5778"/>
      <w:bookmarkEnd w:id="5779"/>
      <w:bookmarkEnd w:id="5780"/>
      <w:bookmarkEnd w:id="5781"/>
      <w:bookmarkEnd w:id="5782"/>
      <w:bookmarkEnd w:id="5783"/>
      <w:bookmarkEnd w:id="5784"/>
      <w:bookmarkEnd w:id="5787"/>
    </w:p>
    <w:p w14:paraId="3E372EB1" w14:textId="77777777" w:rsidR="00D40C70" w:rsidRPr="00BC508A" w:rsidRDefault="00D40C70" w:rsidP="00295835">
      <w:pPr>
        <w:pStyle w:val="Heading3"/>
      </w:pPr>
      <w:bookmarkStart w:id="5788" w:name="_Toc20218409"/>
      <w:bookmarkStart w:id="5789" w:name="_Toc27744297"/>
      <w:bookmarkStart w:id="5790" w:name="_Toc35959871"/>
      <w:bookmarkStart w:id="5791" w:name="_Toc45203309"/>
      <w:bookmarkStart w:id="5792" w:name="_Toc45700685"/>
      <w:bookmarkStart w:id="5793" w:name="_Toc51920421"/>
      <w:bookmarkStart w:id="5794" w:name="_Toc68251481"/>
      <w:bookmarkStart w:id="5795" w:name="_Toc187414439"/>
      <w:r w:rsidRPr="00BC508A">
        <w:t>8.3.1</w:t>
      </w:r>
      <w:r w:rsidRPr="00BC508A">
        <w:tab/>
        <w:t>Activate dedicated EPS bearer context accept</w:t>
      </w:r>
      <w:bookmarkEnd w:id="5788"/>
      <w:bookmarkEnd w:id="5789"/>
      <w:bookmarkEnd w:id="5790"/>
      <w:bookmarkEnd w:id="5791"/>
      <w:bookmarkEnd w:id="5792"/>
      <w:bookmarkEnd w:id="5793"/>
      <w:bookmarkEnd w:id="5794"/>
      <w:bookmarkEnd w:id="5795"/>
    </w:p>
    <w:p w14:paraId="66070B33" w14:textId="77777777" w:rsidR="00D40C70" w:rsidRPr="00BC508A" w:rsidRDefault="00D40C70" w:rsidP="00295835">
      <w:pPr>
        <w:pStyle w:val="Heading4"/>
        <w:rPr>
          <w:lang w:eastAsia="ko-KR"/>
        </w:rPr>
      </w:pPr>
      <w:bookmarkStart w:id="5796" w:name="_Toc20218410"/>
      <w:bookmarkStart w:id="5797" w:name="_Toc27744298"/>
      <w:bookmarkStart w:id="5798" w:name="_Toc35959872"/>
      <w:bookmarkStart w:id="5799" w:name="_Toc45203310"/>
      <w:bookmarkStart w:id="5800" w:name="_Toc45700686"/>
      <w:bookmarkStart w:id="5801" w:name="_Toc51920422"/>
      <w:bookmarkStart w:id="5802" w:name="_Toc68251482"/>
      <w:bookmarkStart w:id="5803" w:name="_Toc187414440"/>
      <w:r w:rsidRPr="00BC508A">
        <w:t>8.3.</w:t>
      </w:r>
      <w:r w:rsidRPr="00BC508A">
        <w:rPr>
          <w:lang w:eastAsia="ko-KR"/>
        </w:rPr>
        <w:t>1.1</w:t>
      </w:r>
      <w:r w:rsidRPr="00BC508A">
        <w:tab/>
      </w:r>
      <w:r w:rsidRPr="00BC508A">
        <w:rPr>
          <w:lang w:eastAsia="ko-KR"/>
        </w:rPr>
        <w:t xml:space="preserve">Message </w:t>
      </w:r>
      <w:r w:rsidRPr="00BC508A">
        <w:t>d</w:t>
      </w:r>
      <w:r w:rsidRPr="00BC508A">
        <w:rPr>
          <w:lang w:eastAsia="ko-KR"/>
        </w:rPr>
        <w:t>efinition</w:t>
      </w:r>
      <w:bookmarkEnd w:id="5796"/>
      <w:bookmarkEnd w:id="5797"/>
      <w:bookmarkEnd w:id="5798"/>
      <w:bookmarkEnd w:id="5799"/>
      <w:bookmarkEnd w:id="5800"/>
      <w:bookmarkEnd w:id="5801"/>
      <w:bookmarkEnd w:id="5802"/>
      <w:bookmarkEnd w:id="5803"/>
    </w:p>
    <w:p w14:paraId="374587A2" w14:textId="77777777" w:rsidR="00D40C70" w:rsidRPr="00BC508A" w:rsidRDefault="00D40C70" w:rsidP="00D40C70">
      <w:pPr>
        <w:keepNext/>
      </w:pPr>
      <w:r w:rsidRPr="00BC508A">
        <w:t>This message is sent by the UE to the network to acknowledge activation of a dedicated EPS bearer context associated with the same PDN address(es) and APN as an already active EPS bearer context. See table 8.3.1.1.</w:t>
      </w:r>
    </w:p>
    <w:p w14:paraId="01711F1B" w14:textId="77777777" w:rsidR="00D40C70" w:rsidRPr="00BC508A" w:rsidRDefault="00D40C70" w:rsidP="00D40C70">
      <w:pPr>
        <w:pStyle w:val="B1"/>
      </w:pPr>
      <w:r w:rsidRPr="00BC508A">
        <w:t>Message type:</w:t>
      </w:r>
      <w:r w:rsidRPr="00BC508A">
        <w:tab/>
        <w:t>ACTIVATE DEDICATED EPS BEARER CONTEXT ACCEPT</w:t>
      </w:r>
    </w:p>
    <w:p w14:paraId="6BC30CB2" w14:textId="77777777" w:rsidR="00D40C70" w:rsidRPr="00BC508A" w:rsidRDefault="00D40C70" w:rsidP="00D40C70">
      <w:pPr>
        <w:pStyle w:val="B1"/>
      </w:pPr>
      <w:r w:rsidRPr="00BC508A">
        <w:t>Significance:</w:t>
      </w:r>
      <w:r w:rsidRPr="00BC508A">
        <w:tab/>
        <w:t>dual</w:t>
      </w:r>
    </w:p>
    <w:p w14:paraId="34CB0A38" w14:textId="77777777" w:rsidR="00D40C70" w:rsidRPr="00BC508A" w:rsidRDefault="00D40C70" w:rsidP="00D40C70">
      <w:pPr>
        <w:pStyle w:val="B1"/>
      </w:pPr>
      <w:r w:rsidRPr="00BC508A">
        <w:t>Direction:</w:t>
      </w:r>
      <w:r w:rsidRPr="00BC508A">
        <w:tab/>
        <w:t>UE to network</w:t>
      </w:r>
    </w:p>
    <w:p w14:paraId="6C53C79B" w14:textId="77777777" w:rsidR="00D40C70" w:rsidRPr="00BC508A" w:rsidRDefault="00D40C70" w:rsidP="00D40C70">
      <w:pPr>
        <w:pStyle w:val="TH"/>
      </w:pPr>
      <w:bookmarkStart w:id="5804" w:name="_CRTable8_3_1_1"/>
      <w:r w:rsidRPr="00BC508A">
        <w:t xml:space="preserve">Table </w:t>
      </w:r>
      <w:bookmarkEnd w:id="5804"/>
      <w:r w:rsidRPr="00BC508A">
        <w:t>8.3.1.1: ACTIVATE DEDICATED EPS BEARER CONTEXT ACCEPT message content</w:t>
      </w:r>
    </w:p>
    <w:tbl>
      <w:tblPr>
        <w:tblW w:w="9681" w:type="dxa"/>
        <w:jc w:val="center"/>
        <w:tblLayout w:type="fixed"/>
        <w:tblCellMar>
          <w:left w:w="28" w:type="dxa"/>
          <w:right w:w="28" w:type="dxa"/>
        </w:tblCellMar>
        <w:tblLook w:val="0000" w:firstRow="0" w:lastRow="0" w:firstColumn="0" w:lastColumn="0" w:noHBand="0" w:noVBand="0"/>
      </w:tblPr>
      <w:tblGrid>
        <w:gridCol w:w="594"/>
        <w:gridCol w:w="2835"/>
        <w:gridCol w:w="3119"/>
        <w:gridCol w:w="1134"/>
        <w:gridCol w:w="1134"/>
        <w:gridCol w:w="865"/>
      </w:tblGrid>
      <w:tr w:rsidR="00D40C70" w:rsidRPr="00BC508A" w14:paraId="2237094C" w14:textId="77777777" w:rsidTr="00534AC5">
        <w:trPr>
          <w:cantSplit/>
          <w:jc w:val="center"/>
        </w:trPr>
        <w:tc>
          <w:tcPr>
            <w:tcW w:w="594" w:type="dxa"/>
            <w:tcBorders>
              <w:top w:val="single" w:sz="6" w:space="0" w:color="000000"/>
              <w:left w:val="single" w:sz="6" w:space="0" w:color="000000"/>
              <w:bottom w:val="single" w:sz="6" w:space="0" w:color="000000"/>
              <w:right w:val="single" w:sz="6" w:space="0" w:color="000000"/>
            </w:tcBorders>
          </w:tcPr>
          <w:p w14:paraId="651D672A"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340B98CA"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BF151C1"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33DA20D2"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5229EB9C" w14:textId="77777777" w:rsidR="00D40C70" w:rsidRPr="00BC508A" w:rsidRDefault="00D40C70" w:rsidP="00E6030B">
            <w:pPr>
              <w:pStyle w:val="TAH"/>
            </w:pPr>
            <w:r w:rsidRPr="00BC508A">
              <w:t>Format</w:t>
            </w:r>
          </w:p>
        </w:tc>
        <w:tc>
          <w:tcPr>
            <w:tcW w:w="809" w:type="dxa"/>
            <w:tcBorders>
              <w:top w:val="single" w:sz="6" w:space="0" w:color="000000"/>
              <w:left w:val="single" w:sz="6" w:space="0" w:color="000000"/>
              <w:bottom w:val="single" w:sz="6" w:space="0" w:color="000000"/>
              <w:right w:val="single" w:sz="6" w:space="0" w:color="000000"/>
            </w:tcBorders>
          </w:tcPr>
          <w:p w14:paraId="2D4098EA" w14:textId="77777777" w:rsidR="00D40C70" w:rsidRPr="00BC508A" w:rsidRDefault="00D40C70" w:rsidP="00E6030B">
            <w:pPr>
              <w:pStyle w:val="TAH"/>
            </w:pPr>
            <w:r w:rsidRPr="00BC508A">
              <w:t>Length</w:t>
            </w:r>
          </w:p>
        </w:tc>
      </w:tr>
      <w:tr w:rsidR="00D40C70" w:rsidRPr="00BC508A" w14:paraId="68D1ADD6" w14:textId="77777777" w:rsidTr="00534AC5">
        <w:tblPrEx>
          <w:tblCellMar>
            <w:right w:w="56" w:type="dxa"/>
          </w:tblCellMar>
        </w:tblPrEx>
        <w:trPr>
          <w:cantSplit/>
          <w:jc w:val="center"/>
        </w:trPr>
        <w:tc>
          <w:tcPr>
            <w:tcW w:w="557" w:type="dxa"/>
            <w:tcBorders>
              <w:top w:val="single" w:sz="6" w:space="0" w:color="000000"/>
              <w:left w:val="single" w:sz="6" w:space="0" w:color="000000"/>
              <w:bottom w:val="single" w:sz="6" w:space="0" w:color="000000"/>
              <w:right w:val="single" w:sz="6" w:space="0" w:color="000000"/>
            </w:tcBorders>
          </w:tcPr>
          <w:p w14:paraId="346C7C9B"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0F51189"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4AE9CB3" w14:textId="77777777" w:rsidR="00D40C70" w:rsidRPr="00BC508A" w:rsidRDefault="00D40C70" w:rsidP="00E6030B">
            <w:pPr>
              <w:pStyle w:val="TAL"/>
            </w:pPr>
            <w:r w:rsidRPr="00BC508A">
              <w:t>Protocol discriminator</w:t>
            </w:r>
          </w:p>
          <w:p w14:paraId="09BE3009"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604574CD"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639ECAC4" w14:textId="77777777" w:rsidR="00D40C70" w:rsidRPr="00BC508A" w:rsidRDefault="00D40C70" w:rsidP="00E6030B">
            <w:pPr>
              <w:pStyle w:val="TAC"/>
            </w:pPr>
            <w:r w:rsidRPr="00BC508A">
              <w:t>V</w:t>
            </w:r>
          </w:p>
        </w:tc>
        <w:tc>
          <w:tcPr>
            <w:tcW w:w="865" w:type="dxa"/>
            <w:tcBorders>
              <w:top w:val="single" w:sz="6" w:space="0" w:color="000000"/>
              <w:left w:val="single" w:sz="6" w:space="0" w:color="000000"/>
              <w:bottom w:val="single" w:sz="6" w:space="0" w:color="000000"/>
              <w:right w:val="single" w:sz="6" w:space="0" w:color="000000"/>
            </w:tcBorders>
          </w:tcPr>
          <w:p w14:paraId="5DD5A96D" w14:textId="77777777" w:rsidR="00D40C70" w:rsidRPr="00BC508A" w:rsidRDefault="00D40C70" w:rsidP="00E6030B">
            <w:pPr>
              <w:pStyle w:val="TAC"/>
            </w:pPr>
            <w:r w:rsidRPr="00BC508A">
              <w:t>1/2</w:t>
            </w:r>
          </w:p>
        </w:tc>
      </w:tr>
      <w:tr w:rsidR="00D40C70" w:rsidRPr="00BC508A" w14:paraId="1D0BEC54" w14:textId="77777777" w:rsidTr="00534AC5">
        <w:tblPrEx>
          <w:tblCellMar>
            <w:right w:w="56" w:type="dxa"/>
          </w:tblCellMar>
        </w:tblPrEx>
        <w:trPr>
          <w:cantSplit/>
          <w:jc w:val="center"/>
        </w:trPr>
        <w:tc>
          <w:tcPr>
            <w:tcW w:w="557" w:type="dxa"/>
            <w:tcBorders>
              <w:top w:val="single" w:sz="6" w:space="0" w:color="000000"/>
              <w:left w:val="single" w:sz="6" w:space="0" w:color="000000"/>
              <w:bottom w:val="single" w:sz="6" w:space="0" w:color="000000"/>
              <w:right w:val="single" w:sz="6" w:space="0" w:color="000000"/>
            </w:tcBorders>
            <w:shd w:val="clear" w:color="auto" w:fill="auto"/>
          </w:tcPr>
          <w:p w14:paraId="4F06D284"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3C701BF"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49AD687" w14:textId="77777777" w:rsidR="00D40C70" w:rsidRPr="00BC508A" w:rsidRDefault="00D40C70" w:rsidP="00E6030B">
            <w:pPr>
              <w:pStyle w:val="TAL"/>
            </w:pPr>
            <w:r w:rsidRPr="00BC508A">
              <w:t>EPS bearer identity</w:t>
            </w:r>
          </w:p>
          <w:p w14:paraId="1324C03A"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3EF39FB"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B8FFB8C" w14:textId="77777777" w:rsidR="00D40C70" w:rsidRPr="00BC508A" w:rsidRDefault="00D40C70" w:rsidP="00E6030B">
            <w:pPr>
              <w:pStyle w:val="TAC"/>
            </w:pPr>
            <w:r w:rsidRPr="00BC508A">
              <w:t>V</w:t>
            </w:r>
          </w:p>
        </w:tc>
        <w:tc>
          <w:tcPr>
            <w:tcW w:w="865" w:type="dxa"/>
            <w:tcBorders>
              <w:top w:val="single" w:sz="6" w:space="0" w:color="000000"/>
              <w:left w:val="single" w:sz="6" w:space="0" w:color="000000"/>
              <w:bottom w:val="single" w:sz="6" w:space="0" w:color="000000"/>
              <w:right w:val="single" w:sz="6" w:space="0" w:color="000000"/>
            </w:tcBorders>
            <w:shd w:val="clear" w:color="auto" w:fill="auto"/>
          </w:tcPr>
          <w:p w14:paraId="2DB1E787" w14:textId="77777777" w:rsidR="00D40C70" w:rsidRPr="00BC508A" w:rsidRDefault="00D40C70" w:rsidP="00E6030B">
            <w:pPr>
              <w:pStyle w:val="TAC"/>
            </w:pPr>
            <w:r w:rsidRPr="00BC508A">
              <w:t>1/2</w:t>
            </w:r>
          </w:p>
        </w:tc>
      </w:tr>
      <w:tr w:rsidR="00D40C70" w:rsidRPr="00BC508A" w14:paraId="4F591853" w14:textId="77777777" w:rsidTr="00534AC5">
        <w:tblPrEx>
          <w:tblCellMar>
            <w:right w:w="56" w:type="dxa"/>
          </w:tblCellMar>
        </w:tblPrEx>
        <w:trPr>
          <w:cantSplit/>
          <w:jc w:val="center"/>
        </w:trPr>
        <w:tc>
          <w:tcPr>
            <w:tcW w:w="557" w:type="dxa"/>
            <w:tcBorders>
              <w:top w:val="single" w:sz="6" w:space="0" w:color="000000"/>
              <w:left w:val="single" w:sz="6" w:space="0" w:color="000000"/>
              <w:bottom w:val="single" w:sz="6" w:space="0" w:color="000000"/>
              <w:right w:val="single" w:sz="6" w:space="0" w:color="000000"/>
            </w:tcBorders>
          </w:tcPr>
          <w:p w14:paraId="6D761486"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5FE59DB"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69CA0617" w14:textId="77777777" w:rsidR="00D40C70" w:rsidRPr="00BC508A" w:rsidRDefault="00D40C70" w:rsidP="00E6030B">
            <w:pPr>
              <w:pStyle w:val="TAL"/>
            </w:pPr>
            <w:r w:rsidRPr="00BC508A">
              <w:t>Procedure transaction identity</w:t>
            </w:r>
          </w:p>
          <w:p w14:paraId="065890E7"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tcPr>
          <w:p w14:paraId="0EBB9AA7"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4E28BD01" w14:textId="77777777" w:rsidR="00D40C70" w:rsidRPr="00BC508A" w:rsidRDefault="00D40C70" w:rsidP="00E6030B">
            <w:pPr>
              <w:pStyle w:val="TAC"/>
            </w:pPr>
            <w:r w:rsidRPr="00BC508A">
              <w:t>V</w:t>
            </w:r>
          </w:p>
        </w:tc>
        <w:tc>
          <w:tcPr>
            <w:tcW w:w="865" w:type="dxa"/>
            <w:tcBorders>
              <w:top w:val="single" w:sz="6" w:space="0" w:color="000000"/>
              <w:left w:val="single" w:sz="6" w:space="0" w:color="000000"/>
              <w:bottom w:val="single" w:sz="6" w:space="0" w:color="000000"/>
              <w:right w:val="single" w:sz="6" w:space="0" w:color="000000"/>
            </w:tcBorders>
          </w:tcPr>
          <w:p w14:paraId="0BE79C05" w14:textId="77777777" w:rsidR="00D40C70" w:rsidRPr="00BC508A" w:rsidRDefault="00D40C70" w:rsidP="00E6030B">
            <w:pPr>
              <w:pStyle w:val="TAC"/>
            </w:pPr>
            <w:r w:rsidRPr="00BC508A">
              <w:t>1</w:t>
            </w:r>
          </w:p>
        </w:tc>
      </w:tr>
      <w:tr w:rsidR="00D40C70" w:rsidRPr="00BC508A" w14:paraId="1218A94A" w14:textId="77777777" w:rsidTr="00534AC5">
        <w:trPr>
          <w:cantSplit/>
          <w:jc w:val="center"/>
        </w:trPr>
        <w:tc>
          <w:tcPr>
            <w:tcW w:w="557" w:type="dxa"/>
            <w:tcBorders>
              <w:top w:val="single" w:sz="6" w:space="0" w:color="000000"/>
              <w:left w:val="single" w:sz="6" w:space="0" w:color="000000"/>
              <w:bottom w:val="single" w:sz="6" w:space="0" w:color="000000"/>
              <w:right w:val="single" w:sz="6" w:space="0" w:color="000000"/>
            </w:tcBorders>
          </w:tcPr>
          <w:p w14:paraId="2806FDF2"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F4905EE" w14:textId="77777777" w:rsidR="00D40C70" w:rsidRPr="00BC508A" w:rsidRDefault="00D40C70" w:rsidP="00E6030B">
            <w:pPr>
              <w:pStyle w:val="TAL"/>
            </w:pPr>
            <w:r w:rsidRPr="00BC508A">
              <w:t>Activate dedicated EPS bearer context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1F754D36" w14:textId="77777777" w:rsidR="00D40C70" w:rsidRPr="00BC508A" w:rsidRDefault="00D40C70" w:rsidP="00E6030B">
            <w:pPr>
              <w:pStyle w:val="TAL"/>
            </w:pPr>
            <w:r w:rsidRPr="00BC508A">
              <w:t>Message type</w:t>
            </w:r>
          </w:p>
          <w:p w14:paraId="721FCA9C"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48ACB324"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24613848" w14:textId="77777777" w:rsidR="00D40C70" w:rsidRPr="00BC508A" w:rsidRDefault="00D40C70" w:rsidP="00E6030B">
            <w:pPr>
              <w:pStyle w:val="TAC"/>
            </w:pPr>
            <w:r w:rsidRPr="00BC508A">
              <w:t>V</w:t>
            </w:r>
          </w:p>
        </w:tc>
        <w:tc>
          <w:tcPr>
            <w:tcW w:w="865" w:type="dxa"/>
            <w:tcBorders>
              <w:top w:val="single" w:sz="6" w:space="0" w:color="000000"/>
              <w:left w:val="single" w:sz="6" w:space="0" w:color="000000"/>
              <w:bottom w:val="single" w:sz="6" w:space="0" w:color="000000"/>
              <w:right w:val="single" w:sz="6" w:space="0" w:color="000000"/>
            </w:tcBorders>
          </w:tcPr>
          <w:p w14:paraId="40B8F195" w14:textId="77777777" w:rsidR="00D40C70" w:rsidRPr="00BC508A" w:rsidRDefault="00D40C70" w:rsidP="00E6030B">
            <w:pPr>
              <w:pStyle w:val="TAC"/>
            </w:pPr>
            <w:r w:rsidRPr="00BC508A">
              <w:t>1</w:t>
            </w:r>
          </w:p>
        </w:tc>
      </w:tr>
      <w:tr w:rsidR="00D40C70" w:rsidRPr="00BC508A" w14:paraId="3FEDC21B" w14:textId="77777777" w:rsidTr="00534AC5">
        <w:trPr>
          <w:cantSplit/>
          <w:jc w:val="center"/>
        </w:trPr>
        <w:tc>
          <w:tcPr>
            <w:tcW w:w="557" w:type="dxa"/>
            <w:tcBorders>
              <w:top w:val="single" w:sz="6" w:space="0" w:color="000000"/>
              <w:left w:val="single" w:sz="6" w:space="0" w:color="000000"/>
              <w:bottom w:val="single" w:sz="6" w:space="0" w:color="000000"/>
              <w:right w:val="single" w:sz="6" w:space="0" w:color="000000"/>
            </w:tcBorders>
          </w:tcPr>
          <w:p w14:paraId="57232C49" w14:textId="77777777" w:rsidR="00D40C70" w:rsidRPr="00BC508A" w:rsidRDefault="00D40C70" w:rsidP="00E6030B">
            <w:pPr>
              <w:pStyle w:val="TAL"/>
            </w:pPr>
            <w:r w:rsidRPr="00BC508A">
              <w:t>27</w:t>
            </w:r>
          </w:p>
        </w:tc>
        <w:tc>
          <w:tcPr>
            <w:tcW w:w="2835" w:type="dxa"/>
            <w:tcBorders>
              <w:top w:val="single" w:sz="6" w:space="0" w:color="000000"/>
              <w:left w:val="single" w:sz="6" w:space="0" w:color="000000"/>
              <w:bottom w:val="single" w:sz="6" w:space="0" w:color="000000"/>
              <w:right w:val="single" w:sz="6" w:space="0" w:color="000000"/>
            </w:tcBorders>
          </w:tcPr>
          <w:p w14:paraId="7B66D365" w14:textId="77777777" w:rsidR="00D40C70" w:rsidRPr="00BC508A" w:rsidRDefault="00D40C70" w:rsidP="00E6030B">
            <w:pPr>
              <w:pStyle w:val="TAL"/>
            </w:pPr>
            <w:r w:rsidRPr="00BC508A">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2C8B298" w14:textId="77777777" w:rsidR="00D40C70" w:rsidRPr="00BC508A" w:rsidRDefault="00D40C70" w:rsidP="00E6030B">
            <w:pPr>
              <w:pStyle w:val="TAL"/>
            </w:pPr>
            <w:r w:rsidRPr="00BC508A">
              <w:t>Protocol configuration options</w:t>
            </w:r>
          </w:p>
          <w:p w14:paraId="58783015" w14:textId="77777777" w:rsidR="00D40C70" w:rsidRPr="00BC508A" w:rsidRDefault="00D40C70" w:rsidP="00E6030B">
            <w:pPr>
              <w:pStyle w:val="TAL"/>
            </w:pPr>
            <w:r w:rsidRPr="00BC508A">
              <w:t>9.9.4.11</w:t>
            </w:r>
          </w:p>
        </w:tc>
        <w:tc>
          <w:tcPr>
            <w:tcW w:w="1134" w:type="dxa"/>
            <w:tcBorders>
              <w:top w:val="single" w:sz="6" w:space="0" w:color="000000"/>
              <w:left w:val="single" w:sz="6" w:space="0" w:color="000000"/>
              <w:bottom w:val="single" w:sz="6" w:space="0" w:color="000000"/>
              <w:right w:val="single" w:sz="6" w:space="0" w:color="000000"/>
            </w:tcBorders>
          </w:tcPr>
          <w:p w14:paraId="15D97EAE"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53DDA603" w14:textId="77777777" w:rsidR="00D40C70" w:rsidRPr="00BC508A" w:rsidRDefault="00D40C70" w:rsidP="00E6030B">
            <w:pPr>
              <w:pStyle w:val="TAC"/>
            </w:pPr>
            <w:r w:rsidRPr="00BC508A">
              <w:t>TLV</w:t>
            </w:r>
          </w:p>
        </w:tc>
        <w:tc>
          <w:tcPr>
            <w:tcW w:w="865" w:type="dxa"/>
            <w:tcBorders>
              <w:top w:val="single" w:sz="6" w:space="0" w:color="000000"/>
              <w:left w:val="single" w:sz="6" w:space="0" w:color="000000"/>
              <w:bottom w:val="single" w:sz="6" w:space="0" w:color="000000"/>
              <w:right w:val="single" w:sz="6" w:space="0" w:color="000000"/>
            </w:tcBorders>
          </w:tcPr>
          <w:p w14:paraId="7936A1E5" w14:textId="77777777" w:rsidR="00D40C70" w:rsidRPr="00BC508A" w:rsidRDefault="00D40C70" w:rsidP="00E6030B">
            <w:pPr>
              <w:pStyle w:val="TAC"/>
            </w:pPr>
            <w:r w:rsidRPr="00BC508A">
              <w:t>3-253</w:t>
            </w:r>
          </w:p>
        </w:tc>
      </w:tr>
      <w:tr w:rsidR="00D40C70" w:rsidRPr="00BC508A" w14:paraId="74684005" w14:textId="77777777" w:rsidTr="00534AC5">
        <w:trPr>
          <w:cantSplit/>
          <w:jc w:val="center"/>
        </w:trPr>
        <w:tc>
          <w:tcPr>
            <w:tcW w:w="557" w:type="dxa"/>
            <w:tcBorders>
              <w:top w:val="single" w:sz="6" w:space="0" w:color="000000"/>
              <w:left w:val="single" w:sz="6" w:space="0" w:color="000000"/>
              <w:bottom w:val="single" w:sz="6" w:space="0" w:color="000000"/>
              <w:right w:val="single" w:sz="6" w:space="0" w:color="000000"/>
            </w:tcBorders>
          </w:tcPr>
          <w:p w14:paraId="1F3C5FA6" w14:textId="77777777" w:rsidR="00D40C70" w:rsidRPr="00BC508A" w:rsidRDefault="00D40C70" w:rsidP="00E6030B">
            <w:pPr>
              <w:pStyle w:val="TAL"/>
            </w:pPr>
            <w:r w:rsidRPr="00BC508A">
              <w:t>33</w:t>
            </w:r>
          </w:p>
        </w:tc>
        <w:tc>
          <w:tcPr>
            <w:tcW w:w="2835" w:type="dxa"/>
            <w:tcBorders>
              <w:top w:val="single" w:sz="6" w:space="0" w:color="000000"/>
              <w:left w:val="single" w:sz="6" w:space="0" w:color="000000"/>
              <w:bottom w:val="single" w:sz="6" w:space="0" w:color="000000"/>
              <w:right w:val="single" w:sz="6" w:space="0" w:color="000000"/>
            </w:tcBorders>
          </w:tcPr>
          <w:p w14:paraId="6A2E34F9" w14:textId="77777777" w:rsidR="00D40C70" w:rsidRPr="00BC508A" w:rsidRDefault="00D40C70" w:rsidP="00E6030B">
            <w:pPr>
              <w:pStyle w:val="TAL"/>
            </w:pPr>
            <w:r w:rsidRPr="00BC508A">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09B33437" w14:textId="77777777" w:rsidR="00D40C70" w:rsidRPr="00BC508A" w:rsidRDefault="00D40C70" w:rsidP="00E6030B">
            <w:pPr>
              <w:pStyle w:val="TAL"/>
            </w:pPr>
            <w:r w:rsidRPr="00BC508A">
              <w:rPr>
                <w:lang w:eastAsia="zh-CN"/>
              </w:rPr>
              <w:t>NBIFOM container</w:t>
            </w:r>
          </w:p>
          <w:p w14:paraId="3AE6C9D8" w14:textId="77777777" w:rsidR="00D40C70" w:rsidRPr="00BC508A" w:rsidRDefault="00D40C70" w:rsidP="00E6030B">
            <w:pPr>
              <w:pStyle w:val="TAL"/>
            </w:pPr>
            <w:r w:rsidRPr="00BC508A">
              <w:t>9.9.4.</w:t>
            </w:r>
            <w:r w:rsidRPr="00BC508A">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42DA2F39" w14:textId="77777777" w:rsidR="00D40C70" w:rsidRPr="00BC508A" w:rsidRDefault="00D40C70" w:rsidP="00E6030B">
            <w:pPr>
              <w:pStyle w:val="TAC"/>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475269AF" w14:textId="77777777" w:rsidR="00D40C70" w:rsidRPr="00BC508A" w:rsidRDefault="00D40C70" w:rsidP="00E6030B">
            <w:pPr>
              <w:pStyle w:val="TAC"/>
            </w:pPr>
            <w:r w:rsidRPr="00BC508A">
              <w:t>TLV</w:t>
            </w:r>
          </w:p>
        </w:tc>
        <w:tc>
          <w:tcPr>
            <w:tcW w:w="865" w:type="dxa"/>
            <w:tcBorders>
              <w:top w:val="single" w:sz="6" w:space="0" w:color="000000"/>
              <w:left w:val="single" w:sz="6" w:space="0" w:color="000000"/>
              <w:bottom w:val="single" w:sz="6" w:space="0" w:color="000000"/>
              <w:right w:val="single" w:sz="6" w:space="0" w:color="000000"/>
            </w:tcBorders>
          </w:tcPr>
          <w:p w14:paraId="3FAD3F75" w14:textId="77777777" w:rsidR="00D40C70" w:rsidRPr="00BC508A" w:rsidRDefault="00D40C70" w:rsidP="00E6030B">
            <w:pPr>
              <w:pStyle w:val="TAC"/>
            </w:pPr>
            <w:r w:rsidRPr="00BC508A">
              <w:t>3-257</w:t>
            </w:r>
          </w:p>
        </w:tc>
      </w:tr>
      <w:tr w:rsidR="00D40C70" w:rsidRPr="00BC508A" w14:paraId="1E55F57B" w14:textId="77777777" w:rsidTr="00534AC5">
        <w:trPr>
          <w:cantSplit/>
          <w:jc w:val="center"/>
        </w:trPr>
        <w:tc>
          <w:tcPr>
            <w:tcW w:w="557" w:type="dxa"/>
            <w:tcBorders>
              <w:top w:val="single" w:sz="6" w:space="0" w:color="000000"/>
              <w:left w:val="single" w:sz="6" w:space="0" w:color="000000"/>
              <w:bottom w:val="single" w:sz="6" w:space="0" w:color="000000"/>
              <w:right w:val="single" w:sz="6" w:space="0" w:color="000000"/>
            </w:tcBorders>
          </w:tcPr>
          <w:p w14:paraId="5E6CFBD2" w14:textId="77777777" w:rsidR="00D40C70" w:rsidRPr="00BC508A" w:rsidRDefault="00D40C70" w:rsidP="00E6030B">
            <w:pPr>
              <w:pStyle w:val="TAL"/>
            </w:pPr>
            <w:r w:rsidRPr="00BC508A">
              <w:t>7B</w:t>
            </w:r>
          </w:p>
        </w:tc>
        <w:tc>
          <w:tcPr>
            <w:tcW w:w="2835" w:type="dxa"/>
            <w:tcBorders>
              <w:top w:val="single" w:sz="6" w:space="0" w:color="000000"/>
              <w:left w:val="single" w:sz="6" w:space="0" w:color="000000"/>
              <w:bottom w:val="single" w:sz="6" w:space="0" w:color="000000"/>
              <w:right w:val="single" w:sz="6" w:space="0" w:color="000000"/>
            </w:tcBorders>
          </w:tcPr>
          <w:p w14:paraId="160598CF" w14:textId="77777777" w:rsidR="00D40C70" w:rsidRPr="00BC508A" w:rsidRDefault="00D40C70" w:rsidP="00E6030B">
            <w:pPr>
              <w:pStyle w:val="TAL"/>
              <w:rPr>
                <w:lang w:eastAsia="zh-CN"/>
              </w:rPr>
            </w:pPr>
            <w:r w:rsidRPr="00BC508A">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6FC3F7CA" w14:textId="77777777" w:rsidR="00D40C70" w:rsidRPr="00BC508A" w:rsidRDefault="00D40C70" w:rsidP="00E6030B">
            <w:pPr>
              <w:pStyle w:val="TAL"/>
            </w:pPr>
            <w:r w:rsidRPr="00BC508A">
              <w:t>Extended protocol configuration options</w:t>
            </w:r>
          </w:p>
          <w:p w14:paraId="4C06023C" w14:textId="77777777" w:rsidR="00D40C70" w:rsidRPr="00BC508A" w:rsidRDefault="00D40C70" w:rsidP="00E6030B">
            <w:pPr>
              <w:pStyle w:val="TAL"/>
              <w:rPr>
                <w:lang w:eastAsia="zh-CN"/>
              </w:rPr>
            </w:pPr>
            <w:r w:rsidRPr="00BC508A">
              <w:t>9.9.4.26</w:t>
            </w:r>
          </w:p>
        </w:tc>
        <w:tc>
          <w:tcPr>
            <w:tcW w:w="1134" w:type="dxa"/>
            <w:tcBorders>
              <w:top w:val="single" w:sz="6" w:space="0" w:color="000000"/>
              <w:left w:val="single" w:sz="6" w:space="0" w:color="000000"/>
              <w:bottom w:val="single" w:sz="6" w:space="0" w:color="000000"/>
              <w:right w:val="single" w:sz="6" w:space="0" w:color="000000"/>
            </w:tcBorders>
          </w:tcPr>
          <w:p w14:paraId="1D908965" w14:textId="77777777" w:rsidR="00D40C70" w:rsidRPr="00BC508A" w:rsidRDefault="00D40C70" w:rsidP="00E6030B">
            <w:pPr>
              <w:pStyle w:val="TAC"/>
              <w:rPr>
                <w:lang w:eastAsia="zh-CN"/>
              </w:rPr>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4CF3BA1D" w14:textId="77777777" w:rsidR="00D40C70" w:rsidRPr="00BC508A" w:rsidRDefault="00D40C70" w:rsidP="00E6030B">
            <w:pPr>
              <w:pStyle w:val="TAC"/>
            </w:pPr>
            <w:r w:rsidRPr="00BC508A">
              <w:t>TLV-E</w:t>
            </w:r>
          </w:p>
        </w:tc>
        <w:tc>
          <w:tcPr>
            <w:tcW w:w="865" w:type="dxa"/>
            <w:tcBorders>
              <w:top w:val="single" w:sz="6" w:space="0" w:color="000000"/>
              <w:left w:val="single" w:sz="6" w:space="0" w:color="000000"/>
              <w:bottom w:val="single" w:sz="6" w:space="0" w:color="000000"/>
              <w:right w:val="single" w:sz="6" w:space="0" w:color="000000"/>
            </w:tcBorders>
          </w:tcPr>
          <w:p w14:paraId="3D37BCE2" w14:textId="77777777" w:rsidR="00D40C70" w:rsidRPr="00BC508A" w:rsidRDefault="00D40C70" w:rsidP="00E6030B">
            <w:pPr>
              <w:pStyle w:val="TAC"/>
            </w:pPr>
            <w:r w:rsidRPr="00BC508A">
              <w:t>4-65538</w:t>
            </w:r>
          </w:p>
        </w:tc>
      </w:tr>
    </w:tbl>
    <w:p w14:paraId="62B73F2E" w14:textId="77777777" w:rsidR="00D40C70" w:rsidRPr="00BC508A" w:rsidRDefault="00D40C70" w:rsidP="00D40C70"/>
    <w:p w14:paraId="2AFFBD33" w14:textId="77777777" w:rsidR="00D40C70" w:rsidRPr="00BC508A" w:rsidRDefault="00D40C70" w:rsidP="00295835">
      <w:pPr>
        <w:pStyle w:val="Heading4"/>
        <w:rPr>
          <w:lang w:eastAsia="ko-KR"/>
        </w:rPr>
      </w:pPr>
      <w:bookmarkStart w:id="5805" w:name="_Toc20218411"/>
      <w:bookmarkStart w:id="5806" w:name="_Toc27744299"/>
      <w:bookmarkStart w:id="5807" w:name="_Toc35959873"/>
      <w:bookmarkStart w:id="5808" w:name="_Toc45203311"/>
      <w:bookmarkStart w:id="5809" w:name="_Toc45700687"/>
      <w:bookmarkStart w:id="5810" w:name="_Toc51920423"/>
      <w:bookmarkStart w:id="5811" w:name="_Toc68251483"/>
      <w:bookmarkStart w:id="5812" w:name="_Toc187414441"/>
      <w:r w:rsidRPr="00BC508A">
        <w:t>8.3.</w:t>
      </w:r>
      <w:r w:rsidRPr="00BC508A">
        <w:rPr>
          <w:lang w:eastAsia="ko-KR"/>
        </w:rPr>
        <w:t>1.2</w:t>
      </w:r>
      <w:r w:rsidRPr="00BC508A">
        <w:tab/>
        <w:t>Protocol configuration options</w:t>
      </w:r>
      <w:bookmarkEnd w:id="5805"/>
      <w:bookmarkEnd w:id="5806"/>
      <w:bookmarkEnd w:id="5807"/>
      <w:bookmarkEnd w:id="5808"/>
      <w:bookmarkEnd w:id="5809"/>
      <w:bookmarkEnd w:id="5810"/>
      <w:bookmarkEnd w:id="5811"/>
      <w:bookmarkEnd w:id="5812"/>
    </w:p>
    <w:p w14:paraId="300A202D" w14:textId="5B11196D" w:rsidR="00D40C70" w:rsidRPr="00BC508A" w:rsidRDefault="00D40C70" w:rsidP="00D40C70">
      <w:pPr>
        <w:rPr>
          <w:lang w:eastAsia="ko-KR"/>
        </w:rPr>
      </w:pPr>
      <w:r w:rsidRPr="00BC508A">
        <w:t xml:space="preserve">This IE is included in the message when the </w:t>
      </w:r>
      <w:r w:rsidRPr="00BC508A">
        <w:rPr>
          <w:lang w:eastAsia="ko-KR"/>
        </w:rPr>
        <w:t>UE</w:t>
      </w:r>
      <w:r w:rsidRPr="00BC508A">
        <w:t xml:space="preserve"> wishes to transmit (protocol) data (e.g. configuration parameters, error codes or messages/events) to the </w:t>
      </w:r>
      <w:r w:rsidRPr="00BC508A">
        <w:rPr>
          <w:lang w:eastAsia="ko-KR"/>
        </w:rPr>
        <w:t xml:space="preserve">network and the </w:t>
      </w:r>
      <w:r w:rsidRPr="00BC508A">
        <w:t xml:space="preserve">extended protocol configuration options is not supported by the UE or the network end-to-end for the PDN connection (see </w:t>
      </w:r>
      <w:r w:rsidR="00FB1684" w:rsidRPr="00BC508A">
        <w:t>clause</w:t>
      </w:r>
      <w:r w:rsidRPr="00BC508A">
        <w:t> 6.6.1.1).</w:t>
      </w:r>
    </w:p>
    <w:p w14:paraId="0F811F3D" w14:textId="77777777" w:rsidR="00D40C70" w:rsidRPr="00BC508A" w:rsidRDefault="00D40C70" w:rsidP="00295835">
      <w:pPr>
        <w:pStyle w:val="Heading4"/>
        <w:rPr>
          <w:lang w:eastAsia="zh-CN"/>
        </w:rPr>
      </w:pPr>
      <w:bookmarkStart w:id="5813" w:name="_Toc20218412"/>
      <w:bookmarkStart w:id="5814" w:name="_Toc27744300"/>
      <w:bookmarkStart w:id="5815" w:name="_Toc35959874"/>
      <w:bookmarkStart w:id="5816" w:name="_Toc45203312"/>
      <w:bookmarkStart w:id="5817" w:name="_Toc45700688"/>
      <w:bookmarkStart w:id="5818" w:name="_Toc51920424"/>
      <w:bookmarkStart w:id="5819" w:name="_Toc68251484"/>
      <w:bookmarkStart w:id="5820" w:name="_Toc187414442"/>
      <w:r w:rsidRPr="00BC508A">
        <w:rPr>
          <w:lang w:eastAsia="zh-CN"/>
        </w:rPr>
        <w:t>8</w:t>
      </w:r>
      <w:r w:rsidRPr="00BC508A">
        <w:t>.</w:t>
      </w:r>
      <w:r w:rsidRPr="00BC508A">
        <w:rPr>
          <w:lang w:eastAsia="zh-CN"/>
        </w:rPr>
        <w:t>3</w:t>
      </w:r>
      <w:r w:rsidRPr="00BC508A">
        <w:t>.</w:t>
      </w:r>
      <w:r w:rsidRPr="00BC508A">
        <w:rPr>
          <w:lang w:eastAsia="zh-CN"/>
        </w:rPr>
        <w:t>1</w:t>
      </w:r>
      <w:r w:rsidRPr="00BC508A">
        <w:t>.</w:t>
      </w:r>
      <w:r w:rsidRPr="00BC508A">
        <w:rPr>
          <w:lang w:eastAsia="zh-CN"/>
        </w:rPr>
        <w:t>3</w:t>
      </w:r>
      <w:r w:rsidRPr="00BC508A">
        <w:tab/>
        <w:t>NBIFOM container</w:t>
      </w:r>
      <w:bookmarkEnd w:id="5813"/>
      <w:bookmarkEnd w:id="5814"/>
      <w:bookmarkEnd w:id="5815"/>
      <w:bookmarkEnd w:id="5816"/>
      <w:bookmarkEnd w:id="5817"/>
      <w:bookmarkEnd w:id="5818"/>
      <w:bookmarkEnd w:id="5819"/>
      <w:bookmarkEnd w:id="5820"/>
    </w:p>
    <w:p w14:paraId="6798262C" w14:textId="77777777" w:rsidR="00D40C70" w:rsidRPr="00BC508A" w:rsidRDefault="00D40C70" w:rsidP="00D40C70">
      <w:r w:rsidRPr="00BC508A">
        <w:rPr>
          <w:lang w:eastAsia="zh-CN"/>
        </w:rPr>
        <w:t>This information element is used to transfer information associated with network-based IP flow mobility, see 3GPP TS 24.161 [36].</w:t>
      </w:r>
    </w:p>
    <w:p w14:paraId="52FD5CF8" w14:textId="77777777" w:rsidR="00D40C70" w:rsidRPr="00BC508A" w:rsidRDefault="00D40C70" w:rsidP="00295835">
      <w:pPr>
        <w:pStyle w:val="Heading4"/>
        <w:rPr>
          <w:lang w:eastAsia="ko-KR"/>
        </w:rPr>
      </w:pPr>
      <w:bookmarkStart w:id="5821" w:name="_Toc20218413"/>
      <w:bookmarkStart w:id="5822" w:name="_Toc27744301"/>
      <w:bookmarkStart w:id="5823" w:name="_Toc35959875"/>
      <w:bookmarkStart w:id="5824" w:name="_Toc45203313"/>
      <w:bookmarkStart w:id="5825" w:name="_Toc45700689"/>
      <w:bookmarkStart w:id="5826" w:name="_Toc51920425"/>
      <w:bookmarkStart w:id="5827" w:name="_Toc68251485"/>
      <w:bookmarkStart w:id="5828" w:name="_Toc187414443"/>
      <w:r w:rsidRPr="00BC508A">
        <w:t>8.3.</w:t>
      </w:r>
      <w:r w:rsidRPr="00BC508A">
        <w:rPr>
          <w:lang w:eastAsia="ko-KR"/>
        </w:rPr>
        <w:t>1.4</w:t>
      </w:r>
      <w:r w:rsidRPr="00BC508A">
        <w:tab/>
        <w:t>Extended protocol configuration options</w:t>
      </w:r>
      <w:bookmarkEnd w:id="5821"/>
      <w:bookmarkEnd w:id="5822"/>
      <w:bookmarkEnd w:id="5823"/>
      <w:bookmarkEnd w:id="5824"/>
      <w:bookmarkEnd w:id="5825"/>
      <w:bookmarkEnd w:id="5826"/>
      <w:bookmarkEnd w:id="5827"/>
      <w:bookmarkEnd w:id="5828"/>
    </w:p>
    <w:p w14:paraId="5CE48104" w14:textId="15619703" w:rsidR="00D40C70" w:rsidRPr="00BC508A" w:rsidRDefault="00D40C70" w:rsidP="00D40C70">
      <w:r w:rsidRPr="00BC508A">
        <w:t xml:space="preserve">This IE is included in the message when the </w:t>
      </w:r>
      <w:r w:rsidRPr="00BC508A">
        <w:rPr>
          <w:lang w:eastAsia="ko-KR"/>
        </w:rPr>
        <w:t>UE</w:t>
      </w:r>
      <w:r w:rsidRPr="00BC508A">
        <w:t xml:space="preserve"> wishes to transmit (protocol) data (e.g. configuration parameters, error codes or messages/events) to the </w:t>
      </w:r>
      <w:r w:rsidRPr="00BC508A">
        <w:rPr>
          <w:lang w:eastAsia="ko-KR"/>
        </w:rPr>
        <w:t xml:space="preserve">network and the </w:t>
      </w:r>
      <w:r w:rsidRPr="00BC508A">
        <w:t xml:space="preserve">extended protocol configuration options is supported by both the UE and the network end-to-end for the PDN connection (see </w:t>
      </w:r>
      <w:r w:rsidR="00FB1684" w:rsidRPr="00BC508A">
        <w:t>clause</w:t>
      </w:r>
      <w:r w:rsidRPr="00BC508A">
        <w:t> 6.6.1.1).</w:t>
      </w:r>
    </w:p>
    <w:p w14:paraId="45365803" w14:textId="77777777" w:rsidR="00D40C70" w:rsidRPr="00BC508A" w:rsidRDefault="00D40C70" w:rsidP="00295835">
      <w:pPr>
        <w:pStyle w:val="Heading3"/>
      </w:pPr>
      <w:bookmarkStart w:id="5829" w:name="_Toc20218414"/>
      <w:bookmarkStart w:id="5830" w:name="_Toc27744302"/>
      <w:bookmarkStart w:id="5831" w:name="_Toc35959876"/>
      <w:bookmarkStart w:id="5832" w:name="_Toc45203314"/>
      <w:bookmarkStart w:id="5833" w:name="_Toc45700690"/>
      <w:bookmarkStart w:id="5834" w:name="_Toc51920426"/>
      <w:bookmarkStart w:id="5835" w:name="_Toc68251486"/>
      <w:bookmarkStart w:id="5836" w:name="_Toc187414444"/>
      <w:r w:rsidRPr="00BC508A">
        <w:t>8.3.2</w:t>
      </w:r>
      <w:r w:rsidRPr="00BC508A">
        <w:tab/>
        <w:t>Activate dedicated EPS bearer context reject</w:t>
      </w:r>
      <w:bookmarkEnd w:id="5829"/>
      <w:bookmarkEnd w:id="5830"/>
      <w:bookmarkEnd w:id="5831"/>
      <w:bookmarkEnd w:id="5832"/>
      <w:bookmarkEnd w:id="5833"/>
      <w:bookmarkEnd w:id="5834"/>
      <w:bookmarkEnd w:id="5835"/>
      <w:bookmarkEnd w:id="5836"/>
    </w:p>
    <w:p w14:paraId="50DB3199" w14:textId="77777777" w:rsidR="00D40C70" w:rsidRPr="00BC508A" w:rsidRDefault="00D40C70" w:rsidP="00295835">
      <w:pPr>
        <w:pStyle w:val="Heading4"/>
        <w:rPr>
          <w:lang w:eastAsia="ko-KR"/>
        </w:rPr>
      </w:pPr>
      <w:bookmarkStart w:id="5837" w:name="_Toc20218415"/>
      <w:bookmarkStart w:id="5838" w:name="_Toc27744303"/>
      <w:bookmarkStart w:id="5839" w:name="_Toc35959877"/>
      <w:bookmarkStart w:id="5840" w:name="_Toc45203315"/>
      <w:bookmarkStart w:id="5841" w:name="_Toc45700691"/>
      <w:bookmarkStart w:id="5842" w:name="_Toc51920427"/>
      <w:bookmarkStart w:id="5843" w:name="_Toc68251487"/>
      <w:bookmarkStart w:id="5844" w:name="_Toc187414445"/>
      <w:r w:rsidRPr="00BC508A">
        <w:t>8.3.</w:t>
      </w:r>
      <w:r w:rsidRPr="00BC508A">
        <w:rPr>
          <w:lang w:eastAsia="ko-KR"/>
        </w:rPr>
        <w:t>2.1</w:t>
      </w:r>
      <w:r w:rsidRPr="00BC508A">
        <w:tab/>
      </w:r>
      <w:r w:rsidRPr="00BC508A">
        <w:rPr>
          <w:lang w:eastAsia="ko-KR"/>
        </w:rPr>
        <w:t xml:space="preserve">Message </w:t>
      </w:r>
      <w:r w:rsidRPr="00BC508A">
        <w:t>d</w:t>
      </w:r>
      <w:r w:rsidRPr="00BC508A">
        <w:rPr>
          <w:lang w:eastAsia="ko-KR"/>
        </w:rPr>
        <w:t>efinition</w:t>
      </w:r>
      <w:bookmarkEnd w:id="5837"/>
      <w:bookmarkEnd w:id="5838"/>
      <w:bookmarkEnd w:id="5839"/>
      <w:bookmarkEnd w:id="5840"/>
      <w:bookmarkEnd w:id="5841"/>
      <w:bookmarkEnd w:id="5842"/>
      <w:bookmarkEnd w:id="5843"/>
      <w:bookmarkEnd w:id="5844"/>
    </w:p>
    <w:p w14:paraId="040A9181" w14:textId="77777777" w:rsidR="00D40C70" w:rsidRPr="00BC508A" w:rsidRDefault="00D40C70" w:rsidP="00D40C70">
      <w:pPr>
        <w:keepNext/>
      </w:pPr>
      <w:r w:rsidRPr="00BC508A">
        <w:t>This message is sent by UE to the network to reject activation of a dedicated EPS bearer context. See table 8.3.2.1.</w:t>
      </w:r>
    </w:p>
    <w:p w14:paraId="247CA9F4" w14:textId="77777777" w:rsidR="00D40C70" w:rsidRPr="00BC508A" w:rsidRDefault="00D40C70" w:rsidP="00D40C70">
      <w:pPr>
        <w:pStyle w:val="B1"/>
      </w:pPr>
      <w:r w:rsidRPr="00BC508A">
        <w:t>Message type:</w:t>
      </w:r>
      <w:r w:rsidRPr="00BC508A">
        <w:tab/>
        <w:t>ACTIVATE DEDICATED EPS BEARER CONTEXT REJECT</w:t>
      </w:r>
    </w:p>
    <w:p w14:paraId="5D90AFEF" w14:textId="77777777" w:rsidR="00D40C70" w:rsidRPr="00BC508A" w:rsidRDefault="00D40C70" w:rsidP="00D40C70">
      <w:pPr>
        <w:pStyle w:val="B1"/>
      </w:pPr>
      <w:r w:rsidRPr="00BC508A">
        <w:t>Significance:</w:t>
      </w:r>
      <w:r w:rsidRPr="00BC508A">
        <w:tab/>
        <w:t>dual</w:t>
      </w:r>
    </w:p>
    <w:p w14:paraId="12BA49CE" w14:textId="77777777" w:rsidR="00D40C70" w:rsidRPr="00BC508A" w:rsidRDefault="00D40C70" w:rsidP="00D40C70">
      <w:pPr>
        <w:pStyle w:val="B1"/>
      </w:pPr>
      <w:r w:rsidRPr="00BC508A">
        <w:t>Direction:</w:t>
      </w:r>
      <w:r w:rsidRPr="00BC508A">
        <w:tab/>
        <w:t>UE to network</w:t>
      </w:r>
    </w:p>
    <w:p w14:paraId="0FAE1F7B" w14:textId="77777777" w:rsidR="00D40C70" w:rsidRPr="00BC508A" w:rsidRDefault="00D40C70" w:rsidP="00D40C70">
      <w:pPr>
        <w:pStyle w:val="TH"/>
      </w:pPr>
      <w:bookmarkStart w:id="5845" w:name="_CRTable8_3_2_1"/>
      <w:r w:rsidRPr="00BC508A">
        <w:t xml:space="preserve">Table </w:t>
      </w:r>
      <w:bookmarkEnd w:id="5845"/>
      <w:r w:rsidRPr="00BC508A">
        <w:t>8.3.2.1: ACTIVATE DEDICATED EPS BEARER CONTEXT REJECT message content</w:t>
      </w:r>
    </w:p>
    <w:tbl>
      <w:tblPr>
        <w:tblW w:w="9689" w:type="dxa"/>
        <w:jc w:val="center"/>
        <w:tblLayout w:type="fixed"/>
        <w:tblCellMar>
          <w:left w:w="28" w:type="dxa"/>
          <w:right w:w="56" w:type="dxa"/>
        </w:tblCellMar>
        <w:tblLook w:val="0000" w:firstRow="0" w:lastRow="0" w:firstColumn="0" w:lastColumn="0" w:noHBand="0" w:noVBand="0"/>
      </w:tblPr>
      <w:tblGrid>
        <w:gridCol w:w="548"/>
        <w:gridCol w:w="2843"/>
        <w:gridCol w:w="3128"/>
        <w:gridCol w:w="1137"/>
        <w:gridCol w:w="1137"/>
        <w:gridCol w:w="896"/>
      </w:tblGrid>
      <w:tr w:rsidR="00D40C70" w:rsidRPr="00BC508A" w14:paraId="4A166796" w14:textId="77777777" w:rsidTr="00534AC5">
        <w:trPr>
          <w:cantSplit/>
          <w:jc w:val="center"/>
        </w:trPr>
        <w:tc>
          <w:tcPr>
            <w:tcW w:w="546" w:type="dxa"/>
            <w:tcBorders>
              <w:top w:val="single" w:sz="6" w:space="0" w:color="000000"/>
              <w:left w:val="single" w:sz="6" w:space="0" w:color="000000"/>
              <w:bottom w:val="single" w:sz="6" w:space="0" w:color="000000"/>
              <w:right w:val="single" w:sz="6" w:space="0" w:color="000000"/>
            </w:tcBorders>
          </w:tcPr>
          <w:p w14:paraId="25FA7BA4"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156600C6"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5385645"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5D523A3B"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3690C6DF" w14:textId="77777777" w:rsidR="00D40C70" w:rsidRPr="00BC508A" w:rsidRDefault="00D40C70" w:rsidP="00E6030B">
            <w:pPr>
              <w:pStyle w:val="TAH"/>
            </w:pPr>
            <w:r w:rsidRPr="00BC508A">
              <w:t>Format</w:t>
            </w:r>
          </w:p>
        </w:tc>
        <w:tc>
          <w:tcPr>
            <w:tcW w:w="893" w:type="dxa"/>
            <w:tcBorders>
              <w:top w:val="single" w:sz="6" w:space="0" w:color="000000"/>
              <w:left w:val="single" w:sz="6" w:space="0" w:color="000000"/>
              <w:bottom w:val="single" w:sz="6" w:space="0" w:color="000000"/>
              <w:right w:val="single" w:sz="6" w:space="0" w:color="000000"/>
            </w:tcBorders>
          </w:tcPr>
          <w:p w14:paraId="6B2A1FE4" w14:textId="77777777" w:rsidR="00D40C70" w:rsidRPr="00BC508A" w:rsidRDefault="00D40C70" w:rsidP="00E6030B">
            <w:pPr>
              <w:pStyle w:val="TAH"/>
            </w:pPr>
            <w:r w:rsidRPr="00BC508A">
              <w:t>Length</w:t>
            </w:r>
          </w:p>
        </w:tc>
      </w:tr>
      <w:tr w:rsidR="00D40C70" w:rsidRPr="00BC508A" w14:paraId="35E87B87" w14:textId="77777777" w:rsidTr="00534AC5">
        <w:trPr>
          <w:cantSplit/>
          <w:jc w:val="center"/>
        </w:trPr>
        <w:tc>
          <w:tcPr>
            <w:tcW w:w="546" w:type="dxa"/>
            <w:tcBorders>
              <w:top w:val="single" w:sz="6" w:space="0" w:color="000000"/>
              <w:left w:val="single" w:sz="6" w:space="0" w:color="000000"/>
              <w:bottom w:val="single" w:sz="6" w:space="0" w:color="000000"/>
              <w:right w:val="single" w:sz="6" w:space="0" w:color="000000"/>
            </w:tcBorders>
          </w:tcPr>
          <w:p w14:paraId="5890C5C6"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500266E"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1CF1A36" w14:textId="77777777" w:rsidR="00D40C70" w:rsidRPr="00BC508A" w:rsidRDefault="00D40C70" w:rsidP="00E6030B">
            <w:pPr>
              <w:pStyle w:val="TAL"/>
            </w:pPr>
            <w:r w:rsidRPr="00BC508A">
              <w:t>Protocol discriminator</w:t>
            </w:r>
          </w:p>
          <w:p w14:paraId="712D51B2"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72A40FD3"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1AFFFCBA"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tcPr>
          <w:p w14:paraId="698F34C6" w14:textId="77777777" w:rsidR="00D40C70" w:rsidRPr="00BC508A" w:rsidRDefault="00D40C70" w:rsidP="00E6030B">
            <w:pPr>
              <w:pStyle w:val="TAC"/>
            </w:pPr>
            <w:r w:rsidRPr="00BC508A">
              <w:t>1/2</w:t>
            </w:r>
          </w:p>
        </w:tc>
      </w:tr>
      <w:tr w:rsidR="00D40C70" w:rsidRPr="00BC508A" w14:paraId="1CF13F68" w14:textId="77777777" w:rsidTr="00534AC5">
        <w:trPr>
          <w:cantSplit/>
          <w:jc w:val="center"/>
        </w:trPr>
        <w:tc>
          <w:tcPr>
            <w:tcW w:w="546" w:type="dxa"/>
            <w:tcBorders>
              <w:top w:val="single" w:sz="6" w:space="0" w:color="000000"/>
              <w:left w:val="single" w:sz="6" w:space="0" w:color="000000"/>
              <w:bottom w:val="single" w:sz="6" w:space="0" w:color="000000"/>
              <w:right w:val="single" w:sz="6" w:space="0" w:color="000000"/>
            </w:tcBorders>
            <w:shd w:val="clear" w:color="auto" w:fill="auto"/>
          </w:tcPr>
          <w:p w14:paraId="32D7BD97"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99111A4"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D5E7480" w14:textId="77777777" w:rsidR="00D40C70" w:rsidRPr="00BC508A" w:rsidRDefault="00D40C70" w:rsidP="00E6030B">
            <w:pPr>
              <w:pStyle w:val="TAL"/>
            </w:pPr>
            <w:r w:rsidRPr="00BC508A">
              <w:t>EPS bearer identity</w:t>
            </w:r>
          </w:p>
          <w:p w14:paraId="5BA84DFB"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2C47D35"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7045118"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shd w:val="clear" w:color="auto" w:fill="auto"/>
          </w:tcPr>
          <w:p w14:paraId="6BA7BC57" w14:textId="77777777" w:rsidR="00D40C70" w:rsidRPr="00BC508A" w:rsidRDefault="00D40C70" w:rsidP="00E6030B">
            <w:pPr>
              <w:pStyle w:val="TAC"/>
            </w:pPr>
            <w:r w:rsidRPr="00BC508A">
              <w:t>1/2</w:t>
            </w:r>
          </w:p>
        </w:tc>
      </w:tr>
      <w:tr w:rsidR="00D40C70" w:rsidRPr="00BC508A" w14:paraId="4B1C5B3D" w14:textId="77777777" w:rsidTr="00534AC5">
        <w:trPr>
          <w:cantSplit/>
          <w:jc w:val="center"/>
        </w:trPr>
        <w:tc>
          <w:tcPr>
            <w:tcW w:w="546" w:type="dxa"/>
            <w:tcBorders>
              <w:top w:val="single" w:sz="6" w:space="0" w:color="000000"/>
              <w:left w:val="single" w:sz="6" w:space="0" w:color="000000"/>
              <w:bottom w:val="single" w:sz="6" w:space="0" w:color="000000"/>
              <w:right w:val="single" w:sz="6" w:space="0" w:color="000000"/>
            </w:tcBorders>
          </w:tcPr>
          <w:p w14:paraId="6E1A3E89"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FDE1217"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0568F42B" w14:textId="77777777" w:rsidR="00D40C70" w:rsidRPr="00BC508A" w:rsidRDefault="00D40C70" w:rsidP="00E6030B">
            <w:pPr>
              <w:pStyle w:val="TAL"/>
            </w:pPr>
            <w:r w:rsidRPr="00BC508A">
              <w:t>Procedure transaction identity</w:t>
            </w:r>
          </w:p>
          <w:p w14:paraId="266BDA2F"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tcPr>
          <w:p w14:paraId="129DF845"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514A3593"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tcPr>
          <w:p w14:paraId="26F61F52" w14:textId="77777777" w:rsidR="00D40C70" w:rsidRPr="00BC508A" w:rsidRDefault="00D40C70" w:rsidP="00E6030B">
            <w:pPr>
              <w:pStyle w:val="TAC"/>
            </w:pPr>
            <w:r w:rsidRPr="00BC508A">
              <w:t>1</w:t>
            </w:r>
          </w:p>
        </w:tc>
      </w:tr>
      <w:tr w:rsidR="00D40C70" w:rsidRPr="00BC508A" w14:paraId="574FB668" w14:textId="77777777" w:rsidTr="00534AC5">
        <w:trPr>
          <w:cantSplit/>
          <w:jc w:val="center"/>
        </w:trPr>
        <w:tc>
          <w:tcPr>
            <w:tcW w:w="546" w:type="dxa"/>
            <w:tcBorders>
              <w:top w:val="single" w:sz="6" w:space="0" w:color="000000"/>
              <w:left w:val="single" w:sz="6" w:space="0" w:color="000000"/>
              <w:bottom w:val="single" w:sz="6" w:space="0" w:color="000000"/>
              <w:right w:val="single" w:sz="6" w:space="0" w:color="000000"/>
            </w:tcBorders>
          </w:tcPr>
          <w:p w14:paraId="19E513D2"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4361EE8" w14:textId="77777777" w:rsidR="00D40C70" w:rsidRPr="00BC508A" w:rsidRDefault="00D40C70" w:rsidP="00E6030B">
            <w:pPr>
              <w:pStyle w:val="TAL"/>
            </w:pPr>
            <w:r w:rsidRPr="00BC508A">
              <w:t>Activate dedicated EPS bearer context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2B4C65ED" w14:textId="77777777" w:rsidR="00D40C70" w:rsidRPr="00BC508A" w:rsidRDefault="00D40C70" w:rsidP="00E6030B">
            <w:pPr>
              <w:pStyle w:val="TAL"/>
            </w:pPr>
            <w:r w:rsidRPr="00BC508A">
              <w:t>Message type</w:t>
            </w:r>
          </w:p>
          <w:p w14:paraId="2CEEFF0E"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67BB7A46"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1E4EC67E"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tcPr>
          <w:p w14:paraId="4F219B4D" w14:textId="77777777" w:rsidR="00D40C70" w:rsidRPr="00BC508A" w:rsidRDefault="00D40C70" w:rsidP="00E6030B">
            <w:pPr>
              <w:pStyle w:val="TAC"/>
            </w:pPr>
            <w:r w:rsidRPr="00BC508A">
              <w:t>1</w:t>
            </w:r>
          </w:p>
        </w:tc>
      </w:tr>
      <w:tr w:rsidR="00D40C70" w:rsidRPr="00BC508A" w14:paraId="5E51A350" w14:textId="77777777" w:rsidTr="00534AC5">
        <w:trPr>
          <w:cantSplit/>
          <w:jc w:val="center"/>
        </w:trPr>
        <w:tc>
          <w:tcPr>
            <w:tcW w:w="546" w:type="dxa"/>
            <w:tcBorders>
              <w:top w:val="single" w:sz="6" w:space="0" w:color="000000"/>
              <w:left w:val="single" w:sz="6" w:space="0" w:color="000000"/>
              <w:bottom w:val="single" w:sz="6" w:space="0" w:color="000000"/>
              <w:right w:val="single" w:sz="6" w:space="0" w:color="000000"/>
            </w:tcBorders>
          </w:tcPr>
          <w:p w14:paraId="2815A107"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0CF5CF0" w14:textId="77777777" w:rsidR="00D40C70" w:rsidRPr="00BC508A" w:rsidRDefault="00D40C70" w:rsidP="00E6030B">
            <w:pPr>
              <w:pStyle w:val="TAL"/>
            </w:pPr>
            <w:r w:rsidRPr="00BC508A">
              <w:t>ESM cause</w:t>
            </w:r>
          </w:p>
        </w:tc>
        <w:tc>
          <w:tcPr>
            <w:tcW w:w="3119" w:type="dxa"/>
            <w:tcBorders>
              <w:top w:val="single" w:sz="6" w:space="0" w:color="000000"/>
              <w:left w:val="single" w:sz="6" w:space="0" w:color="000000"/>
              <w:bottom w:val="single" w:sz="6" w:space="0" w:color="000000"/>
              <w:right w:val="single" w:sz="6" w:space="0" w:color="000000"/>
            </w:tcBorders>
          </w:tcPr>
          <w:p w14:paraId="0E2D4366" w14:textId="77777777" w:rsidR="00D40C70" w:rsidRPr="00BC508A" w:rsidRDefault="00D40C70" w:rsidP="00E6030B">
            <w:pPr>
              <w:pStyle w:val="TAL"/>
            </w:pPr>
            <w:r w:rsidRPr="00BC508A">
              <w:t>ESM cause</w:t>
            </w:r>
          </w:p>
          <w:p w14:paraId="797F5C38" w14:textId="77777777" w:rsidR="00D40C70" w:rsidRPr="00BC508A" w:rsidRDefault="00D40C70" w:rsidP="00E6030B">
            <w:pPr>
              <w:pStyle w:val="TAL"/>
            </w:pPr>
            <w:r w:rsidRPr="00BC508A">
              <w:t>9.9.4.4</w:t>
            </w:r>
          </w:p>
        </w:tc>
        <w:tc>
          <w:tcPr>
            <w:tcW w:w="1134" w:type="dxa"/>
            <w:tcBorders>
              <w:top w:val="single" w:sz="6" w:space="0" w:color="000000"/>
              <w:left w:val="single" w:sz="6" w:space="0" w:color="000000"/>
              <w:bottom w:val="single" w:sz="6" w:space="0" w:color="000000"/>
              <w:right w:val="single" w:sz="6" w:space="0" w:color="000000"/>
            </w:tcBorders>
          </w:tcPr>
          <w:p w14:paraId="2601CB14"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2DD88620"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tcPr>
          <w:p w14:paraId="669E3484" w14:textId="77777777" w:rsidR="00D40C70" w:rsidRPr="00BC508A" w:rsidRDefault="00D40C70" w:rsidP="00E6030B">
            <w:pPr>
              <w:pStyle w:val="TAC"/>
            </w:pPr>
            <w:r w:rsidRPr="00BC508A">
              <w:t>1</w:t>
            </w:r>
          </w:p>
        </w:tc>
      </w:tr>
      <w:tr w:rsidR="00D40C70" w:rsidRPr="00BC508A" w14:paraId="68262057" w14:textId="77777777" w:rsidTr="00534AC5">
        <w:trPr>
          <w:cantSplit/>
          <w:jc w:val="center"/>
        </w:trPr>
        <w:tc>
          <w:tcPr>
            <w:tcW w:w="546" w:type="dxa"/>
            <w:tcBorders>
              <w:top w:val="single" w:sz="6" w:space="0" w:color="000000"/>
              <w:left w:val="single" w:sz="6" w:space="0" w:color="000000"/>
              <w:bottom w:val="single" w:sz="6" w:space="0" w:color="000000"/>
              <w:right w:val="single" w:sz="6" w:space="0" w:color="000000"/>
            </w:tcBorders>
          </w:tcPr>
          <w:p w14:paraId="7CF31B76" w14:textId="77777777" w:rsidR="00D40C70" w:rsidRPr="00BC508A" w:rsidRDefault="00D40C70" w:rsidP="00E6030B">
            <w:pPr>
              <w:pStyle w:val="TAL"/>
            </w:pPr>
            <w:r w:rsidRPr="00BC508A">
              <w:t>27</w:t>
            </w:r>
          </w:p>
        </w:tc>
        <w:tc>
          <w:tcPr>
            <w:tcW w:w="2835" w:type="dxa"/>
            <w:tcBorders>
              <w:top w:val="single" w:sz="6" w:space="0" w:color="000000"/>
              <w:left w:val="single" w:sz="6" w:space="0" w:color="000000"/>
              <w:bottom w:val="single" w:sz="6" w:space="0" w:color="000000"/>
              <w:right w:val="single" w:sz="6" w:space="0" w:color="000000"/>
            </w:tcBorders>
          </w:tcPr>
          <w:p w14:paraId="1571712F" w14:textId="77777777" w:rsidR="00D40C70" w:rsidRPr="00BC508A" w:rsidRDefault="00D40C70" w:rsidP="00E6030B">
            <w:pPr>
              <w:pStyle w:val="TAL"/>
            </w:pPr>
            <w:r w:rsidRPr="00BC508A">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C0FE088" w14:textId="77777777" w:rsidR="00D40C70" w:rsidRPr="00BC508A" w:rsidRDefault="00D40C70" w:rsidP="00E6030B">
            <w:pPr>
              <w:pStyle w:val="TAL"/>
            </w:pPr>
            <w:r w:rsidRPr="00BC508A">
              <w:t>Protocol configuration options</w:t>
            </w:r>
          </w:p>
          <w:p w14:paraId="48258DAF" w14:textId="77777777" w:rsidR="00D40C70" w:rsidRPr="00BC508A" w:rsidRDefault="00D40C70" w:rsidP="00E6030B">
            <w:pPr>
              <w:pStyle w:val="TAL"/>
            </w:pPr>
            <w:r w:rsidRPr="00BC508A">
              <w:t>9.9.4.11</w:t>
            </w:r>
          </w:p>
        </w:tc>
        <w:tc>
          <w:tcPr>
            <w:tcW w:w="1134" w:type="dxa"/>
            <w:tcBorders>
              <w:top w:val="single" w:sz="6" w:space="0" w:color="000000"/>
              <w:left w:val="single" w:sz="6" w:space="0" w:color="000000"/>
              <w:bottom w:val="single" w:sz="6" w:space="0" w:color="000000"/>
              <w:right w:val="single" w:sz="6" w:space="0" w:color="000000"/>
            </w:tcBorders>
          </w:tcPr>
          <w:p w14:paraId="63B948F7"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56311621" w14:textId="77777777" w:rsidR="00D40C70" w:rsidRPr="00BC508A" w:rsidRDefault="00D40C70" w:rsidP="00E6030B">
            <w:pPr>
              <w:pStyle w:val="TAC"/>
            </w:pPr>
            <w:r w:rsidRPr="00BC508A">
              <w:t>TLV</w:t>
            </w:r>
          </w:p>
        </w:tc>
        <w:tc>
          <w:tcPr>
            <w:tcW w:w="893" w:type="dxa"/>
            <w:tcBorders>
              <w:top w:val="single" w:sz="6" w:space="0" w:color="000000"/>
              <w:left w:val="single" w:sz="6" w:space="0" w:color="000000"/>
              <w:bottom w:val="single" w:sz="6" w:space="0" w:color="000000"/>
              <w:right w:val="single" w:sz="6" w:space="0" w:color="000000"/>
            </w:tcBorders>
          </w:tcPr>
          <w:p w14:paraId="342AC722" w14:textId="77777777" w:rsidR="00D40C70" w:rsidRPr="00BC508A" w:rsidRDefault="00D40C70" w:rsidP="00E6030B">
            <w:pPr>
              <w:pStyle w:val="TAC"/>
            </w:pPr>
            <w:r w:rsidRPr="00BC508A">
              <w:t>3-253</w:t>
            </w:r>
          </w:p>
        </w:tc>
      </w:tr>
      <w:tr w:rsidR="00D40C70" w:rsidRPr="00BC508A" w14:paraId="430C0014" w14:textId="77777777" w:rsidTr="00534AC5">
        <w:trPr>
          <w:cantSplit/>
          <w:jc w:val="center"/>
        </w:trPr>
        <w:tc>
          <w:tcPr>
            <w:tcW w:w="546" w:type="dxa"/>
            <w:tcBorders>
              <w:top w:val="single" w:sz="6" w:space="0" w:color="000000"/>
              <w:left w:val="single" w:sz="6" w:space="0" w:color="000000"/>
              <w:bottom w:val="single" w:sz="6" w:space="0" w:color="000000"/>
              <w:right w:val="single" w:sz="6" w:space="0" w:color="000000"/>
            </w:tcBorders>
          </w:tcPr>
          <w:p w14:paraId="19B3A444" w14:textId="77777777" w:rsidR="00D40C70" w:rsidRPr="00BC508A" w:rsidRDefault="00D40C70" w:rsidP="00E6030B">
            <w:pPr>
              <w:pStyle w:val="TAL"/>
            </w:pPr>
            <w:r w:rsidRPr="00BC508A">
              <w:t>33</w:t>
            </w:r>
          </w:p>
        </w:tc>
        <w:tc>
          <w:tcPr>
            <w:tcW w:w="2835" w:type="dxa"/>
            <w:tcBorders>
              <w:top w:val="single" w:sz="6" w:space="0" w:color="000000"/>
              <w:left w:val="single" w:sz="6" w:space="0" w:color="000000"/>
              <w:bottom w:val="single" w:sz="6" w:space="0" w:color="000000"/>
              <w:right w:val="single" w:sz="6" w:space="0" w:color="000000"/>
            </w:tcBorders>
          </w:tcPr>
          <w:p w14:paraId="1BB18572" w14:textId="77777777" w:rsidR="00D40C70" w:rsidRPr="00BC508A" w:rsidRDefault="00D40C70" w:rsidP="00E6030B">
            <w:pPr>
              <w:pStyle w:val="TAL"/>
            </w:pPr>
            <w:r w:rsidRPr="00BC508A">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0459177F" w14:textId="77777777" w:rsidR="00D40C70" w:rsidRPr="00BC508A" w:rsidRDefault="00D40C70" w:rsidP="00E6030B">
            <w:pPr>
              <w:pStyle w:val="TAL"/>
            </w:pPr>
            <w:r w:rsidRPr="00BC508A">
              <w:rPr>
                <w:lang w:eastAsia="zh-CN"/>
              </w:rPr>
              <w:t>NBIFOM container</w:t>
            </w:r>
          </w:p>
          <w:p w14:paraId="68E715A3" w14:textId="77777777" w:rsidR="00D40C70" w:rsidRPr="00BC508A" w:rsidRDefault="00D40C70" w:rsidP="00E6030B">
            <w:pPr>
              <w:pStyle w:val="TAL"/>
            </w:pPr>
            <w:r w:rsidRPr="00BC508A">
              <w:t>9.9.4.</w:t>
            </w:r>
            <w:r w:rsidRPr="00BC508A">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0435F864" w14:textId="77777777" w:rsidR="00D40C70" w:rsidRPr="00BC508A" w:rsidRDefault="00D40C70" w:rsidP="00E6030B">
            <w:pPr>
              <w:pStyle w:val="TAC"/>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2586D691" w14:textId="77777777" w:rsidR="00D40C70" w:rsidRPr="00BC508A" w:rsidRDefault="00D40C70" w:rsidP="00E6030B">
            <w:pPr>
              <w:pStyle w:val="TAC"/>
            </w:pPr>
            <w:r w:rsidRPr="00BC508A">
              <w:rPr>
                <w:lang w:eastAsia="zh-CN"/>
              </w:rPr>
              <w:t>T</w:t>
            </w:r>
            <w:r w:rsidRPr="00BC508A">
              <w:t>LV</w:t>
            </w:r>
          </w:p>
        </w:tc>
        <w:tc>
          <w:tcPr>
            <w:tcW w:w="893" w:type="dxa"/>
            <w:tcBorders>
              <w:top w:val="single" w:sz="6" w:space="0" w:color="000000"/>
              <w:left w:val="single" w:sz="6" w:space="0" w:color="000000"/>
              <w:bottom w:val="single" w:sz="6" w:space="0" w:color="000000"/>
              <w:right w:val="single" w:sz="6" w:space="0" w:color="000000"/>
            </w:tcBorders>
          </w:tcPr>
          <w:p w14:paraId="40E24208" w14:textId="77777777" w:rsidR="00D40C70" w:rsidRPr="00BC508A" w:rsidRDefault="00D40C70" w:rsidP="00E6030B">
            <w:pPr>
              <w:pStyle w:val="TAC"/>
            </w:pPr>
            <w:r w:rsidRPr="00BC508A">
              <w:t>3-257</w:t>
            </w:r>
          </w:p>
        </w:tc>
      </w:tr>
      <w:tr w:rsidR="00D40C70" w:rsidRPr="00BC508A" w14:paraId="3F67468A" w14:textId="77777777" w:rsidTr="00534AC5">
        <w:trPr>
          <w:cantSplit/>
          <w:jc w:val="center"/>
        </w:trPr>
        <w:tc>
          <w:tcPr>
            <w:tcW w:w="546" w:type="dxa"/>
            <w:tcBorders>
              <w:top w:val="single" w:sz="6" w:space="0" w:color="000000"/>
              <w:left w:val="single" w:sz="6" w:space="0" w:color="000000"/>
              <w:bottom w:val="single" w:sz="6" w:space="0" w:color="000000"/>
              <w:right w:val="single" w:sz="6" w:space="0" w:color="000000"/>
            </w:tcBorders>
          </w:tcPr>
          <w:p w14:paraId="3E6BCA92" w14:textId="77777777" w:rsidR="00D40C70" w:rsidRPr="00BC508A" w:rsidRDefault="00D40C70" w:rsidP="00E6030B">
            <w:pPr>
              <w:pStyle w:val="TAL"/>
            </w:pPr>
            <w:r w:rsidRPr="00BC508A">
              <w:t>7B</w:t>
            </w:r>
          </w:p>
        </w:tc>
        <w:tc>
          <w:tcPr>
            <w:tcW w:w="2835" w:type="dxa"/>
            <w:tcBorders>
              <w:top w:val="single" w:sz="6" w:space="0" w:color="000000"/>
              <w:left w:val="single" w:sz="6" w:space="0" w:color="000000"/>
              <w:bottom w:val="single" w:sz="6" w:space="0" w:color="000000"/>
              <w:right w:val="single" w:sz="6" w:space="0" w:color="000000"/>
            </w:tcBorders>
          </w:tcPr>
          <w:p w14:paraId="48470B92" w14:textId="77777777" w:rsidR="00D40C70" w:rsidRPr="00BC508A" w:rsidRDefault="00D40C70" w:rsidP="00E6030B">
            <w:pPr>
              <w:pStyle w:val="TAL"/>
              <w:rPr>
                <w:lang w:eastAsia="zh-CN"/>
              </w:rPr>
            </w:pPr>
            <w:r w:rsidRPr="00BC508A">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6893B348" w14:textId="77777777" w:rsidR="00D40C70" w:rsidRPr="00BC508A" w:rsidRDefault="00D40C70" w:rsidP="00E6030B">
            <w:pPr>
              <w:pStyle w:val="TAL"/>
            </w:pPr>
            <w:r w:rsidRPr="00BC508A">
              <w:t>Extended protocol configuration options</w:t>
            </w:r>
          </w:p>
          <w:p w14:paraId="0551C9CB" w14:textId="77777777" w:rsidR="00D40C70" w:rsidRPr="00BC508A" w:rsidRDefault="00D40C70" w:rsidP="00E6030B">
            <w:pPr>
              <w:pStyle w:val="TAL"/>
              <w:rPr>
                <w:lang w:eastAsia="zh-CN"/>
              </w:rPr>
            </w:pPr>
            <w:r w:rsidRPr="00BC508A">
              <w:t>9.9.4.26</w:t>
            </w:r>
          </w:p>
        </w:tc>
        <w:tc>
          <w:tcPr>
            <w:tcW w:w="1134" w:type="dxa"/>
            <w:tcBorders>
              <w:top w:val="single" w:sz="6" w:space="0" w:color="000000"/>
              <w:left w:val="single" w:sz="6" w:space="0" w:color="000000"/>
              <w:bottom w:val="single" w:sz="6" w:space="0" w:color="000000"/>
              <w:right w:val="single" w:sz="6" w:space="0" w:color="000000"/>
            </w:tcBorders>
          </w:tcPr>
          <w:p w14:paraId="2DB73528" w14:textId="77777777" w:rsidR="00D40C70" w:rsidRPr="00BC508A" w:rsidRDefault="00D40C70" w:rsidP="00E6030B">
            <w:pPr>
              <w:pStyle w:val="TAC"/>
              <w:rPr>
                <w:lang w:eastAsia="zh-CN"/>
              </w:rPr>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687F1326" w14:textId="77777777" w:rsidR="00D40C70" w:rsidRPr="00BC508A" w:rsidRDefault="00D40C70" w:rsidP="00E6030B">
            <w:pPr>
              <w:pStyle w:val="TAC"/>
              <w:rPr>
                <w:lang w:eastAsia="zh-CN"/>
              </w:rPr>
            </w:pPr>
            <w:r w:rsidRPr="00BC508A">
              <w:t>TLV-E</w:t>
            </w:r>
          </w:p>
        </w:tc>
        <w:tc>
          <w:tcPr>
            <w:tcW w:w="893" w:type="dxa"/>
            <w:tcBorders>
              <w:top w:val="single" w:sz="6" w:space="0" w:color="000000"/>
              <w:left w:val="single" w:sz="6" w:space="0" w:color="000000"/>
              <w:bottom w:val="single" w:sz="6" w:space="0" w:color="000000"/>
              <w:right w:val="single" w:sz="6" w:space="0" w:color="000000"/>
            </w:tcBorders>
          </w:tcPr>
          <w:p w14:paraId="6E0E8DEA" w14:textId="77777777" w:rsidR="00D40C70" w:rsidRPr="00BC508A" w:rsidRDefault="00D40C70" w:rsidP="00E6030B">
            <w:pPr>
              <w:pStyle w:val="TAC"/>
            </w:pPr>
            <w:r w:rsidRPr="00BC508A">
              <w:t>4-65538</w:t>
            </w:r>
          </w:p>
        </w:tc>
      </w:tr>
    </w:tbl>
    <w:p w14:paraId="7809F1C6" w14:textId="77777777" w:rsidR="00D40C70" w:rsidRPr="00BC508A" w:rsidRDefault="00D40C70" w:rsidP="00D40C70"/>
    <w:p w14:paraId="308D2A5F" w14:textId="77777777" w:rsidR="00D40C70" w:rsidRPr="00BC508A" w:rsidRDefault="00D40C70" w:rsidP="00295835">
      <w:pPr>
        <w:pStyle w:val="Heading4"/>
        <w:rPr>
          <w:lang w:eastAsia="ko-KR"/>
        </w:rPr>
      </w:pPr>
      <w:bookmarkStart w:id="5846" w:name="_Toc20218416"/>
      <w:bookmarkStart w:id="5847" w:name="_Toc27744304"/>
      <w:bookmarkStart w:id="5848" w:name="_Toc35959878"/>
      <w:bookmarkStart w:id="5849" w:name="_Toc45203316"/>
      <w:bookmarkStart w:id="5850" w:name="_Toc45700692"/>
      <w:bookmarkStart w:id="5851" w:name="_Toc51920428"/>
      <w:bookmarkStart w:id="5852" w:name="_Toc68251488"/>
      <w:bookmarkStart w:id="5853" w:name="_Toc187414446"/>
      <w:r w:rsidRPr="00BC508A">
        <w:t>8.3.</w:t>
      </w:r>
      <w:r w:rsidRPr="00BC508A">
        <w:rPr>
          <w:lang w:eastAsia="ko-KR"/>
        </w:rPr>
        <w:t>2.2</w:t>
      </w:r>
      <w:r w:rsidRPr="00BC508A">
        <w:tab/>
        <w:t>Protocol configuration options</w:t>
      </w:r>
      <w:bookmarkEnd w:id="5846"/>
      <w:bookmarkEnd w:id="5847"/>
      <w:bookmarkEnd w:id="5848"/>
      <w:bookmarkEnd w:id="5849"/>
      <w:bookmarkEnd w:id="5850"/>
      <w:bookmarkEnd w:id="5851"/>
      <w:bookmarkEnd w:id="5852"/>
      <w:bookmarkEnd w:id="5853"/>
    </w:p>
    <w:p w14:paraId="329F58A7" w14:textId="61B92892" w:rsidR="00D40C70" w:rsidRPr="00BC508A" w:rsidRDefault="00D40C70" w:rsidP="00D40C70">
      <w:pPr>
        <w:rPr>
          <w:lang w:eastAsia="ko-KR"/>
        </w:rPr>
      </w:pPr>
      <w:r w:rsidRPr="00BC508A">
        <w:t xml:space="preserve">This IE is included in the message when the </w:t>
      </w:r>
      <w:r w:rsidRPr="00BC508A">
        <w:rPr>
          <w:lang w:eastAsia="ko-KR"/>
        </w:rPr>
        <w:t>UE</w:t>
      </w:r>
      <w:r w:rsidRPr="00BC508A">
        <w:t xml:space="preserve"> wishes to transmit (protocol) data (e.g. configuration parameters, error codes or messages/events) to the </w:t>
      </w:r>
      <w:r w:rsidRPr="00BC508A">
        <w:rPr>
          <w:lang w:eastAsia="ko-KR"/>
        </w:rPr>
        <w:t xml:space="preserve">network and the </w:t>
      </w:r>
      <w:r w:rsidRPr="00BC508A">
        <w:t xml:space="preserve">extended protocol configuration options is not supported by the UE or the network end-to-end for the PDN connection (see </w:t>
      </w:r>
      <w:r w:rsidR="00FB1684" w:rsidRPr="00BC508A">
        <w:t>clause</w:t>
      </w:r>
      <w:r w:rsidRPr="00BC508A">
        <w:t> 6.6.1.1).</w:t>
      </w:r>
    </w:p>
    <w:p w14:paraId="2618C5DA" w14:textId="77777777" w:rsidR="00D40C70" w:rsidRPr="00BC508A" w:rsidRDefault="00D40C70" w:rsidP="00295835">
      <w:pPr>
        <w:pStyle w:val="Heading4"/>
        <w:rPr>
          <w:lang w:eastAsia="zh-CN"/>
        </w:rPr>
      </w:pPr>
      <w:bookmarkStart w:id="5854" w:name="_Toc20218417"/>
      <w:bookmarkStart w:id="5855" w:name="_Toc27744305"/>
      <w:bookmarkStart w:id="5856" w:name="_Toc35959879"/>
      <w:bookmarkStart w:id="5857" w:name="_Toc45203317"/>
      <w:bookmarkStart w:id="5858" w:name="_Toc45700693"/>
      <w:bookmarkStart w:id="5859" w:name="_Toc51920429"/>
      <w:bookmarkStart w:id="5860" w:name="_Toc68251489"/>
      <w:bookmarkStart w:id="5861" w:name="_Toc187414447"/>
      <w:r w:rsidRPr="00BC508A">
        <w:rPr>
          <w:lang w:eastAsia="zh-CN"/>
        </w:rPr>
        <w:t>8</w:t>
      </w:r>
      <w:r w:rsidRPr="00BC508A">
        <w:t>.</w:t>
      </w:r>
      <w:r w:rsidRPr="00BC508A">
        <w:rPr>
          <w:lang w:eastAsia="zh-CN"/>
        </w:rPr>
        <w:t>3</w:t>
      </w:r>
      <w:r w:rsidRPr="00BC508A">
        <w:t>.</w:t>
      </w:r>
      <w:r w:rsidRPr="00BC508A">
        <w:rPr>
          <w:lang w:eastAsia="zh-CN"/>
        </w:rPr>
        <w:t>2</w:t>
      </w:r>
      <w:r w:rsidRPr="00BC508A">
        <w:t>.</w:t>
      </w:r>
      <w:r w:rsidRPr="00BC508A">
        <w:rPr>
          <w:lang w:eastAsia="zh-CN"/>
        </w:rPr>
        <w:t>3</w:t>
      </w:r>
      <w:r w:rsidRPr="00BC508A">
        <w:tab/>
        <w:t>NBIFOM container</w:t>
      </w:r>
      <w:bookmarkEnd w:id="5854"/>
      <w:bookmarkEnd w:id="5855"/>
      <w:bookmarkEnd w:id="5856"/>
      <w:bookmarkEnd w:id="5857"/>
      <w:bookmarkEnd w:id="5858"/>
      <w:bookmarkEnd w:id="5859"/>
      <w:bookmarkEnd w:id="5860"/>
      <w:bookmarkEnd w:id="5861"/>
    </w:p>
    <w:p w14:paraId="1F6B051A" w14:textId="77777777" w:rsidR="00D40C70" w:rsidRPr="00BC508A" w:rsidRDefault="00D40C70" w:rsidP="00D40C70">
      <w:r w:rsidRPr="00BC508A">
        <w:rPr>
          <w:lang w:eastAsia="zh-CN"/>
        </w:rPr>
        <w:t>This information element is used to transfer information associated with network-based IP flow mobility, see 3GPP TS 24.161 [36].</w:t>
      </w:r>
    </w:p>
    <w:p w14:paraId="67AF862B" w14:textId="77777777" w:rsidR="00D40C70" w:rsidRPr="00BC508A" w:rsidRDefault="00D40C70" w:rsidP="00295835">
      <w:pPr>
        <w:pStyle w:val="Heading4"/>
        <w:rPr>
          <w:lang w:eastAsia="ko-KR"/>
        </w:rPr>
      </w:pPr>
      <w:bookmarkStart w:id="5862" w:name="_Toc20218418"/>
      <w:bookmarkStart w:id="5863" w:name="_Toc27744306"/>
      <w:bookmarkStart w:id="5864" w:name="_Toc35959880"/>
      <w:bookmarkStart w:id="5865" w:name="_Toc45203318"/>
      <w:bookmarkStart w:id="5866" w:name="_Toc45700694"/>
      <w:bookmarkStart w:id="5867" w:name="_Toc51920430"/>
      <w:bookmarkStart w:id="5868" w:name="_Toc68251490"/>
      <w:bookmarkStart w:id="5869" w:name="_Toc187414448"/>
      <w:r w:rsidRPr="00BC508A">
        <w:t>8.3.</w:t>
      </w:r>
      <w:r w:rsidRPr="00BC508A">
        <w:rPr>
          <w:lang w:eastAsia="ko-KR"/>
        </w:rPr>
        <w:t>2.4</w:t>
      </w:r>
      <w:r w:rsidRPr="00BC508A">
        <w:tab/>
        <w:t>Extended protocol configuration options</w:t>
      </w:r>
      <w:bookmarkEnd w:id="5862"/>
      <w:bookmarkEnd w:id="5863"/>
      <w:bookmarkEnd w:id="5864"/>
      <w:bookmarkEnd w:id="5865"/>
      <w:bookmarkEnd w:id="5866"/>
      <w:bookmarkEnd w:id="5867"/>
      <w:bookmarkEnd w:id="5868"/>
      <w:bookmarkEnd w:id="5869"/>
    </w:p>
    <w:p w14:paraId="53BB03A6" w14:textId="654A6CA6" w:rsidR="00D40C70" w:rsidRPr="00BC508A" w:rsidRDefault="00D40C70" w:rsidP="00D40C70">
      <w:pPr>
        <w:rPr>
          <w:lang w:eastAsia="ko-KR"/>
        </w:rPr>
      </w:pPr>
      <w:r w:rsidRPr="00BC508A">
        <w:t xml:space="preserve">This IE is included in the message when the </w:t>
      </w:r>
      <w:r w:rsidRPr="00BC508A">
        <w:rPr>
          <w:lang w:eastAsia="ko-KR"/>
        </w:rPr>
        <w:t>UE</w:t>
      </w:r>
      <w:r w:rsidRPr="00BC508A">
        <w:t xml:space="preserve"> wishes to transmit (protocol) data (e.g. configuration parameters, error codes or messages/events) to the </w:t>
      </w:r>
      <w:r w:rsidRPr="00BC508A">
        <w:rPr>
          <w:lang w:eastAsia="ko-KR"/>
        </w:rPr>
        <w:t xml:space="preserve">network and the </w:t>
      </w:r>
      <w:r w:rsidRPr="00BC508A">
        <w:t xml:space="preserve">extended protocol configuration options is supported by both the UE and the network end-to-end for the PDN connection (see </w:t>
      </w:r>
      <w:r w:rsidR="00FB1684" w:rsidRPr="00BC508A">
        <w:t>clause</w:t>
      </w:r>
      <w:r w:rsidRPr="00BC508A">
        <w:t> 6.6.1.1).</w:t>
      </w:r>
    </w:p>
    <w:p w14:paraId="4887E3F3" w14:textId="77777777" w:rsidR="00D40C70" w:rsidRPr="00BC508A" w:rsidRDefault="00D40C70" w:rsidP="00295835">
      <w:pPr>
        <w:pStyle w:val="Heading3"/>
        <w:tabs>
          <w:tab w:val="left" w:pos="9356"/>
        </w:tabs>
      </w:pPr>
      <w:bookmarkStart w:id="5870" w:name="_Toc20218419"/>
      <w:bookmarkStart w:id="5871" w:name="_Toc27744307"/>
      <w:bookmarkStart w:id="5872" w:name="_Toc35959881"/>
      <w:bookmarkStart w:id="5873" w:name="_Toc45203319"/>
      <w:bookmarkStart w:id="5874" w:name="_Toc45700695"/>
      <w:bookmarkStart w:id="5875" w:name="_Toc51920431"/>
      <w:bookmarkStart w:id="5876" w:name="_Toc68251491"/>
      <w:bookmarkStart w:id="5877" w:name="_Toc187414449"/>
      <w:r w:rsidRPr="00BC508A">
        <w:t>8.3.3</w:t>
      </w:r>
      <w:r w:rsidRPr="00BC508A">
        <w:tab/>
        <w:t>Activate dedicated EPS bearer context request</w:t>
      </w:r>
      <w:bookmarkEnd w:id="5870"/>
      <w:bookmarkEnd w:id="5871"/>
      <w:bookmarkEnd w:id="5872"/>
      <w:bookmarkEnd w:id="5873"/>
      <w:bookmarkEnd w:id="5874"/>
      <w:bookmarkEnd w:id="5875"/>
      <w:bookmarkEnd w:id="5876"/>
      <w:bookmarkEnd w:id="5877"/>
    </w:p>
    <w:p w14:paraId="2040C9A8" w14:textId="77777777" w:rsidR="00D40C70" w:rsidRPr="00BC508A" w:rsidRDefault="00D40C70" w:rsidP="00295835">
      <w:pPr>
        <w:pStyle w:val="Heading4"/>
        <w:rPr>
          <w:lang w:eastAsia="ko-KR"/>
        </w:rPr>
      </w:pPr>
      <w:bookmarkStart w:id="5878" w:name="_Toc20218420"/>
      <w:bookmarkStart w:id="5879" w:name="_Toc27744308"/>
      <w:bookmarkStart w:id="5880" w:name="_Toc35959882"/>
      <w:bookmarkStart w:id="5881" w:name="_Toc45203320"/>
      <w:bookmarkStart w:id="5882" w:name="_Toc45700696"/>
      <w:bookmarkStart w:id="5883" w:name="_Toc51920432"/>
      <w:bookmarkStart w:id="5884" w:name="_Toc68251492"/>
      <w:bookmarkStart w:id="5885" w:name="_Toc187414450"/>
      <w:r w:rsidRPr="00BC508A">
        <w:t>8.3.</w:t>
      </w:r>
      <w:r w:rsidRPr="00BC508A">
        <w:rPr>
          <w:lang w:eastAsia="ko-KR"/>
        </w:rPr>
        <w:t>3.1</w:t>
      </w:r>
      <w:r w:rsidRPr="00BC508A">
        <w:tab/>
      </w:r>
      <w:r w:rsidRPr="00BC508A">
        <w:rPr>
          <w:lang w:eastAsia="ko-KR"/>
        </w:rPr>
        <w:t xml:space="preserve">Message </w:t>
      </w:r>
      <w:r w:rsidRPr="00BC508A">
        <w:t>d</w:t>
      </w:r>
      <w:r w:rsidRPr="00BC508A">
        <w:rPr>
          <w:lang w:eastAsia="ko-KR"/>
        </w:rPr>
        <w:t>efinition</w:t>
      </w:r>
      <w:bookmarkEnd w:id="5878"/>
      <w:bookmarkEnd w:id="5879"/>
      <w:bookmarkEnd w:id="5880"/>
      <w:bookmarkEnd w:id="5881"/>
      <w:bookmarkEnd w:id="5882"/>
      <w:bookmarkEnd w:id="5883"/>
      <w:bookmarkEnd w:id="5884"/>
      <w:bookmarkEnd w:id="5885"/>
    </w:p>
    <w:p w14:paraId="7084E67A" w14:textId="77777777" w:rsidR="00D40C70" w:rsidRPr="00BC508A" w:rsidRDefault="00D40C70" w:rsidP="00D40C70">
      <w:r w:rsidRPr="00BC508A">
        <w:t>This message is sent by the network to the UE to request activation of a dedicated EPS bearer context associated with the same PDN address(es) and APN as an already active default EPS bearer context. See table 8.3.3.1.</w:t>
      </w:r>
    </w:p>
    <w:p w14:paraId="358ADC38" w14:textId="77777777" w:rsidR="00D40C70" w:rsidRPr="00BC508A" w:rsidRDefault="00D40C70" w:rsidP="00D40C70">
      <w:pPr>
        <w:pStyle w:val="B1"/>
      </w:pPr>
      <w:r w:rsidRPr="00BC508A">
        <w:t>Message type:</w:t>
      </w:r>
      <w:r w:rsidRPr="00BC508A">
        <w:tab/>
        <w:t>ACTIVATE DEDICATED EPS BEARER CONTEXT REQUEST</w:t>
      </w:r>
    </w:p>
    <w:p w14:paraId="2B2F1A99" w14:textId="77777777" w:rsidR="00D40C70" w:rsidRPr="00BC508A" w:rsidRDefault="00D40C70" w:rsidP="00D40C70">
      <w:pPr>
        <w:pStyle w:val="B1"/>
      </w:pPr>
      <w:r w:rsidRPr="00BC508A">
        <w:t>Significance:</w:t>
      </w:r>
      <w:r w:rsidRPr="00BC508A">
        <w:tab/>
        <w:t>dual</w:t>
      </w:r>
    </w:p>
    <w:p w14:paraId="491C39A5" w14:textId="77777777" w:rsidR="00D40C70" w:rsidRPr="00BC508A" w:rsidRDefault="00D40C70" w:rsidP="00D40C70">
      <w:pPr>
        <w:pStyle w:val="B1"/>
      </w:pPr>
      <w:r w:rsidRPr="00BC508A">
        <w:t>Direction:</w:t>
      </w:r>
      <w:r w:rsidRPr="00BC508A">
        <w:tab/>
        <w:t>network to UE</w:t>
      </w:r>
    </w:p>
    <w:p w14:paraId="5ADC5584" w14:textId="77777777" w:rsidR="00D40C70" w:rsidRPr="00BC508A" w:rsidRDefault="00D40C70" w:rsidP="00D40C70">
      <w:pPr>
        <w:pStyle w:val="TH"/>
      </w:pPr>
      <w:bookmarkStart w:id="5886" w:name="_CRTable8_3_3_1"/>
      <w:r w:rsidRPr="00BC508A">
        <w:t xml:space="preserve">Table </w:t>
      </w:r>
      <w:bookmarkEnd w:id="5886"/>
      <w:r w:rsidRPr="00BC508A">
        <w:t>8.3.3.1: ACTIVATE DEDICATED EPS BEARER CONTEXT REQUEST message content</w:t>
      </w:r>
    </w:p>
    <w:tbl>
      <w:tblPr>
        <w:tblW w:w="9709" w:type="dxa"/>
        <w:jc w:val="center"/>
        <w:tblLayout w:type="fixed"/>
        <w:tblCellMar>
          <w:left w:w="28" w:type="dxa"/>
          <w:right w:w="56" w:type="dxa"/>
        </w:tblCellMar>
        <w:tblLook w:val="0000" w:firstRow="0" w:lastRow="0" w:firstColumn="0" w:lastColumn="0" w:noHBand="0" w:noVBand="0"/>
      </w:tblPr>
      <w:tblGrid>
        <w:gridCol w:w="570"/>
        <w:gridCol w:w="2851"/>
        <w:gridCol w:w="3137"/>
        <w:gridCol w:w="1141"/>
        <w:gridCol w:w="1141"/>
        <w:gridCol w:w="869"/>
      </w:tblGrid>
      <w:tr w:rsidR="00D40C70" w:rsidRPr="00BC508A" w14:paraId="0CE0B2BE"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C99C58"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3E7FAB51"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2DC29FA"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134336B6"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1496A442" w14:textId="77777777" w:rsidR="00D40C70" w:rsidRPr="00BC508A" w:rsidRDefault="00D40C70" w:rsidP="00E6030B">
            <w:pPr>
              <w:pStyle w:val="TAH"/>
            </w:pPr>
            <w:r w:rsidRPr="00BC508A">
              <w:t>Format</w:t>
            </w:r>
          </w:p>
        </w:tc>
        <w:tc>
          <w:tcPr>
            <w:tcW w:w="864" w:type="dxa"/>
            <w:tcBorders>
              <w:top w:val="single" w:sz="6" w:space="0" w:color="000000"/>
              <w:left w:val="single" w:sz="6" w:space="0" w:color="000000"/>
              <w:bottom w:val="single" w:sz="6" w:space="0" w:color="000000"/>
              <w:right w:val="single" w:sz="6" w:space="0" w:color="000000"/>
            </w:tcBorders>
          </w:tcPr>
          <w:p w14:paraId="72283E08" w14:textId="77777777" w:rsidR="00D40C70" w:rsidRPr="00BC508A" w:rsidRDefault="00D40C70" w:rsidP="00E6030B">
            <w:pPr>
              <w:pStyle w:val="TAH"/>
            </w:pPr>
            <w:r w:rsidRPr="00BC508A">
              <w:t>Length</w:t>
            </w:r>
          </w:p>
        </w:tc>
      </w:tr>
      <w:tr w:rsidR="00D40C70" w:rsidRPr="00BC508A" w14:paraId="6191DC10"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35E3FD"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57826E4"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D78EBB1" w14:textId="77777777" w:rsidR="00D40C70" w:rsidRPr="00BC508A" w:rsidRDefault="00D40C70" w:rsidP="00E6030B">
            <w:pPr>
              <w:pStyle w:val="TAL"/>
            </w:pPr>
            <w:r w:rsidRPr="00BC508A">
              <w:t>Protocol discriminator</w:t>
            </w:r>
          </w:p>
          <w:p w14:paraId="32F6D099"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41AD5B9E"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32A094AA" w14:textId="77777777" w:rsidR="00D40C70" w:rsidRPr="00BC508A" w:rsidRDefault="00D40C70" w:rsidP="00E6030B">
            <w:pPr>
              <w:pStyle w:val="TAC"/>
            </w:pPr>
            <w:r w:rsidRPr="00BC508A">
              <w:t>V</w:t>
            </w:r>
          </w:p>
        </w:tc>
        <w:tc>
          <w:tcPr>
            <w:tcW w:w="864" w:type="dxa"/>
            <w:tcBorders>
              <w:top w:val="single" w:sz="6" w:space="0" w:color="000000"/>
              <w:left w:val="single" w:sz="6" w:space="0" w:color="000000"/>
              <w:bottom w:val="single" w:sz="6" w:space="0" w:color="000000"/>
              <w:right w:val="single" w:sz="6" w:space="0" w:color="000000"/>
            </w:tcBorders>
          </w:tcPr>
          <w:p w14:paraId="5574168C" w14:textId="77777777" w:rsidR="00D40C70" w:rsidRPr="00BC508A" w:rsidRDefault="00D40C70" w:rsidP="00E6030B">
            <w:pPr>
              <w:pStyle w:val="TAC"/>
            </w:pPr>
            <w:r w:rsidRPr="00BC508A">
              <w:t>1/2</w:t>
            </w:r>
          </w:p>
        </w:tc>
      </w:tr>
      <w:tr w:rsidR="00D40C70" w:rsidRPr="00BC508A" w14:paraId="271E83BB"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3B43E89"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4CFD6C0"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546E5A71" w14:textId="77777777" w:rsidR="00D40C70" w:rsidRPr="00BC508A" w:rsidRDefault="00D40C70" w:rsidP="00E6030B">
            <w:pPr>
              <w:pStyle w:val="TAL"/>
            </w:pPr>
            <w:r w:rsidRPr="00BC508A">
              <w:t>EPS bearer identity</w:t>
            </w:r>
          </w:p>
          <w:p w14:paraId="289080F6"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AB02406"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262DF08" w14:textId="77777777" w:rsidR="00D40C70" w:rsidRPr="00BC508A" w:rsidRDefault="00D40C70" w:rsidP="00E6030B">
            <w:pPr>
              <w:pStyle w:val="TAC"/>
            </w:pPr>
            <w:r w:rsidRPr="00BC508A">
              <w:t>V</w:t>
            </w:r>
          </w:p>
        </w:tc>
        <w:tc>
          <w:tcPr>
            <w:tcW w:w="864" w:type="dxa"/>
            <w:tcBorders>
              <w:top w:val="single" w:sz="6" w:space="0" w:color="000000"/>
              <w:left w:val="single" w:sz="6" w:space="0" w:color="000000"/>
              <w:bottom w:val="single" w:sz="6" w:space="0" w:color="000000"/>
              <w:right w:val="single" w:sz="6" w:space="0" w:color="000000"/>
            </w:tcBorders>
            <w:shd w:val="clear" w:color="auto" w:fill="auto"/>
          </w:tcPr>
          <w:p w14:paraId="0613227B" w14:textId="77777777" w:rsidR="00D40C70" w:rsidRPr="00BC508A" w:rsidRDefault="00D40C70" w:rsidP="00E6030B">
            <w:pPr>
              <w:pStyle w:val="TAC"/>
            </w:pPr>
            <w:r w:rsidRPr="00BC508A">
              <w:t>1/2</w:t>
            </w:r>
          </w:p>
        </w:tc>
      </w:tr>
      <w:tr w:rsidR="00D40C70" w:rsidRPr="00BC508A" w14:paraId="08CE4371"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B05581"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FCD1505"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79AC54E1" w14:textId="77777777" w:rsidR="00D40C70" w:rsidRPr="00BC508A" w:rsidRDefault="00D40C70" w:rsidP="00E6030B">
            <w:pPr>
              <w:pStyle w:val="TAL"/>
            </w:pPr>
            <w:r w:rsidRPr="00BC508A">
              <w:t>Procedure transaction identity</w:t>
            </w:r>
          </w:p>
          <w:p w14:paraId="63412383"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tcPr>
          <w:p w14:paraId="54FC4875"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6D74919C" w14:textId="77777777" w:rsidR="00D40C70" w:rsidRPr="00BC508A" w:rsidRDefault="00D40C70" w:rsidP="00E6030B">
            <w:pPr>
              <w:pStyle w:val="TAC"/>
            </w:pPr>
            <w:r w:rsidRPr="00BC508A">
              <w:t>V</w:t>
            </w:r>
          </w:p>
        </w:tc>
        <w:tc>
          <w:tcPr>
            <w:tcW w:w="864" w:type="dxa"/>
            <w:tcBorders>
              <w:top w:val="single" w:sz="6" w:space="0" w:color="000000"/>
              <w:left w:val="single" w:sz="6" w:space="0" w:color="000000"/>
              <w:bottom w:val="single" w:sz="6" w:space="0" w:color="000000"/>
              <w:right w:val="single" w:sz="6" w:space="0" w:color="000000"/>
            </w:tcBorders>
          </w:tcPr>
          <w:p w14:paraId="2C02F719" w14:textId="77777777" w:rsidR="00D40C70" w:rsidRPr="00BC508A" w:rsidRDefault="00D40C70" w:rsidP="00E6030B">
            <w:pPr>
              <w:pStyle w:val="TAC"/>
            </w:pPr>
            <w:r w:rsidRPr="00BC508A">
              <w:t>1</w:t>
            </w:r>
          </w:p>
        </w:tc>
      </w:tr>
      <w:tr w:rsidR="00D40C70" w:rsidRPr="00BC508A" w14:paraId="2839733B"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FDF2DB"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85AAD3B" w14:textId="77777777" w:rsidR="00D40C70" w:rsidRPr="00BC508A" w:rsidRDefault="00D40C70" w:rsidP="00E6030B">
            <w:pPr>
              <w:pStyle w:val="TAL"/>
            </w:pPr>
            <w:r w:rsidRPr="00BC508A">
              <w:t>Activate dedicated EPS bearer context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19B452AE" w14:textId="77777777" w:rsidR="00D40C70" w:rsidRPr="00BC508A" w:rsidRDefault="00D40C70" w:rsidP="00E6030B">
            <w:pPr>
              <w:pStyle w:val="TAL"/>
            </w:pPr>
            <w:r w:rsidRPr="00BC508A">
              <w:t>Message type</w:t>
            </w:r>
          </w:p>
          <w:p w14:paraId="35D49110"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36CDE0F7"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133C2885" w14:textId="77777777" w:rsidR="00D40C70" w:rsidRPr="00BC508A" w:rsidRDefault="00D40C70" w:rsidP="00E6030B">
            <w:pPr>
              <w:pStyle w:val="TAC"/>
            </w:pPr>
            <w:r w:rsidRPr="00BC508A">
              <w:t>V</w:t>
            </w:r>
          </w:p>
        </w:tc>
        <w:tc>
          <w:tcPr>
            <w:tcW w:w="864" w:type="dxa"/>
            <w:tcBorders>
              <w:top w:val="single" w:sz="6" w:space="0" w:color="000000"/>
              <w:left w:val="single" w:sz="6" w:space="0" w:color="000000"/>
              <w:bottom w:val="single" w:sz="6" w:space="0" w:color="000000"/>
              <w:right w:val="single" w:sz="6" w:space="0" w:color="000000"/>
            </w:tcBorders>
          </w:tcPr>
          <w:p w14:paraId="05EB200E" w14:textId="77777777" w:rsidR="00D40C70" w:rsidRPr="00BC508A" w:rsidRDefault="00D40C70" w:rsidP="00E6030B">
            <w:pPr>
              <w:pStyle w:val="TAC"/>
            </w:pPr>
            <w:r w:rsidRPr="00BC508A">
              <w:t>1</w:t>
            </w:r>
          </w:p>
        </w:tc>
      </w:tr>
      <w:tr w:rsidR="00D40C70" w:rsidRPr="00BC508A" w14:paraId="5ABE465C"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06767A"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5FBEA34" w14:textId="77777777" w:rsidR="00D40C70" w:rsidRPr="00BC508A" w:rsidRDefault="00D40C70" w:rsidP="00E6030B">
            <w:pPr>
              <w:pStyle w:val="TAL"/>
            </w:pPr>
            <w:r w:rsidRPr="00BC508A">
              <w:t>Linked EPS bearer identity</w:t>
            </w:r>
          </w:p>
        </w:tc>
        <w:tc>
          <w:tcPr>
            <w:tcW w:w="3119" w:type="dxa"/>
            <w:tcBorders>
              <w:top w:val="single" w:sz="6" w:space="0" w:color="000000"/>
              <w:left w:val="single" w:sz="6" w:space="0" w:color="000000"/>
              <w:bottom w:val="single" w:sz="6" w:space="0" w:color="000000"/>
              <w:right w:val="single" w:sz="6" w:space="0" w:color="000000"/>
            </w:tcBorders>
          </w:tcPr>
          <w:p w14:paraId="5C54BC75" w14:textId="77777777" w:rsidR="00D40C70" w:rsidRPr="00BC508A" w:rsidRDefault="00D40C70" w:rsidP="00E6030B">
            <w:pPr>
              <w:pStyle w:val="TAL"/>
            </w:pPr>
            <w:r w:rsidRPr="00BC508A">
              <w:t>Linked EPS bearer identity</w:t>
            </w:r>
          </w:p>
          <w:p w14:paraId="39CEC02D" w14:textId="77777777" w:rsidR="00D40C70" w:rsidRPr="00BC508A" w:rsidRDefault="00D40C70" w:rsidP="00E6030B">
            <w:pPr>
              <w:pStyle w:val="TAL"/>
            </w:pPr>
            <w:r w:rsidRPr="00BC508A">
              <w:t>9.9.4.6</w:t>
            </w:r>
          </w:p>
        </w:tc>
        <w:tc>
          <w:tcPr>
            <w:tcW w:w="1134" w:type="dxa"/>
            <w:tcBorders>
              <w:top w:val="single" w:sz="6" w:space="0" w:color="000000"/>
              <w:left w:val="single" w:sz="6" w:space="0" w:color="000000"/>
              <w:bottom w:val="single" w:sz="6" w:space="0" w:color="000000"/>
              <w:right w:val="single" w:sz="6" w:space="0" w:color="000000"/>
            </w:tcBorders>
          </w:tcPr>
          <w:p w14:paraId="4BAF58DC"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20F0D9F3" w14:textId="77777777" w:rsidR="00D40C70" w:rsidRPr="00BC508A" w:rsidRDefault="00D40C70" w:rsidP="00E6030B">
            <w:pPr>
              <w:pStyle w:val="TAC"/>
            </w:pPr>
            <w:r w:rsidRPr="00BC508A">
              <w:t>V</w:t>
            </w:r>
          </w:p>
        </w:tc>
        <w:tc>
          <w:tcPr>
            <w:tcW w:w="864" w:type="dxa"/>
            <w:tcBorders>
              <w:top w:val="single" w:sz="6" w:space="0" w:color="000000"/>
              <w:left w:val="single" w:sz="6" w:space="0" w:color="000000"/>
              <w:bottom w:val="single" w:sz="6" w:space="0" w:color="000000"/>
              <w:right w:val="single" w:sz="6" w:space="0" w:color="000000"/>
            </w:tcBorders>
          </w:tcPr>
          <w:p w14:paraId="52E5F394" w14:textId="77777777" w:rsidR="00D40C70" w:rsidRPr="00BC508A" w:rsidRDefault="00D40C70" w:rsidP="00E6030B">
            <w:pPr>
              <w:pStyle w:val="TAC"/>
            </w:pPr>
            <w:r w:rsidRPr="00BC508A">
              <w:t>1/2</w:t>
            </w:r>
          </w:p>
        </w:tc>
      </w:tr>
      <w:tr w:rsidR="00D40C70" w:rsidRPr="00BC508A" w14:paraId="36518E59"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9E3035"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FAC3399" w14:textId="77777777" w:rsidR="00D40C70" w:rsidRPr="00BC508A" w:rsidRDefault="00D40C70" w:rsidP="00E6030B">
            <w:pPr>
              <w:pStyle w:val="TAL"/>
            </w:pPr>
            <w:r w:rsidRPr="00BC508A">
              <w:t>Spare half octet</w:t>
            </w:r>
          </w:p>
        </w:tc>
        <w:tc>
          <w:tcPr>
            <w:tcW w:w="3119" w:type="dxa"/>
            <w:tcBorders>
              <w:top w:val="single" w:sz="6" w:space="0" w:color="000000"/>
              <w:left w:val="single" w:sz="6" w:space="0" w:color="000000"/>
              <w:bottom w:val="single" w:sz="6" w:space="0" w:color="000000"/>
              <w:right w:val="single" w:sz="6" w:space="0" w:color="000000"/>
            </w:tcBorders>
          </w:tcPr>
          <w:p w14:paraId="6C446652" w14:textId="77777777" w:rsidR="00D40C70" w:rsidRPr="00BC508A" w:rsidRDefault="00D40C70" w:rsidP="00E6030B">
            <w:pPr>
              <w:pStyle w:val="TAL"/>
            </w:pPr>
            <w:r w:rsidRPr="00BC508A">
              <w:t>Spare half octet</w:t>
            </w:r>
          </w:p>
          <w:p w14:paraId="17164DA7" w14:textId="77777777" w:rsidR="00D40C70" w:rsidRPr="00BC508A" w:rsidRDefault="00D40C70" w:rsidP="00E6030B">
            <w:pPr>
              <w:pStyle w:val="TAL"/>
            </w:pPr>
            <w:r w:rsidRPr="00BC508A">
              <w:t>9.9.2.9</w:t>
            </w:r>
          </w:p>
        </w:tc>
        <w:tc>
          <w:tcPr>
            <w:tcW w:w="1134" w:type="dxa"/>
            <w:tcBorders>
              <w:top w:val="single" w:sz="6" w:space="0" w:color="000000"/>
              <w:left w:val="single" w:sz="6" w:space="0" w:color="000000"/>
              <w:bottom w:val="single" w:sz="6" w:space="0" w:color="000000"/>
              <w:right w:val="single" w:sz="6" w:space="0" w:color="000000"/>
            </w:tcBorders>
          </w:tcPr>
          <w:p w14:paraId="4DADCEDE"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1FE5F444" w14:textId="77777777" w:rsidR="00D40C70" w:rsidRPr="00BC508A" w:rsidDel="00C54B3F" w:rsidRDefault="00D40C70" w:rsidP="00E6030B">
            <w:pPr>
              <w:pStyle w:val="TAC"/>
            </w:pPr>
            <w:r w:rsidRPr="00BC508A">
              <w:t>V</w:t>
            </w:r>
          </w:p>
        </w:tc>
        <w:tc>
          <w:tcPr>
            <w:tcW w:w="864" w:type="dxa"/>
            <w:tcBorders>
              <w:top w:val="single" w:sz="6" w:space="0" w:color="000000"/>
              <w:left w:val="single" w:sz="6" w:space="0" w:color="000000"/>
              <w:bottom w:val="single" w:sz="6" w:space="0" w:color="000000"/>
              <w:right w:val="single" w:sz="6" w:space="0" w:color="000000"/>
            </w:tcBorders>
          </w:tcPr>
          <w:p w14:paraId="53D89178" w14:textId="77777777" w:rsidR="00D40C70" w:rsidRPr="00BC508A" w:rsidDel="00C54B3F" w:rsidRDefault="00D40C70" w:rsidP="00E6030B">
            <w:pPr>
              <w:pStyle w:val="TAC"/>
            </w:pPr>
            <w:r w:rsidRPr="00BC508A">
              <w:t>1/2</w:t>
            </w:r>
          </w:p>
        </w:tc>
      </w:tr>
      <w:tr w:rsidR="00D40C70" w:rsidRPr="00BC508A" w14:paraId="48A52E16" w14:textId="77777777" w:rsidTr="00534AC5">
        <w:tblPrEx>
          <w:tblCellMar>
            <w:right w:w="28" w:type="dxa"/>
          </w:tblCellMar>
        </w:tblPrEx>
        <w:trPr>
          <w:cantSplit/>
          <w:trHeight w:val="255"/>
          <w:jc w:val="center"/>
        </w:trPr>
        <w:tc>
          <w:tcPr>
            <w:tcW w:w="567" w:type="dxa"/>
            <w:tcBorders>
              <w:top w:val="single" w:sz="4" w:space="0" w:color="auto"/>
              <w:left w:val="single" w:sz="6" w:space="0" w:color="000000"/>
              <w:bottom w:val="single" w:sz="6" w:space="0" w:color="000000"/>
              <w:right w:val="single" w:sz="6" w:space="0" w:color="000000"/>
            </w:tcBorders>
          </w:tcPr>
          <w:p w14:paraId="71CEB96E" w14:textId="77777777" w:rsidR="00D40C70" w:rsidRPr="00BC508A" w:rsidRDefault="00D40C70" w:rsidP="00E6030B">
            <w:pPr>
              <w:pStyle w:val="TAL"/>
            </w:pPr>
          </w:p>
        </w:tc>
        <w:tc>
          <w:tcPr>
            <w:tcW w:w="2835" w:type="dxa"/>
            <w:tcBorders>
              <w:top w:val="single" w:sz="4" w:space="0" w:color="auto"/>
              <w:left w:val="single" w:sz="6" w:space="0" w:color="000000"/>
              <w:bottom w:val="single" w:sz="6" w:space="0" w:color="000000"/>
              <w:right w:val="single" w:sz="6" w:space="0" w:color="000000"/>
            </w:tcBorders>
          </w:tcPr>
          <w:p w14:paraId="22ACADA5" w14:textId="77777777" w:rsidR="00D40C70" w:rsidRPr="00BC508A" w:rsidRDefault="00D40C70" w:rsidP="00E6030B">
            <w:pPr>
              <w:pStyle w:val="TAL"/>
            </w:pPr>
            <w:r w:rsidRPr="00BC508A">
              <w:t>EPS QoS</w:t>
            </w:r>
          </w:p>
        </w:tc>
        <w:tc>
          <w:tcPr>
            <w:tcW w:w="3119" w:type="dxa"/>
            <w:tcBorders>
              <w:top w:val="single" w:sz="4" w:space="0" w:color="auto"/>
              <w:left w:val="single" w:sz="6" w:space="0" w:color="000000"/>
              <w:bottom w:val="single" w:sz="6" w:space="0" w:color="000000"/>
              <w:right w:val="single" w:sz="6" w:space="0" w:color="000000"/>
            </w:tcBorders>
          </w:tcPr>
          <w:p w14:paraId="558E5002" w14:textId="77777777" w:rsidR="00D40C70" w:rsidRPr="00BC508A" w:rsidRDefault="00D40C70" w:rsidP="00E6030B">
            <w:pPr>
              <w:pStyle w:val="TAL"/>
            </w:pPr>
            <w:r w:rsidRPr="00BC508A">
              <w:t>EPS quality of service</w:t>
            </w:r>
          </w:p>
          <w:p w14:paraId="4FA037FD" w14:textId="77777777" w:rsidR="00D40C70" w:rsidRPr="00BC508A" w:rsidRDefault="00D40C70" w:rsidP="00E6030B">
            <w:pPr>
              <w:pStyle w:val="TAL"/>
            </w:pPr>
            <w:r w:rsidRPr="00BC508A">
              <w:t>9.9.4.3</w:t>
            </w:r>
          </w:p>
        </w:tc>
        <w:tc>
          <w:tcPr>
            <w:tcW w:w="1134" w:type="dxa"/>
            <w:tcBorders>
              <w:top w:val="single" w:sz="4" w:space="0" w:color="auto"/>
              <w:left w:val="single" w:sz="6" w:space="0" w:color="000000"/>
              <w:bottom w:val="single" w:sz="6" w:space="0" w:color="000000"/>
              <w:right w:val="single" w:sz="6" w:space="0" w:color="000000"/>
            </w:tcBorders>
          </w:tcPr>
          <w:p w14:paraId="5090C7E4" w14:textId="77777777" w:rsidR="00D40C70" w:rsidRPr="00BC508A" w:rsidRDefault="00D40C70" w:rsidP="00E6030B">
            <w:pPr>
              <w:pStyle w:val="TAC"/>
            </w:pPr>
            <w:r w:rsidRPr="00BC508A">
              <w:t>M</w:t>
            </w:r>
          </w:p>
        </w:tc>
        <w:tc>
          <w:tcPr>
            <w:tcW w:w="1134" w:type="dxa"/>
            <w:tcBorders>
              <w:top w:val="single" w:sz="4" w:space="0" w:color="auto"/>
              <w:left w:val="single" w:sz="6" w:space="0" w:color="000000"/>
              <w:bottom w:val="single" w:sz="6" w:space="0" w:color="000000"/>
              <w:right w:val="single" w:sz="6" w:space="0" w:color="000000"/>
            </w:tcBorders>
          </w:tcPr>
          <w:p w14:paraId="5D514DA5" w14:textId="77777777" w:rsidR="00D40C70" w:rsidRPr="00BC508A" w:rsidRDefault="00D40C70" w:rsidP="00E6030B">
            <w:pPr>
              <w:pStyle w:val="TAC"/>
            </w:pPr>
            <w:r w:rsidRPr="00BC508A">
              <w:t>LV</w:t>
            </w:r>
          </w:p>
        </w:tc>
        <w:tc>
          <w:tcPr>
            <w:tcW w:w="864" w:type="dxa"/>
            <w:tcBorders>
              <w:top w:val="single" w:sz="4" w:space="0" w:color="auto"/>
              <w:left w:val="single" w:sz="6" w:space="0" w:color="000000"/>
              <w:bottom w:val="single" w:sz="6" w:space="0" w:color="000000"/>
              <w:right w:val="single" w:sz="6" w:space="0" w:color="000000"/>
            </w:tcBorders>
          </w:tcPr>
          <w:p w14:paraId="131C884A" w14:textId="77777777" w:rsidR="00D40C70" w:rsidRPr="00BC508A" w:rsidRDefault="00D40C70" w:rsidP="00E6030B">
            <w:pPr>
              <w:pStyle w:val="TAC"/>
            </w:pPr>
            <w:r w:rsidRPr="00BC508A">
              <w:t>2-14</w:t>
            </w:r>
          </w:p>
        </w:tc>
      </w:tr>
      <w:tr w:rsidR="00D40C70" w:rsidRPr="00BC508A" w14:paraId="39B9E5CF"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E5EC78"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6AD6F58" w14:textId="77777777" w:rsidR="00D40C70" w:rsidRPr="00BC508A" w:rsidRDefault="00D40C70" w:rsidP="00E6030B">
            <w:pPr>
              <w:pStyle w:val="TAL"/>
            </w:pPr>
            <w:r w:rsidRPr="00BC508A">
              <w:t>TFT</w:t>
            </w:r>
          </w:p>
        </w:tc>
        <w:tc>
          <w:tcPr>
            <w:tcW w:w="3119" w:type="dxa"/>
            <w:tcBorders>
              <w:top w:val="single" w:sz="6" w:space="0" w:color="000000"/>
              <w:left w:val="single" w:sz="6" w:space="0" w:color="000000"/>
              <w:bottom w:val="single" w:sz="6" w:space="0" w:color="000000"/>
              <w:right w:val="single" w:sz="6" w:space="0" w:color="000000"/>
            </w:tcBorders>
          </w:tcPr>
          <w:p w14:paraId="66953BD6" w14:textId="77777777" w:rsidR="00D40C70" w:rsidRPr="00BC508A" w:rsidRDefault="00D40C70" w:rsidP="00E6030B">
            <w:pPr>
              <w:pStyle w:val="TAL"/>
            </w:pPr>
            <w:r w:rsidRPr="00BC508A">
              <w:t>Traffic flow template</w:t>
            </w:r>
          </w:p>
          <w:p w14:paraId="06257BC7" w14:textId="77777777" w:rsidR="00D40C70" w:rsidRPr="00BC508A" w:rsidRDefault="00D40C70" w:rsidP="00E6030B">
            <w:pPr>
              <w:pStyle w:val="TAL"/>
            </w:pPr>
            <w:r w:rsidRPr="00BC508A">
              <w:t>9.9.4.16</w:t>
            </w:r>
          </w:p>
        </w:tc>
        <w:tc>
          <w:tcPr>
            <w:tcW w:w="1134" w:type="dxa"/>
            <w:tcBorders>
              <w:top w:val="single" w:sz="6" w:space="0" w:color="000000"/>
              <w:left w:val="single" w:sz="6" w:space="0" w:color="000000"/>
              <w:bottom w:val="single" w:sz="6" w:space="0" w:color="000000"/>
              <w:right w:val="single" w:sz="6" w:space="0" w:color="000000"/>
            </w:tcBorders>
          </w:tcPr>
          <w:p w14:paraId="670A3E82"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0F0CEA6E" w14:textId="77777777" w:rsidR="00D40C70" w:rsidRPr="00BC508A" w:rsidRDefault="00D40C70" w:rsidP="00E6030B">
            <w:pPr>
              <w:pStyle w:val="TAC"/>
            </w:pPr>
            <w:r w:rsidRPr="00BC508A">
              <w:t>LV</w:t>
            </w:r>
          </w:p>
        </w:tc>
        <w:tc>
          <w:tcPr>
            <w:tcW w:w="864" w:type="dxa"/>
            <w:tcBorders>
              <w:top w:val="single" w:sz="6" w:space="0" w:color="000000"/>
              <w:left w:val="single" w:sz="6" w:space="0" w:color="000000"/>
              <w:bottom w:val="single" w:sz="6" w:space="0" w:color="000000"/>
              <w:right w:val="single" w:sz="6" w:space="0" w:color="000000"/>
            </w:tcBorders>
          </w:tcPr>
          <w:p w14:paraId="7D8A3255" w14:textId="77777777" w:rsidR="00D40C70" w:rsidRPr="00BC508A" w:rsidRDefault="00D40C70" w:rsidP="00E6030B">
            <w:pPr>
              <w:pStyle w:val="TAC"/>
            </w:pPr>
            <w:r w:rsidRPr="00BC508A">
              <w:t>2-256</w:t>
            </w:r>
          </w:p>
        </w:tc>
      </w:tr>
      <w:tr w:rsidR="00D40C70" w:rsidRPr="00BC508A" w14:paraId="7035A7A7"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B204A7" w14:textId="77777777" w:rsidR="00D40C70" w:rsidRPr="00BC508A" w:rsidRDefault="00D40C70" w:rsidP="00E6030B">
            <w:pPr>
              <w:pStyle w:val="TAL"/>
              <w:rPr>
                <w:lang w:eastAsia="zh-CN"/>
              </w:rPr>
            </w:pPr>
            <w:r w:rsidRPr="00BC508A">
              <w:rPr>
                <w:lang w:eastAsia="zh-CN"/>
              </w:rPr>
              <w:t>5D</w:t>
            </w:r>
          </w:p>
        </w:tc>
        <w:tc>
          <w:tcPr>
            <w:tcW w:w="2835" w:type="dxa"/>
            <w:tcBorders>
              <w:top w:val="single" w:sz="6" w:space="0" w:color="000000"/>
              <w:left w:val="single" w:sz="6" w:space="0" w:color="000000"/>
              <w:bottom w:val="single" w:sz="6" w:space="0" w:color="000000"/>
              <w:right w:val="single" w:sz="6" w:space="0" w:color="000000"/>
            </w:tcBorders>
          </w:tcPr>
          <w:p w14:paraId="676934F6" w14:textId="77777777" w:rsidR="00D40C70" w:rsidRPr="00BC508A" w:rsidRDefault="00D40C70" w:rsidP="00E6030B">
            <w:pPr>
              <w:pStyle w:val="TAL"/>
              <w:rPr>
                <w:lang w:eastAsia="zh-CN"/>
              </w:rPr>
            </w:pPr>
            <w:r w:rsidRPr="00BC508A">
              <w:rPr>
                <w:lang w:eastAsia="zh-CN"/>
              </w:rPr>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4A21A758" w14:textId="77777777" w:rsidR="00D40C70" w:rsidRPr="00BC508A" w:rsidRDefault="00D40C70" w:rsidP="00E6030B">
            <w:pPr>
              <w:pStyle w:val="TAL"/>
              <w:rPr>
                <w:lang w:eastAsia="zh-CN"/>
              </w:rPr>
            </w:pPr>
            <w:r w:rsidRPr="00BC508A">
              <w:rPr>
                <w:lang w:eastAsia="zh-CN"/>
              </w:rPr>
              <w:t>Transaction identifier</w:t>
            </w:r>
          </w:p>
          <w:p w14:paraId="081DBCFB" w14:textId="77777777" w:rsidR="00D40C70" w:rsidRPr="00BC508A" w:rsidRDefault="00D40C70" w:rsidP="00E6030B">
            <w:pPr>
              <w:pStyle w:val="TAL"/>
              <w:rPr>
                <w:lang w:eastAsia="zh-CN"/>
              </w:rPr>
            </w:pPr>
            <w:r w:rsidRPr="00BC508A">
              <w:rPr>
                <w:lang w:eastAsia="zh-CN"/>
              </w:rPr>
              <w:t>9.9.4.17</w:t>
            </w:r>
          </w:p>
        </w:tc>
        <w:tc>
          <w:tcPr>
            <w:tcW w:w="1134" w:type="dxa"/>
            <w:tcBorders>
              <w:top w:val="single" w:sz="6" w:space="0" w:color="000000"/>
              <w:left w:val="single" w:sz="6" w:space="0" w:color="000000"/>
              <w:bottom w:val="single" w:sz="6" w:space="0" w:color="000000"/>
              <w:right w:val="single" w:sz="6" w:space="0" w:color="000000"/>
            </w:tcBorders>
          </w:tcPr>
          <w:p w14:paraId="77E78CC5" w14:textId="77777777" w:rsidR="00D40C70" w:rsidRPr="00BC508A" w:rsidRDefault="00D40C70" w:rsidP="00E6030B">
            <w:pPr>
              <w:pStyle w:val="TAC"/>
              <w:rPr>
                <w:lang w:eastAsia="zh-CN"/>
              </w:rPr>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09106C7D" w14:textId="77777777" w:rsidR="00D40C70" w:rsidRPr="00BC508A" w:rsidRDefault="00D40C70" w:rsidP="00E6030B">
            <w:pPr>
              <w:pStyle w:val="TAC"/>
              <w:rPr>
                <w:lang w:eastAsia="zh-CN"/>
              </w:rPr>
            </w:pPr>
            <w:r w:rsidRPr="00BC508A">
              <w:rPr>
                <w:lang w:eastAsia="zh-CN"/>
              </w:rPr>
              <w:t>TLV</w:t>
            </w:r>
          </w:p>
        </w:tc>
        <w:tc>
          <w:tcPr>
            <w:tcW w:w="864" w:type="dxa"/>
            <w:tcBorders>
              <w:top w:val="single" w:sz="6" w:space="0" w:color="000000"/>
              <w:left w:val="single" w:sz="6" w:space="0" w:color="000000"/>
              <w:bottom w:val="single" w:sz="6" w:space="0" w:color="000000"/>
              <w:right w:val="single" w:sz="6" w:space="0" w:color="000000"/>
            </w:tcBorders>
          </w:tcPr>
          <w:p w14:paraId="561EA1E5" w14:textId="77777777" w:rsidR="00D40C70" w:rsidRPr="00BC508A" w:rsidRDefault="00D40C70" w:rsidP="00E6030B">
            <w:pPr>
              <w:pStyle w:val="TAC"/>
              <w:rPr>
                <w:lang w:eastAsia="zh-CN"/>
              </w:rPr>
            </w:pPr>
            <w:r w:rsidRPr="00BC508A">
              <w:rPr>
                <w:lang w:eastAsia="zh-CN"/>
              </w:rPr>
              <w:t>3-4</w:t>
            </w:r>
          </w:p>
        </w:tc>
      </w:tr>
      <w:tr w:rsidR="00D40C70" w:rsidRPr="00BC508A" w14:paraId="299F547E"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6DAD39" w14:textId="77777777" w:rsidR="00D40C70" w:rsidRPr="00BC508A" w:rsidRDefault="00D40C70" w:rsidP="00E6030B">
            <w:pPr>
              <w:pStyle w:val="TAL"/>
            </w:pPr>
            <w:r w:rsidRPr="00BC508A">
              <w:t>30</w:t>
            </w:r>
          </w:p>
        </w:tc>
        <w:tc>
          <w:tcPr>
            <w:tcW w:w="2835" w:type="dxa"/>
            <w:tcBorders>
              <w:top w:val="single" w:sz="6" w:space="0" w:color="000000"/>
              <w:left w:val="single" w:sz="6" w:space="0" w:color="000000"/>
              <w:bottom w:val="single" w:sz="6" w:space="0" w:color="000000"/>
              <w:right w:val="single" w:sz="6" w:space="0" w:color="000000"/>
            </w:tcBorders>
          </w:tcPr>
          <w:p w14:paraId="6B9B51C6" w14:textId="77777777" w:rsidR="00D40C70" w:rsidRPr="00BC508A" w:rsidRDefault="00D40C70" w:rsidP="00E6030B">
            <w:pPr>
              <w:pStyle w:val="TAL"/>
            </w:pPr>
            <w:r w:rsidRPr="00BC508A">
              <w:t>Negotiated QoS</w:t>
            </w:r>
          </w:p>
        </w:tc>
        <w:tc>
          <w:tcPr>
            <w:tcW w:w="3119" w:type="dxa"/>
            <w:tcBorders>
              <w:top w:val="single" w:sz="6" w:space="0" w:color="000000"/>
              <w:left w:val="single" w:sz="6" w:space="0" w:color="000000"/>
              <w:bottom w:val="single" w:sz="6" w:space="0" w:color="000000"/>
              <w:right w:val="single" w:sz="6" w:space="0" w:color="000000"/>
            </w:tcBorders>
          </w:tcPr>
          <w:p w14:paraId="409D129D" w14:textId="77777777" w:rsidR="00D40C70" w:rsidRPr="00BC508A" w:rsidRDefault="00D40C70" w:rsidP="00E6030B">
            <w:pPr>
              <w:pStyle w:val="TAL"/>
            </w:pPr>
            <w:r w:rsidRPr="00BC508A">
              <w:t>Quality of service</w:t>
            </w:r>
          </w:p>
          <w:p w14:paraId="64DFEA46" w14:textId="77777777" w:rsidR="00D40C70" w:rsidRPr="00BC508A" w:rsidRDefault="00D40C70" w:rsidP="00E6030B">
            <w:pPr>
              <w:pStyle w:val="TAL"/>
            </w:pPr>
            <w:r w:rsidRPr="00BC508A">
              <w:t>9.9.4.12</w:t>
            </w:r>
          </w:p>
        </w:tc>
        <w:tc>
          <w:tcPr>
            <w:tcW w:w="1134" w:type="dxa"/>
            <w:tcBorders>
              <w:top w:val="single" w:sz="6" w:space="0" w:color="000000"/>
              <w:left w:val="single" w:sz="6" w:space="0" w:color="000000"/>
              <w:bottom w:val="single" w:sz="6" w:space="0" w:color="000000"/>
              <w:right w:val="single" w:sz="6" w:space="0" w:color="000000"/>
            </w:tcBorders>
          </w:tcPr>
          <w:p w14:paraId="7D2B6614"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04F807A1" w14:textId="77777777" w:rsidR="00D40C70" w:rsidRPr="00BC508A" w:rsidRDefault="00D40C70" w:rsidP="00E6030B">
            <w:pPr>
              <w:pStyle w:val="TAC"/>
            </w:pPr>
            <w:r w:rsidRPr="00BC508A">
              <w:t>TLV</w:t>
            </w:r>
          </w:p>
        </w:tc>
        <w:tc>
          <w:tcPr>
            <w:tcW w:w="864" w:type="dxa"/>
            <w:tcBorders>
              <w:top w:val="single" w:sz="6" w:space="0" w:color="000000"/>
              <w:left w:val="single" w:sz="6" w:space="0" w:color="000000"/>
              <w:bottom w:val="single" w:sz="6" w:space="0" w:color="000000"/>
              <w:right w:val="single" w:sz="6" w:space="0" w:color="000000"/>
            </w:tcBorders>
          </w:tcPr>
          <w:p w14:paraId="3A49506E" w14:textId="77777777" w:rsidR="00D40C70" w:rsidRPr="00BC508A" w:rsidRDefault="00D40C70" w:rsidP="00E6030B">
            <w:pPr>
              <w:pStyle w:val="TAC"/>
            </w:pPr>
            <w:r w:rsidRPr="00BC508A">
              <w:t>14-22</w:t>
            </w:r>
          </w:p>
        </w:tc>
      </w:tr>
      <w:tr w:rsidR="00D40C70" w:rsidRPr="00BC508A" w14:paraId="54A06720"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0793904" w14:textId="77777777" w:rsidR="00D40C70" w:rsidRPr="00BC508A" w:rsidRDefault="00D40C70" w:rsidP="00E6030B">
            <w:pPr>
              <w:pStyle w:val="TAL"/>
            </w:pPr>
            <w:r w:rsidRPr="00BC508A">
              <w:t>32</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58D4717" w14:textId="77777777" w:rsidR="00D40C70" w:rsidRPr="00BC508A" w:rsidRDefault="00D40C70" w:rsidP="00E6030B">
            <w:pPr>
              <w:pStyle w:val="TAL"/>
            </w:pPr>
            <w:r w:rsidRPr="00BC508A">
              <w:t>Negotiated LLC SAPI</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37ED01C4" w14:textId="77777777" w:rsidR="00D40C70" w:rsidRPr="00BC508A" w:rsidRDefault="00D40C70" w:rsidP="00E6030B">
            <w:pPr>
              <w:pStyle w:val="TAL"/>
            </w:pPr>
            <w:r w:rsidRPr="00BC508A">
              <w:t>LLC service access point identifier</w:t>
            </w:r>
          </w:p>
          <w:p w14:paraId="1A698FD3" w14:textId="77777777" w:rsidR="00D40C70" w:rsidRPr="00BC508A" w:rsidRDefault="00D40C70" w:rsidP="00E6030B">
            <w:pPr>
              <w:pStyle w:val="TAL"/>
            </w:pPr>
            <w:r w:rsidRPr="00BC508A">
              <w:t>9.9.4.7</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EBF6067"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EE22595" w14:textId="77777777" w:rsidR="00D40C70" w:rsidRPr="00BC508A" w:rsidRDefault="00D40C70" w:rsidP="00E6030B">
            <w:pPr>
              <w:pStyle w:val="TAC"/>
            </w:pPr>
            <w:r w:rsidRPr="00BC508A">
              <w:t>TV</w:t>
            </w:r>
          </w:p>
        </w:tc>
        <w:tc>
          <w:tcPr>
            <w:tcW w:w="864" w:type="dxa"/>
            <w:tcBorders>
              <w:top w:val="single" w:sz="6" w:space="0" w:color="000000"/>
              <w:left w:val="single" w:sz="6" w:space="0" w:color="000000"/>
              <w:bottom w:val="single" w:sz="6" w:space="0" w:color="000000"/>
              <w:right w:val="single" w:sz="6" w:space="0" w:color="000000"/>
            </w:tcBorders>
            <w:shd w:val="clear" w:color="auto" w:fill="auto"/>
          </w:tcPr>
          <w:p w14:paraId="74C8C0FC" w14:textId="77777777" w:rsidR="00D40C70" w:rsidRPr="00BC508A" w:rsidRDefault="00D40C70" w:rsidP="00E6030B">
            <w:pPr>
              <w:pStyle w:val="TAC"/>
            </w:pPr>
            <w:r w:rsidRPr="00BC508A">
              <w:t>2</w:t>
            </w:r>
          </w:p>
        </w:tc>
      </w:tr>
      <w:tr w:rsidR="00D40C70" w:rsidRPr="00BC508A" w14:paraId="1AF106CF"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28A11FE7" w14:textId="77777777" w:rsidR="00D40C70" w:rsidRPr="00BC508A" w:rsidRDefault="00D40C70" w:rsidP="00E6030B">
            <w:pPr>
              <w:pStyle w:val="TAL"/>
            </w:pPr>
            <w:r w:rsidRPr="00BC508A">
              <w:t>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8519C43" w14:textId="77777777" w:rsidR="00D40C70" w:rsidRPr="00BC508A" w:rsidRDefault="00D40C70" w:rsidP="00E6030B">
            <w:pPr>
              <w:pStyle w:val="TAL"/>
            </w:pPr>
            <w:r w:rsidRPr="00BC508A">
              <w:t>Radio prior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7DE48AC8" w14:textId="77777777" w:rsidR="00D40C70" w:rsidRPr="00BC508A" w:rsidRDefault="00D40C70" w:rsidP="00E6030B">
            <w:pPr>
              <w:pStyle w:val="TAL"/>
            </w:pPr>
            <w:r w:rsidRPr="00BC508A">
              <w:t>Radio priority</w:t>
            </w:r>
          </w:p>
          <w:p w14:paraId="43AD0FB2" w14:textId="77777777" w:rsidR="00D40C70" w:rsidRPr="00BC508A" w:rsidRDefault="00D40C70" w:rsidP="00E6030B">
            <w:pPr>
              <w:pStyle w:val="TAL"/>
            </w:pPr>
            <w:r w:rsidRPr="00BC508A">
              <w:t>9.9.4.13</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13FEF03"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CC12DA3" w14:textId="77777777" w:rsidR="00D40C70" w:rsidRPr="00BC508A" w:rsidRDefault="00D40C70" w:rsidP="00E6030B">
            <w:pPr>
              <w:pStyle w:val="TAC"/>
            </w:pPr>
            <w:r w:rsidRPr="00BC508A">
              <w:t>TV</w:t>
            </w:r>
          </w:p>
        </w:tc>
        <w:tc>
          <w:tcPr>
            <w:tcW w:w="864" w:type="dxa"/>
            <w:tcBorders>
              <w:top w:val="single" w:sz="6" w:space="0" w:color="000000"/>
              <w:left w:val="single" w:sz="6" w:space="0" w:color="000000"/>
              <w:bottom w:val="single" w:sz="6" w:space="0" w:color="000000"/>
              <w:right w:val="single" w:sz="6" w:space="0" w:color="000000"/>
            </w:tcBorders>
            <w:shd w:val="clear" w:color="auto" w:fill="auto"/>
          </w:tcPr>
          <w:p w14:paraId="4A00C777" w14:textId="77777777" w:rsidR="00D40C70" w:rsidRPr="00BC508A" w:rsidRDefault="00D40C70" w:rsidP="00E6030B">
            <w:pPr>
              <w:pStyle w:val="TAC"/>
            </w:pPr>
            <w:r w:rsidRPr="00BC508A">
              <w:t>1</w:t>
            </w:r>
          </w:p>
        </w:tc>
      </w:tr>
      <w:tr w:rsidR="00D40C70" w:rsidRPr="00BC508A" w14:paraId="7E89D35F"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9F003A" w14:textId="77777777" w:rsidR="00D40C70" w:rsidRPr="00BC508A" w:rsidRDefault="00D40C70" w:rsidP="00E6030B">
            <w:pPr>
              <w:pStyle w:val="TAL"/>
            </w:pPr>
            <w:r w:rsidRPr="00BC508A">
              <w:t>34</w:t>
            </w:r>
          </w:p>
        </w:tc>
        <w:tc>
          <w:tcPr>
            <w:tcW w:w="2835" w:type="dxa"/>
            <w:tcBorders>
              <w:top w:val="single" w:sz="6" w:space="0" w:color="000000"/>
              <w:left w:val="single" w:sz="6" w:space="0" w:color="000000"/>
              <w:bottom w:val="single" w:sz="6" w:space="0" w:color="000000"/>
              <w:right w:val="single" w:sz="6" w:space="0" w:color="000000"/>
            </w:tcBorders>
          </w:tcPr>
          <w:p w14:paraId="0DD8806C" w14:textId="77777777" w:rsidR="00D40C70" w:rsidRPr="00BC508A" w:rsidRDefault="00D40C70" w:rsidP="00E6030B">
            <w:pPr>
              <w:pStyle w:val="TAL"/>
            </w:pPr>
            <w:r w:rsidRPr="00BC508A">
              <w:t>Packet flow Identifier</w:t>
            </w:r>
          </w:p>
        </w:tc>
        <w:tc>
          <w:tcPr>
            <w:tcW w:w="3119" w:type="dxa"/>
            <w:tcBorders>
              <w:top w:val="single" w:sz="6" w:space="0" w:color="000000"/>
              <w:left w:val="single" w:sz="6" w:space="0" w:color="000000"/>
              <w:bottom w:val="single" w:sz="6" w:space="0" w:color="000000"/>
              <w:right w:val="single" w:sz="6" w:space="0" w:color="000000"/>
            </w:tcBorders>
          </w:tcPr>
          <w:p w14:paraId="45C3706C" w14:textId="77777777" w:rsidR="00D40C70" w:rsidRPr="00BC508A" w:rsidRDefault="00D40C70" w:rsidP="00E6030B">
            <w:pPr>
              <w:pStyle w:val="TAL"/>
            </w:pPr>
            <w:r w:rsidRPr="00BC508A">
              <w:t>Packet flow Identifier</w:t>
            </w:r>
          </w:p>
          <w:p w14:paraId="75BCBA1F" w14:textId="77777777" w:rsidR="00D40C70" w:rsidRPr="00BC508A" w:rsidRDefault="00D40C70" w:rsidP="00E6030B">
            <w:pPr>
              <w:pStyle w:val="TAL"/>
            </w:pPr>
            <w:r w:rsidRPr="00BC508A">
              <w:t>9.9.4.8</w:t>
            </w:r>
          </w:p>
        </w:tc>
        <w:tc>
          <w:tcPr>
            <w:tcW w:w="1134" w:type="dxa"/>
            <w:tcBorders>
              <w:top w:val="single" w:sz="6" w:space="0" w:color="000000"/>
              <w:left w:val="single" w:sz="6" w:space="0" w:color="000000"/>
              <w:bottom w:val="single" w:sz="6" w:space="0" w:color="000000"/>
              <w:right w:val="single" w:sz="6" w:space="0" w:color="000000"/>
            </w:tcBorders>
          </w:tcPr>
          <w:p w14:paraId="643D1DC3"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17ABAE44" w14:textId="77777777" w:rsidR="00D40C70" w:rsidRPr="00BC508A" w:rsidRDefault="00D40C70" w:rsidP="00E6030B">
            <w:pPr>
              <w:pStyle w:val="TAC"/>
            </w:pPr>
            <w:r w:rsidRPr="00BC508A">
              <w:t>TLV</w:t>
            </w:r>
          </w:p>
        </w:tc>
        <w:tc>
          <w:tcPr>
            <w:tcW w:w="864" w:type="dxa"/>
            <w:tcBorders>
              <w:top w:val="single" w:sz="6" w:space="0" w:color="000000"/>
              <w:left w:val="single" w:sz="6" w:space="0" w:color="000000"/>
              <w:bottom w:val="single" w:sz="6" w:space="0" w:color="000000"/>
              <w:right w:val="single" w:sz="6" w:space="0" w:color="000000"/>
            </w:tcBorders>
          </w:tcPr>
          <w:p w14:paraId="304913D0" w14:textId="77777777" w:rsidR="00D40C70" w:rsidRPr="00BC508A" w:rsidRDefault="00D40C70" w:rsidP="00E6030B">
            <w:pPr>
              <w:pStyle w:val="TAC"/>
            </w:pPr>
            <w:r w:rsidRPr="00BC508A">
              <w:t>3</w:t>
            </w:r>
          </w:p>
        </w:tc>
      </w:tr>
      <w:tr w:rsidR="00D40C70" w:rsidRPr="00BC508A" w14:paraId="4526D8EE"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7EE84A" w14:textId="77777777" w:rsidR="00D40C70" w:rsidRPr="00BC508A" w:rsidRDefault="00D40C70" w:rsidP="00E6030B">
            <w:pPr>
              <w:pStyle w:val="TAL"/>
            </w:pPr>
            <w:r w:rsidRPr="00BC508A">
              <w:t>27</w:t>
            </w:r>
          </w:p>
        </w:tc>
        <w:tc>
          <w:tcPr>
            <w:tcW w:w="2835" w:type="dxa"/>
            <w:tcBorders>
              <w:top w:val="single" w:sz="6" w:space="0" w:color="000000"/>
              <w:left w:val="single" w:sz="6" w:space="0" w:color="000000"/>
              <w:bottom w:val="single" w:sz="6" w:space="0" w:color="000000"/>
              <w:right w:val="single" w:sz="6" w:space="0" w:color="000000"/>
            </w:tcBorders>
          </w:tcPr>
          <w:p w14:paraId="07A20D44" w14:textId="77777777" w:rsidR="00D40C70" w:rsidRPr="00BC508A" w:rsidRDefault="00D40C70" w:rsidP="00E6030B">
            <w:pPr>
              <w:pStyle w:val="TAL"/>
            </w:pPr>
            <w:r w:rsidRPr="00BC508A">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6EE3ADE3" w14:textId="77777777" w:rsidR="00D40C70" w:rsidRPr="00BC508A" w:rsidRDefault="00D40C70" w:rsidP="00E6030B">
            <w:pPr>
              <w:pStyle w:val="TAL"/>
            </w:pPr>
            <w:r w:rsidRPr="00BC508A">
              <w:t>Protocol configuration options</w:t>
            </w:r>
          </w:p>
          <w:p w14:paraId="2F92C28B" w14:textId="77777777" w:rsidR="00D40C70" w:rsidRPr="00BC508A" w:rsidRDefault="00D40C70" w:rsidP="00E6030B">
            <w:pPr>
              <w:pStyle w:val="TAL"/>
            </w:pPr>
            <w:r w:rsidRPr="00BC508A">
              <w:t>9.9.4.11</w:t>
            </w:r>
          </w:p>
        </w:tc>
        <w:tc>
          <w:tcPr>
            <w:tcW w:w="1134" w:type="dxa"/>
            <w:tcBorders>
              <w:top w:val="single" w:sz="6" w:space="0" w:color="000000"/>
              <w:left w:val="single" w:sz="6" w:space="0" w:color="000000"/>
              <w:bottom w:val="single" w:sz="6" w:space="0" w:color="000000"/>
              <w:right w:val="single" w:sz="6" w:space="0" w:color="000000"/>
            </w:tcBorders>
          </w:tcPr>
          <w:p w14:paraId="2C3E29AF"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67D1FA96" w14:textId="77777777" w:rsidR="00D40C70" w:rsidRPr="00BC508A" w:rsidRDefault="00D40C70" w:rsidP="00E6030B">
            <w:pPr>
              <w:pStyle w:val="TAC"/>
            </w:pPr>
            <w:r w:rsidRPr="00BC508A">
              <w:t>TLV</w:t>
            </w:r>
          </w:p>
        </w:tc>
        <w:tc>
          <w:tcPr>
            <w:tcW w:w="864" w:type="dxa"/>
            <w:tcBorders>
              <w:top w:val="single" w:sz="6" w:space="0" w:color="000000"/>
              <w:left w:val="single" w:sz="6" w:space="0" w:color="000000"/>
              <w:bottom w:val="single" w:sz="6" w:space="0" w:color="000000"/>
              <w:right w:val="single" w:sz="6" w:space="0" w:color="000000"/>
            </w:tcBorders>
          </w:tcPr>
          <w:p w14:paraId="7D87286D" w14:textId="77777777" w:rsidR="00D40C70" w:rsidRPr="00BC508A" w:rsidRDefault="00D40C70" w:rsidP="00E6030B">
            <w:pPr>
              <w:pStyle w:val="TAC"/>
            </w:pPr>
            <w:r w:rsidRPr="00BC508A">
              <w:t>3-253</w:t>
            </w:r>
          </w:p>
        </w:tc>
      </w:tr>
      <w:tr w:rsidR="00D40C70" w:rsidRPr="00BC508A" w14:paraId="23D461A2"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5CFBB2" w14:textId="77777777" w:rsidR="00D40C70" w:rsidRPr="00BC508A" w:rsidRDefault="00D40C70" w:rsidP="00E6030B">
            <w:pPr>
              <w:pStyle w:val="TAL"/>
            </w:pPr>
            <w:r w:rsidRPr="00BC508A">
              <w:rPr>
                <w:lang w:eastAsia="zh-CN"/>
              </w:rPr>
              <w:t>C-</w:t>
            </w:r>
          </w:p>
        </w:tc>
        <w:tc>
          <w:tcPr>
            <w:tcW w:w="2835" w:type="dxa"/>
            <w:tcBorders>
              <w:top w:val="single" w:sz="6" w:space="0" w:color="000000"/>
              <w:left w:val="single" w:sz="6" w:space="0" w:color="000000"/>
              <w:bottom w:val="single" w:sz="6" w:space="0" w:color="000000"/>
              <w:right w:val="single" w:sz="6" w:space="0" w:color="000000"/>
            </w:tcBorders>
          </w:tcPr>
          <w:p w14:paraId="5030E8AE" w14:textId="77777777" w:rsidR="00D40C70" w:rsidRPr="00BC508A" w:rsidRDefault="00D40C70" w:rsidP="00E6030B">
            <w:pPr>
              <w:pStyle w:val="TAL"/>
            </w:pPr>
            <w:r w:rsidRPr="00BC508A">
              <w:rPr>
                <w:lang w:eastAsia="zh-CN"/>
              </w:rPr>
              <w:t>WLAN offload indication</w:t>
            </w:r>
          </w:p>
        </w:tc>
        <w:tc>
          <w:tcPr>
            <w:tcW w:w="3119" w:type="dxa"/>
            <w:tcBorders>
              <w:top w:val="single" w:sz="6" w:space="0" w:color="000000"/>
              <w:left w:val="single" w:sz="6" w:space="0" w:color="000000"/>
              <w:bottom w:val="single" w:sz="6" w:space="0" w:color="000000"/>
              <w:right w:val="single" w:sz="6" w:space="0" w:color="000000"/>
            </w:tcBorders>
          </w:tcPr>
          <w:p w14:paraId="7F5B2F5A" w14:textId="77777777" w:rsidR="00D40C70" w:rsidRPr="00BC508A" w:rsidRDefault="00D40C70" w:rsidP="00E6030B">
            <w:pPr>
              <w:pStyle w:val="TAL"/>
              <w:rPr>
                <w:lang w:eastAsia="zh-CN"/>
              </w:rPr>
            </w:pPr>
            <w:r w:rsidRPr="00BC508A">
              <w:rPr>
                <w:lang w:eastAsia="zh-CN"/>
              </w:rPr>
              <w:t xml:space="preserve">WLAN offload </w:t>
            </w:r>
            <w:r w:rsidRPr="00BC508A">
              <w:t>acceptability</w:t>
            </w:r>
          </w:p>
          <w:p w14:paraId="68348F39" w14:textId="77777777" w:rsidR="00D40C70" w:rsidRPr="00BC508A" w:rsidRDefault="00D40C70" w:rsidP="00E6030B">
            <w:pPr>
              <w:pStyle w:val="TAL"/>
            </w:pPr>
            <w:r w:rsidRPr="00BC508A">
              <w:rPr>
                <w:lang w:eastAsia="zh-CN"/>
              </w:rPr>
              <w:t>9.9.4.18</w:t>
            </w:r>
          </w:p>
        </w:tc>
        <w:tc>
          <w:tcPr>
            <w:tcW w:w="1134" w:type="dxa"/>
            <w:tcBorders>
              <w:top w:val="single" w:sz="6" w:space="0" w:color="000000"/>
              <w:left w:val="single" w:sz="6" w:space="0" w:color="000000"/>
              <w:bottom w:val="single" w:sz="6" w:space="0" w:color="000000"/>
              <w:right w:val="single" w:sz="6" w:space="0" w:color="000000"/>
            </w:tcBorders>
          </w:tcPr>
          <w:p w14:paraId="43675D8A" w14:textId="77777777" w:rsidR="00D40C70" w:rsidRPr="00BC508A" w:rsidRDefault="00D40C70" w:rsidP="00E6030B">
            <w:pPr>
              <w:pStyle w:val="TAC"/>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6F7C5D2F" w14:textId="77777777" w:rsidR="00D40C70" w:rsidRPr="00BC508A" w:rsidRDefault="00D40C70" w:rsidP="00E6030B">
            <w:pPr>
              <w:pStyle w:val="TAC"/>
            </w:pPr>
            <w:r w:rsidRPr="00BC508A">
              <w:rPr>
                <w:lang w:eastAsia="zh-CN"/>
              </w:rPr>
              <w:t>TV</w:t>
            </w:r>
          </w:p>
        </w:tc>
        <w:tc>
          <w:tcPr>
            <w:tcW w:w="864" w:type="dxa"/>
            <w:tcBorders>
              <w:top w:val="single" w:sz="6" w:space="0" w:color="000000"/>
              <w:left w:val="single" w:sz="6" w:space="0" w:color="000000"/>
              <w:bottom w:val="single" w:sz="6" w:space="0" w:color="000000"/>
              <w:right w:val="single" w:sz="6" w:space="0" w:color="000000"/>
            </w:tcBorders>
          </w:tcPr>
          <w:p w14:paraId="110FBD0D" w14:textId="77777777" w:rsidR="00D40C70" w:rsidRPr="00BC508A" w:rsidRDefault="00D40C70" w:rsidP="00E6030B">
            <w:pPr>
              <w:pStyle w:val="TAC"/>
            </w:pPr>
            <w:r w:rsidRPr="00BC508A">
              <w:rPr>
                <w:lang w:eastAsia="zh-CN"/>
              </w:rPr>
              <w:t>1</w:t>
            </w:r>
          </w:p>
        </w:tc>
      </w:tr>
      <w:tr w:rsidR="00D40C70" w:rsidRPr="00BC508A" w14:paraId="38636DC4"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B24963" w14:textId="77777777" w:rsidR="00D40C70" w:rsidRPr="00BC508A" w:rsidRDefault="00D40C70" w:rsidP="00E6030B">
            <w:pPr>
              <w:pStyle w:val="TAL"/>
              <w:rPr>
                <w:lang w:eastAsia="zh-CN"/>
              </w:rPr>
            </w:pPr>
            <w:r w:rsidRPr="00BC508A">
              <w:rPr>
                <w:lang w:eastAsia="zh-CN"/>
              </w:rPr>
              <w:t>33</w:t>
            </w:r>
          </w:p>
        </w:tc>
        <w:tc>
          <w:tcPr>
            <w:tcW w:w="2835" w:type="dxa"/>
            <w:tcBorders>
              <w:top w:val="single" w:sz="6" w:space="0" w:color="000000"/>
              <w:left w:val="single" w:sz="6" w:space="0" w:color="000000"/>
              <w:bottom w:val="single" w:sz="6" w:space="0" w:color="000000"/>
              <w:right w:val="single" w:sz="6" w:space="0" w:color="000000"/>
            </w:tcBorders>
          </w:tcPr>
          <w:p w14:paraId="43B62405" w14:textId="77777777" w:rsidR="00D40C70" w:rsidRPr="00BC508A" w:rsidRDefault="00D40C70" w:rsidP="00E6030B">
            <w:pPr>
              <w:pStyle w:val="TAL"/>
              <w:rPr>
                <w:lang w:eastAsia="zh-CN"/>
              </w:rPr>
            </w:pPr>
            <w:r w:rsidRPr="00BC508A">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3D90B17A" w14:textId="77777777" w:rsidR="00D40C70" w:rsidRPr="00BC508A" w:rsidRDefault="00D40C70" w:rsidP="00E6030B">
            <w:pPr>
              <w:pStyle w:val="TAL"/>
            </w:pPr>
            <w:r w:rsidRPr="00BC508A">
              <w:rPr>
                <w:lang w:eastAsia="zh-CN"/>
              </w:rPr>
              <w:t>NBIFOM container</w:t>
            </w:r>
          </w:p>
          <w:p w14:paraId="72F5711B" w14:textId="77777777" w:rsidR="00D40C70" w:rsidRPr="00BC508A" w:rsidRDefault="00D40C70" w:rsidP="00E6030B">
            <w:pPr>
              <w:pStyle w:val="TAL"/>
              <w:rPr>
                <w:lang w:eastAsia="zh-CN"/>
              </w:rPr>
            </w:pPr>
            <w:r w:rsidRPr="00BC508A">
              <w:t>9.9.4.</w:t>
            </w:r>
            <w:r w:rsidRPr="00BC508A">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4D010634" w14:textId="77777777" w:rsidR="00D40C70" w:rsidRPr="00BC508A" w:rsidRDefault="00D40C70" w:rsidP="00E6030B">
            <w:pPr>
              <w:pStyle w:val="TAC"/>
              <w:rPr>
                <w:lang w:eastAsia="zh-CN"/>
              </w:rPr>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3B57DA39" w14:textId="77777777" w:rsidR="00D40C70" w:rsidRPr="00BC508A" w:rsidRDefault="00D40C70" w:rsidP="00E6030B">
            <w:pPr>
              <w:pStyle w:val="TAC"/>
              <w:rPr>
                <w:lang w:eastAsia="zh-CN"/>
              </w:rPr>
            </w:pPr>
            <w:r w:rsidRPr="00BC508A">
              <w:rPr>
                <w:lang w:eastAsia="zh-CN"/>
              </w:rPr>
              <w:t>T</w:t>
            </w:r>
            <w:r w:rsidRPr="00BC508A">
              <w:t>LV</w:t>
            </w:r>
            <w:r w:rsidRPr="00BC508A">
              <w:rPr>
                <w:lang w:eastAsia="zh-CN"/>
              </w:rPr>
              <w:t xml:space="preserve"> </w:t>
            </w:r>
          </w:p>
        </w:tc>
        <w:tc>
          <w:tcPr>
            <w:tcW w:w="864" w:type="dxa"/>
            <w:tcBorders>
              <w:top w:val="single" w:sz="6" w:space="0" w:color="000000"/>
              <w:left w:val="single" w:sz="6" w:space="0" w:color="000000"/>
              <w:bottom w:val="single" w:sz="6" w:space="0" w:color="000000"/>
              <w:right w:val="single" w:sz="6" w:space="0" w:color="000000"/>
            </w:tcBorders>
          </w:tcPr>
          <w:p w14:paraId="345B94AD" w14:textId="77777777" w:rsidR="00D40C70" w:rsidRPr="00BC508A" w:rsidRDefault="00D40C70" w:rsidP="00E6030B">
            <w:pPr>
              <w:pStyle w:val="TAC"/>
              <w:rPr>
                <w:lang w:eastAsia="zh-CN"/>
              </w:rPr>
            </w:pPr>
            <w:r w:rsidRPr="00BC508A">
              <w:rPr>
                <w:lang w:eastAsia="zh-CN"/>
              </w:rPr>
              <w:t>3</w:t>
            </w:r>
            <w:r w:rsidRPr="00BC508A">
              <w:t>-25</w:t>
            </w:r>
            <w:r w:rsidRPr="00BC508A">
              <w:rPr>
                <w:lang w:eastAsia="zh-CN"/>
              </w:rPr>
              <w:t>7</w:t>
            </w:r>
          </w:p>
        </w:tc>
      </w:tr>
      <w:tr w:rsidR="00D40C70" w:rsidRPr="00BC508A" w14:paraId="2CC9DF06"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76C587" w14:textId="77777777" w:rsidR="00D40C70" w:rsidRPr="00BC508A" w:rsidRDefault="00D40C70" w:rsidP="00E6030B">
            <w:pPr>
              <w:pStyle w:val="TAL"/>
              <w:rPr>
                <w:lang w:eastAsia="zh-CN"/>
              </w:rPr>
            </w:pPr>
            <w:r w:rsidRPr="00BC508A">
              <w:t>7B</w:t>
            </w:r>
          </w:p>
        </w:tc>
        <w:tc>
          <w:tcPr>
            <w:tcW w:w="2835" w:type="dxa"/>
            <w:tcBorders>
              <w:top w:val="single" w:sz="6" w:space="0" w:color="000000"/>
              <w:left w:val="single" w:sz="6" w:space="0" w:color="000000"/>
              <w:bottom w:val="single" w:sz="6" w:space="0" w:color="000000"/>
              <w:right w:val="single" w:sz="6" w:space="0" w:color="000000"/>
            </w:tcBorders>
          </w:tcPr>
          <w:p w14:paraId="3C84B744" w14:textId="77777777" w:rsidR="00D40C70" w:rsidRPr="00BC508A" w:rsidRDefault="00D40C70" w:rsidP="00E6030B">
            <w:pPr>
              <w:pStyle w:val="TAL"/>
              <w:rPr>
                <w:lang w:eastAsia="zh-CN"/>
              </w:rPr>
            </w:pPr>
            <w:r w:rsidRPr="00BC508A">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4A7782C5" w14:textId="77777777" w:rsidR="00D40C70" w:rsidRPr="00BC508A" w:rsidRDefault="00D40C70" w:rsidP="00E6030B">
            <w:pPr>
              <w:pStyle w:val="TAL"/>
            </w:pPr>
            <w:r w:rsidRPr="00BC508A">
              <w:t>Extended protocol configuration options</w:t>
            </w:r>
          </w:p>
          <w:p w14:paraId="65E09BF3" w14:textId="77777777" w:rsidR="00D40C70" w:rsidRPr="00BC508A" w:rsidRDefault="00D40C70" w:rsidP="00E6030B">
            <w:pPr>
              <w:pStyle w:val="TAL"/>
              <w:rPr>
                <w:lang w:eastAsia="zh-CN"/>
              </w:rPr>
            </w:pPr>
            <w:r w:rsidRPr="00BC508A">
              <w:t>9.9.4.26</w:t>
            </w:r>
          </w:p>
        </w:tc>
        <w:tc>
          <w:tcPr>
            <w:tcW w:w="1134" w:type="dxa"/>
            <w:tcBorders>
              <w:top w:val="single" w:sz="6" w:space="0" w:color="000000"/>
              <w:left w:val="single" w:sz="6" w:space="0" w:color="000000"/>
              <w:bottom w:val="single" w:sz="6" w:space="0" w:color="000000"/>
              <w:right w:val="single" w:sz="6" w:space="0" w:color="000000"/>
            </w:tcBorders>
          </w:tcPr>
          <w:p w14:paraId="74CBB80E" w14:textId="77777777" w:rsidR="00D40C70" w:rsidRPr="00BC508A" w:rsidRDefault="00D40C70" w:rsidP="00E6030B">
            <w:pPr>
              <w:pStyle w:val="TAC"/>
              <w:rPr>
                <w:lang w:eastAsia="zh-CN"/>
              </w:rPr>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4660D7D0" w14:textId="77777777" w:rsidR="00D40C70" w:rsidRPr="00BC508A" w:rsidRDefault="00D40C70" w:rsidP="00E6030B">
            <w:pPr>
              <w:pStyle w:val="TAC"/>
              <w:rPr>
                <w:lang w:eastAsia="zh-CN"/>
              </w:rPr>
            </w:pPr>
            <w:r w:rsidRPr="00BC508A">
              <w:t>TLV-E</w:t>
            </w:r>
          </w:p>
        </w:tc>
        <w:tc>
          <w:tcPr>
            <w:tcW w:w="864" w:type="dxa"/>
            <w:tcBorders>
              <w:top w:val="single" w:sz="6" w:space="0" w:color="000000"/>
              <w:left w:val="single" w:sz="6" w:space="0" w:color="000000"/>
              <w:bottom w:val="single" w:sz="6" w:space="0" w:color="000000"/>
              <w:right w:val="single" w:sz="6" w:space="0" w:color="000000"/>
            </w:tcBorders>
          </w:tcPr>
          <w:p w14:paraId="0C44219B" w14:textId="77777777" w:rsidR="00D40C70" w:rsidRPr="00BC508A" w:rsidRDefault="00D40C70" w:rsidP="00E6030B">
            <w:pPr>
              <w:pStyle w:val="TAC"/>
              <w:rPr>
                <w:lang w:eastAsia="zh-CN"/>
              </w:rPr>
            </w:pPr>
            <w:r w:rsidRPr="00BC508A">
              <w:t>4-65538</w:t>
            </w:r>
          </w:p>
        </w:tc>
      </w:tr>
      <w:tr w:rsidR="00D40C70" w:rsidRPr="00BC508A" w14:paraId="6B4F8077" w14:textId="77777777" w:rsidTr="00534AC5">
        <w:tblPrEx>
          <w:tblCellMar>
            <w:right w:w="28" w:type="dxa"/>
          </w:tblCellMar>
        </w:tblPrEx>
        <w:trPr>
          <w:cantSplit/>
          <w:trHeight w:val="255"/>
          <w:jc w:val="center"/>
        </w:trPr>
        <w:tc>
          <w:tcPr>
            <w:tcW w:w="567" w:type="dxa"/>
            <w:tcBorders>
              <w:top w:val="single" w:sz="4" w:space="0" w:color="auto"/>
              <w:left w:val="single" w:sz="6" w:space="0" w:color="000000"/>
              <w:bottom w:val="single" w:sz="6" w:space="0" w:color="000000"/>
              <w:right w:val="single" w:sz="6" w:space="0" w:color="000000"/>
            </w:tcBorders>
          </w:tcPr>
          <w:p w14:paraId="577DA6FF" w14:textId="77777777" w:rsidR="00D40C70" w:rsidRPr="00BC508A" w:rsidRDefault="00D40C70" w:rsidP="00E6030B">
            <w:pPr>
              <w:pStyle w:val="TAL"/>
            </w:pPr>
            <w:r w:rsidRPr="00BC508A">
              <w:t>5C</w:t>
            </w:r>
          </w:p>
        </w:tc>
        <w:tc>
          <w:tcPr>
            <w:tcW w:w="2835" w:type="dxa"/>
            <w:tcBorders>
              <w:top w:val="single" w:sz="4" w:space="0" w:color="auto"/>
              <w:left w:val="single" w:sz="6" w:space="0" w:color="000000"/>
              <w:bottom w:val="single" w:sz="6" w:space="0" w:color="000000"/>
              <w:right w:val="single" w:sz="6" w:space="0" w:color="000000"/>
            </w:tcBorders>
          </w:tcPr>
          <w:p w14:paraId="0A7C58DC" w14:textId="77777777" w:rsidR="00D40C70" w:rsidRPr="00BC508A" w:rsidRDefault="00D40C70" w:rsidP="00E6030B">
            <w:pPr>
              <w:pStyle w:val="TAL"/>
            </w:pPr>
            <w:r w:rsidRPr="00BC508A">
              <w:t>Extended EPS QoS</w:t>
            </w:r>
          </w:p>
        </w:tc>
        <w:tc>
          <w:tcPr>
            <w:tcW w:w="3119" w:type="dxa"/>
            <w:tcBorders>
              <w:top w:val="single" w:sz="4" w:space="0" w:color="auto"/>
              <w:left w:val="single" w:sz="6" w:space="0" w:color="000000"/>
              <w:bottom w:val="single" w:sz="6" w:space="0" w:color="000000"/>
              <w:right w:val="single" w:sz="6" w:space="0" w:color="000000"/>
            </w:tcBorders>
          </w:tcPr>
          <w:p w14:paraId="5F69A9B1" w14:textId="77777777" w:rsidR="00D40C70" w:rsidRPr="00BC508A" w:rsidRDefault="00D40C70" w:rsidP="00E6030B">
            <w:pPr>
              <w:pStyle w:val="TAL"/>
            </w:pPr>
            <w:r w:rsidRPr="00BC508A">
              <w:t>Extended quality of service</w:t>
            </w:r>
          </w:p>
          <w:p w14:paraId="739FC6DC" w14:textId="77777777" w:rsidR="00D40C70" w:rsidRPr="00BC508A" w:rsidRDefault="00D40C70" w:rsidP="00E6030B">
            <w:pPr>
              <w:pStyle w:val="TAL"/>
            </w:pPr>
            <w:r w:rsidRPr="00BC508A">
              <w:t>9.9.4.30</w:t>
            </w:r>
          </w:p>
        </w:tc>
        <w:tc>
          <w:tcPr>
            <w:tcW w:w="1134" w:type="dxa"/>
            <w:tcBorders>
              <w:top w:val="single" w:sz="4" w:space="0" w:color="auto"/>
              <w:left w:val="single" w:sz="6" w:space="0" w:color="000000"/>
              <w:bottom w:val="single" w:sz="6" w:space="0" w:color="000000"/>
              <w:right w:val="single" w:sz="6" w:space="0" w:color="000000"/>
            </w:tcBorders>
          </w:tcPr>
          <w:p w14:paraId="539CE4C6" w14:textId="77777777" w:rsidR="00D40C70" w:rsidRPr="00BC508A" w:rsidRDefault="00D40C70" w:rsidP="00E6030B">
            <w:pPr>
              <w:pStyle w:val="TAC"/>
            </w:pPr>
            <w:r w:rsidRPr="00BC508A">
              <w:t>O</w:t>
            </w:r>
          </w:p>
        </w:tc>
        <w:tc>
          <w:tcPr>
            <w:tcW w:w="1134" w:type="dxa"/>
            <w:tcBorders>
              <w:top w:val="single" w:sz="4" w:space="0" w:color="auto"/>
              <w:left w:val="single" w:sz="6" w:space="0" w:color="000000"/>
              <w:bottom w:val="single" w:sz="6" w:space="0" w:color="000000"/>
              <w:right w:val="single" w:sz="6" w:space="0" w:color="000000"/>
            </w:tcBorders>
          </w:tcPr>
          <w:p w14:paraId="45016DB3" w14:textId="77777777" w:rsidR="00D40C70" w:rsidRPr="00BC508A" w:rsidRDefault="00D40C70" w:rsidP="00E6030B">
            <w:pPr>
              <w:pStyle w:val="TAC"/>
            </w:pPr>
            <w:r w:rsidRPr="00BC508A">
              <w:t>TLV</w:t>
            </w:r>
          </w:p>
        </w:tc>
        <w:tc>
          <w:tcPr>
            <w:tcW w:w="864" w:type="dxa"/>
            <w:tcBorders>
              <w:top w:val="single" w:sz="4" w:space="0" w:color="auto"/>
              <w:left w:val="single" w:sz="6" w:space="0" w:color="000000"/>
              <w:bottom w:val="single" w:sz="6" w:space="0" w:color="000000"/>
              <w:right w:val="single" w:sz="6" w:space="0" w:color="000000"/>
            </w:tcBorders>
          </w:tcPr>
          <w:p w14:paraId="62DA49D6" w14:textId="77777777" w:rsidR="00D40C70" w:rsidRPr="00BC508A" w:rsidRDefault="00D40C70" w:rsidP="00E6030B">
            <w:pPr>
              <w:pStyle w:val="TAC"/>
            </w:pPr>
            <w:r w:rsidRPr="00BC508A">
              <w:t>12</w:t>
            </w:r>
          </w:p>
        </w:tc>
      </w:tr>
    </w:tbl>
    <w:p w14:paraId="64003A62" w14:textId="77777777" w:rsidR="00D40C70" w:rsidRPr="00BC508A" w:rsidRDefault="00D40C70" w:rsidP="00D40C70"/>
    <w:p w14:paraId="77CCA3D4" w14:textId="77777777" w:rsidR="00D40C70" w:rsidRPr="00BC508A" w:rsidRDefault="00D40C70" w:rsidP="00295835">
      <w:pPr>
        <w:pStyle w:val="Heading4"/>
        <w:rPr>
          <w:lang w:eastAsia="zh-CN"/>
        </w:rPr>
      </w:pPr>
      <w:bookmarkStart w:id="5887" w:name="_Toc20218421"/>
      <w:bookmarkStart w:id="5888" w:name="_Toc27744309"/>
      <w:bookmarkStart w:id="5889" w:name="_Toc35959883"/>
      <w:bookmarkStart w:id="5890" w:name="_Toc45203321"/>
      <w:bookmarkStart w:id="5891" w:name="_Toc45700697"/>
      <w:bookmarkStart w:id="5892" w:name="_Toc51920433"/>
      <w:bookmarkStart w:id="5893" w:name="_Toc68251493"/>
      <w:bookmarkStart w:id="5894" w:name="_Toc187414451"/>
      <w:r w:rsidRPr="00BC508A">
        <w:rPr>
          <w:lang w:eastAsia="zh-CN"/>
        </w:rPr>
        <w:t>8.3.3.2</w:t>
      </w:r>
      <w:r w:rsidRPr="00BC508A">
        <w:rPr>
          <w:lang w:eastAsia="zh-CN"/>
        </w:rPr>
        <w:tab/>
      </w:r>
      <w:r w:rsidRPr="00BC508A">
        <w:t>Transaction</w:t>
      </w:r>
      <w:r w:rsidRPr="00BC508A">
        <w:rPr>
          <w:lang w:eastAsia="zh-CN"/>
        </w:rPr>
        <w:t xml:space="preserve"> identifier</w:t>
      </w:r>
      <w:bookmarkEnd w:id="5887"/>
      <w:bookmarkEnd w:id="5888"/>
      <w:bookmarkEnd w:id="5889"/>
      <w:bookmarkEnd w:id="5890"/>
      <w:bookmarkEnd w:id="5891"/>
      <w:bookmarkEnd w:id="5892"/>
      <w:bookmarkEnd w:id="5893"/>
      <w:bookmarkEnd w:id="5894"/>
    </w:p>
    <w:p w14:paraId="00B6013E" w14:textId="77777777" w:rsidR="00D40C70" w:rsidRPr="00BC508A" w:rsidRDefault="00D40C70" w:rsidP="00D40C70">
      <w:pPr>
        <w:rPr>
          <w:lang w:eastAsia="zh-CN"/>
        </w:rPr>
      </w:pPr>
      <w:r w:rsidRPr="00BC508A">
        <w:t xml:space="preserve">If the UE supports A/Gb mode or Iu mode or both, a </w:t>
      </w:r>
      <w:r w:rsidRPr="00BC508A">
        <w:rPr>
          <w:lang w:eastAsia="ko-KR"/>
        </w:rPr>
        <w:t xml:space="preserve">network </w:t>
      </w:r>
      <w:r w:rsidRPr="00BC508A">
        <w:t xml:space="preserve">supporting mobility from S1 mode to A/Gb mode or Iu mode or both shall include </w:t>
      </w:r>
      <w:r w:rsidRPr="00BC508A">
        <w:rPr>
          <w:lang w:eastAsia="zh-CN"/>
        </w:rPr>
        <w:t>this IE</w:t>
      </w:r>
    </w:p>
    <w:p w14:paraId="615A5980" w14:textId="77777777" w:rsidR="00D40C70" w:rsidRPr="00BC508A" w:rsidRDefault="00D40C70" w:rsidP="00295835">
      <w:pPr>
        <w:pStyle w:val="Heading4"/>
        <w:rPr>
          <w:lang w:eastAsia="ko-KR"/>
        </w:rPr>
      </w:pPr>
      <w:bookmarkStart w:id="5895" w:name="_Toc20218422"/>
      <w:bookmarkStart w:id="5896" w:name="_Toc27744310"/>
      <w:bookmarkStart w:id="5897" w:name="_Toc35959884"/>
      <w:bookmarkStart w:id="5898" w:name="_Toc45203322"/>
      <w:bookmarkStart w:id="5899" w:name="_Toc45700698"/>
      <w:bookmarkStart w:id="5900" w:name="_Toc51920434"/>
      <w:bookmarkStart w:id="5901" w:name="_Toc68251494"/>
      <w:bookmarkStart w:id="5902" w:name="_Toc187414452"/>
      <w:r w:rsidRPr="00BC508A">
        <w:t>8.3.</w:t>
      </w:r>
      <w:r w:rsidRPr="00BC508A">
        <w:rPr>
          <w:lang w:eastAsia="ko-KR"/>
        </w:rPr>
        <w:t>3</w:t>
      </w:r>
      <w:r w:rsidRPr="00BC508A">
        <w:t>.</w:t>
      </w:r>
      <w:r w:rsidRPr="00BC508A">
        <w:rPr>
          <w:lang w:eastAsia="ko-KR"/>
        </w:rPr>
        <w:t>3</w:t>
      </w:r>
      <w:r w:rsidRPr="00BC508A">
        <w:tab/>
      </w:r>
      <w:r w:rsidRPr="00BC508A">
        <w:rPr>
          <w:lang w:eastAsia="ko-KR"/>
        </w:rPr>
        <w:t>Negotiated QoS</w:t>
      </w:r>
      <w:bookmarkEnd w:id="5895"/>
      <w:bookmarkEnd w:id="5896"/>
      <w:bookmarkEnd w:id="5897"/>
      <w:bookmarkEnd w:id="5898"/>
      <w:bookmarkEnd w:id="5899"/>
      <w:bookmarkEnd w:id="5900"/>
      <w:bookmarkEnd w:id="5901"/>
      <w:bookmarkEnd w:id="5902"/>
    </w:p>
    <w:p w14:paraId="62286342" w14:textId="77777777" w:rsidR="00D40C70" w:rsidRPr="00BC508A" w:rsidRDefault="00D40C70" w:rsidP="00D40C70">
      <w:pPr>
        <w:rPr>
          <w:lang w:eastAsia="ko-KR"/>
        </w:rPr>
      </w:pPr>
      <w:r w:rsidRPr="00BC508A">
        <w:t xml:space="preserve">If the UE supports A/Gb mode or Iu mode or both, a </w:t>
      </w:r>
      <w:r w:rsidRPr="00BC508A">
        <w:rPr>
          <w:lang w:eastAsia="ko-KR"/>
        </w:rPr>
        <w:t xml:space="preserve">network </w:t>
      </w:r>
      <w:r w:rsidRPr="00BC508A">
        <w:t>supporting mobility from S1 mode to A/Gb mode or Iu mode or both shall include the corresponding R99 QoS parameter values of a PDP context.</w:t>
      </w:r>
    </w:p>
    <w:p w14:paraId="4274C586" w14:textId="77777777" w:rsidR="00D40C70" w:rsidRPr="00BC508A" w:rsidRDefault="00D40C70" w:rsidP="00295835">
      <w:pPr>
        <w:pStyle w:val="Heading4"/>
        <w:rPr>
          <w:lang w:eastAsia="ko-KR"/>
        </w:rPr>
      </w:pPr>
      <w:bookmarkStart w:id="5903" w:name="_Toc20218423"/>
      <w:bookmarkStart w:id="5904" w:name="_Toc27744311"/>
      <w:bookmarkStart w:id="5905" w:name="_Toc35959885"/>
      <w:bookmarkStart w:id="5906" w:name="_Toc45203323"/>
      <w:bookmarkStart w:id="5907" w:name="_Toc45700699"/>
      <w:bookmarkStart w:id="5908" w:name="_Toc51920435"/>
      <w:bookmarkStart w:id="5909" w:name="_Toc68251495"/>
      <w:bookmarkStart w:id="5910" w:name="_Toc187414453"/>
      <w:r w:rsidRPr="00BC508A">
        <w:t>8.3.</w:t>
      </w:r>
      <w:r w:rsidRPr="00BC508A">
        <w:rPr>
          <w:lang w:eastAsia="ko-KR"/>
        </w:rPr>
        <w:t>3</w:t>
      </w:r>
      <w:r w:rsidRPr="00BC508A">
        <w:t>.</w:t>
      </w:r>
      <w:r w:rsidRPr="00BC508A">
        <w:rPr>
          <w:lang w:eastAsia="ko-KR"/>
        </w:rPr>
        <w:t>4</w:t>
      </w:r>
      <w:r w:rsidRPr="00BC508A">
        <w:tab/>
      </w:r>
      <w:r w:rsidRPr="00BC508A">
        <w:rPr>
          <w:lang w:eastAsia="ko-KR"/>
        </w:rPr>
        <w:t>Negotiated LLC SAPI</w:t>
      </w:r>
      <w:bookmarkEnd w:id="5903"/>
      <w:bookmarkEnd w:id="5904"/>
      <w:bookmarkEnd w:id="5905"/>
      <w:bookmarkEnd w:id="5906"/>
      <w:bookmarkEnd w:id="5907"/>
      <w:bookmarkEnd w:id="5908"/>
      <w:bookmarkEnd w:id="5909"/>
      <w:bookmarkEnd w:id="5910"/>
    </w:p>
    <w:p w14:paraId="14CA8AC3" w14:textId="77777777" w:rsidR="00D40C70" w:rsidRPr="00BC508A" w:rsidRDefault="00D40C70" w:rsidP="00D40C70">
      <w:pPr>
        <w:rPr>
          <w:lang w:eastAsia="ko-KR"/>
        </w:rPr>
      </w:pPr>
      <w:r w:rsidRPr="00BC508A">
        <w:t xml:space="preserve">If the UE supports A/Gb mode, a </w:t>
      </w:r>
      <w:r w:rsidRPr="00BC508A">
        <w:rPr>
          <w:lang w:eastAsia="ko-KR"/>
        </w:rPr>
        <w:t xml:space="preserve">network </w:t>
      </w:r>
      <w:r w:rsidRPr="00BC508A">
        <w:t xml:space="preserve">supporting mobility from S1 mode to A/Gb mode shall include </w:t>
      </w:r>
      <w:r w:rsidRPr="00BC508A">
        <w:rPr>
          <w:lang w:eastAsia="ko-KR"/>
        </w:rPr>
        <w:t>this IE</w:t>
      </w:r>
      <w:r w:rsidRPr="00BC508A">
        <w:t>.</w:t>
      </w:r>
    </w:p>
    <w:p w14:paraId="393A0F97" w14:textId="77777777" w:rsidR="00D40C70" w:rsidRPr="00BC508A" w:rsidRDefault="00D40C70" w:rsidP="00295835">
      <w:pPr>
        <w:pStyle w:val="Heading4"/>
        <w:rPr>
          <w:lang w:eastAsia="ko-KR"/>
        </w:rPr>
      </w:pPr>
      <w:bookmarkStart w:id="5911" w:name="_Toc20218424"/>
      <w:bookmarkStart w:id="5912" w:name="_Toc27744312"/>
      <w:bookmarkStart w:id="5913" w:name="_Toc35959886"/>
      <w:bookmarkStart w:id="5914" w:name="_Toc45203324"/>
      <w:bookmarkStart w:id="5915" w:name="_Toc45700700"/>
      <w:bookmarkStart w:id="5916" w:name="_Toc51920436"/>
      <w:bookmarkStart w:id="5917" w:name="_Toc68251496"/>
      <w:bookmarkStart w:id="5918" w:name="_Toc187414454"/>
      <w:r w:rsidRPr="00BC508A">
        <w:t>8.3.</w:t>
      </w:r>
      <w:r w:rsidRPr="00BC508A">
        <w:rPr>
          <w:lang w:eastAsia="ko-KR"/>
        </w:rPr>
        <w:t>3</w:t>
      </w:r>
      <w:r w:rsidRPr="00BC508A">
        <w:t>.</w:t>
      </w:r>
      <w:r w:rsidRPr="00BC508A">
        <w:rPr>
          <w:lang w:eastAsia="ko-KR"/>
        </w:rPr>
        <w:t>5</w:t>
      </w:r>
      <w:r w:rsidRPr="00BC508A">
        <w:tab/>
      </w:r>
      <w:r w:rsidRPr="00BC508A">
        <w:rPr>
          <w:lang w:eastAsia="ko-KR"/>
        </w:rPr>
        <w:t>Radio priority</w:t>
      </w:r>
      <w:bookmarkEnd w:id="5911"/>
      <w:bookmarkEnd w:id="5912"/>
      <w:bookmarkEnd w:id="5913"/>
      <w:bookmarkEnd w:id="5914"/>
      <w:bookmarkEnd w:id="5915"/>
      <w:bookmarkEnd w:id="5916"/>
      <w:bookmarkEnd w:id="5917"/>
      <w:bookmarkEnd w:id="5918"/>
    </w:p>
    <w:p w14:paraId="0374E8E7" w14:textId="77777777" w:rsidR="00D40C70" w:rsidRPr="00BC508A" w:rsidRDefault="00D40C70" w:rsidP="00D40C70">
      <w:pPr>
        <w:rPr>
          <w:lang w:eastAsia="ko-KR"/>
        </w:rPr>
      </w:pPr>
      <w:r w:rsidRPr="00BC508A">
        <w:t xml:space="preserve">If the UE supports A/Gb mode, a </w:t>
      </w:r>
      <w:r w:rsidRPr="00BC508A">
        <w:rPr>
          <w:lang w:eastAsia="ko-KR"/>
        </w:rPr>
        <w:t xml:space="preserve">network </w:t>
      </w:r>
      <w:r w:rsidRPr="00BC508A">
        <w:t xml:space="preserve">supporting mobility from S1 mode to A/Gb mode shall include </w:t>
      </w:r>
      <w:r w:rsidRPr="00BC508A">
        <w:rPr>
          <w:lang w:eastAsia="ko-KR"/>
        </w:rPr>
        <w:t>this IE</w:t>
      </w:r>
      <w:r w:rsidRPr="00BC508A">
        <w:t>.</w:t>
      </w:r>
    </w:p>
    <w:p w14:paraId="37179F9D" w14:textId="77777777" w:rsidR="00D40C70" w:rsidRPr="00BC508A" w:rsidRDefault="00D40C70" w:rsidP="00295835">
      <w:pPr>
        <w:pStyle w:val="Heading4"/>
        <w:rPr>
          <w:lang w:eastAsia="ko-KR"/>
        </w:rPr>
      </w:pPr>
      <w:bookmarkStart w:id="5919" w:name="_Toc20218425"/>
      <w:bookmarkStart w:id="5920" w:name="_Toc27744313"/>
      <w:bookmarkStart w:id="5921" w:name="_Toc35959887"/>
      <w:bookmarkStart w:id="5922" w:name="_Toc45203325"/>
      <w:bookmarkStart w:id="5923" w:name="_Toc45700701"/>
      <w:bookmarkStart w:id="5924" w:name="_Toc51920437"/>
      <w:bookmarkStart w:id="5925" w:name="_Toc68251497"/>
      <w:bookmarkStart w:id="5926" w:name="_Toc187414455"/>
      <w:r w:rsidRPr="00BC508A">
        <w:t>8.3.</w:t>
      </w:r>
      <w:r w:rsidRPr="00BC508A">
        <w:rPr>
          <w:lang w:eastAsia="ko-KR"/>
        </w:rPr>
        <w:t>3</w:t>
      </w:r>
      <w:r w:rsidRPr="00BC508A">
        <w:t>.</w:t>
      </w:r>
      <w:r w:rsidRPr="00BC508A">
        <w:rPr>
          <w:lang w:eastAsia="ko-KR"/>
        </w:rPr>
        <w:t>6</w:t>
      </w:r>
      <w:r w:rsidRPr="00BC508A">
        <w:tab/>
        <w:t>Packet flow identifier</w:t>
      </w:r>
      <w:bookmarkEnd w:id="5919"/>
      <w:bookmarkEnd w:id="5920"/>
      <w:bookmarkEnd w:id="5921"/>
      <w:bookmarkEnd w:id="5922"/>
      <w:bookmarkEnd w:id="5923"/>
      <w:bookmarkEnd w:id="5924"/>
      <w:bookmarkEnd w:id="5925"/>
      <w:bookmarkEnd w:id="5926"/>
    </w:p>
    <w:p w14:paraId="20531EA2" w14:textId="77777777" w:rsidR="00D40C70" w:rsidRPr="00BC508A" w:rsidRDefault="00D40C70" w:rsidP="00D40C70">
      <w:pPr>
        <w:rPr>
          <w:lang w:eastAsia="ko-KR"/>
        </w:rPr>
      </w:pPr>
      <w:r w:rsidRPr="00BC508A">
        <w:t xml:space="preserve">If the UE supports A/Gb mode and BSS packet flow procedures, a </w:t>
      </w:r>
      <w:r w:rsidRPr="00BC508A">
        <w:rPr>
          <w:lang w:eastAsia="ko-KR"/>
        </w:rPr>
        <w:t xml:space="preserve">network </w:t>
      </w:r>
      <w:r w:rsidRPr="00BC508A">
        <w:t xml:space="preserve">supporting mobility from S1 mode to A/Gb mode shall include </w:t>
      </w:r>
      <w:r w:rsidRPr="00BC508A">
        <w:rPr>
          <w:lang w:eastAsia="ko-KR"/>
        </w:rPr>
        <w:t>this IE</w:t>
      </w:r>
      <w:r w:rsidRPr="00BC508A">
        <w:t>.</w:t>
      </w:r>
    </w:p>
    <w:p w14:paraId="2FCAE31A" w14:textId="77777777" w:rsidR="00D40C70" w:rsidRPr="00BC508A" w:rsidRDefault="00D40C70" w:rsidP="00295835">
      <w:pPr>
        <w:pStyle w:val="Heading4"/>
        <w:rPr>
          <w:lang w:eastAsia="ko-KR"/>
        </w:rPr>
      </w:pPr>
      <w:bookmarkStart w:id="5927" w:name="_Toc20218426"/>
      <w:bookmarkStart w:id="5928" w:name="_Toc27744314"/>
      <w:bookmarkStart w:id="5929" w:name="_Toc35959888"/>
      <w:bookmarkStart w:id="5930" w:name="_Toc45203326"/>
      <w:bookmarkStart w:id="5931" w:name="_Toc45700702"/>
      <w:bookmarkStart w:id="5932" w:name="_Toc51920438"/>
      <w:bookmarkStart w:id="5933" w:name="_Toc68251498"/>
      <w:bookmarkStart w:id="5934" w:name="_Toc187414456"/>
      <w:r w:rsidRPr="00BC508A">
        <w:t>8.3.</w:t>
      </w:r>
      <w:r w:rsidRPr="00BC508A">
        <w:rPr>
          <w:lang w:eastAsia="ko-KR"/>
        </w:rPr>
        <w:t>3</w:t>
      </w:r>
      <w:r w:rsidRPr="00BC508A">
        <w:t>.</w:t>
      </w:r>
      <w:r w:rsidRPr="00BC508A">
        <w:rPr>
          <w:lang w:eastAsia="ko-KR"/>
        </w:rPr>
        <w:t>7</w:t>
      </w:r>
      <w:r w:rsidRPr="00BC508A">
        <w:tab/>
        <w:t>Protocol configuration options</w:t>
      </w:r>
      <w:bookmarkEnd w:id="5927"/>
      <w:bookmarkEnd w:id="5928"/>
      <w:bookmarkEnd w:id="5929"/>
      <w:bookmarkEnd w:id="5930"/>
      <w:bookmarkEnd w:id="5931"/>
      <w:bookmarkEnd w:id="5932"/>
      <w:bookmarkEnd w:id="5933"/>
      <w:bookmarkEnd w:id="5934"/>
    </w:p>
    <w:p w14:paraId="15772368" w14:textId="1F0675AF" w:rsidR="00D40C70" w:rsidRPr="00BC508A" w:rsidRDefault="00D40C70" w:rsidP="00D40C70">
      <w:r w:rsidRPr="00BC508A">
        <w:t xml:space="preserve">This IE is included in the message when the network wishes to transmit (protocol) data (e.g. configuration parameters, error codes or messages/events) to the </w:t>
      </w:r>
      <w:r w:rsidRPr="00BC508A">
        <w:rPr>
          <w:lang w:eastAsia="ko-KR"/>
        </w:rPr>
        <w:t xml:space="preserve">UE and the </w:t>
      </w:r>
      <w:r w:rsidRPr="00BC508A">
        <w:t xml:space="preserve">extended protocol configuration options is not supported by the UE or the network end-to-end for the PDN connection (see </w:t>
      </w:r>
      <w:r w:rsidR="00FB1684" w:rsidRPr="00BC508A">
        <w:t>clause</w:t>
      </w:r>
      <w:r w:rsidRPr="00BC508A">
        <w:t> 6.6.1.1).</w:t>
      </w:r>
    </w:p>
    <w:p w14:paraId="169600C9" w14:textId="77777777" w:rsidR="00D40C70" w:rsidRPr="00BC508A" w:rsidRDefault="00D40C70" w:rsidP="00295835">
      <w:pPr>
        <w:pStyle w:val="Heading4"/>
        <w:rPr>
          <w:lang w:eastAsia="ko-KR"/>
        </w:rPr>
      </w:pPr>
      <w:bookmarkStart w:id="5935" w:name="_Toc20218427"/>
      <w:bookmarkStart w:id="5936" w:name="_Toc27744315"/>
      <w:bookmarkStart w:id="5937" w:name="_Toc35959889"/>
      <w:bookmarkStart w:id="5938" w:name="_Toc45203327"/>
      <w:bookmarkStart w:id="5939" w:name="_Toc45700703"/>
      <w:bookmarkStart w:id="5940" w:name="_Toc51920439"/>
      <w:bookmarkStart w:id="5941" w:name="_Toc68251499"/>
      <w:bookmarkStart w:id="5942" w:name="_Toc187414457"/>
      <w:r w:rsidRPr="00BC508A">
        <w:rPr>
          <w:lang w:eastAsia="ko-KR"/>
        </w:rPr>
        <w:t>8.3.3.8</w:t>
      </w:r>
      <w:r w:rsidRPr="00BC508A">
        <w:tab/>
      </w:r>
      <w:r w:rsidRPr="00BC508A">
        <w:rPr>
          <w:lang w:eastAsia="zh-CN"/>
        </w:rPr>
        <w:t>WLAN offload indication</w:t>
      </w:r>
      <w:bookmarkEnd w:id="5935"/>
      <w:bookmarkEnd w:id="5936"/>
      <w:bookmarkEnd w:id="5937"/>
      <w:bookmarkEnd w:id="5938"/>
      <w:bookmarkEnd w:id="5939"/>
      <w:bookmarkEnd w:id="5940"/>
      <w:bookmarkEnd w:id="5941"/>
      <w:bookmarkEnd w:id="5942"/>
    </w:p>
    <w:p w14:paraId="13A8D4BF" w14:textId="2D911AD7" w:rsidR="00D40C70" w:rsidRPr="00BC508A" w:rsidRDefault="00D40C70" w:rsidP="00D40C70">
      <w:pPr>
        <w:rPr>
          <w:lang w:eastAsia="zh-CN"/>
        </w:rPr>
      </w:pPr>
      <w:r w:rsidRPr="00BC508A">
        <w:rPr>
          <w:lang w:eastAsia="zh-CN"/>
        </w:rPr>
        <w:t xml:space="preserve">This IE shall be included in the message when the network wishes to indicate if the UE is allowed to offload the traffic </w:t>
      </w:r>
      <w:r w:rsidRPr="00BC508A">
        <w:t>of the associated PDN connection</w:t>
      </w:r>
      <w:r w:rsidRPr="00BC508A">
        <w:rPr>
          <w:lang w:eastAsia="zh-CN"/>
        </w:rPr>
        <w:t xml:space="preserve"> to WLAN(s), as specified in </w:t>
      </w:r>
      <w:r w:rsidR="00FB1684" w:rsidRPr="00BC508A">
        <w:rPr>
          <w:lang w:eastAsia="zh-CN"/>
        </w:rPr>
        <w:t>clause</w:t>
      </w:r>
      <w:r w:rsidRPr="00BC508A">
        <w:rPr>
          <w:lang w:eastAsia="zh-CN"/>
        </w:rPr>
        <w:t> 9.9.4.18.</w:t>
      </w:r>
    </w:p>
    <w:p w14:paraId="4EF65FEE" w14:textId="77777777" w:rsidR="00D40C70" w:rsidRPr="00BC508A" w:rsidRDefault="00D40C70" w:rsidP="00295835">
      <w:pPr>
        <w:pStyle w:val="Heading4"/>
        <w:rPr>
          <w:lang w:eastAsia="zh-CN"/>
        </w:rPr>
      </w:pPr>
      <w:bookmarkStart w:id="5943" w:name="_Toc20218428"/>
      <w:bookmarkStart w:id="5944" w:name="_Toc27744316"/>
      <w:bookmarkStart w:id="5945" w:name="_Toc35959890"/>
      <w:bookmarkStart w:id="5946" w:name="_Toc45203328"/>
      <w:bookmarkStart w:id="5947" w:name="_Toc45700704"/>
      <w:bookmarkStart w:id="5948" w:name="_Toc51920440"/>
      <w:bookmarkStart w:id="5949" w:name="_Toc68251500"/>
      <w:bookmarkStart w:id="5950" w:name="_Toc187414458"/>
      <w:r w:rsidRPr="00BC508A">
        <w:rPr>
          <w:lang w:eastAsia="zh-CN"/>
        </w:rPr>
        <w:t>8</w:t>
      </w:r>
      <w:r w:rsidRPr="00BC508A">
        <w:t>.</w:t>
      </w:r>
      <w:r w:rsidRPr="00BC508A">
        <w:rPr>
          <w:lang w:eastAsia="zh-CN"/>
        </w:rPr>
        <w:t>3</w:t>
      </w:r>
      <w:r w:rsidRPr="00BC508A">
        <w:t>.</w:t>
      </w:r>
      <w:r w:rsidRPr="00BC508A">
        <w:rPr>
          <w:lang w:eastAsia="zh-CN"/>
        </w:rPr>
        <w:t>3</w:t>
      </w:r>
      <w:r w:rsidRPr="00BC508A">
        <w:t>.</w:t>
      </w:r>
      <w:r w:rsidRPr="00BC508A">
        <w:rPr>
          <w:lang w:eastAsia="zh-CN"/>
        </w:rPr>
        <w:t>9</w:t>
      </w:r>
      <w:r w:rsidRPr="00BC508A">
        <w:tab/>
        <w:t>NBIFOM container</w:t>
      </w:r>
      <w:bookmarkEnd w:id="5943"/>
      <w:bookmarkEnd w:id="5944"/>
      <w:bookmarkEnd w:id="5945"/>
      <w:bookmarkEnd w:id="5946"/>
      <w:bookmarkEnd w:id="5947"/>
      <w:bookmarkEnd w:id="5948"/>
      <w:bookmarkEnd w:id="5949"/>
      <w:bookmarkEnd w:id="5950"/>
    </w:p>
    <w:p w14:paraId="5CCAFE4F" w14:textId="77777777" w:rsidR="00D40C70" w:rsidRPr="00BC508A" w:rsidRDefault="00D40C70" w:rsidP="00D40C70">
      <w:pPr>
        <w:rPr>
          <w:lang w:eastAsia="zh-CN"/>
        </w:rPr>
      </w:pPr>
      <w:r w:rsidRPr="00BC508A">
        <w:rPr>
          <w:lang w:eastAsia="zh-CN"/>
        </w:rPr>
        <w:t>This information element is used to transfer information associated with network-based IP flow mobility, see 3GPP TS 24.161 [36].</w:t>
      </w:r>
    </w:p>
    <w:p w14:paraId="728AF629" w14:textId="77777777" w:rsidR="00D40C70" w:rsidRPr="00BC508A" w:rsidRDefault="00D40C70" w:rsidP="00295835">
      <w:pPr>
        <w:pStyle w:val="Heading4"/>
        <w:rPr>
          <w:lang w:eastAsia="ko-KR"/>
        </w:rPr>
      </w:pPr>
      <w:bookmarkStart w:id="5951" w:name="_Toc20218429"/>
      <w:bookmarkStart w:id="5952" w:name="_Toc27744317"/>
      <w:bookmarkStart w:id="5953" w:name="_Toc35959891"/>
      <w:bookmarkStart w:id="5954" w:name="_Toc45203329"/>
      <w:bookmarkStart w:id="5955" w:name="_Toc45700705"/>
      <w:bookmarkStart w:id="5956" w:name="_Toc51920441"/>
      <w:bookmarkStart w:id="5957" w:name="_Toc68251501"/>
      <w:bookmarkStart w:id="5958" w:name="_Toc187414459"/>
      <w:r w:rsidRPr="00BC508A">
        <w:t>8.3.</w:t>
      </w:r>
      <w:r w:rsidRPr="00BC508A">
        <w:rPr>
          <w:lang w:eastAsia="ko-KR"/>
        </w:rPr>
        <w:t>3.10</w:t>
      </w:r>
      <w:r w:rsidRPr="00BC508A">
        <w:tab/>
        <w:t>Extended protocol configuration options</w:t>
      </w:r>
      <w:bookmarkEnd w:id="5951"/>
      <w:bookmarkEnd w:id="5952"/>
      <w:bookmarkEnd w:id="5953"/>
      <w:bookmarkEnd w:id="5954"/>
      <w:bookmarkEnd w:id="5955"/>
      <w:bookmarkEnd w:id="5956"/>
      <w:bookmarkEnd w:id="5957"/>
      <w:bookmarkEnd w:id="5958"/>
    </w:p>
    <w:p w14:paraId="58127E73" w14:textId="76EDFB53" w:rsidR="00D40C70" w:rsidRPr="00BC508A" w:rsidRDefault="00D40C70" w:rsidP="00D40C70">
      <w:pPr>
        <w:rPr>
          <w:lang w:eastAsia="ko-KR"/>
        </w:rPr>
      </w:pPr>
      <w:r w:rsidRPr="00BC508A">
        <w:t xml:space="preserve">This IE is included in the message when the network wishes to transmit (protocol) data (e.g. configuration parameters, error codes or messages/events) to the </w:t>
      </w:r>
      <w:r w:rsidRPr="00BC508A">
        <w:rPr>
          <w:lang w:eastAsia="ko-KR"/>
        </w:rPr>
        <w:t xml:space="preserve">UE and the </w:t>
      </w:r>
      <w:r w:rsidRPr="00BC508A">
        <w:t xml:space="preserve">extended protocol configuration options is supported by both the UE and the network end-to-end for the PDN connection (see </w:t>
      </w:r>
      <w:r w:rsidR="00FB1684" w:rsidRPr="00BC508A">
        <w:t>clause</w:t>
      </w:r>
      <w:r w:rsidRPr="00BC508A">
        <w:t> 6.6.1.1).</w:t>
      </w:r>
    </w:p>
    <w:p w14:paraId="5889EFD9" w14:textId="77777777" w:rsidR="00D40C70" w:rsidRPr="00BC508A" w:rsidRDefault="00D40C70" w:rsidP="00295835">
      <w:pPr>
        <w:pStyle w:val="Heading4"/>
        <w:rPr>
          <w:lang w:eastAsia="ko-KR"/>
        </w:rPr>
      </w:pPr>
      <w:bookmarkStart w:id="5959" w:name="_Toc20218430"/>
      <w:bookmarkStart w:id="5960" w:name="_Toc27744318"/>
      <w:bookmarkStart w:id="5961" w:name="_Toc35959892"/>
      <w:bookmarkStart w:id="5962" w:name="_Toc45203330"/>
      <w:bookmarkStart w:id="5963" w:name="_Toc45700706"/>
      <w:bookmarkStart w:id="5964" w:name="_Toc51920442"/>
      <w:bookmarkStart w:id="5965" w:name="_Toc68251502"/>
      <w:bookmarkStart w:id="5966" w:name="_Toc187414460"/>
      <w:r w:rsidRPr="00BC508A">
        <w:t>8.3.</w:t>
      </w:r>
      <w:r w:rsidRPr="00BC508A">
        <w:rPr>
          <w:lang w:eastAsia="ko-KR"/>
        </w:rPr>
        <w:t>3.11</w:t>
      </w:r>
      <w:r w:rsidRPr="00BC508A">
        <w:tab/>
        <w:t>Extended EPS QoS</w:t>
      </w:r>
      <w:bookmarkEnd w:id="5959"/>
      <w:bookmarkEnd w:id="5960"/>
      <w:bookmarkEnd w:id="5961"/>
      <w:bookmarkEnd w:id="5962"/>
      <w:bookmarkEnd w:id="5963"/>
      <w:bookmarkEnd w:id="5964"/>
      <w:bookmarkEnd w:id="5965"/>
      <w:bookmarkEnd w:id="5966"/>
    </w:p>
    <w:p w14:paraId="3EC32B27" w14:textId="137A284A" w:rsidR="00D40C70" w:rsidRPr="00BC508A" w:rsidRDefault="00D40C70" w:rsidP="00D40C70">
      <w:r w:rsidRPr="00BC508A">
        <w:t xml:space="preserve">This IE shall be included in the message only if the network wishes to transmit the maximum and guaranteed bit rate values to the UE and at least one of the values to be transmitted exceeds the maximum value specified in the EPS quality of service information element in </w:t>
      </w:r>
      <w:r w:rsidR="00FB1684" w:rsidRPr="00BC508A">
        <w:t>clause</w:t>
      </w:r>
      <w:r w:rsidRPr="00BC508A">
        <w:t> 9.9.4.3.</w:t>
      </w:r>
    </w:p>
    <w:p w14:paraId="605B5068" w14:textId="77777777" w:rsidR="00D40C70" w:rsidRPr="00BC508A" w:rsidRDefault="00D40C70" w:rsidP="00295835">
      <w:pPr>
        <w:pStyle w:val="Heading3"/>
      </w:pPr>
      <w:bookmarkStart w:id="5967" w:name="_Toc20218431"/>
      <w:bookmarkStart w:id="5968" w:name="_Toc27744319"/>
      <w:bookmarkStart w:id="5969" w:name="_Toc35959893"/>
      <w:bookmarkStart w:id="5970" w:name="_Toc45203331"/>
      <w:bookmarkStart w:id="5971" w:name="_Toc45700707"/>
      <w:bookmarkStart w:id="5972" w:name="_Toc51920443"/>
      <w:bookmarkStart w:id="5973" w:name="_Toc68251503"/>
      <w:bookmarkStart w:id="5974" w:name="_Toc187414461"/>
      <w:r w:rsidRPr="00BC508A">
        <w:t>8.3.4</w:t>
      </w:r>
      <w:r w:rsidRPr="00BC508A">
        <w:tab/>
        <w:t>Activate default EPS bearer context accept</w:t>
      </w:r>
      <w:bookmarkEnd w:id="5967"/>
      <w:bookmarkEnd w:id="5968"/>
      <w:bookmarkEnd w:id="5969"/>
      <w:bookmarkEnd w:id="5970"/>
      <w:bookmarkEnd w:id="5971"/>
      <w:bookmarkEnd w:id="5972"/>
      <w:bookmarkEnd w:id="5973"/>
      <w:bookmarkEnd w:id="5974"/>
    </w:p>
    <w:p w14:paraId="2A288C6F" w14:textId="77777777" w:rsidR="00D40C70" w:rsidRPr="00BC508A" w:rsidRDefault="00D40C70" w:rsidP="00295835">
      <w:pPr>
        <w:pStyle w:val="Heading4"/>
        <w:rPr>
          <w:lang w:eastAsia="ko-KR"/>
        </w:rPr>
      </w:pPr>
      <w:bookmarkStart w:id="5975" w:name="_Toc20218432"/>
      <w:bookmarkStart w:id="5976" w:name="_Toc27744320"/>
      <w:bookmarkStart w:id="5977" w:name="_Toc35959894"/>
      <w:bookmarkStart w:id="5978" w:name="_Toc45203332"/>
      <w:bookmarkStart w:id="5979" w:name="_Toc45700708"/>
      <w:bookmarkStart w:id="5980" w:name="_Toc51920444"/>
      <w:bookmarkStart w:id="5981" w:name="_Toc68251504"/>
      <w:bookmarkStart w:id="5982" w:name="_Toc187414462"/>
      <w:r w:rsidRPr="00BC508A">
        <w:t>8.3.</w:t>
      </w:r>
      <w:r w:rsidRPr="00BC508A">
        <w:rPr>
          <w:lang w:eastAsia="ko-KR"/>
        </w:rPr>
        <w:t>4.1</w:t>
      </w:r>
      <w:r w:rsidRPr="00BC508A">
        <w:tab/>
      </w:r>
      <w:r w:rsidRPr="00BC508A">
        <w:rPr>
          <w:lang w:eastAsia="ko-KR"/>
        </w:rPr>
        <w:t xml:space="preserve">Message </w:t>
      </w:r>
      <w:r w:rsidRPr="00BC508A">
        <w:t>d</w:t>
      </w:r>
      <w:r w:rsidRPr="00BC508A">
        <w:rPr>
          <w:lang w:eastAsia="ko-KR"/>
        </w:rPr>
        <w:t>efinition</w:t>
      </w:r>
      <w:bookmarkEnd w:id="5975"/>
      <w:bookmarkEnd w:id="5976"/>
      <w:bookmarkEnd w:id="5977"/>
      <w:bookmarkEnd w:id="5978"/>
      <w:bookmarkEnd w:id="5979"/>
      <w:bookmarkEnd w:id="5980"/>
      <w:bookmarkEnd w:id="5981"/>
      <w:bookmarkEnd w:id="5982"/>
    </w:p>
    <w:p w14:paraId="70A05251" w14:textId="77777777" w:rsidR="00D40C70" w:rsidRPr="00BC508A" w:rsidRDefault="00D40C70" w:rsidP="00D40C70">
      <w:r w:rsidRPr="00BC508A">
        <w:t>This message is sent by the UE to the network to acknowledge activation of a default EPS bearer context. See table 8.3.4.1.</w:t>
      </w:r>
    </w:p>
    <w:p w14:paraId="5182DF04" w14:textId="77777777" w:rsidR="00D40C70" w:rsidRPr="00BC508A" w:rsidRDefault="00D40C70" w:rsidP="00D40C70">
      <w:pPr>
        <w:pStyle w:val="B1"/>
      </w:pPr>
      <w:r w:rsidRPr="00BC508A">
        <w:t>Message type:</w:t>
      </w:r>
      <w:r w:rsidRPr="00BC508A">
        <w:tab/>
        <w:t>ACTIVATE DEFAULT EPS BEARER CONTEXT ACCEPT</w:t>
      </w:r>
    </w:p>
    <w:p w14:paraId="24B28461" w14:textId="77777777" w:rsidR="00D40C70" w:rsidRPr="00BC508A" w:rsidRDefault="00D40C70" w:rsidP="00D40C70">
      <w:pPr>
        <w:pStyle w:val="B1"/>
      </w:pPr>
      <w:r w:rsidRPr="00BC508A">
        <w:t>Significance:</w:t>
      </w:r>
      <w:r w:rsidRPr="00BC508A">
        <w:tab/>
        <w:t>dual</w:t>
      </w:r>
    </w:p>
    <w:p w14:paraId="6F8D549A" w14:textId="77777777" w:rsidR="00D40C70" w:rsidRPr="00BC508A" w:rsidRDefault="00D40C70" w:rsidP="00D40C70">
      <w:pPr>
        <w:pStyle w:val="B1"/>
      </w:pPr>
      <w:r w:rsidRPr="00BC508A">
        <w:t>Direction:</w:t>
      </w:r>
      <w:r w:rsidRPr="00BC508A">
        <w:tab/>
        <w:t>UE to network</w:t>
      </w:r>
    </w:p>
    <w:p w14:paraId="1BF39035" w14:textId="77777777" w:rsidR="00D40C70" w:rsidRPr="00BC508A" w:rsidRDefault="00D40C70" w:rsidP="00D40C70">
      <w:pPr>
        <w:pStyle w:val="TH"/>
      </w:pPr>
      <w:bookmarkStart w:id="5983" w:name="_CRTable8_3_4_1"/>
      <w:r w:rsidRPr="00BC508A">
        <w:t xml:space="preserve">Table </w:t>
      </w:r>
      <w:bookmarkEnd w:id="5983"/>
      <w:r w:rsidRPr="00BC508A">
        <w:t>8.3.4.1: ACTIVATE DEFAULT EPS BEARER CONTEXT ACCEPT message content</w:t>
      </w:r>
    </w:p>
    <w:tbl>
      <w:tblPr>
        <w:tblW w:w="9695" w:type="dxa"/>
        <w:jc w:val="center"/>
        <w:tblLayout w:type="fixed"/>
        <w:tblCellMar>
          <w:left w:w="28" w:type="dxa"/>
          <w:right w:w="28" w:type="dxa"/>
        </w:tblCellMar>
        <w:tblLook w:val="0000" w:firstRow="0" w:lastRow="0" w:firstColumn="0" w:lastColumn="0" w:noHBand="0" w:noVBand="0"/>
      </w:tblPr>
      <w:tblGrid>
        <w:gridCol w:w="570"/>
        <w:gridCol w:w="2851"/>
        <w:gridCol w:w="3137"/>
        <w:gridCol w:w="1141"/>
        <w:gridCol w:w="1141"/>
        <w:gridCol w:w="855"/>
      </w:tblGrid>
      <w:tr w:rsidR="00D40C70" w:rsidRPr="00BC508A" w14:paraId="3D035C9C"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F00942"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38A0182C"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0CC18BD"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60DDF2CF"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3DB8DB9F" w14:textId="77777777" w:rsidR="00D40C70" w:rsidRPr="00BC508A" w:rsidRDefault="00D40C70" w:rsidP="00E6030B">
            <w:pPr>
              <w:pStyle w:val="TAH"/>
            </w:pPr>
            <w:r w:rsidRPr="00BC508A">
              <w:t>Format</w:t>
            </w:r>
          </w:p>
        </w:tc>
        <w:tc>
          <w:tcPr>
            <w:tcW w:w="850" w:type="dxa"/>
            <w:tcBorders>
              <w:top w:val="single" w:sz="6" w:space="0" w:color="000000"/>
              <w:left w:val="single" w:sz="6" w:space="0" w:color="000000"/>
              <w:bottom w:val="single" w:sz="6" w:space="0" w:color="000000"/>
              <w:right w:val="single" w:sz="6" w:space="0" w:color="000000"/>
            </w:tcBorders>
          </w:tcPr>
          <w:p w14:paraId="77CE363B" w14:textId="77777777" w:rsidR="00D40C70" w:rsidRPr="00BC508A" w:rsidRDefault="00D40C70" w:rsidP="00E6030B">
            <w:pPr>
              <w:pStyle w:val="TAH"/>
            </w:pPr>
            <w:r w:rsidRPr="00BC508A">
              <w:t>Length</w:t>
            </w:r>
          </w:p>
        </w:tc>
      </w:tr>
      <w:tr w:rsidR="00D40C70" w:rsidRPr="00BC508A" w14:paraId="51DF2EAE" w14:textId="77777777" w:rsidTr="00534AC5">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04AB28"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F26F93E"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534A5F3" w14:textId="77777777" w:rsidR="00D40C70" w:rsidRPr="00BC508A" w:rsidRDefault="00D40C70" w:rsidP="00E6030B">
            <w:pPr>
              <w:pStyle w:val="TAL"/>
            </w:pPr>
            <w:r w:rsidRPr="00BC508A">
              <w:t>Protocol discriminator</w:t>
            </w:r>
          </w:p>
          <w:p w14:paraId="7FCF40BA"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4CF31DAD"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25C6444D" w14:textId="77777777" w:rsidR="00D40C70" w:rsidRPr="00BC508A" w:rsidRDefault="00D40C70" w:rsidP="00E6030B">
            <w:pPr>
              <w:pStyle w:val="TAC"/>
            </w:pPr>
            <w:r w:rsidRPr="00BC508A">
              <w:t>V</w:t>
            </w:r>
          </w:p>
        </w:tc>
        <w:tc>
          <w:tcPr>
            <w:tcW w:w="850" w:type="dxa"/>
            <w:tcBorders>
              <w:top w:val="single" w:sz="6" w:space="0" w:color="000000"/>
              <w:left w:val="single" w:sz="6" w:space="0" w:color="000000"/>
              <w:bottom w:val="single" w:sz="6" w:space="0" w:color="000000"/>
              <w:right w:val="single" w:sz="6" w:space="0" w:color="000000"/>
            </w:tcBorders>
          </w:tcPr>
          <w:p w14:paraId="4236F844" w14:textId="77777777" w:rsidR="00D40C70" w:rsidRPr="00BC508A" w:rsidRDefault="00D40C70" w:rsidP="00E6030B">
            <w:pPr>
              <w:pStyle w:val="TAC"/>
            </w:pPr>
            <w:r w:rsidRPr="00BC508A">
              <w:t>1/2</w:t>
            </w:r>
          </w:p>
        </w:tc>
      </w:tr>
      <w:tr w:rsidR="00D40C70" w:rsidRPr="00BC508A" w14:paraId="3B0773FF" w14:textId="77777777" w:rsidTr="00534AC5">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A0EAB37"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FCB4D4D"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5561413D" w14:textId="77777777" w:rsidR="00D40C70" w:rsidRPr="00BC508A" w:rsidRDefault="00D40C70" w:rsidP="00E6030B">
            <w:pPr>
              <w:pStyle w:val="TAL"/>
            </w:pPr>
            <w:r w:rsidRPr="00BC508A">
              <w:t>EPS bearer identity</w:t>
            </w:r>
          </w:p>
          <w:p w14:paraId="0F1098D4"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AC3C46D"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353410C" w14:textId="77777777" w:rsidR="00D40C70" w:rsidRPr="00BC508A" w:rsidRDefault="00D40C70" w:rsidP="00E6030B">
            <w:pPr>
              <w:pStyle w:val="TAC"/>
            </w:pPr>
            <w:r w:rsidRPr="00BC508A">
              <w:t>V</w:t>
            </w:r>
          </w:p>
        </w:tc>
        <w:tc>
          <w:tcPr>
            <w:tcW w:w="850" w:type="dxa"/>
            <w:tcBorders>
              <w:top w:val="single" w:sz="6" w:space="0" w:color="000000"/>
              <w:left w:val="single" w:sz="6" w:space="0" w:color="000000"/>
              <w:bottom w:val="single" w:sz="6" w:space="0" w:color="000000"/>
              <w:right w:val="single" w:sz="6" w:space="0" w:color="000000"/>
            </w:tcBorders>
            <w:shd w:val="clear" w:color="auto" w:fill="auto"/>
          </w:tcPr>
          <w:p w14:paraId="7BF32CB7" w14:textId="77777777" w:rsidR="00D40C70" w:rsidRPr="00BC508A" w:rsidRDefault="00D40C70" w:rsidP="00E6030B">
            <w:pPr>
              <w:pStyle w:val="TAC"/>
            </w:pPr>
            <w:r w:rsidRPr="00BC508A">
              <w:t>1/2</w:t>
            </w:r>
          </w:p>
        </w:tc>
      </w:tr>
      <w:tr w:rsidR="00D40C70" w:rsidRPr="00BC508A" w14:paraId="58C927E0" w14:textId="77777777" w:rsidTr="00534AC5">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F9DFDF"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80E2682"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11E8216C" w14:textId="77777777" w:rsidR="00D40C70" w:rsidRPr="00BC508A" w:rsidRDefault="00D40C70" w:rsidP="00E6030B">
            <w:pPr>
              <w:pStyle w:val="TAL"/>
            </w:pPr>
            <w:r w:rsidRPr="00BC508A">
              <w:t>Procedure transaction identity</w:t>
            </w:r>
          </w:p>
          <w:p w14:paraId="1156D7B2"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tcPr>
          <w:p w14:paraId="4B9D88A0"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758F4E78" w14:textId="77777777" w:rsidR="00D40C70" w:rsidRPr="00BC508A" w:rsidRDefault="00D40C70" w:rsidP="00E6030B">
            <w:pPr>
              <w:pStyle w:val="TAC"/>
            </w:pPr>
            <w:r w:rsidRPr="00BC508A">
              <w:t>V</w:t>
            </w:r>
          </w:p>
        </w:tc>
        <w:tc>
          <w:tcPr>
            <w:tcW w:w="850" w:type="dxa"/>
            <w:tcBorders>
              <w:top w:val="single" w:sz="6" w:space="0" w:color="000000"/>
              <w:left w:val="single" w:sz="6" w:space="0" w:color="000000"/>
              <w:bottom w:val="single" w:sz="6" w:space="0" w:color="000000"/>
              <w:right w:val="single" w:sz="6" w:space="0" w:color="000000"/>
            </w:tcBorders>
          </w:tcPr>
          <w:p w14:paraId="15C24476" w14:textId="77777777" w:rsidR="00D40C70" w:rsidRPr="00BC508A" w:rsidRDefault="00D40C70" w:rsidP="00E6030B">
            <w:pPr>
              <w:pStyle w:val="TAC"/>
            </w:pPr>
            <w:r w:rsidRPr="00BC508A">
              <w:t>1</w:t>
            </w:r>
          </w:p>
        </w:tc>
      </w:tr>
      <w:tr w:rsidR="00D40C70" w:rsidRPr="00BC508A" w14:paraId="20E0FE68"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0BA161"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13ADA62" w14:textId="77777777" w:rsidR="00D40C70" w:rsidRPr="00BC508A" w:rsidRDefault="00D40C70" w:rsidP="00E6030B">
            <w:pPr>
              <w:pStyle w:val="TAL"/>
            </w:pPr>
            <w:r w:rsidRPr="00BC508A">
              <w:t>Activate default EPS bearer context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39D8BAC4" w14:textId="77777777" w:rsidR="00D40C70" w:rsidRPr="00BC508A" w:rsidRDefault="00D40C70" w:rsidP="00E6030B">
            <w:pPr>
              <w:pStyle w:val="TAL"/>
            </w:pPr>
            <w:r w:rsidRPr="00BC508A">
              <w:t>Message type</w:t>
            </w:r>
          </w:p>
          <w:p w14:paraId="4A81D0E3"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71376C94"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764D5AFB" w14:textId="77777777" w:rsidR="00D40C70" w:rsidRPr="00BC508A" w:rsidRDefault="00D40C70" w:rsidP="00E6030B">
            <w:pPr>
              <w:pStyle w:val="TAC"/>
            </w:pPr>
            <w:r w:rsidRPr="00BC508A">
              <w:t>V</w:t>
            </w:r>
          </w:p>
        </w:tc>
        <w:tc>
          <w:tcPr>
            <w:tcW w:w="850" w:type="dxa"/>
            <w:tcBorders>
              <w:top w:val="single" w:sz="6" w:space="0" w:color="000000"/>
              <w:left w:val="single" w:sz="6" w:space="0" w:color="000000"/>
              <w:bottom w:val="single" w:sz="6" w:space="0" w:color="000000"/>
              <w:right w:val="single" w:sz="6" w:space="0" w:color="000000"/>
            </w:tcBorders>
          </w:tcPr>
          <w:p w14:paraId="10A83AB5" w14:textId="77777777" w:rsidR="00D40C70" w:rsidRPr="00BC508A" w:rsidRDefault="00D40C70" w:rsidP="00E6030B">
            <w:pPr>
              <w:pStyle w:val="TAC"/>
            </w:pPr>
            <w:r w:rsidRPr="00BC508A">
              <w:t>1</w:t>
            </w:r>
          </w:p>
        </w:tc>
      </w:tr>
      <w:tr w:rsidR="00D40C70" w:rsidRPr="00BC508A" w14:paraId="6401FF65"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8CAEA6" w14:textId="77777777" w:rsidR="00D40C70" w:rsidRPr="00BC508A" w:rsidRDefault="00D40C70" w:rsidP="00E6030B">
            <w:pPr>
              <w:pStyle w:val="TAL"/>
            </w:pPr>
            <w:r w:rsidRPr="00BC508A">
              <w:t>27</w:t>
            </w:r>
          </w:p>
        </w:tc>
        <w:tc>
          <w:tcPr>
            <w:tcW w:w="2835" w:type="dxa"/>
            <w:tcBorders>
              <w:top w:val="single" w:sz="6" w:space="0" w:color="000000"/>
              <w:left w:val="single" w:sz="6" w:space="0" w:color="000000"/>
              <w:bottom w:val="single" w:sz="6" w:space="0" w:color="000000"/>
              <w:right w:val="single" w:sz="6" w:space="0" w:color="000000"/>
            </w:tcBorders>
          </w:tcPr>
          <w:p w14:paraId="1A151277" w14:textId="77777777" w:rsidR="00D40C70" w:rsidRPr="00BC508A" w:rsidRDefault="00D40C70" w:rsidP="00E6030B">
            <w:pPr>
              <w:pStyle w:val="TAL"/>
            </w:pPr>
            <w:r w:rsidRPr="00BC508A">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57211F5" w14:textId="77777777" w:rsidR="00D40C70" w:rsidRPr="00BC508A" w:rsidRDefault="00D40C70" w:rsidP="00E6030B">
            <w:pPr>
              <w:pStyle w:val="TAL"/>
            </w:pPr>
            <w:r w:rsidRPr="00BC508A">
              <w:t>Protocol configuration options</w:t>
            </w:r>
          </w:p>
          <w:p w14:paraId="7427BCB7" w14:textId="77777777" w:rsidR="00D40C70" w:rsidRPr="00BC508A" w:rsidRDefault="00D40C70" w:rsidP="00E6030B">
            <w:pPr>
              <w:pStyle w:val="TAL"/>
            </w:pPr>
            <w:r w:rsidRPr="00BC508A">
              <w:t>9.9.4.11</w:t>
            </w:r>
          </w:p>
        </w:tc>
        <w:tc>
          <w:tcPr>
            <w:tcW w:w="1134" w:type="dxa"/>
            <w:tcBorders>
              <w:top w:val="single" w:sz="6" w:space="0" w:color="000000"/>
              <w:left w:val="single" w:sz="6" w:space="0" w:color="000000"/>
              <w:bottom w:val="single" w:sz="6" w:space="0" w:color="000000"/>
              <w:right w:val="single" w:sz="6" w:space="0" w:color="000000"/>
            </w:tcBorders>
          </w:tcPr>
          <w:p w14:paraId="337FBB15"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4638DF2F" w14:textId="77777777" w:rsidR="00D40C70" w:rsidRPr="00BC508A" w:rsidRDefault="00D40C70" w:rsidP="00E6030B">
            <w:pPr>
              <w:pStyle w:val="TAC"/>
            </w:pPr>
            <w:r w:rsidRPr="00BC508A">
              <w:t>TLV</w:t>
            </w:r>
          </w:p>
        </w:tc>
        <w:tc>
          <w:tcPr>
            <w:tcW w:w="850" w:type="dxa"/>
            <w:tcBorders>
              <w:top w:val="single" w:sz="6" w:space="0" w:color="000000"/>
              <w:left w:val="single" w:sz="6" w:space="0" w:color="000000"/>
              <w:bottom w:val="single" w:sz="6" w:space="0" w:color="000000"/>
              <w:right w:val="single" w:sz="6" w:space="0" w:color="000000"/>
            </w:tcBorders>
          </w:tcPr>
          <w:p w14:paraId="0ED6DDA7" w14:textId="77777777" w:rsidR="00D40C70" w:rsidRPr="00BC508A" w:rsidRDefault="00D40C70" w:rsidP="00E6030B">
            <w:pPr>
              <w:pStyle w:val="TAC"/>
            </w:pPr>
            <w:r w:rsidRPr="00BC508A">
              <w:t>3-253</w:t>
            </w:r>
          </w:p>
        </w:tc>
      </w:tr>
      <w:tr w:rsidR="00D40C70" w:rsidRPr="00BC508A" w14:paraId="56AE14CD"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AFBA95" w14:textId="77777777" w:rsidR="00D40C70" w:rsidRPr="00BC508A" w:rsidRDefault="00D40C70" w:rsidP="00E6030B">
            <w:pPr>
              <w:pStyle w:val="TAL"/>
            </w:pPr>
            <w:r w:rsidRPr="00BC508A">
              <w:t>7B</w:t>
            </w:r>
          </w:p>
        </w:tc>
        <w:tc>
          <w:tcPr>
            <w:tcW w:w="2835" w:type="dxa"/>
            <w:tcBorders>
              <w:top w:val="single" w:sz="6" w:space="0" w:color="000000"/>
              <w:left w:val="single" w:sz="6" w:space="0" w:color="000000"/>
              <w:bottom w:val="single" w:sz="6" w:space="0" w:color="000000"/>
              <w:right w:val="single" w:sz="6" w:space="0" w:color="000000"/>
            </w:tcBorders>
          </w:tcPr>
          <w:p w14:paraId="5F95A764" w14:textId="77777777" w:rsidR="00D40C70" w:rsidRPr="00BC508A" w:rsidRDefault="00D40C70" w:rsidP="00E6030B">
            <w:pPr>
              <w:pStyle w:val="TAL"/>
            </w:pPr>
            <w:r w:rsidRPr="00BC508A">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B438930" w14:textId="77777777" w:rsidR="00D40C70" w:rsidRPr="00BC508A" w:rsidRDefault="00D40C70" w:rsidP="00E6030B">
            <w:pPr>
              <w:pStyle w:val="TAL"/>
            </w:pPr>
            <w:r w:rsidRPr="00BC508A">
              <w:t>Extended protocol configuration options</w:t>
            </w:r>
          </w:p>
          <w:p w14:paraId="38F2B275" w14:textId="77777777" w:rsidR="00D40C70" w:rsidRPr="00BC508A" w:rsidRDefault="00D40C70" w:rsidP="00E6030B">
            <w:pPr>
              <w:pStyle w:val="TAL"/>
            </w:pPr>
            <w:r w:rsidRPr="00BC508A">
              <w:t>9.9.4.26</w:t>
            </w:r>
          </w:p>
        </w:tc>
        <w:tc>
          <w:tcPr>
            <w:tcW w:w="1134" w:type="dxa"/>
            <w:tcBorders>
              <w:top w:val="single" w:sz="6" w:space="0" w:color="000000"/>
              <w:left w:val="single" w:sz="6" w:space="0" w:color="000000"/>
              <w:bottom w:val="single" w:sz="6" w:space="0" w:color="000000"/>
              <w:right w:val="single" w:sz="6" w:space="0" w:color="000000"/>
            </w:tcBorders>
          </w:tcPr>
          <w:p w14:paraId="51B4F8F0"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26BEDF23" w14:textId="77777777" w:rsidR="00D40C70" w:rsidRPr="00BC508A" w:rsidRDefault="00D40C70" w:rsidP="00E6030B">
            <w:pPr>
              <w:pStyle w:val="TAC"/>
            </w:pPr>
            <w:r w:rsidRPr="00BC508A">
              <w:t>TLV-E</w:t>
            </w:r>
          </w:p>
        </w:tc>
        <w:tc>
          <w:tcPr>
            <w:tcW w:w="850" w:type="dxa"/>
            <w:tcBorders>
              <w:top w:val="single" w:sz="6" w:space="0" w:color="000000"/>
              <w:left w:val="single" w:sz="6" w:space="0" w:color="000000"/>
              <w:bottom w:val="single" w:sz="6" w:space="0" w:color="000000"/>
              <w:right w:val="single" w:sz="6" w:space="0" w:color="000000"/>
            </w:tcBorders>
          </w:tcPr>
          <w:p w14:paraId="0383144A" w14:textId="77777777" w:rsidR="00D40C70" w:rsidRPr="00BC508A" w:rsidRDefault="00D40C70" w:rsidP="00E6030B">
            <w:pPr>
              <w:pStyle w:val="TAC"/>
            </w:pPr>
            <w:r w:rsidRPr="00BC508A">
              <w:t>4-65538</w:t>
            </w:r>
          </w:p>
        </w:tc>
      </w:tr>
    </w:tbl>
    <w:p w14:paraId="6F60E5F8" w14:textId="77777777" w:rsidR="00D40C70" w:rsidRPr="00BC508A" w:rsidRDefault="00D40C70" w:rsidP="00D40C70"/>
    <w:p w14:paraId="736351B4" w14:textId="77777777" w:rsidR="00D40C70" w:rsidRPr="00BC508A" w:rsidRDefault="00D40C70" w:rsidP="00295835">
      <w:pPr>
        <w:pStyle w:val="Heading4"/>
        <w:rPr>
          <w:lang w:eastAsia="ko-KR"/>
        </w:rPr>
      </w:pPr>
      <w:bookmarkStart w:id="5984" w:name="_Toc20218433"/>
      <w:bookmarkStart w:id="5985" w:name="_Toc27744321"/>
      <w:bookmarkStart w:id="5986" w:name="_Toc35959895"/>
      <w:bookmarkStart w:id="5987" w:name="_Toc45203333"/>
      <w:bookmarkStart w:id="5988" w:name="_Toc45700709"/>
      <w:bookmarkStart w:id="5989" w:name="_Toc51920445"/>
      <w:bookmarkStart w:id="5990" w:name="_Toc68251505"/>
      <w:bookmarkStart w:id="5991" w:name="_Toc187414463"/>
      <w:r w:rsidRPr="00BC508A">
        <w:t>8.3.</w:t>
      </w:r>
      <w:r w:rsidRPr="00BC508A">
        <w:rPr>
          <w:lang w:eastAsia="ko-KR"/>
        </w:rPr>
        <w:t>4.2</w:t>
      </w:r>
      <w:r w:rsidRPr="00BC508A">
        <w:tab/>
        <w:t>Protocol configuration options</w:t>
      </w:r>
      <w:bookmarkEnd w:id="5984"/>
      <w:bookmarkEnd w:id="5985"/>
      <w:bookmarkEnd w:id="5986"/>
      <w:bookmarkEnd w:id="5987"/>
      <w:bookmarkEnd w:id="5988"/>
      <w:bookmarkEnd w:id="5989"/>
      <w:bookmarkEnd w:id="5990"/>
      <w:bookmarkEnd w:id="5991"/>
    </w:p>
    <w:p w14:paraId="444254E9" w14:textId="4EC77299" w:rsidR="00D40C70" w:rsidRPr="00BC508A" w:rsidRDefault="00D40C70" w:rsidP="00D40C70">
      <w:r w:rsidRPr="00BC508A">
        <w:t xml:space="preserve">This IE is included in the message when the </w:t>
      </w:r>
      <w:r w:rsidRPr="00BC508A">
        <w:rPr>
          <w:lang w:eastAsia="ko-KR"/>
        </w:rPr>
        <w:t>UE</w:t>
      </w:r>
      <w:r w:rsidRPr="00BC508A">
        <w:t xml:space="preserve"> wishes to transmit (protocol) data (e.g. configuration parameters, error codes or messages/events) to the </w:t>
      </w:r>
      <w:r w:rsidRPr="00BC508A">
        <w:rPr>
          <w:lang w:eastAsia="ko-KR"/>
        </w:rPr>
        <w:t xml:space="preserve">network and the </w:t>
      </w:r>
      <w:r w:rsidRPr="00BC508A">
        <w:t xml:space="preserve">extended protocol configuration options is not supported by the UE or the network end-to-end for the PDN connection (see </w:t>
      </w:r>
      <w:r w:rsidR="00FB1684" w:rsidRPr="00BC508A">
        <w:t>clause</w:t>
      </w:r>
      <w:r w:rsidRPr="00BC508A">
        <w:t> 6.6.1.1).</w:t>
      </w:r>
    </w:p>
    <w:p w14:paraId="3FC0457D" w14:textId="77777777" w:rsidR="00D40C70" w:rsidRPr="00BC508A" w:rsidRDefault="00D40C70" w:rsidP="00295835">
      <w:pPr>
        <w:pStyle w:val="Heading4"/>
        <w:rPr>
          <w:lang w:eastAsia="ko-KR"/>
        </w:rPr>
      </w:pPr>
      <w:bookmarkStart w:id="5992" w:name="_Toc20218434"/>
      <w:bookmarkStart w:id="5993" w:name="_Toc27744322"/>
      <w:bookmarkStart w:id="5994" w:name="_Toc35959896"/>
      <w:bookmarkStart w:id="5995" w:name="_Toc45203334"/>
      <w:bookmarkStart w:id="5996" w:name="_Toc45700710"/>
      <w:bookmarkStart w:id="5997" w:name="_Toc51920446"/>
      <w:bookmarkStart w:id="5998" w:name="_Toc68251506"/>
      <w:bookmarkStart w:id="5999" w:name="_Toc187414464"/>
      <w:r w:rsidRPr="00BC508A">
        <w:t>8.3.</w:t>
      </w:r>
      <w:r w:rsidRPr="00BC508A">
        <w:rPr>
          <w:lang w:eastAsia="ko-KR"/>
        </w:rPr>
        <w:t>4.3</w:t>
      </w:r>
      <w:r w:rsidRPr="00BC508A">
        <w:tab/>
        <w:t>Extended protocol configuration options</w:t>
      </w:r>
      <w:bookmarkEnd w:id="5992"/>
      <w:bookmarkEnd w:id="5993"/>
      <w:bookmarkEnd w:id="5994"/>
      <w:bookmarkEnd w:id="5995"/>
      <w:bookmarkEnd w:id="5996"/>
      <w:bookmarkEnd w:id="5997"/>
      <w:bookmarkEnd w:id="5998"/>
      <w:bookmarkEnd w:id="5999"/>
    </w:p>
    <w:p w14:paraId="4E3693E4" w14:textId="72038464" w:rsidR="00D40C70" w:rsidRPr="00BC508A" w:rsidRDefault="00D40C70" w:rsidP="00D40C70">
      <w:pPr>
        <w:rPr>
          <w:lang w:eastAsia="ko-KR"/>
        </w:rPr>
      </w:pPr>
      <w:r w:rsidRPr="00BC508A">
        <w:t xml:space="preserve">This IE is included in the message when the </w:t>
      </w:r>
      <w:r w:rsidRPr="00BC508A">
        <w:rPr>
          <w:lang w:eastAsia="ko-KR"/>
        </w:rPr>
        <w:t>UE</w:t>
      </w:r>
      <w:r w:rsidRPr="00BC508A">
        <w:t xml:space="preserve"> wishes to transmit (protocol) data (e.g. configuration parameters, error codes or messages/events) to the </w:t>
      </w:r>
      <w:r w:rsidRPr="00BC508A">
        <w:rPr>
          <w:lang w:eastAsia="ko-KR"/>
        </w:rPr>
        <w:t xml:space="preserve">network and the </w:t>
      </w:r>
      <w:r w:rsidRPr="00BC508A">
        <w:t xml:space="preserve">extended protocol configuration options is supported by both the UE and the network end-to-end for the PDN connection (see </w:t>
      </w:r>
      <w:r w:rsidR="00FB1684" w:rsidRPr="00BC508A">
        <w:t>clause</w:t>
      </w:r>
      <w:r w:rsidRPr="00BC508A">
        <w:t> 6.6.1.1).</w:t>
      </w:r>
    </w:p>
    <w:p w14:paraId="1ED4769C" w14:textId="77777777" w:rsidR="00D40C70" w:rsidRPr="00BC508A" w:rsidRDefault="00D40C70" w:rsidP="00295835">
      <w:pPr>
        <w:pStyle w:val="Heading3"/>
      </w:pPr>
      <w:bookmarkStart w:id="6000" w:name="_Toc20218435"/>
      <w:bookmarkStart w:id="6001" w:name="_Toc27744323"/>
      <w:bookmarkStart w:id="6002" w:name="_Toc35959897"/>
      <w:bookmarkStart w:id="6003" w:name="_Toc45203335"/>
      <w:bookmarkStart w:id="6004" w:name="_Toc45700711"/>
      <w:bookmarkStart w:id="6005" w:name="_Toc51920447"/>
      <w:bookmarkStart w:id="6006" w:name="_Toc68251507"/>
      <w:bookmarkStart w:id="6007" w:name="_Toc187414465"/>
      <w:r w:rsidRPr="00BC508A">
        <w:t>8.3.5</w:t>
      </w:r>
      <w:r w:rsidRPr="00BC508A">
        <w:tab/>
        <w:t>Activate default EPS bearer context reject</w:t>
      </w:r>
      <w:bookmarkEnd w:id="6000"/>
      <w:bookmarkEnd w:id="6001"/>
      <w:bookmarkEnd w:id="6002"/>
      <w:bookmarkEnd w:id="6003"/>
      <w:bookmarkEnd w:id="6004"/>
      <w:bookmarkEnd w:id="6005"/>
      <w:bookmarkEnd w:id="6006"/>
      <w:bookmarkEnd w:id="6007"/>
    </w:p>
    <w:p w14:paraId="57D6FDE9" w14:textId="77777777" w:rsidR="00D40C70" w:rsidRPr="00BC508A" w:rsidRDefault="00D40C70" w:rsidP="00295835">
      <w:pPr>
        <w:pStyle w:val="Heading4"/>
        <w:rPr>
          <w:lang w:eastAsia="ko-KR"/>
        </w:rPr>
      </w:pPr>
      <w:bookmarkStart w:id="6008" w:name="_Toc20218436"/>
      <w:bookmarkStart w:id="6009" w:name="_Toc27744324"/>
      <w:bookmarkStart w:id="6010" w:name="_Toc35959898"/>
      <w:bookmarkStart w:id="6011" w:name="_Toc45203336"/>
      <w:bookmarkStart w:id="6012" w:name="_Toc45700712"/>
      <w:bookmarkStart w:id="6013" w:name="_Toc51920448"/>
      <w:bookmarkStart w:id="6014" w:name="_Toc68251508"/>
      <w:bookmarkStart w:id="6015" w:name="_Toc187414466"/>
      <w:r w:rsidRPr="00BC508A">
        <w:t>8.3.</w:t>
      </w:r>
      <w:r w:rsidRPr="00BC508A">
        <w:rPr>
          <w:lang w:eastAsia="ko-KR"/>
        </w:rPr>
        <w:t>5.1</w:t>
      </w:r>
      <w:r w:rsidRPr="00BC508A">
        <w:tab/>
      </w:r>
      <w:r w:rsidRPr="00BC508A">
        <w:rPr>
          <w:lang w:eastAsia="ko-KR"/>
        </w:rPr>
        <w:t xml:space="preserve">Message </w:t>
      </w:r>
      <w:r w:rsidRPr="00BC508A">
        <w:t>d</w:t>
      </w:r>
      <w:r w:rsidRPr="00BC508A">
        <w:rPr>
          <w:lang w:eastAsia="ko-KR"/>
        </w:rPr>
        <w:t>efinition</w:t>
      </w:r>
      <w:bookmarkEnd w:id="6008"/>
      <w:bookmarkEnd w:id="6009"/>
      <w:bookmarkEnd w:id="6010"/>
      <w:bookmarkEnd w:id="6011"/>
      <w:bookmarkEnd w:id="6012"/>
      <w:bookmarkEnd w:id="6013"/>
      <w:bookmarkEnd w:id="6014"/>
      <w:bookmarkEnd w:id="6015"/>
    </w:p>
    <w:p w14:paraId="6DD7B92B" w14:textId="77777777" w:rsidR="00D40C70" w:rsidRPr="00BC508A" w:rsidRDefault="00D40C70" w:rsidP="00D40C70">
      <w:pPr>
        <w:keepNext/>
      </w:pPr>
      <w:r w:rsidRPr="00BC508A">
        <w:t>This message is sent by UE to the network to reject activation of a default EPS bearer context. See table 8.3.5.1.</w:t>
      </w:r>
    </w:p>
    <w:p w14:paraId="07E7AB8C" w14:textId="77777777" w:rsidR="00D40C70" w:rsidRPr="00BC508A" w:rsidRDefault="00D40C70" w:rsidP="00D40C70">
      <w:pPr>
        <w:pStyle w:val="B1"/>
      </w:pPr>
      <w:r w:rsidRPr="00BC508A">
        <w:t>Message type:</w:t>
      </w:r>
      <w:r w:rsidRPr="00BC508A">
        <w:tab/>
        <w:t>ACTIVATE DEFAULT EPS BEARER CONTEXT REJECT</w:t>
      </w:r>
    </w:p>
    <w:p w14:paraId="5DACD653" w14:textId="77777777" w:rsidR="00D40C70" w:rsidRPr="00BC508A" w:rsidRDefault="00D40C70" w:rsidP="00D40C70">
      <w:pPr>
        <w:pStyle w:val="B1"/>
      </w:pPr>
      <w:r w:rsidRPr="00BC508A">
        <w:t>Significance:</w:t>
      </w:r>
      <w:r w:rsidRPr="00BC508A">
        <w:tab/>
        <w:t>dual</w:t>
      </w:r>
    </w:p>
    <w:p w14:paraId="4AA71E65" w14:textId="77777777" w:rsidR="00D40C70" w:rsidRPr="00BC508A" w:rsidRDefault="00D40C70" w:rsidP="00D40C70">
      <w:pPr>
        <w:pStyle w:val="B1"/>
      </w:pPr>
      <w:r w:rsidRPr="00BC508A">
        <w:t>Direction:</w:t>
      </w:r>
      <w:r w:rsidRPr="00BC508A">
        <w:tab/>
        <w:t>UE to network</w:t>
      </w:r>
    </w:p>
    <w:p w14:paraId="0845E648" w14:textId="77777777" w:rsidR="00D40C70" w:rsidRPr="00BC508A" w:rsidRDefault="00D40C70" w:rsidP="00D40C70">
      <w:pPr>
        <w:pStyle w:val="TH"/>
      </w:pPr>
      <w:bookmarkStart w:id="6016" w:name="_CRTable8_3_5_1"/>
      <w:r w:rsidRPr="00BC508A">
        <w:t xml:space="preserve">Table </w:t>
      </w:r>
      <w:bookmarkEnd w:id="6016"/>
      <w:r w:rsidRPr="00BC508A">
        <w:t>8.3.5.1: ACTIVATE DEFAULT EPS BEARER CONTEXT REJECT message content</w:t>
      </w:r>
    </w:p>
    <w:tbl>
      <w:tblPr>
        <w:tblW w:w="9710" w:type="dxa"/>
        <w:jc w:val="center"/>
        <w:tblLayout w:type="fixed"/>
        <w:tblCellMar>
          <w:left w:w="28" w:type="dxa"/>
          <w:right w:w="56" w:type="dxa"/>
        </w:tblCellMar>
        <w:tblLook w:val="0000" w:firstRow="0" w:lastRow="0" w:firstColumn="0" w:lastColumn="0" w:noHBand="0" w:noVBand="0"/>
      </w:tblPr>
      <w:tblGrid>
        <w:gridCol w:w="569"/>
        <w:gridCol w:w="2843"/>
        <w:gridCol w:w="3128"/>
        <w:gridCol w:w="1137"/>
        <w:gridCol w:w="1137"/>
        <w:gridCol w:w="896"/>
      </w:tblGrid>
      <w:tr w:rsidR="00D40C70" w:rsidRPr="00BC508A" w14:paraId="54445816"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A0069C"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222A8031"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3849278"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1FF3E80D"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6B1A081F" w14:textId="77777777" w:rsidR="00D40C70" w:rsidRPr="00BC508A" w:rsidRDefault="00D40C70" w:rsidP="00E6030B">
            <w:pPr>
              <w:pStyle w:val="TAH"/>
            </w:pPr>
            <w:r w:rsidRPr="00BC508A">
              <w:t>Format</w:t>
            </w:r>
          </w:p>
        </w:tc>
        <w:tc>
          <w:tcPr>
            <w:tcW w:w="893" w:type="dxa"/>
            <w:tcBorders>
              <w:top w:val="single" w:sz="6" w:space="0" w:color="000000"/>
              <w:left w:val="single" w:sz="6" w:space="0" w:color="000000"/>
              <w:bottom w:val="single" w:sz="6" w:space="0" w:color="000000"/>
              <w:right w:val="single" w:sz="6" w:space="0" w:color="000000"/>
            </w:tcBorders>
          </w:tcPr>
          <w:p w14:paraId="60B67F73" w14:textId="77777777" w:rsidR="00D40C70" w:rsidRPr="00BC508A" w:rsidRDefault="00D40C70" w:rsidP="00E6030B">
            <w:pPr>
              <w:pStyle w:val="TAH"/>
            </w:pPr>
            <w:r w:rsidRPr="00BC508A">
              <w:t>Length</w:t>
            </w:r>
          </w:p>
        </w:tc>
      </w:tr>
      <w:tr w:rsidR="00D40C70" w:rsidRPr="00BC508A" w14:paraId="229B86AA"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F420C1"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C996102"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32B5BD9" w14:textId="77777777" w:rsidR="00D40C70" w:rsidRPr="00BC508A" w:rsidRDefault="00D40C70" w:rsidP="00E6030B">
            <w:pPr>
              <w:pStyle w:val="TAL"/>
            </w:pPr>
            <w:r w:rsidRPr="00BC508A">
              <w:t>Protocol discriminator</w:t>
            </w:r>
          </w:p>
          <w:p w14:paraId="716F70AA"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5B422BFB"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149E30B3"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tcPr>
          <w:p w14:paraId="13BF07D1" w14:textId="77777777" w:rsidR="00D40C70" w:rsidRPr="00BC508A" w:rsidRDefault="00D40C70" w:rsidP="00E6030B">
            <w:pPr>
              <w:pStyle w:val="TAC"/>
            </w:pPr>
            <w:r w:rsidRPr="00BC508A">
              <w:t>1/2</w:t>
            </w:r>
          </w:p>
        </w:tc>
      </w:tr>
      <w:tr w:rsidR="00D40C70" w:rsidRPr="00BC508A" w14:paraId="44CC43C8"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4389E1E7"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BAC32F6"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382BCB41" w14:textId="77777777" w:rsidR="00D40C70" w:rsidRPr="00BC508A" w:rsidRDefault="00D40C70" w:rsidP="00E6030B">
            <w:pPr>
              <w:pStyle w:val="TAL"/>
            </w:pPr>
            <w:r w:rsidRPr="00BC508A">
              <w:t>EPS bearer identity</w:t>
            </w:r>
          </w:p>
          <w:p w14:paraId="032145D2"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E804E86"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B513E3B"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shd w:val="clear" w:color="auto" w:fill="auto"/>
          </w:tcPr>
          <w:p w14:paraId="46CD15DB" w14:textId="77777777" w:rsidR="00D40C70" w:rsidRPr="00BC508A" w:rsidRDefault="00D40C70" w:rsidP="00E6030B">
            <w:pPr>
              <w:pStyle w:val="TAC"/>
            </w:pPr>
            <w:r w:rsidRPr="00BC508A">
              <w:t>1/2</w:t>
            </w:r>
          </w:p>
        </w:tc>
      </w:tr>
      <w:tr w:rsidR="00D40C70" w:rsidRPr="00BC508A" w14:paraId="1B842BA3"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512599"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31C4589"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0EA4626D" w14:textId="77777777" w:rsidR="00D40C70" w:rsidRPr="00BC508A" w:rsidRDefault="00D40C70" w:rsidP="00E6030B">
            <w:pPr>
              <w:pStyle w:val="TAL"/>
            </w:pPr>
            <w:r w:rsidRPr="00BC508A">
              <w:t>Procedure transaction identity</w:t>
            </w:r>
          </w:p>
          <w:p w14:paraId="5360B847"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tcPr>
          <w:p w14:paraId="408A5CFA"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171DACDA"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tcPr>
          <w:p w14:paraId="687CEC5A" w14:textId="77777777" w:rsidR="00D40C70" w:rsidRPr="00BC508A" w:rsidRDefault="00D40C70" w:rsidP="00E6030B">
            <w:pPr>
              <w:pStyle w:val="TAC"/>
            </w:pPr>
            <w:r w:rsidRPr="00BC508A">
              <w:t>1</w:t>
            </w:r>
          </w:p>
        </w:tc>
      </w:tr>
      <w:tr w:rsidR="00D40C70" w:rsidRPr="00BC508A" w14:paraId="15EFBADC"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8AD81E"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191D0D0" w14:textId="77777777" w:rsidR="00D40C70" w:rsidRPr="00BC508A" w:rsidRDefault="00D40C70" w:rsidP="00E6030B">
            <w:pPr>
              <w:pStyle w:val="TAL"/>
            </w:pPr>
            <w:r w:rsidRPr="00BC508A">
              <w:t>Activate default EPS bearer context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12049435" w14:textId="77777777" w:rsidR="00D40C70" w:rsidRPr="00BC508A" w:rsidRDefault="00D40C70" w:rsidP="00E6030B">
            <w:pPr>
              <w:pStyle w:val="TAL"/>
            </w:pPr>
            <w:r w:rsidRPr="00BC508A">
              <w:t>Message type</w:t>
            </w:r>
          </w:p>
          <w:p w14:paraId="54B66428"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742D477E"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081C9B5F"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tcPr>
          <w:p w14:paraId="4C8142E2" w14:textId="77777777" w:rsidR="00D40C70" w:rsidRPr="00BC508A" w:rsidRDefault="00D40C70" w:rsidP="00E6030B">
            <w:pPr>
              <w:pStyle w:val="TAC"/>
            </w:pPr>
            <w:r w:rsidRPr="00BC508A">
              <w:t>1</w:t>
            </w:r>
          </w:p>
        </w:tc>
      </w:tr>
      <w:tr w:rsidR="00D40C70" w:rsidRPr="00BC508A" w14:paraId="56E4D6EE"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E04CD6"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FF06916" w14:textId="77777777" w:rsidR="00D40C70" w:rsidRPr="00BC508A" w:rsidRDefault="00D40C70" w:rsidP="00E6030B">
            <w:pPr>
              <w:pStyle w:val="TAL"/>
            </w:pPr>
            <w:r w:rsidRPr="00BC508A">
              <w:t>ESM cause</w:t>
            </w:r>
          </w:p>
        </w:tc>
        <w:tc>
          <w:tcPr>
            <w:tcW w:w="3119" w:type="dxa"/>
            <w:tcBorders>
              <w:top w:val="single" w:sz="6" w:space="0" w:color="000000"/>
              <w:left w:val="single" w:sz="6" w:space="0" w:color="000000"/>
              <w:bottom w:val="single" w:sz="6" w:space="0" w:color="000000"/>
              <w:right w:val="single" w:sz="6" w:space="0" w:color="000000"/>
            </w:tcBorders>
          </w:tcPr>
          <w:p w14:paraId="04FC4571" w14:textId="77777777" w:rsidR="00D40C70" w:rsidRPr="00BC508A" w:rsidRDefault="00D40C70" w:rsidP="00E6030B">
            <w:pPr>
              <w:pStyle w:val="TAL"/>
            </w:pPr>
            <w:r w:rsidRPr="00BC508A">
              <w:t>ESM cause</w:t>
            </w:r>
          </w:p>
          <w:p w14:paraId="5D00A85C" w14:textId="77777777" w:rsidR="00D40C70" w:rsidRPr="00BC508A" w:rsidRDefault="00D40C70" w:rsidP="00E6030B">
            <w:pPr>
              <w:pStyle w:val="TAL"/>
            </w:pPr>
            <w:r w:rsidRPr="00BC508A">
              <w:t>9.9.4.4</w:t>
            </w:r>
          </w:p>
        </w:tc>
        <w:tc>
          <w:tcPr>
            <w:tcW w:w="1134" w:type="dxa"/>
            <w:tcBorders>
              <w:top w:val="single" w:sz="6" w:space="0" w:color="000000"/>
              <w:left w:val="single" w:sz="6" w:space="0" w:color="000000"/>
              <w:bottom w:val="single" w:sz="6" w:space="0" w:color="000000"/>
              <w:right w:val="single" w:sz="6" w:space="0" w:color="000000"/>
            </w:tcBorders>
          </w:tcPr>
          <w:p w14:paraId="7D47C6FB"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45A98B29"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tcPr>
          <w:p w14:paraId="144C8707" w14:textId="77777777" w:rsidR="00D40C70" w:rsidRPr="00BC508A" w:rsidRDefault="00D40C70" w:rsidP="00E6030B">
            <w:pPr>
              <w:pStyle w:val="TAC"/>
            </w:pPr>
            <w:r w:rsidRPr="00BC508A">
              <w:t>1</w:t>
            </w:r>
          </w:p>
        </w:tc>
      </w:tr>
      <w:tr w:rsidR="00D40C70" w:rsidRPr="00BC508A" w14:paraId="70AA647F"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165BED" w14:textId="77777777" w:rsidR="00D40C70" w:rsidRPr="00BC508A" w:rsidRDefault="00D40C70" w:rsidP="00E6030B">
            <w:pPr>
              <w:pStyle w:val="TAL"/>
            </w:pPr>
            <w:r w:rsidRPr="00BC508A">
              <w:t>27</w:t>
            </w:r>
          </w:p>
        </w:tc>
        <w:tc>
          <w:tcPr>
            <w:tcW w:w="2835" w:type="dxa"/>
            <w:tcBorders>
              <w:top w:val="single" w:sz="6" w:space="0" w:color="000000"/>
              <w:left w:val="single" w:sz="6" w:space="0" w:color="000000"/>
              <w:bottom w:val="single" w:sz="6" w:space="0" w:color="000000"/>
              <w:right w:val="single" w:sz="6" w:space="0" w:color="000000"/>
            </w:tcBorders>
          </w:tcPr>
          <w:p w14:paraId="08D1696B" w14:textId="77777777" w:rsidR="00D40C70" w:rsidRPr="00BC508A" w:rsidRDefault="00D40C70" w:rsidP="00E6030B">
            <w:pPr>
              <w:pStyle w:val="TAL"/>
            </w:pPr>
            <w:r w:rsidRPr="00BC508A">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64C5EAF0" w14:textId="77777777" w:rsidR="00D40C70" w:rsidRPr="00BC508A" w:rsidRDefault="00D40C70" w:rsidP="00E6030B">
            <w:pPr>
              <w:pStyle w:val="TAL"/>
            </w:pPr>
            <w:r w:rsidRPr="00BC508A">
              <w:t>Protocol configuration options</w:t>
            </w:r>
          </w:p>
          <w:p w14:paraId="17D2D474" w14:textId="77777777" w:rsidR="00D40C70" w:rsidRPr="00BC508A" w:rsidRDefault="00D40C70" w:rsidP="00E6030B">
            <w:pPr>
              <w:pStyle w:val="TAL"/>
            </w:pPr>
            <w:r w:rsidRPr="00BC508A">
              <w:t>9.9.4.11</w:t>
            </w:r>
          </w:p>
        </w:tc>
        <w:tc>
          <w:tcPr>
            <w:tcW w:w="1134" w:type="dxa"/>
            <w:tcBorders>
              <w:top w:val="single" w:sz="6" w:space="0" w:color="000000"/>
              <w:left w:val="single" w:sz="6" w:space="0" w:color="000000"/>
              <w:bottom w:val="single" w:sz="6" w:space="0" w:color="000000"/>
              <w:right w:val="single" w:sz="6" w:space="0" w:color="000000"/>
            </w:tcBorders>
          </w:tcPr>
          <w:p w14:paraId="0E2D22C3"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749B444A" w14:textId="77777777" w:rsidR="00D40C70" w:rsidRPr="00BC508A" w:rsidRDefault="00D40C70" w:rsidP="00E6030B">
            <w:pPr>
              <w:pStyle w:val="TAC"/>
            </w:pPr>
            <w:r w:rsidRPr="00BC508A">
              <w:t>TLV</w:t>
            </w:r>
          </w:p>
        </w:tc>
        <w:tc>
          <w:tcPr>
            <w:tcW w:w="893" w:type="dxa"/>
            <w:tcBorders>
              <w:top w:val="single" w:sz="6" w:space="0" w:color="000000"/>
              <w:left w:val="single" w:sz="6" w:space="0" w:color="000000"/>
              <w:bottom w:val="single" w:sz="6" w:space="0" w:color="000000"/>
              <w:right w:val="single" w:sz="6" w:space="0" w:color="000000"/>
            </w:tcBorders>
          </w:tcPr>
          <w:p w14:paraId="0397C698" w14:textId="77777777" w:rsidR="00D40C70" w:rsidRPr="00BC508A" w:rsidRDefault="00D40C70" w:rsidP="00E6030B">
            <w:pPr>
              <w:pStyle w:val="TAC"/>
            </w:pPr>
            <w:r w:rsidRPr="00BC508A">
              <w:t>3-253</w:t>
            </w:r>
          </w:p>
        </w:tc>
      </w:tr>
      <w:tr w:rsidR="00D40C70" w:rsidRPr="00BC508A" w14:paraId="27460827"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DE4D94" w14:textId="77777777" w:rsidR="00D40C70" w:rsidRPr="00BC508A" w:rsidRDefault="00D40C70" w:rsidP="00E6030B">
            <w:pPr>
              <w:pStyle w:val="TAL"/>
            </w:pPr>
            <w:r w:rsidRPr="00BC508A">
              <w:t>7B</w:t>
            </w:r>
          </w:p>
        </w:tc>
        <w:tc>
          <w:tcPr>
            <w:tcW w:w="2835" w:type="dxa"/>
            <w:tcBorders>
              <w:top w:val="single" w:sz="6" w:space="0" w:color="000000"/>
              <w:left w:val="single" w:sz="6" w:space="0" w:color="000000"/>
              <w:bottom w:val="single" w:sz="6" w:space="0" w:color="000000"/>
              <w:right w:val="single" w:sz="6" w:space="0" w:color="000000"/>
            </w:tcBorders>
          </w:tcPr>
          <w:p w14:paraId="125300E8" w14:textId="77777777" w:rsidR="00D40C70" w:rsidRPr="00BC508A" w:rsidRDefault="00D40C70" w:rsidP="00E6030B">
            <w:pPr>
              <w:pStyle w:val="TAL"/>
            </w:pPr>
            <w:r w:rsidRPr="00BC508A">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15568B77" w14:textId="77777777" w:rsidR="00D40C70" w:rsidRPr="00BC508A" w:rsidRDefault="00D40C70" w:rsidP="00E6030B">
            <w:pPr>
              <w:pStyle w:val="TAL"/>
            </w:pPr>
            <w:r w:rsidRPr="00BC508A">
              <w:t>Extended protocol configuration options</w:t>
            </w:r>
          </w:p>
          <w:p w14:paraId="34311D23" w14:textId="77777777" w:rsidR="00D40C70" w:rsidRPr="00BC508A" w:rsidRDefault="00D40C70" w:rsidP="00E6030B">
            <w:pPr>
              <w:pStyle w:val="TAL"/>
            </w:pPr>
            <w:r w:rsidRPr="00BC508A">
              <w:t>9.9.4.26</w:t>
            </w:r>
          </w:p>
        </w:tc>
        <w:tc>
          <w:tcPr>
            <w:tcW w:w="1134" w:type="dxa"/>
            <w:tcBorders>
              <w:top w:val="single" w:sz="6" w:space="0" w:color="000000"/>
              <w:left w:val="single" w:sz="6" w:space="0" w:color="000000"/>
              <w:bottom w:val="single" w:sz="6" w:space="0" w:color="000000"/>
              <w:right w:val="single" w:sz="6" w:space="0" w:color="000000"/>
            </w:tcBorders>
          </w:tcPr>
          <w:p w14:paraId="5B379770"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7EB987B7" w14:textId="77777777" w:rsidR="00D40C70" w:rsidRPr="00BC508A" w:rsidRDefault="00D40C70" w:rsidP="00E6030B">
            <w:pPr>
              <w:pStyle w:val="TAC"/>
            </w:pPr>
            <w:r w:rsidRPr="00BC508A">
              <w:t>TLV-E</w:t>
            </w:r>
          </w:p>
        </w:tc>
        <w:tc>
          <w:tcPr>
            <w:tcW w:w="893" w:type="dxa"/>
            <w:tcBorders>
              <w:top w:val="single" w:sz="6" w:space="0" w:color="000000"/>
              <w:left w:val="single" w:sz="6" w:space="0" w:color="000000"/>
              <w:bottom w:val="single" w:sz="6" w:space="0" w:color="000000"/>
              <w:right w:val="single" w:sz="6" w:space="0" w:color="000000"/>
            </w:tcBorders>
          </w:tcPr>
          <w:p w14:paraId="2E986421" w14:textId="77777777" w:rsidR="00D40C70" w:rsidRPr="00BC508A" w:rsidRDefault="00D40C70" w:rsidP="00E6030B">
            <w:pPr>
              <w:pStyle w:val="TAC"/>
            </w:pPr>
            <w:r w:rsidRPr="00BC508A">
              <w:t>4-65538</w:t>
            </w:r>
          </w:p>
        </w:tc>
      </w:tr>
    </w:tbl>
    <w:p w14:paraId="44B3828E" w14:textId="77777777" w:rsidR="00D40C70" w:rsidRPr="00BC508A" w:rsidRDefault="00D40C70" w:rsidP="00D40C70"/>
    <w:p w14:paraId="35A458E1" w14:textId="77777777" w:rsidR="00D40C70" w:rsidRPr="00BC508A" w:rsidRDefault="00D40C70" w:rsidP="00295835">
      <w:pPr>
        <w:pStyle w:val="Heading4"/>
        <w:rPr>
          <w:lang w:eastAsia="ko-KR"/>
        </w:rPr>
      </w:pPr>
      <w:bookmarkStart w:id="6017" w:name="_Toc20218437"/>
      <w:bookmarkStart w:id="6018" w:name="_Toc27744325"/>
      <w:bookmarkStart w:id="6019" w:name="_Toc35959899"/>
      <w:bookmarkStart w:id="6020" w:name="_Toc45203337"/>
      <w:bookmarkStart w:id="6021" w:name="_Toc45700713"/>
      <w:bookmarkStart w:id="6022" w:name="_Toc51920449"/>
      <w:bookmarkStart w:id="6023" w:name="_Toc68251509"/>
      <w:bookmarkStart w:id="6024" w:name="_Toc187414467"/>
      <w:r w:rsidRPr="00BC508A">
        <w:t>8.3.</w:t>
      </w:r>
      <w:r w:rsidRPr="00BC508A">
        <w:rPr>
          <w:lang w:eastAsia="ko-KR"/>
        </w:rPr>
        <w:t>5.2</w:t>
      </w:r>
      <w:r w:rsidRPr="00BC508A">
        <w:tab/>
        <w:t>Protocol configuration options</w:t>
      </w:r>
      <w:bookmarkEnd w:id="6017"/>
      <w:bookmarkEnd w:id="6018"/>
      <w:bookmarkEnd w:id="6019"/>
      <w:bookmarkEnd w:id="6020"/>
      <w:bookmarkEnd w:id="6021"/>
      <w:bookmarkEnd w:id="6022"/>
      <w:bookmarkEnd w:id="6023"/>
      <w:bookmarkEnd w:id="6024"/>
    </w:p>
    <w:p w14:paraId="7CF27AAA" w14:textId="321323F3" w:rsidR="00D40C70" w:rsidRPr="00BC508A" w:rsidRDefault="00D40C70" w:rsidP="00D40C70">
      <w:pPr>
        <w:rPr>
          <w:lang w:eastAsia="ko-KR"/>
        </w:rPr>
      </w:pPr>
      <w:r w:rsidRPr="00BC508A">
        <w:t xml:space="preserve">This IE is included in the message when the </w:t>
      </w:r>
      <w:r w:rsidRPr="00BC508A">
        <w:rPr>
          <w:lang w:eastAsia="ko-KR"/>
        </w:rPr>
        <w:t>UE</w:t>
      </w:r>
      <w:r w:rsidRPr="00BC508A">
        <w:t xml:space="preserve"> wishes to transmit (protocol) data (e.g. configuration parameters, error codes or messages/events) to the </w:t>
      </w:r>
      <w:r w:rsidRPr="00BC508A">
        <w:rPr>
          <w:lang w:eastAsia="ko-KR"/>
        </w:rPr>
        <w:t xml:space="preserve">network and the </w:t>
      </w:r>
      <w:r w:rsidRPr="00BC508A">
        <w:t xml:space="preserve">extended protocol configuration options is not supported by the UE or the network end-to-end for the PDN connection (see </w:t>
      </w:r>
      <w:r w:rsidR="00FB1684" w:rsidRPr="00BC508A">
        <w:t>clause</w:t>
      </w:r>
      <w:r w:rsidRPr="00BC508A">
        <w:t> 6.6.1.1).</w:t>
      </w:r>
    </w:p>
    <w:p w14:paraId="7D58BE2B" w14:textId="77777777" w:rsidR="00D40C70" w:rsidRPr="00BC508A" w:rsidRDefault="00D40C70" w:rsidP="00295835">
      <w:pPr>
        <w:pStyle w:val="Heading4"/>
        <w:rPr>
          <w:lang w:eastAsia="ko-KR"/>
        </w:rPr>
      </w:pPr>
      <w:bookmarkStart w:id="6025" w:name="_Toc20218438"/>
      <w:bookmarkStart w:id="6026" w:name="_Toc27744326"/>
      <w:bookmarkStart w:id="6027" w:name="_Toc35959900"/>
      <w:bookmarkStart w:id="6028" w:name="_Toc45203338"/>
      <w:bookmarkStart w:id="6029" w:name="_Toc45700714"/>
      <w:bookmarkStart w:id="6030" w:name="_Toc51920450"/>
      <w:bookmarkStart w:id="6031" w:name="_Toc68251510"/>
      <w:bookmarkStart w:id="6032" w:name="_Toc187414468"/>
      <w:r w:rsidRPr="00BC508A">
        <w:t>8.3.</w:t>
      </w:r>
      <w:r w:rsidRPr="00BC508A">
        <w:rPr>
          <w:lang w:eastAsia="ko-KR"/>
        </w:rPr>
        <w:t>5.3</w:t>
      </w:r>
      <w:r w:rsidRPr="00BC508A">
        <w:tab/>
        <w:t>Extended protocol configuration options</w:t>
      </w:r>
      <w:bookmarkEnd w:id="6025"/>
      <w:bookmarkEnd w:id="6026"/>
      <w:bookmarkEnd w:id="6027"/>
      <w:bookmarkEnd w:id="6028"/>
      <w:bookmarkEnd w:id="6029"/>
      <w:bookmarkEnd w:id="6030"/>
      <w:bookmarkEnd w:id="6031"/>
      <w:bookmarkEnd w:id="6032"/>
    </w:p>
    <w:p w14:paraId="508485E9" w14:textId="5837BEBD" w:rsidR="00D40C70" w:rsidRPr="00BC508A" w:rsidRDefault="00D40C70" w:rsidP="00D40C70">
      <w:pPr>
        <w:rPr>
          <w:lang w:eastAsia="ko-KR"/>
        </w:rPr>
      </w:pPr>
      <w:r w:rsidRPr="00BC508A">
        <w:t xml:space="preserve">This IE is included in the message when the </w:t>
      </w:r>
      <w:r w:rsidRPr="00BC508A">
        <w:rPr>
          <w:lang w:eastAsia="ko-KR"/>
        </w:rPr>
        <w:t>UE</w:t>
      </w:r>
      <w:r w:rsidRPr="00BC508A">
        <w:t xml:space="preserve"> wishes to transmit (protocol) data (e.g. configuration parameters, error codes or messages/events) to the </w:t>
      </w:r>
      <w:r w:rsidRPr="00BC508A">
        <w:rPr>
          <w:lang w:eastAsia="ko-KR"/>
        </w:rPr>
        <w:t xml:space="preserve">network and the </w:t>
      </w:r>
      <w:r w:rsidRPr="00BC508A">
        <w:t xml:space="preserve">extended protocol configuration options is supported by both the UE and the network end-to-end for the PDN connection (see </w:t>
      </w:r>
      <w:r w:rsidR="00FB1684" w:rsidRPr="00BC508A">
        <w:t>clause</w:t>
      </w:r>
      <w:r w:rsidRPr="00BC508A">
        <w:t> 6.6.1.1).</w:t>
      </w:r>
    </w:p>
    <w:p w14:paraId="07121317" w14:textId="77777777" w:rsidR="00D40C70" w:rsidRPr="00BC508A" w:rsidRDefault="00D40C70" w:rsidP="00295835">
      <w:pPr>
        <w:pStyle w:val="Heading3"/>
      </w:pPr>
      <w:bookmarkStart w:id="6033" w:name="_Toc20218439"/>
      <w:bookmarkStart w:id="6034" w:name="_Toc27744327"/>
      <w:bookmarkStart w:id="6035" w:name="_Toc35959901"/>
      <w:bookmarkStart w:id="6036" w:name="_Toc45203339"/>
      <w:bookmarkStart w:id="6037" w:name="_Toc45700715"/>
      <w:bookmarkStart w:id="6038" w:name="_Toc51920451"/>
      <w:bookmarkStart w:id="6039" w:name="_Toc68251511"/>
      <w:bookmarkStart w:id="6040" w:name="_Toc187414469"/>
      <w:r w:rsidRPr="00BC508A">
        <w:t>8.3.6</w:t>
      </w:r>
      <w:r w:rsidRPr="00BC508A">
        <w:tab/>
        <w:t>Activate default EPS bearer context request</w:t>
      </w:r>
      <w:bookmarkEnd w:id="6033"/>
      <w:bookmarkEnd w:id="6034"/>
      <w:bookmarkEnd w:id="6035"/>
      <w:bookmarkEnd w:id="6036"/>
      <w:bookmarkEnd w:id="6037"/>
      <w:bookmarkEnd w:id="6038"/>
      <w:bookmarkEnd w:id="6039"/>
      <w:bookmarkEnd w:id="6040"/>
    </w:p>
    <w:p w14:paraId="5B730BDB" w14:textId="77777777" w:rsidR="00D40C70" w:rsidRPr="00BC508A" w:rsidRDefault="00D40C70" w:rsidP="00295835">
      <w:pPr>
        <w:pStyle w:val="Heading4"/>
      </w:pPr>
      <w:bookmarkStart w:id="6041" w:name="_Toc20218440"/>
      <w:bookmarkStart w:id="6042" w:name="_Toc27744328"/>
      <w:bookmarkStart w:id="6043" w:name="_Toc35959902"/>
      <w:bookmarkStart w:id="6044" w:name="_Toc45203340"/>
      <w:bookmarkStart w:id="6045" w:name="_Toc45700716"/>
      <w:bookmarkStart w:id="6046" w:name="_Toc51920452"/>
      <w:bookmarkStart w:id="6047" w:name="_Toc68251512"/>
      <w:bookmarkStart w:id="6048" w:name="_Toc187414470"/>
      <w:r w:rsidRPr="00BC508A">
        <w:t>8.3.</w:t>
      </w:r>
      <w:r w:rsidRPr="00BC508A">
        <w:rPr>
          <w:lang w:eastAsia="ko-KR"/>
        </w:rPr>
        <w:t>6</w:t>
      </w:r>
      <w:r w:rsidRPr="00BC508A">
        <w:t>.1</w:t>
      </w:r>
      <w:r w:rsidRPr="00BC508A">
        <w:tab/>
        <w:t>Message definition</w:t>
      </w:r>
      <w:bookmarkEnd w:id="6041"/>
      <w:bookmarkEnd w:id="6042"/>
      <w:bookmarkEnd w:id="6043"/>
      <w:bookmarkEnd w:id="6044"/>
      <w:bookmarkEnd w:id="6045"/>
      <w:bookmarkEnd w:id="6046"/>
      <w:bookmarkEnd w:id="6047"/>
      <w:bookmarkEnd w:id="6048"/>
    </w:p>
    <w:p w14:paraId="679ABABB" w14:textId="77777777" w:rsidR="00D40C70" w:rsidRPr="00BC508A" w:rsidRDefault="00D40C70" w:rsidP="00D40C70">
      <w:r w:rsidRPr="00BC508A">
        <w:t>This message is sent by the network to the UE to request activation of a default EPS bearer context. See table 8.3.6.1.</w:t>
      </w:r>
    </w:p>
    <w:p w14:paraId="35FA8089" w14:textId="77777777" w:rsidR="00D40C70" w:rsidRPr="00BC508A" w:rsidRDefault="00D40C70" w:rsidP="00D40C70">
      <w:pPr>
        <w:pStyle w:val="B1"/>
      </w:pPr>
      <w:r w:rsidRPr="00BC508A">
        <w:t>Message type:</w:t>
      </w:r>
      <w:r w:rsidRPr="00BC508A">
        <w:tab/>
        <w:t>ACTIVATE DEFAULT EPS BEARER CONTEXT REQUEST</w:t>
      </w:r>
    </w:p>
    <w:p w14:paraId="6621D11F" w14:textId="77777777" w:rsidR="00D40C70" w:rsidRPr="00BC508A" w:rsidRDefault="00D40C70" w:rsidP="00D40C70">
      <w:pPr>
        <w:pStyle w:val="B1"/>
      </w:pPr>
      <w:r w:rsidRPr="00BC508A">
        <w:t>Significance:</w:t>
      </w:r>
      <w:r w:rsidRPr="00BC508A">
        <w:tab/>
        <w:t>dual</w:t>
      </w:r>
    </w:p>
    <w:p w14:paraId="3A608BCC" w14:textId="77777777" w:rsidR="00D40C70" w:rsidRPr="00BC508A" w:rsidRDefault="00D40C70" w:rsidP="00D40C70">
      <w:pPr>
        <w:pStyle w:val="B1"/>
      </w:pPr>
      <w:r w:rsidRPr="00BC508A">
        <w:t>Direction:</w:t>
      </w:r>
      <w:r w:rsidRPr="00BC508A">
        <w:tab/>
        <w:t>network to UE</w:t>
      </w:r>
    </w:p>
    <w:p w14:paraId="24DFDC6A" w14:textId="77777777" w:rsidR="00D40C70" w:rsidRPr="00BC508A" w:rsidRDefault="00D40C70" w:rsidP="00D40C70">
      <w:pPr>
        <w:pStyle w:val="TH"/>
      </w:pPr>
      <w:bookmarkStart w:id="6049" w:name="_CRTable8_3_6_1"/>
      <w:r w:rsidRPr="00BC508A">
        <w:t xml:space="preserve">Table </w:t>
      </w:r>
      <w:bookmarkEnd w:id="6049"/>
      <w:r w:rsidRPr="00BC508A">
        <w:t>8.3.6.1: ACTIVATE DEFAULT EPS BEARER CONTEXT REQUEST message content</w:t>
      </w:r>
    </w:p>
    <w:tbl>
      <w:tblPr>
        <w:tblW w:w="9633" w:type="dxa"/>
        <w:jc w:val="center"/>
        <w:tblLayout w:type="fixed"/>
        <w:tblCellMar>
          <w:left w:w="28" w:type="dxa"/>
          <w:right w:w="56" w:type="dxa"/>
        </w:tblCellMar>
        <w:tblLook w:val="0000" w:firstRow="0" w:lastRow="0" w:firstColumn="0" w:lastColumn="0" w:noHBand="0" w:noVBand="0"/>
      </w:tblPr>
      <w:tblGrid>
        <w:gridCol w:w="570"/>
        <w:gridCol w:w="25"/>
        <w:gridCol w:w="2829"/>
        <w:gridCol w:w="3160"/>
        <w:gridCol w:w="1142"/>
        <w:gridCol w:w="1142"/>
        <w:gridCol w:w="765"/>
      </w:tblGrid>
      <w:tr w:rsidR="00D40C70" w:rsidRPr="00BC508A" w14:paraId="7C6E6554"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17970A" w14:textId="77777777" w:rsidR="00D40C70" w:rsidRPr="00BC508A" w:rsidRDefault="00D40C70" w:rsidP="00E6030B">
            <w:pPr>
              <w:pStyle w:val="TAH"/>
            </w:pPr>
            <w:r w:rsidRPr="00BC508A">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130A2DE2"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88EE303"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6CA7AE7F"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77DE381E" w14:textId="77777777" w:rsidR="00D40C70" w:rsidRPr="00BC508A" w:rsidRDefault="00D40C70" w:rsidP="00E6030B">
            <w:pPr>
              <w:pStyle w:val="TAH"/>
            </w:pPr>
            <w:r w:rsidRPr="00BC508A">
              <w:t>Format</w:t>
            </w:r>
          </w:p>
        </w:tc>
        <w:tc>
          <w:tcPr>
            <w:tcW w:w="760" w:type="dxa"/>
            <w:tcBorders>
              <w:top w:val="single" w:sz="6" w:space="0" w:color="000000"/>
              <w:left w:val="single" w:sz="6" w:space="0" w:color="000000"/>
              <w:bottom w:val="single" w:sz="6" w:space="0" w:color="000000"/>
              <w:right w:val="single" w:sz="6" w:space="0" w:color="000000"/>
            </w:tcBorders>
          </w:tcPr>
          <w:p w14:paraId="231BCC03" w14:textId="77777777" w:rsidR="00D40C70" w:rsidRPr="00BC508A" w:rsidRDefault="00D40C70" w:rsidP="00E6030B">
            <w:pPr>
              <w:pStyle w:val="TAH"/>
            </w:pPr>
            <w:r w:rsidRPr="00BC508A">
              <w:t>Length</w:t>
            </w:r>
          </w:p>
        </w:tc>
      </w:tr>
      <w:tr w:rsidR="00D40C70" w:rsidRPr="00BC508A" w14:paraId="097FFC1F"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324A57" w14:textId="77777777" w:rsidR="00D40C70" w:rsidRPr="00BC508A"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E5ACB23"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0C2FEE43" w14:textId="77777777" w:rsidR="00D40C70" w:rsidRPr="00BC508A" w:rsidRDefault="00D40C70" w:rsidP="00E6030B">
            <w:pPr>
              <w:pStyle w:val="TAL"/>
            </w:pPr>
            <w:r w:rsidRPr="00BC508A">
              <w:t>Protocol discriminator</w:t>
            </w:r>
          </w:p>
          <w:p w14:paraId="25D42D13"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57D1F63C"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2CE04ED0" w14:textId="77777777" w:rsidR="00D40C70" w:rsidRPr="00BC508A" w:rsidRDefault="00D40C70" w:rsidP="00E6030B">
            <w:pPr>
              <w:pStyle w:val="TAC"/>
            </w:pPr>
            <w:r w:rsidRPr="00BC508A">
              <w:t>V</w:t>
            </w:r>
          </w:p>
        </w:tc>
        <w:tc>
          <w:tcPr>
            <w:tcW w:w="760" w:type="dxa"/>
            <w:tcBorders>
              <w:top w:val="single" w:sz="6" w:space="0" w:color="000000"/>
              <w:left w:val="single" w:sz="6" w:space="0" w:color="000000"/>
              <w:bottom w:val="single" w:sz="6" w:space="0" w:color="000000"/>
              <w:right w:val="single" w:sz="6" w:space="0" w:color="000000"/>
            </w:tcBorders>
          </w:tcPr>
          <w:p w14:paraId="343C546F" w14:textId="77777777" w:rsidR="00D40C70" w:rsidRPr="00BC508A" w:rsidRDefault="00D40C70" w:rsidP="00E6030B">
            <w:pPr>
              <w:pStyle w:val="TAC"/>
            </w:pPr>
            <w:r w:rsidRPr="00BC508A">
              <w:t>1/2</w:t>
            </w:r>
          </w:p>
        </w:tc>
      </w:tr>
      <w:tr w:rsidR="00D40C70" w:rsidRPr="00BC508A" w14:paraId="793DD4B1"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DF7E3EB" w14:textId="77777777" w:rsidR="00D40C70" w:rsidRPr="00BC508A"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79EF59C0"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E532178" w14:textId="77777777" w:rsidR="00D40C70" w:rsidRPr="00BC508A" w:rsidRDefault="00D40C70" w:rsidP="00E6030B">
            <w:pPr>
              <w:pStyle w:val="TAL"/>
            </w:pPr>
            <w:r w:rsidRPr="00BC508A">
              <w:t>EPS bearer identity</w:t>
            </w:r>
          </w:p>
          <w:p w14:paraId="0637E937"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9FA96C2"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D7657A9" w14:textId="77777777" w:rsidR="00D40C70" w:rsidRPr="00BC508A" w:rsidRDefault="00D40C70" w:rsidP="00E6030B">
            <w:pPr>
              <w:pStyle w:val="TAC"/>
            </w:pPr>
            <w:r w:rsidRPr="00BC508A">
              <w:t>V</w:t>
            </w:r>
          </w:p>
        </w:tc>
        <w:tc>
          <w:tcPr>
            <w:tcW w:w="760" w:type="dxa"/>
            <w:tcBorders>
              <w:top w:val="single" w:sz="6" w:space="0" w:color="000000"/>
              <w:left w:val="single" w:sz="6" w:space="0" w:color="000000"/>
              <w:bottom w:val="single" w:sz="6" w:space="0" w:color="000000"/>
              <w:right w:val="single" w:sz="6" w:space="0" w:color="000000"/>
            </w:tcBorders>
            <w:shd w:val="clear" w:color="auto" w:fill="auto"/>
          </w:tcPr>
          <w:p w14:paraId="100DB74E" w14:textId="77777777" w:rsidR="00D40C70" w:rsidRPr="00BC508A" w:rsidRDefault="00D40C70" w:rsidP="00E6030B">
            <w:pPr>
              <w:pStyle w:val="TAC"/>
            </w:pPr>
            <w:r w:rsidRPr="00BC508A">
              <w:t>1/2</w:t>
            </w:r>
          </w:p>
        </w:tc>
      </w:tr>
      <w:tr w:rsidR="00D40C70" w:rsidRPr="00BC508A" w14:paraId="2A5AF6B0"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1594B1" w14:textId="77777777" w:rsidR="00D40C70" w:rsidRPr="00BC508A"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AF63705"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32A9AA29" w14:textId="77777777" w:rsidR="00D40C70" w:rsidRPr="00BC508A" w:rsidRDefault="00D40C70" w:rsidP="00E6030B">
            <w:pPr>
              <w:pStyle w:val="TAL"/>
            </w:pPr>
            <w:r w:rsidRPr="00BC508A">
              <w:t>Procedure transaction identity</w:t>
            </w:r>
          </w:p>
          <w:p w14:paraId="31F1BD96"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tcPr>
          <w:p w14:paraId="22030367"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68A64D13" w14:textId="77777777" w:rsidR="00D40C70" w:rsidRPr="00BC508A" w:rsidRDefault="00D40C70" w:rsidP="00E6030B">
            <w:pPr>
              <w:pStyle w:val="TAC"/>
            </w:pPr>
            <w:r w:rsidRPr="00BC508A">
              <w:t>V</w:t>
            </w:r>
          </w:p>
        </w:tc>
        <w:tc>
          <w:tcPr>
            <w:tcW w:w="760" w:type="dxa"/>
            <w:tcBorders>
              <w:top w:val="single" w:sz="6" w:space="0" w:color="000000"/>
              <w:left w:val="single" w:sz="6" w:space="0" w:color="000000"/>
              <w:bottom w:val="single" w:sz="6" w:space="0" w:color="000000"/>
              <w:right w:val="single" w:sz="6" w:space="0" w:color="000000"/>
            </w:tcBorders>
          </w:tcPr>
          <w:p w14:paraId="4EE7B6C1" w14:textId="77777777" w:rsidR="00D40C70" w:rsidRPr="00BC508A" w:rsidRDefault="00D40C70" w:rsidP="00E6030B">
            <w:pPr>
              <w:pStyle w:val="TAC"/>
            </w:pPr>
            <w:r w:rsidRPr="00BC508A">
              <w:t>1</w:t>
            </w:r>
          </w:p>
        </w:tc>
      </w:tr>
      <w:tr w:rsidR="00D40C70" w:rsidRPr="00BC508A" w14:paraId="207CAD3E"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B678FA" w14:textId="77777777" w:rsidR="00D40C70" w:rsidRPr="00BC508A"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94C141E" w14:textId="77777777" w:rsidR="00D40C70" w:rsidRPr="00BC508A" w:rsidRDefault="00D40C70" w:rsidP="00E6030B">
            <w:pPr>
              <w:pStyle w:val="TAL"/>
            </w:pPr>
            <w:r w:rsidRPr="00BC508A">
              <w:t>Activate default EPS bearer context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36ACA222" w14:textId="77777777" w:rsidR="00D40C70" w:rsidRPr="00BC508A" w:rsidRDefault="00D40C70" w:rsidP="00E6030B">
            <w:pPr>
              <w:pStyle w:val="TAL"/>
            </w:pPr>
            <w:r w:rsidRPr="00BC508A">
              <w:t>Message type</w:t>
            </w:r>
          </w:p>
          <w:p w14:paraId="17D4C706"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58E3EE65"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3B3D81E4" w14:textId="77777777" w:rsidR="00D40C70" w:rsidRPr="00BC508A" w:rsidRDefault="00D40C70" w:rsidP="00E6030B">
            <w:pPr>
              <w:pStyle w:val="TAC"/>
            </w:pPr>
            <w:r w:rsidRPr="00BC508A">
              <w:t>V</w:t>
            </w:r>
          </w:p>
        </w:tc>
        <w:tc>
          <w:tcPr>
            <w:tcW w:w="760" w:type="dxa"/>
            <w:tcBorders>
              <w:top w:val="single" w:sz="6" w:space="0" w:color="000000"/>
              <w:left w:val="single" w:sz="6" w:space="0" w:color="000000"/>
              <w:bottom w:val="single" w:sz="6" w:space="0" w:color="000000"/>
              <w:right w:val="single" w:sz="6" w:space="0" w:color="000000"/>
            </w:tcBorders>
          </w:tcPr>
          <w:p w14:paraId="41ACE291" w14:textId="77777777" w:rsidR="00D40C70" w:rsidRPr="00BC508A" w:rsidRDefault="00D40C70" w:rsidP="00E6030B">
            <w:pPr>
              <w:pStyle w:val="TAC"/>
            </w:pPr>
            <w:r w:rsidRPr="00BC508A">
              <w:t>1</w:t>
            </w:r>
          </w:p>
        </w:tc>
      </w:tr>
      <w:tr w:rsidR="00D40C70" w:rsidRPr="00BC508A" w14:paraId="196CA2E1" w14:textId="77777777" w:rsidTr="00534AC5">
        <w:trPr>
          <w:cantSplit/>
          <w:trHeight w:val="300"/>
          <w:jc w:val="center"/>
        </w:trPr>
        <w:tc>
          <w:tcPr>
            <w:tcW w:w="567" w:type="dxa"/>
            <w:tcBorders>
              <w:top w:val="single" w:sz="4" w:space="0" w:color="auto"/>
              <w:left w:val="single" w:sz="6" w:space="0" w:color="000000"/>
              <w:bottom w:val="single" w:sz="6" w:space="0" w:color="000000"/>
              <w:right w:val="single" w:sz="6" w:space="0" w:color="000000"/>
            </w:tcBorders>
          </w:tcPr>
          <w:p w14:paraId="6A0EF1D2" w14:textId="77777777" w:rsidR="00D40C70" w:rsidRPr="00BC508A" w:rsidRDefault="00D40C70" w:rsidP="00E6030B">
            <w:pPr>
              <w:pStyle w:val="TAL"/>
            </w:pPr>
          </w:p>
        </w:tc>
        <w:tc>
          <w:tcPr>
            <w:tcW w:w="2835" w:type="dxa"/>
            <w:gridSpan w:val="2"/>
            <w:tcBorders>
              <w:top w:val="single" w:sz="4" w:space="0" w:color="auto"/>
              <w:left w:val="single" w:sz="6" w:space="0" w:color="000000"/>
              <w:bottom w:val="single" w:sz="6" w:space="0" w:color="000000"/>
              <w:right w:val="single" w:sz="6" w:space="0" w:color="000000"/>
            </w:tcBorders>
          </w:tcPr>
          <w:p w14:paraId="5A5FFE5F" w14:textId="77777777" w:rsidR="00D40C70" w:rsidRPr="00BC508A" w:rsidRDefault="00D40C70" w:rsidP="00E6030B">
            <w:pPr>
              <w:pStyle w:val="TAL"/>
            </w:pPr>
            <w:r w:rsidRPr="00BC508A">
              <w:t>EPS QoS</w:t>
            </w:r>
          </w:p>
        </w:tc>
        <w:tc>
          <w:tcPr>
            <w:tcW w:w="3119" w:type="dxa"/>
            <w:tcBorders>
              <w:top w:val="single" w:sz="4" w:space="0" w:color="auto"/>
              <w:left w:val="single" w:sz="6" w:space="0" w:color="000000"/>
              <w:bottom w:val="single" w:sz="6" w:space="0" w:color="000000"/>
              <w:right w:val="single" w:sz="6" w:space="0" w:color="000000"/>
            </w:tcBorders>
          </w:tcPr>
          <w:p w14:paraId="2FAE70BC" w14:textId="77777777" w:rsidR="00D40C70" w:rsidRPr="00BC508A" w:rsidRDefault="00D40C70" w:rsidP="00E6030B">
            <w:pPr>
              <w:pStyle w:val="TAL"/>
            </w:pPr>
            <w:r w:rsidRPr="00BC508A">
              <w:t>EPS quality of service</w:t>
            </w:r>
          </w:p>
          <w:p w14:paraId="52279731" w14:textId="77777777" w:rsidR="00D40C70" w:rsidRPr="00BC508A" w:rsidRDefault="00D40C70" w:rsidP="00E6030B">
            <w:pPr>
              <w:pStyle w:val="TAL"/>
            </w:pPr>
            <w:r w:rsidRPr="00BC508A">
              <w:t>9.9.4.3</w:t>
            </w:r>
          </w:p>
        </w:tc>
        <w:tc>
          <w:tcPr>
            <w:tcW w:w="1134" w:type="dxa"/>
            <w:tcBorders>
              <w:top w:val="single" w:sz="4" w:space="0" w:color="auto"/>
              <w:left w:val="single" w:sz="6" w:space="0" w:color="000000"/>
              <w:bottom w:val="single" w:sz="6" w:space="0" w:color="000000"/>
              <w:right w:val="single" w:sz="6" w:space="0" w:color="000000"/>
            </w:tcBorders>
          </w:tcPr>
          <w:p w14:paraId="53E003CC" w14:textId="77777777" w:rsidR="00D40C70" w:rsidRPr="00BC508A" w:rsidRDefault="00D40C70" w:rsidP="00E6030B">
            <w:pPr>
              <w:pStyle w:val="TAC"/>
            </w:pPr>
            <w:r w:rsidRPr="00BC508A">
              <w:t>M</w:t>
            </w:r>
          </w:p>
        </w:tc>
        <w:tc>
          <w:tcPr>
            <w:tcW w:w="1134" w:type="dxa"/>
            <w:tcBorders>
              <w:top w:val="single" w:sz="4" w:space="0" w:color="auto"/>
              <w:left w:val="single" w:sz="6" w:space="0" w:color="000000"/>
              <w:bottom w:val="single" w:sz="6" w:space="0" w:color="000000"/>
              <w:right w:val="single" w:sz="6" w:space="0" w:color="000000"/>
            </w:tcBorders>
          </w:tcPr>
          <w:p w14:paraId="53FE9082" w14:textId="77777777" w:rsidR="00D40C70" w:rsidRPr="00BC508A" w:rsidRDefault="00D40C70" w:rsidP="00E6030B">
            <w:pPr>
              <w:pStyle w:val="TAC"/>
            </w:pPr>
            <w:r w:rsidRPr="00BC508A">
              <w:t>LV</w:t>
            </w:r>
          </w:p>
        </w:tc>
        <w:tc>
          <w:tcPr>
            <w:tcW w:w="760" w:type="dxa"/>
            <w:tcBorders>
              <w:top w:val="single" w:sz="4" w:space="0" w:color="auto"/>
              <w:left w:val="single" w:sz="6" w:space="0" w:color="000000"/>
              <w:bottom w:val="single" w:sz="6" w:space="0" w:color="000000"/>
              <w:right w:val="single" w:sz="6" w:space="0" w:color="000000"/>
            </w:tcBorders>
          </w:tcPr>
          <w:p w14:paraId="67FABE8A" w14:textId="77777777" w:rsidR="00D40C70" w:rsidRPr="00BC508A" w:rsidRDefault="00D40C70" w:rsidP="00E6030B">
            <w:pPr>
              <w:pStyle w:val="TAC"/>
            </w:pPr>
            <w:r w:rsidRPr="00BC508A">
              <w:t>2-14</w:t>
            </w:r>
          </w:p>
        </w:tc>
      </w:tr>
      <w:tr w:rsidR="00D40C70" w:rsidRPr="00BC508A" w14:paraId="19823806"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B1570B" w14:textId="77777777" w:rsidR="00D40C70" w:rsidRPr="00BC508A"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96541DF" w14:textId="77777777" w:rsidR="00D40C70" w:rsidRPr="00BC508A" w:rsidRDefault="00D40C70" w:rsidP="00E6030B">
            <w:pPr>
              <w:pStyle w:val="TAL"/>
            </w:pPr>
            <w:r w:rsidRPr="00BC508A">
              <w:t>Access point name</w:t>
            </w:r>
          </w:p>
        </w:tc>
        <w:tc>
          <w:tcPr>
            <w:tcW w:w="3119" w:type="dxa"/>
            <w:tcBorders>
              <w:top w:val="single" w:sz="6" w:space="0" w:color="000000"/>
              <w:left w:val="single" w:sz="6" w:space="0" w:color="000000"/>
              <w:bottom w:val="single" w:sz="6" w:space="0" w:color="000000"/>
              <w:right w:val="single" w:sz="6" w:space="0" w:color="000000"/>
            </w:tcBorders>
          </w:tcPr>
          <w:p w14:paraId="6C9CF208" w14:textId="77777777" w:rsidR="00D40C70" w:rsidRPr="00BC508A" w:rsidRDefault="00D40C70" w:rsidP="00E6030B">
            <w:pPr>
              <w:pStyle w:val="TAL"/>
            </w:pPr>
            <w:r w:rsidRPr="00BC508A">
              <w:t>Access point name</w:t>
            </w:r>
          </w:p>
          <w:p w14:paraId="5BFE1DEE" w14:textId="77777777" w:rsidR="00D40C70" w:rsidRPr="00BC508A" w:rsidRDefault="00D40C70" w:rsidP="00E6030B">
            <w:pPr>
              <w:pStyle w:val="TAL"/>
            </w:pPr>
            <w:r w:rsidRPr="00BC508A">
              <w:t>9.9.4.1</w:t>
            </w:r>
          </w:p>
        </w:tc>
        <w:tc>
          <w:tcPr>
            <w:tcW w:w="1134" w:type="dxa"/>
            <w:tcBorders>
              <w:top w:val="single" w:sz="6" w:space="0" w:color="000000"/>
              <w:left w:val="single" w:sz="6" w:space="0" w:color="000000"/>
              <w:bottom w:val="single" w:sz="6" w:space="0" w:color="000000"/>
              <w:right w:val="single" w:sz="6" w:space="0" w:color="000000"/>
            </w:tcBorders>
          </w:tcPr>
          <w:p w14:paraId="3ECF2B92"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2CC76066" w14:textId="77777777" w:rsidR="00D40C70" w:rsidRPr="00BC508A" w:rsidRDefault="00D40C70" w:rsidP="00E6030B">
            <w:pPr>
              <w:pStyle w:val="TAC"/>
            </w:pPr>
            <w:r w:rsidRPr="00BC508A">
              <w:t>LV</w:t>
            </w:r>
          </w:p>
        </w:tc>
        <w:tc>
          <w:tcPr>
            <w:tcW w:w="760" w:type="dxa"/>
            <w:tcBorders>
              <w:top w:val="single" w:sz="6" w:space="0" w:color="000000"/>
              <w:left w:val="single" w:sz="6" w:space="0" w:color="000000"/>
              <w:bottom w:val="single" w:sz="6" w:space="0" w:color="000000"/>
              <w:right w:val="single" w:sz="6" w:space="0" w:color="000000"/>
            </w:tcBorders>
          </w:tcPr>
          <w:p w14:paraId="77C9F328" w14:textId="77777777" w:rsidR="00D40C70" w:rsidRPr="00BC508A" w:rsidRDefault="00D40C70" w:rsidP="00E6030B">
            <w:pPr>
              <w:pStyle w:val="TAC"/>
            </w:pPr>
            <w:r w:rsidRPr="00BC508A">
              <w:t>2-101</w:t>
            </w:r>
          </w:p>
        </w:tc>
      </w:tr>
      <w:tr w:rsidR="00D40C70" w:rsidRPr="00BC508A" w14:paraId="7BC2FAA7"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AC06A3" w14:textId="77777777" w:rsidR="00D40C70" w:rsidRPr="00BC508A"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987677D" w14:textId="77777777" w:rsidR="00D40C70" w:rsidRPr="00BC508A" w:rsidRDefault="00D40C70" w:rsidP="00E6030B">
            <w:pPr>
              <w:pStyle w:val="TAL"/>
            </w:pPr>
            <w:r w:rsidRPr="00BC508A">
              <w:t>PDN address</w:t>
            </w:r>
          </w:p>
        </w:tc>
        <w:tc>
          <w:tcPr>
            <w:tcW w:w="3119" w:type="dxa"/>
            <w:tcBorders>
              <w:top w:val="single" w:sz="6" w:space="0" w:color="000000"/>
              <w:left w:val="single" w:sz="6" w:space="0" w:color="000000"/>
              <w:bottom w:val="single" w:sz="6" w:space="0" w:color="000000"/>
              <w:right w:val="single" w:sz="6" w:space="0" w:color="000000"/>
            </w:tcBorders>
          </w:tcPr>
          <w:p w14:paraId="0A9A232B" w14:textId="77777777" w:rsidR="00D40C70" w:rsidRPr="00BC508A" w:rsidRDefault="00D40C70" w:rsidP="00E6030B">
            <w:pPr>
              <w:pStyle w:val="TAL"/>
            </w:pPr>
            <w:r w:rsidRPr="00BC508A">
              <w:t>PDN address</w:t>
            </w:r>
          </w:p>
          <w:p w14:paraId="5643ECA8" w14:textId="77777777" w:rsidR="00D40C70" w:rsidRPr="00BC508A" w:rsidRDefault="00D40C70" w:rsidP="00E6030B">
            <w:pPr>
              <w:pStyle w:val="TAL"/>
            </w:pPr>
            <w:r w:rsidRPr="00BC508A">
              <w:t>9.9.4.9</w:t>
            </w:r>
          </w:p>
        </w:tc>
        <w:tc>
          <w:tcPr>
            <w:tcW w:w="1134" w:type="dxa"/>
            <w:tcBorders>
              <w:top w:val="single" w:sz="6" w:space="0" w:color="000000"/>
              <w:left w:val="single" w:sz="6" w:space="0" w:color="000000"/>
              <w:bottom w:val="single" w:sz="6" w:space="0" w:color="000000"/>
              <w:right w:val="single" w:sz="6" w:space="0" w:color="000000"/>
            </w:tcBorders>
          </w:tcPr>
          <w:p w14:paraId="06DAC02D" w14:textId="77777777" w:rsidR="00D40C70" w:rsidRPr="00BC508A" w:rsidRDefault="00D40C70" w:rsidP="00E6030B">
            <w:pPr>
              <w:pStyle w:val="TAC"/>
            </w:pPr>
            <w:r w:rsidRPr="00BC508A">
              <w:rPr>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110B3B58" w14:textId="77777777" w:rsidR="00D40C70" w:rsidRPr="00BC508A" w:rsidRDefault="00D40C70" w:rsidP="00E6030B">
            <w:pPr>
              <w:pStyle w:val="TAC"/>
            </w:pPr>
            <w:r w:rsidRPr="00BC508A">
              <w:t>LV</w:t>
            </w:r>
          </w:p>
        </w:tc>
        <w:tc>
          <w:tcPr>
            <w:tcW w:w="760" w:type="dxa"/>
            <w:tcBorders>
              <w:top w:val="single" w:sz="6" w:space="0" w:color="000000"/>
              <w:left w:val="single" w:sz="6" w:space="0" w:color="000000"/>
              <w:bottom w:val="single" w:sz="6" w:space="0" w:color="000000"/>
              <w:right w:val="single" w:sz="6" w:space="0" w:color="000000"/>
            </w:tcBorders>
          </w:tcPr>
          <w:p w14:paraId="76F04CE6" w14:textId="77777777" w:rsidR="00D40C70" w:rsidRPr="00BC508A" w:rsidRDefault="00D40C70" w:rsidP="00E6030B">
            <w:pPr>
              <w:pStyle w:val="TAC"/>
            </w:pPr>
            <w:r w:rsidRPr="00BC508A">
              <w:rPr>
                <w:lang w:eastAsia="zh-CN"/>
              </w:rPr>
              <w:t>6</w:t>
            </w:r>
            <w:r w:rsidRPr="00BC508A">
              <w:t>-1</w:t>
            </w:r>
            <w:r w:rsidRPr="00BC508A">
              <w:rPr>
                <w:lang w:eastAsia="zh-CN"/>
              </w:rPr>
              <w:t>4</w:t>
            </w:r>
          </w:p>
        </w:tc>
      </w:tr>
      <w:tr w:rsidR="00D40C70" w:rsidRPr="00BC508A" w14:paraId="33849B7D"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16D67A" w14:textId="77777777" w:rsidR="00D40C70" w:rsidRPr="00BC508A" w:rsidRDefault="00D40C70" w:rsidP="00E6030B">
            <w:pPr>
              <w:pStyle w:val="TAL"/>
            </w:pPr>
            <w:r w:rsidRPr="00BC508A">
              <w:rPr>
                <w:lang w:eastAsia="zh-CN"/>
              </w:rPr>
              <w:t>5D</w:t>
            </w:r>
          </w:p>
        </w:tc>
        <w:tc>
          <w:tcPr>
            <w:tcW w:w="2835" w:type="dxa"/>
            <w:gridSpan w:val="2"/>
            <w:tcBorders>
              <w:top w:val="single" w:sz="6" w:space="0" w:color="000000"/>
              <w:left w:val="single" w:sz="6" w:space="0" w:color="000000"/>
              <w:bottom w:val="single" w:sz="6" w:space="0" w:color="000000"/>
              <w:right w:val="single" w:sz="6" w:space="0" w:color="000000"/>
            </w:tcBorders>
          </w:tcPr>
          <w:p w14:paraId="412EB8E6" w14:textId="77777777" w:rsidR="00D40C70" w:rsidRPr="00BC508A" w:rsidRDefault="00D40C70" w:rsidP="00E6030B">
            <w:pPr>
              <w:pStyle w:val="TAL"/>
            </w:pPr>
            <w:r w:rsidRPr="00BC508A">
              <w:rPr>
                <w:lang w:eastAsia="zh-CN"/>
              </w:rPr>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38781A56" w14:textId="77777777" w:rsidR="00D40C70" w:rsidRPr="00BC508A" w:rsidRDefault="00D40C70" w:rsidP="00E6030B">
            <w:pPr>
              <w:pStyle w:val="TAL"/>
              <w:rPr>
                <w:lang w:eastAsia="zh-CN"/>
              </w:rPr>
            </w:pPr>
            <w:r w:rsidRPr="00BC508A">
              <w:rPr>
                <w:lang w:eastAsia="zh-CN"/>
              </w:rPr>
              <w:t>Transaction identifier</w:t>
            </w:r>
          </w:p>
          <w:p w14:paraId="72972A5C" w14:textId="77777777" w:rsidR="00D40C70" w:rsidRPr="00BC508A" w:rsidRDefault="00D40C70" w:rsidP="00E6030B">
            <w:pPr>
              <w:pStyle w:val="TAL"/>
            </w:pPr>
            <w:r w:rsidRPr="00BC508A">
              <w:rPr>
                <w:lang w:eastAsia="zh-CN"/>
              </w:rPr>
              <w:t>9.9.4.17</w:t>
            </w:r>
          </w:p>
        </w:tc>
        <w:tc>
          <w:tcPr>
            <w:tcW w:w="1134" w:type="dxa"/>
            <w:tcBorders>
              <w:top w:val="single" w:sz="6" w:space="0" w:color="000000"/>
              <w:left w:val="single" w:sz="6" w:space="0" w:color="000000"/>
              <w:bottom w:val="single" w:sz="6" w:space="0" w:color="000000"/>
              <w:right w:val="single" w:sz="6" w:space="0" w:color="000000"/>
            </w:tcBorders>
          </w:tcPr>
          <w:p w14:paraId="2C40F273" w14:textId="77777777" w:rsidR="00D40C70" w:rsidRPr="00BC508A" w:rsidRDefault="00D40C70" w:rsidP="00E6030B">
            <w:pPr>
              <w:pStyle w:val="TAC"/>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52A1F653" w14:textId="77777777" w:rsidR="00D40C70" w:rsidRPr="00BC508A" w:rsidRDefault="00D40C70" w:rsidP="00E6030B">
            <w:pPr>
              <w:pStyle w:val="TAC"/>
            </w:pPr>
            <w:r w:rsidRPr="00BC508A">
              <w:rPr>
                <w:lang w:eastAsia="zh-CN"/>
              </w:rPr>
              <w:t>TLV</w:t>
            </w:r>
          </w:p>
        </w:tc>
        <w:tc>
          <w:tcPr>
            <w:tcW w:w="760" w:type="dxa"/>
            <w:tcBorders>
              <w:top w:val="single" w:sz="6" w:space="0" w:color="000000"/>
              <w:left w:val="single" w:sz="6" w:space="0" w:color="000000"/>
              <w:bottom w:val="single" w:sz="6" w:space="0" w:color="000000"/>
              <w:right w:val="single" w:sz="6" w:space="0" w:color="000000"/>
            </w:tcBorders>
          </w:tcPr>
          <w:p w14:paraId="2A73B21C" w14:textId="77777777" w:rsidR="00D40C70" w:rsidRPr="00BC508A" w:rsidRDefault="00D40C70" w:rsidP="00E6030B">
            <w:pPr>
              <w:pStyle w:val="TAC"/>
              <w:rPr>
                <w:lang w:eastAsia="zh-CN"/>
              </w:rPr>
            </w:pPr>
            <w:r w:rsidRPr="00BC508A">
              <w:rPr>
                <w:lang w:eastAsia="zh-CN"/>
              </w:rPr>
              <w:t>3-4</w:t>
            </w:r>
          </w:p>
        </w:tc>
      </w:tr>
      <w:tr w:rsidR="00D40C70" w:rsidRPr="00BC508A" w14:paraId="723D57F7"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4DD08C" w14:textId="77777777" w:rsidR="00D40C70" w:rsidRPr="00BC508A" w:rsidRDefault="00D40C70" w:rsidP="00E6030B">
            <w:pPr>
              <w:pStyle w:val="TAL"/>
            </w:pPr>
            <w:r w:rsidRPr="00BC508A">
              <w:t>30</w:t>
            </w:r>
          </w:p>
        </w:tc>
        <w:tc>
          <w:tcPr>
            <w:tcW w:w="2835" w:type="dxa"/>
            <w:gridSpan w:val="2"/>
            <w:tcBorders>
              <w:top w:val="single" w:sz="6" w:space="0" w:color="000000"/>
              <w:left w:val="single" w:sz="6" w:space="0" w:color="000000"/>
              <w:bottom w:val="single" w:sz="6" w:space="0" w:color="000000"/>
              <w:right w:val="single" w:sz="6" w:space="0" w:color="000000"/>
            </w:tcBorders>
          </w:tcPr>
          <w:p w14:paraId="21463EF0" w14:textId="77777777" w:rsidR="00D40C70" w:rsidRPr="00BC508A" w:rsidRDefault="00D40C70" w:rsidP="00E6030B">
            <w:pPr>
              <w:pStyle w:val="TAL"/>
            </w:pPr>
            <w:r w:rsidRPr="00BC508A">
              <w:t>Negotiated QoS</w:t>
            </w:r>
          </w:p>
        </w:tc>
        <w:tc>
          <w:tcPr>
            <w:tcW w:w="3119" w:type="dxa"/>
            <w:tcBorders>
              <w:top w:val="single" w:sz="6" w:space="0" w:color="000000"/>
              <w:left w:val="single" w:sz="6" w:space="0" w:color="000000"/>
              <w:bottom w:val="single" w:sz="6" w:space="0" w:color="000000"/>
              <w:right w:val="single" w:sz="6" w:space="0" w:color="000000"/>
            </w:tcBorders>
          </w:tcPr>
          <w:p w14:paraId="1EE939E2" w14:textId="77777777" w:rsidR="00D40C70" w:rsidRPr="00BC508A" w:rsidRDefault="00D40C70" w:rsidP="00E6030B">
            <w:pPr>
              <w:pStyle w:val="TAL"/>
            </w:pPr>
            <w:r w:rsidRPr="00BC508A">
              <w:t>Quality of service</w:t>
            </w:r>
          </w:p>
          <w:p w14:paraId="745E5705" w14:textId="77777777" w:rsidR="00D40C70" w:rsidRPr="00BC508A" w:rsidRDefault="00D40C70" w:rsidP="00E6030B">
            <w:pPr>
              <w:pStyle w:val="TAL"/>
            </w:pPr>
            <w:r w:rsidRPr="00BC508A">
              <w:t>9.9.4.12</w:t>
            </w:r>
          </w:p>
        </w:tc>
        <w:tc>
          <w:tcPr>
            <w:tcW w:w="1134" w:type="dxa"/>
            <w:tcBorders>
              <w:top w:val="single" w:sz="6" w:space="0" w:color="000000"/>
              <w:left w:val="single" w:sz="6" w:space="0" w:color="000000"/>
              <w:bottom w:val="single" w:sz="6" w:space="0" w:color="000000"/>
              <w:right w:val="single" w:sz="6" w:space="0" w:color="000000"/>
            </w:tcBorders>
          </w:tcPr>
          <w:p w14:paraId="623D610C"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67C1061D" w14:textId="77777777" w:rsidR="00D40C70" w:rsidRPr="00BC508A" w:rsidRDefault="00D40C70" w:rsidP="00E6030B">
            <w:pPr>
              <w:pStyle w:val="TAC"/>
            </w:pPr>
            <w:r w:rsidRPr="00BC508A">
              <w:t>TLV</w:t>
            </w:r>
          </w:p>
        </w:tc>
        <w:tc>
          <w:tcPr>
            <w:tcW w:w="760" w:type="dxa"/>
            <w:tcBorders>
              <w:top w:val="single" w:sz="6" w:space="0" w:color="000000"/>
              <w:left w:val="single" w:sz="6" w:space="0" w:color="000000"/>
              <w:bottom w:val="single" w:sz="6" w:space="0" w:color="000000"/>
              <w:right w:val="single" w:sz="6" w:space="0" w:color="000000"/>
            </w:tcBorders>
          </w:tcPr>
          <w:p w14:paraId="731470EE" w14:textId="77777777" w:rsidR="00D40C70" w:rsidRPr="00BC508A" w:rsidRDefault="00D40C70" w:rsidP="00E6030B">
            <w:pPr>
              <w:pStyle w:val="TAC"/>
            </w:pPr>
            <w:r w:rsidRPr="00BC508A">
              <w:t>14-22</w:t>
            </w:r>
          </w:p>
        </w:tc>
      </w:tr>
      <w:tr w:rsidR="00D40C70" w:rsidRPr="00BC508A" w14:paraId="7F4E55B1"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6648229" w14:textId="77777777" w:rsidR="00D40C70" w:rsidRPr="00BC508A" w:rsidRDefault="00D40C70" w:rsidP="00E6030B">
            <w:pPr>
              <w:pStyle w:val="TAL"/>
            </w:pPr>
            <w:r w:rsidRPr="00BC508A">
              <w:t>32</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48E23A3B" w14:textId="77777777" w:rsidR="00D40C70" w:rsidRPr="00BC508A" w:rsidRDefault="00D40C70" w:rsidP="00E6030B">
            <w:pPr>
              <w:pStyle w:val="TAL"/>
            </w:pPr>
            <w:r w:rsidRPr="00BC508A">
              <w:t>Negotiated LLC SAPI</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9E0D362" w14:textId="77777777" w:rsidR="00D40C70" w:rsidRPr="00BC508A" w:rsidRDefault="00D40C70" w:rsidP="00E6030B">
            <w:pPr>
              <w:pStyle w:val="TAL"/>
            </w:pPr>
            <w:r w:rsidRPr="00BC508A">
              <w:t>LLC service access point identifier</w:t>
            </w:r>
          </w:p>
          <w:p w14:paraId="311A2A4C" w14:textId="77777777" w:rsidR="00D40C70" w:rsidRPr="00BC508A" w:rsidRDefault="00D40C70" w:rsidP="00E6030B">
            <w:pPr>
              <w:pStyle w:val="TAL"/>
            </w:pPr>
            <w:r w:rsidRPr="00BC508A">
              <w:t>9.9.4.7</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3D57B54"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FE91790" w14:textId="77777777" w:rsidR="00D40C70" w:rsidRPr="00BC508A" w:rsidRDefault="00D40C70" w:rsidP="00E6030B">
            <w:pPr>
              <w:pStyle w:val="TAC"/>
            </w:pPr>
            <w:r w:rsidRPr="00BC508A">
              <w:t>TV</w:t>
            </w:r>
          </w:p>
        </w:tc>
        <w:tc>
          <w:tcPr>
            <w:tcW w:w="760" w:type="dxa"/>
            <w:tcBorders>
              <w:top w:val="single" w:sz="6" w:space="0" w:color="000000"/>
              <w:left w:val="single" w:sz="6" w:space="0" w:color="000000"/>
              <w:bottom w:val="single" w:sz="6" w:space="0" w:color="000000"/>
              <w:right w:val="single" w:sz="6" w:space="0" w:color="000000"/>
            </w:tcBorders>
            <w:shd w:val="clear" w:color="auto" w:fill="auto"/>
          </w:tcPr>
          <w:p w14:paraId="6C39C52E" w14:textId="77777777" w:rsidR="00D40C70" w:rsidRPr="00BC508A" w:rsidRDefault="00D40C70" w:rsidP="00E6030B">
            <w:pPr>
              <w:pStyle w:val="TAC"/>
            </w:pPr>
            <w:r w:rsidRPr="00BC508A">
              <w:t>2</w:t>
            </w:r>
          </w:p>
        </w:tc>
      </w:tr>
      <w:tr w:rsidR="00D40C70" w:rsidRPr="00BC508A" w14:paraId="28BB0F82"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B3A5B5D" w14:textId="77777777" w:rsidR="00D40C70" w:rsidRPr="00BC508A" w:rsidRDefault="00D40C70" w:rsidP="00E6030B">
            <w:pPr>
              <w:pStyle w:val="TAL"/>
            </w:pPr>
            <w:r w:rsidRPr="00BC508A">
              <w:t>8-</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08CFE691" w14:textId="77777777" w:rsidR="00D40C70" w:rsidRPr="00BC508A" w:rsidRDefault="00D40C70" w:rsidP="00E6030B">
            <w:pPr>
              <w:pStyle w:val="TAL"/>
            </w:pPr>
            <w:r w:rsidRPr="00BC508A">
              <w:t>Radio prior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ACCEBD2" w14:textId="77777777" w:rsidR="00D40C70" w:rsidRPr="00BC508A" w:rsidRDefault="00D40C70" w:rsidP="00E6030B">
            <w:pPr>
              <w:pStyle w:val="TAL"/>
            </w:pPr>
            <w:r w:rsidRPr="00BC508A">
              <w:t>Radio priority</w:t>
            </w:r>
          </w:p>
          <w:p w14:paraId="127F9209" w14:textId="77777777" w:rsidR="00D40C70" w:rsidRPr="00BC508A" w:rsidRDefault="00D40C70" w:rsidP="00E6030B">
            <w:pPr>
              <w:pStyle w:val="TAL"/>
            </w:pPr>
            <w:r w:rsidRPr="00BC508A">
              <w:t>9.9.4.13</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3122655"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A555429" w14:textId="77777777" w:rsidR="00D40C70" w:rsidRPr="00BC508A" w:rsidRDefault="00D40C70" w:rsidP="00E6030B">
            <w:pPr>
              <w:pStyle w:val="TAC"/>
            </w:pPr>
            <w:r w:rsidRPr="00BC508A">
              <w:t>TV</w:t>
            </w:r>
          </w:p>
        </w:tc>
        <w:tc>
          <w:tcPr>
            <w:tcW w:w="760" w:type="dxa"/>
            <w:tcBorders>
              <w:top w:val="single" w:sz="6" w:space="0" w:color="000000"/>
              <w:left w:val="single" w:sz="6" w:space="0" w:color="000000"/>
              <w:bottom w:val="single" w:sz="6" w:space="0" w:color="000000"/>
              <w:right w:val="single" w:sz="6" w:space="0" w:color="000000"/>
            </w:tcBorders>
            <w:shd w:val="clear" w:color="auto" w:fill="auto"/>
          </w:tcPr>
          <w:p w14:paraId="268A7519" w14:textId="77777777" w:rsidR="00D40C70" w:rsidRPr="00BC508A" w:rsidRDefault="00D40C70" w:rsidP="00E6030B">
            <w:pPr>
              <w:pStyle w:val="TAC"/>
            </w:pPr>
            <w:r w:rsidRPr="00BC508A">
              <w:t>1</w:t>
            </w:r>
          </w:p>
        </w:tc>
      </w:tr>
      <w:tr w:rsidR="00D40C70" w:rsidRPr="00BC508A" w14:paraId="46306BF3"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4EB662" w14:textId="77777777" w:rsidR="00D40C70" w:rsidRPr="00BC508A" w:rsidRDefault="00D40C70" w:rsidP="00E6030B">
            <w:pPr>
              <w:pStyle w:val="TAL"/>
            </w:pPr>
            <w:r w:rsidRPr="00BC508A">
              <w:t>34</w:t>
            </w:r>
          </w:p>
        </w:tc>
        <w:tc>
          <w:tcPr>
            <w:tcW w:w="2835" w:type="dxa"/>
            <w:gridSpan w:val="2"/>
            <w:tcBorders>
              <w:top w:val="single" w:sz="6" w:space="0" w:color="000000"/>
              <w:left w:val="single" w:sz="6" w:space="0" w:color="000000"/>
              <w:bottom w:val="single" w:sz="6" w:space="0" w:color="000000"/>
              <w:right w:val="single" w:sz="6" w:space="0" w:color="000000"/>
            </w:tcBorders>
          </w:tcPr>
          <w:p w14:paraId="05B7A45F" w14:textId="77777777" w:rsidR="00D40C70" w:rsidRPr="00BC508A" w:rsidRDefault="00D40C70" w:rsidP="00E6030B">
            <w:pPr>
              <w:pStyle w:val="TAL"/>
            </w:pPr>
            <w:r w:rsidRPr="00BC508A">
              <w:t>Packet flow Identifier</w:t>
            </w:r>
          </w:p>
        </w:tc>
        <w:tc>
          <w:tcPr>
            <w:tcW w:w="3119" w:type="dxa"/>
            <w:tcBorders>
              <w:top w:val="single" w:sz="6" w:space="0" w:color="000000"/>
              <w:left w:val="single" w:sz="6" w:space="0" w:color="000000"/>
              <w:bottom w:val="single" w:sz="6" w:space="0" w:color="000000"/>
              <w:right w:val="single" w:sz="6" w:space="0" w:color="000000"/>
            </w:tcBorders>
          </w:tcPr>
          <w:p w14:paraId="71299106" w14:textId="77777777" w:rsidR="00D40C70" w:rsidRPr="00BC508A" w:rsidRDefault="00D40C70" w:rsidP="00E6030B">
            <w:pPr>
              <w:pStyle w:val="TAL"/>
            </w:pPr>
            <w:r w:rsidRPr="00BC508A">
              <w:t>Packet flow Identifier</w:t>
            </w:r>
          </w:p>
          <w:p w14:paraId="62AD7C14" w14:textId="77777777" w:rsidR="00D40C70" w:rsidRPr="00BC508A" w:rsidRDefault="00D40C70" w:rsidP="00E6030B">
            <w:pPr>
              <w:pStyle w:val="TAL"/>
            </w:pPr>
            <w:r w:rsidRPr="00BC508A">
              <w:t>9.9.4.8</w:t>
            </w:r>
          </w:p>
        </w:tc>
        <w:tc>
          <w:tcPr>
            <w:tcW w:w="1134" w:type="dxa"/>
            <w:tcBorders>
              <w:top w:val="single" w:sz="6" w:space="0" w:color="000000"/>
              <w:left w:val="single" w:sz="6" w:space="0" w:color="000000"/>
              <w:bottom w:val="single" w:sz="6" w:space="0" w:color="000000"/>
              <w:right w:val="single" w:sz="6" w:space="0" w:color="000000"/>
            </w:tcBorders>
          </w:tcPr>
          <w:p w14:paraId="347DF07F"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5E7FFAD2" w14:textId="77777777" w:rsidR="00D40C70" w:rsidRPr="00BC508A" w:rsidRDefault="00D40C70" w:rsidP="00E6030B">
            <w:pPr>
              <w:pStyle w:val="TAC"/>
            </w:pPr>
            <w:r w:rsidRPr="00BC508A">
              <w:t>TLV</w:t>
            </w:r>
          </w:p>
        </w:tc>
        <w:tc>
          <w:tcPr>
            <w:tcW w:w="760" w:type="dxa"/>
            <w:tcBorders>
              <w:top w:val="single" w:sz="6" w:space="0" w:color="000000"/>
              <w:left w:val="single" w:sz="6" w:space="0" w:color="000000"/>
              <w:bottom w:val="single" w:sz="6" w:space="0" w:color="000000"/>
              <w:right w:val="single" w:sz="6" w:space="0" w:color="000000"/>
            </w:tcBorders>
          </w:tcPr>
          <w:p w14:paraId="6EC63D74" w14:textId="77777777" w:rsidR="00D40C70" w:rsidRPr="00BC508A" w:rsidRDefault="00D40C70" w:rsidP="00E6030B">
            <w:pPr>
              <w:pStyle w:val="TAC"/>
            </w:pPr>
            <w:r w:rsidRPr="00BC508A">
              <w:t>3</w:t>
            </w:r>
          </w:p>
        </w:tc>
      </w:tr>
      <w:tr w:rsidR="00D40C70" w:rsidRPr="00BC508A" w14:paraId="485160FF"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AA16D4" w14:textId="77777777" w:rsidR="00D40C70" w:rsidRPr="00BC508A" w:rsidRDefault="00D40C70" w:rsidP="00E6030B">
            <w:pPr>
              <w:pStyle w:val="TAL"/>
            </w:pPr>
            <w:r w:rsidRPr="00BC508A">
              <w:t>5E</w:t>
            </w:r>
          </w:p>
        </w:tc>
        <w:tc>
          <w:tcPr>
            <w:tcW w:w="2835" w:type="dxa"/>
            <w:gridSpan w:val="2"/>
            <w:tcBorders>
              <w:top w:val="single" w:sz="6" w:space="0" w:color="000000"/>
              <w:left w:val="single" w:sz="6" w:space="0" w:color="000000"/>
              <w:bottom w:val="single" w:sz="6" w:space="0" w:color="000000"/>
              <w:right w:val="single" w:sz="6" w:space="0" w:color="000000"/>
            </w:tcBorders>
          </w:tcPr>
          <w:p w14:paraId="7A3A9CC7" w14:textId="77777777" w:rsidR="00D40C70" w:rsidRPr="00BC508A" w:rsidRDefault="00D40C70" w:rsidP="00E6030B">
            <w:pPr>
              <w:pStyle w:val="TAL"/>
            </w:pPr>
            <w:r w:rsidRPr="00BC508A">
              <w:t>APN-AMBR</w:t>
            </w:r>
          </w:p>
        </w:tc>
        <w:tc>
          <w:tcPr>
            <w:tcW w:w="3119" w:type="dxa"/>
            <w:tcBorders>
              <w:top w:val="single" w:sz="6" w:space="0" w:color="000000"/>
              <w:left w:val="single" w:sz="6" w:space="0" w:color="000000"/>
              <w:bottom w:val="single" w:sz="6" w:space="0" w:color="000000"/>
              <w:right w:val="single" w:sz="6" w:space="0" w:color="000000"/>
            </w:tcBorders>
          </w:tcPr>
          <w:p w14:paraId="359D6F5C" w14:textId="77777777" w:rsidR="00D40C70" w:rsidRPr="00BC508A" w:rsidRDefault="00D40C70" w:rsidP="00E6030B">
            <w:pPr>
              <w:pStyle w:val="TAL"/>
            </w:pPr>
            <w:r w:rsidRPr="00BC508A">
              <w:t>APN aggregate maximum bit rate</w:t>
            </w:r>
          </w:p>
          <w:p w14:paraId="73C5FA01" w14:textId="77777777" w:rsidR="00D40C70" w:rsidRPr="00BC508A" w:rsidRDefault="00D40C70" w:rsidP="00E6030B">
            <w:pPr>
              <w:pStyle w:val="TAL"/>
            </w:pPr>
            <w:r w:rsidRPr="00BC508A">
              <w:t>9.9.4.2</w:t>
            </w:r>
          </w:p>
        </w:tc>
        <w:tc>
          <w:tcPr>
            <w:tcW w:w="1134" w:type="dxa"/>
            <w:tcBorders>
              <w:top w:val="single" w:sz="6" w:space="0" w:color="000000"/>
              <w:left w:val="single" w:sz="6" w:space="0" w:color="000000"/>
              <w:bottom w:val="single" w:sz="6" w:space="0" w:color="000000"/>
              <w:right w:val="single" w:sz="6" w:space="0" w:color="000000"/>
            </w:tcBorders>
          </w:tcPr>
          <w:p w14:paraId="0D14F38C"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77D00D02" w14:textId="77777777" w:rsidR="00D40C70" w:rsidRPr="00BC508A" w:rsidRDefault="00D40C70" w:rsidP="00E6030B">
            <w:pPr>
              <w:pStyle w:val="TAC"/>
            </w:pPr>
            <w:r w:rsidRPr="00BC508A">
              <w:t>TLV</w:t>
            </w:r>
          </w:p>
        </w:tc>
        <w:tc>
          <w:tcPr>
            <w:tcW w:w="760" w:type="dxa"/>
            <w:tcBorders>
              <w:top w:val="single" w:sz="6" w:space="0" w:color="000000"/>
              <w:left w:val="single" w:sz="6" w:space="0" w:color="000000"/>
              <w:bottom w:val="single" w:sz="6" w:space="0" w:color="000000"/>
              <w:right w:val="single" w:sz="6" w:space="0" w:color="000000"/>
            </w:tcBorders>
          </w:tcPr>
          <w:p w14:paraId="03900D0D" w14:textId="77777777" w:rsidR="00D40C70" w:rsidRPr="00BC508A" w:rsidRDefault="00D40C70" w:rsidP="00E6030B">
            <w:pPr>
              <w:pStyle w:val="TAC"/>
            </w:pPr>
            <w:r w:rsidRPr="00BC508A">
              <w:t>4-8</w:t>
            </w:r>
          </w:p>
        </w:tc>
      </w:tr>
      <w:tr w:rsidR="00D40C70" w:rsidRPr="00BC508A" w14:paraId="6867395E"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02F618" w14:textId="77777777" w:rsidR="00D40C70" w:rsidRPr="00BC508A" w:rsidRDefault="00D40C70" w:rsidP="00E6030B">
            <w:pPr>
              <w:pStyle w:val="TAL"/>
            </w:pPr>
            <w:r w:rsidRPr="00BC508A">
              <w:t>58</w:t>
            </w:r>
          </w:p>
        </w:tc>
        <w:tc>
          <w:tcPr>
            <w:tcW w:w="2835" w:type="dxa"/>
            <w:gridSpan w:val="2"/>
            <w:tcBorders>
              <w:top w:val="single" w:sz="6" w:space="0" w:color="000000"/>
              <w:left w:val="single" w:sz="6" w:space="0" w:color="000000"/>
              <w:bottom w:val="single" w:sz="6" w:space="0" w:color="000000"/>
              <w:right w:val="single" w:sz="6" w:space="0" w:color="000000"/>
            </w:tcBorders>
          </w:tcPr>
          <w:p w14:paraId="0DA7E04C" w14:textId="77777777" w:rsidR="00D40C70" w:rsidRPr="00BC508A" w:rsidRDefault="00D40C70" w:rsidP="00E6030B">
            <w:pPr>
              <w:pStyle w:val="TAL"/>
            </w:pPr>
            <w:r w:rsidRPr="00BC508A">
              <w:t>ESM cause</w:t>
            </w:r>
          </w:p>
        </w:tc>
        <w:tc>
          <w:tcPr>
            <w:tcW w:w="3119" w:type="dxa"/>
            <w:tcBorders>
              <w:top w:val="single" w:sz="6" w:space="0" w:color="000000"/>
              <w:left w:val="single" w:sz="6" w:space="0" w:color="000000"/>
              <w:bottom w:val="single" w:sz="6" w:space="0" w:color="000000"/>
              <w:right w:val="single" w:sz="6" w:space="0" w:color="000000"/>
            </w:tcBorders>
          </w:tcPr>
          <w:p w14:paraId="7C547489" w14:textId="77777777" w:rsidR="00D40C70" w:rsidRPr="00BC508A" w:rsidRDefault="00D40C70" w:rsidP="00E6030B">
            <w:pPr>
              <w:pStyle w:val="TAL"/>
            </w:pPr>
            <w:r w:rsidRPr="00BC508A">
              <w:t>ESM cause</w:t>
            </w:r>
          </w:p>
          <w:p w14:paraId="4F079D0F" w14:textId="77777777" w:rsidR="00D40C70" w:rsidRPr="00BC508A" w:rsidRDefault="00D40C70" w:rsidP="00E6030B">
            <w:pPr>
              <w:pStyle w:val="TAL"/>
            </w:pPr>
            <w:r w:rsidRPr="00BC508A">
              <w:t>9.9.4.4</w:t>
            </w:r>
          </w:p>
        </w:tc>
        <w:tc>
          <w:tcPr>
            <w:tcW w:w="1134" w:type="dxa"/>
            <w:tcBorders>
              <w:top w:val="single" w:sz="6" w:space="0" w:color="000000"/>
              <w:left w:val="single" w:sz="6" w:space="0" w:color="000000"/>
              <w:bottom w:val="single" w:sz="6" w:space="0" w:color="000000"/>
              <w:right w:val="single" w:sz="6" w:space="0" w:color="000000"/>
            </w:tcBorders>
          </w:tcPr>
          <w:p w14:paraId="72213ADD"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7FDC1822" w14:textId="77777777" w:rsidR="00D40C70" w:rsidRPr="00BC508A" w:rsidRDefault="00D40C70" w:rsidP="00E6030B">
            <w:pPr>
              <w:pStyle w:val="TAC"/>
            </w:pPr>
            <w:r w:rsidRPr="00BC508A">
              <w:t>TV</w:t>
            </w:r>
          </w:p>
        </w:tc>
        <w:tc>
          <w:tcPr>
            <w:tcW w:w="760" w:type="dxa"/>
            <w:tcBorders>
              <w:top w:val="single" w:sz="6" w:space="0" w:color="000000"/>
              <w:left w:val="single" w:sz="6" w:space="0" w:color="000000"/>
              <w:bottom w:val="single" w:sz="6" w:space="0" w:color="000000"/>
              <w:right w:val="single" w:sz="6" w:space="0" w:color="000000"/>
            </w:tcBorders>
          </w:tcPr>
          <w:p w14:paraId="3996C743" w14:textId="77777777" w:rsidR="00D40C70" w:rsidRPr="00BC508A" w:rsidRDefault="00D40C70" w:rsidP="00E6030B">
            <w:pPr>
              <w:pStyle w:val="TAC"/>
            </w:pPr>
            <w:r w:rsidRPr="00BC508A">
              <w:t>2</w:t>
            </w:r>
          </w:p>
        </w:tc>
      </w:tr>
      <w:tr w:rsidR="00D40C70" w:rsidRPr="00BC508A" w14:paraId="11166053"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10B7CB" w14:textId="77777777" w:rsidR="00D40C70" w:rsidRPr="00BC508A" w:rsidRDefault="00D40C70" w:rsidP="00E6030B">
            <w:pPr>
              <w:pStyle w:val="TAL"/>
            </w:pPr>
            <w:r w:rsidRPr="00BC508A">
              <w:t>27</w:t>
            </w:r>
          </w:p>
        </w:tc>
        <w:tc>
          <w:tcPr>
            <w:tcW w:w="2835" w:type="dxa"/>
            <w:gridSpan w:val="2"/>
            <w:tcBorders>
              <w:top w:val="single" w:sz="6" w:space="0" w:color="000000"/>
              <w:left w:val="single" w:sz="6" w:space="0" w:color="000000"/>
              <w:bottom w:val="single" w:sz="6" w:space="0" w:color="000000"/>
              <w:right w:val="single" w:sz="6" w:space="0" w:color="000000"/>
            </w:tcBorders>
          </w:tcPr>
          <w:p w14:paraId="2B67CF1F" w14:textId="77777777" w:rsidR="00D40C70" w:rsidRPr="00BC508A" w:rsidRDefault="00D40C70" w:rsidP="00E6030B">
            <w:pPr>
              <w:pStyle w:val="TAL"/>
            </w:pPr>
            <w:r w:rsidRPr="00BC508A">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4881B313" w14:textId="77777777" w:rsidR="00D40C70" w:rsidRPr="00BC508A" w:rsidRDefault="00D40C70" w:rsidP="00E6030B">
            <w:pPr>
              <w:pStyle w:val="TAL"/>
            </w:pPr>
            <w:r w:rsidRPr="00BC508A">
              <w:t>Protocol configuration options</w:t>
            </w:r>
          </w:p>
          <w:p w14:paraId="32BFBF70" w14:textId="77777777" w:rsidR="00D40C70" w:rsidRPr="00BC508A" w:rsidRDefault="00D40C70" w:rsidP="00E6030B">
            <w:pPr>
              <w:pStyle w:val="TAL"/>
            </w:pPr>
            <w:r w:rsidRPr="00BC508A">
              <w:t>9.9.4.11</w:t>
            </w:r>
          </w:p>
        </w:tc>
        <w:tc>
          <w:tcPr>
            <w:tcW w:w="1134" w:type="dxa"/>
            <w:tcBorders>
              <w:top w:val="single" w:sz="6" w:space="0" w:color="000000"/>
              <w:left w:val="single" w:sz="6" w:space="0" w:color="000000"/>
              <w:bottom w:val="single" w:sz="6" w:space="0" w:color="000000"/>
              <w:right w:val="single" w:sz="6" w:space="0" w:color="000000"/>
            </w:tcBorders>
          </w:tcPr>
          <w:p w14:paraId="011FF5DF"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422818BE" w14:textId="77777777" w:rsidR="00D40C70" w:rsidRPr="00BC508A" w:rsidRDefault="00D40C70" w:rsidP="00E6030B">
            <w:pPr>
              <w:pStyle w:val="TAC"/>
            </w:pPr>
            <w:r w:rsidRPr="00BC508A">
              <w:t>TLV</w:t>
            </w:r>
          </w:p>
        </w:tc>
        <w:tc>
          <w:tcPr>
            <w:tcW w:w="760" w:type="dxa"/>
            <w:tcBorders>
              <w:top w:val="single" w:sz="6" w:space="0" w:color="000000"/>
              <w:left w:val="single" w:sz="6" w:space="0" w:color="000000"/>
              <w:bottom w:val="single" w:sz="6" w:space="0" w:color="000000"/>
              <w:right w:val="single" w:sz="6" w:space="0" w:color="000000"/>
            </w:tcBorders>
          </w:tcPr>
          <w:p w14:paraId="174A1BBA" w14:textId="77777777" w:rsidR="00D40C70" w:rsidRPr="00BC508A" w:rsidRDefault="00D40C70" w:rsidP="00E6030B">
            <w:pPr>
              <w:pStyle w:val="TAC"/>
            </w:pPr>
            <w:r w:rsidRPr="00BC508A">
              <w:t>3-253</w:t>
            </w:r>
          </w:p>
        </w:tc>
      </w:tr>
      <w:tr w:rsidR="00D40C70" w:rsidRPr="00BC508A" w14:paraId="69ABE8B2" w14:textId="77777777" w:rsidTr="00534AC5">
        <w:tblPrEx>
          <w:tblCellMar>
            <w:right w:w="28" w:type="dxa"/>
          </w:tblCellMar>
        </w:tblPrEx>
        <w:trPr>
          <w:cantSplit/>
          <w:jc w:val="center"/>
        </w:trPr>
        <w:tc>
          <w:tcPr>
            <w:tcW w:w="592" w:type="dxa"/>
            <w:gridSpan w:val="2"/>
            <w:tcBorders>
              <w:top w:val="single" w:sz="6" w:space="0" w:color="000000"/>
              <w:left w:val="single" w:sz="6" w:space="0" w:color="000000"/>
              <w:bottom w:val="single" w:sz="6" w:space="0" w:color="000000"/>
              <w:right w:val="single" w:sz="6" w:space="0" w:color="000000"/>
            </w:tcBorders>
          </w:tcPr>
          <w:p w14:paraId="227A1B02" w14:textId="77777777" w:rsidR="00D40C70" w:rsidRPr="00BC508A" w:rsidRDefault="00D40C70" w:rsidP="00E6030B">
            <w:pPr>
              <w:pStyle w:val="TAL"/>
            </w:pPr>
            <w:r w:rsidRPr="00BC508A">
              <w:t>B-</w:t>
            </w:r>
          </w:p>
        </w:tc>
        <w:tc>
          <w:tcPr>
            <w:tcW w:w="2790" w:type="dxa"/>
            <w:tcBorders>
              <w:top w:val="single" w:sz="6" w:space="0" w:color="000000"/>
              <w:left w:val="single" w:sz="6" w:space="0" w:color="000000"/>
              <w:bottom w:val="single" w:sz="6" w:space="0" w:color="000000"/>
              <w:right w:val="single" w:sz="6" w:space="0" w:color="000000"/>
            </w:tcBorders>
          </w:tcPr>
          <w:p w14:paraId="416AE0D0" w14:textId="77777777" w:rsidR="00D40C70" w:rsidRPr="00BC508A" w:rsidRDefault="00D40C70" w:rsidP="00E6030B">
            <w:pPr>
              <w:pStyle w:val="TAL"/>
            </w:pPr>
            <w:r w:rsidRPr="00BC508A">
              <w:t>Connectivity type</w:t>
            </w:r>
          </w:p>
        </w:tc>
        <w:tc>
          <w:tcPr>
            <w:tcW w:w="3139" w:type="dxa"/>
            <w:tcBorders>
              <w:top w:val="single" w:sz="6" w:space="0" w:color="000000"/>
              <w:left w:val="single" w:sz="6" w:space="0" w:color="000000"/>
              <w:bottom w:val="single" w:sz="6" w:space="0" w:color="000000"/>
              <w:right w:val="single" w:sz="6" w:space="0" w:color="000000"/>
            </w:tcBorders>
          </w:tcPr>
          <w:p w14:paraId="3C3F512C" w14:textId="77777777" w:rsidR="00D40C70" w:rsidRPr="00BC508A" w:rsidRDefault="00D40C70" w:rsidP="00E6030B">
            <w:pPr>
              <w:pStyle w:val="TAL"/>
            </w:pPr>
            <w:r w:rsidRPr="00BC508A">
              <w:t>Connectivity type</w:t>
            </w:r>
          </w:p>
          <w:p w14:paraId="6419D502" w14:textId="77777777" w:rsidR="00D40C70" w:rsidRPr="00BC508A" w:rsidRDefault="00D40C70" w:rsidP="00E6030B">
            <w:pPr>
              <w:pStyle w:val="TAL"/>
            </w:pPr>
            <w:r w:rsidRPr="00BC508A">
              <w:t>9.9.4.2A</w:t>
            </w:r>
          </w:p>
        </w:tc>
        <w:tc>
          <w:tcPr>
            <w:tcW w:w="1134" w:type="dxa"/>
            <w:tcBorders>
              <w:top w:val="single" w:sz="6" w:space="0" w:color="000000"/>
              <w:left w:val="single" w:sz="6" w:space="0" w:color="000000"/>
              <w:bottom w:val="single" w:sz="6" w:space="0" w:color="000000"/>
              <w:right w:val="single" w:sz="6" w:space="0" w:color="000000"/>
            </w:tcBorders>
          </w:tcPr>
          <w:p w14:paraId="4E0D8744"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780B17DD" w14:textId="77777777" w:rsidR="00D40C70" w:rsidRPr="00BC508A" w:rsidRDefault="00D40C70" w:rsidP="00E6030B">
            <w:pPr>
              <w:pStyle w:val="TAC"/>
            </w:pPr>
            <w:r w:rsidRPr="00BC508A">
              <w:t>TV</w:t>
            </w:r>
          </w:p>
        </w:tc>
        <w:tc>
          <w:tcPr>
            <w:tcW w:w="760" w:type="dxa"/>
            <w:tcBorders>
              <w:top w:val="single" w:sz="6" w:space="0" w:color="000000"/>
              <w:left w:val="single" w:sz="6" w:space="0" w:color="000000"/>
              <w:bottom w:val="single" w:sz="6" w:space="0" w:color="000000"/>
              <w:right w:val="single" w:sz="6" w:space="0" w:color="000000"/>
            </w:tcBorders>
          </w:tcPr>
          <w:p w14:paraId="5C9F6328" w14:textId="77777777" w:rsidR="00D40C70" w:rsidRPr="00BC508A" w:rsidRDefault="00D40C70" w:rsidP="00E6030B">
            <w:pPr>
              <w:pStyle w:val="TAC"/>
            </w:pPr>
            <w:r w:rsidRPr="00BC508A">
              <w:t>1</w:t>
            </w:r>
          </w:p>
        </w:tc>
      </w:tr>
      <w:tr w:rsidR="00D40C70" w:rsidRPr="00BC508A" w14:paraId="10A1051F" w14:textId="77777777" w:rsidTr="00534AC5">
        <w:tblPrEx>
          <w:tblCellMar>
            <w:right w:w="28" w:type="dxa"/>
          </w:tblCellMar>
        </w:tblPrEx>
        <w:trPr>
          <w:cantSplit/>
          <w:jc w:val="center"/>
        </w:trPr>
        <w:tc>
          <w:tcPr>
            <w:tcW w:w="592" w:type="dxa"/>
            <w:gridSpan w:val="2"/>
            <w:tcBorders>
              <w:top w:val="single" w:sz="6" w:space="0" w:color="000000"/>
              <w:left w:val="single" w:sz="6" w:space="0" w:color="000000"/>
              <w:bottom w:val="single" w:sz="6" w:space="0" w:color="000000"/>
              <w:right w:val="single" w:sz="6" w:space="0" w:color="000000"/>
            </w:tcBorders>
          </w:tcPr>
          <w:p w14:paraId="030AD57A" w14:textId="77777777" w:rsidR="00D40C70" w:rsidRPr="00BC508A" w:rsidRDefault="00D40C70" w:rsidP="00E6030B">
            <w:pPr>
              <w:pStyle w:val="TAL"/>
              <w:rPr>
                <w:lang w:eastAsia="zh-CN"/>
              </w:rPr>
            </w:pPr>
            <w:r w:rsidRPr="00BC508A">
              <w:rPr>
                <w:lang w:eastAsia="zh-CN"/>
              </w:rPr>
              <w:t>C-</w:t>
            </w:r>
          </w:p>
        </w:tc>
        <w:tc>
          <w:tcPr>
            <w:tcW w:w="2790" w:type="dxa"/>
            <w:tcBorders>
              <w:top w:val="single" w:sz="6" w:space="0" w:color="000000"/>
              <w:left w:val="single" w:sz="6" w:space="0" w:color="000000"/>
              <w:bottom w:val="single" w:sz="6" w:space="0" w:color="000000"/>
              <w:right w:val="single" w:sz="6" w:space="0" w:color="000000"/>
            </w:tcBorders>
          </w:tcPr>
          <w:p w14:paraId="51AC5082" w14:textId="77777777" w:rsidR="00D40C70" w:rsidRPr="00BC508A" w:rsidRDefault="00D40C70" w:rsidP="00E6030B">
            <w:pPr>
              <w:pStyle w:val="TAL"/>
            </w:pPr>
            <w:r w:rsidRPr="00BC508A">
              <w:rPr>
                <w:lang w:eastAsia="zh-CN"/>
              </w:rPr>
              <w:t>WLAN offload indication</w:t>
            </w:r>
          </w:p>
        </w:tc>
        <w:tc>
          <w:tcPr>
            <w:tcW w:w="3139" w:type="dxa"/>
            <w:tcBorders>
              <w:top w:val="single" w:sz="6" w:space="0" w:color="000000"/>
              <w:left w:val="single" w:sz="6" w:space="0" w:color="000000"/>
              <w:bottom w:val="single" w:sz="6" w:space="0" w:color="000000"/>
              <w:right w:val="single" w:sz="6" w:space="0" w:color="000000"/>
            </w:tcBorders>
          </w:tcPr>
          <w:p w14:paraId="5A9964FE" w14:textId="77777777" w:rsidR="00D40C70" w:rsidRPr="00BC508A" w:rsidRDefault="00D40C70" w:rsidP="00E6030B">
            <w:pPr>
              <w:pStyle w:val="TAL"/>
              <w:rPr>
                <w:lang w:eastAsia="zh-CN"/>
              </w:rPr>
            </w:pPr>
            <w:r w:rsidRPr="00BC508A">
              <w:rPr>
                <w:lang w:eastAsia="zh-CN"/>
              </w:rPr>
              <w:t xml:space="preserve">WLAN offload </w:t>
            </w:r>
            <w:r w:rsidRPr="00BC508A">
              <w:t>acceptability</w:t>
            </w:r>
          </w:p>
          <w:p w14:paraId="49C445FB" w14:textId="77777777" w:rsidR="00D40C70" w:rsidRPr="00BC508A" w:rsidRDefault="00D40C70" w:rsidP="00E6030B">
            <w:pPr>
              <w:pStyle w:val="TAL"/>
            </w:pPr>
            <w:r w:rsidRPr="00BC508A">
              <w:rPr>
                <w:lang w:eastAsia="zh-CN"/>
              </w:rPr>
              <w:t>9.9.4.18</w:t>
            </w:r>
          </w:p>
        </w:tc>
        <w:tc>
          <w:tcPr>
            <w:tcW w:w="1134" w:type="dxa"/>
            <w:tcBorders>
              <w:top w:val="single" w:sz="6" w:space="0" w:color="000000"/>
              <w:left w:val="single" w:sz="6" w:space="0" w:color="000000"/>
              <w:bottom w:val="single" w:sz="6" w:space="0" w:color="000000"/>
              <w:right w:val="single" w:sz="6" w:space="0" w:color="000000"/>
            </w:tcBorders>
          </w:tcPr>
          <w:p w14:paraId="09BD82A2" w14:textId="77777777" w:rsidR="00D40C70" w:rsidRPr="00BC508A" w:rsidRDefault="00D40C70" w:rsidP="00E6030B">
            <w:pPr>
              <w:pStyle w:val="TAC"/>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4649292A" w14:textId="77777777" w:rsidR="00D40C70" w:rsidRPr="00BC508A" w:rsidRDefault="00D40C70" w:rsidP="00E6030B">
            <w:pPr>
              <w:pStyle w:val="TAC"/>
            </w:pPr>
            <w:r w:rsidRPr="00BC508A">
              <w:rPr>
                <w:lang w:eastAsia="zh-CN"/>
              </w:rPr>
              <w:t>TV</w:t>
            </w:r>
          </w:p>
        </w:tc>
        <w:tc>
          <w:tcPr>
            <w:tcW w:w="760" w:type="dxa"/>
            <w:tcBorders>
              <w:top w:val="single" w:sz="6" w:space="0" w:color="000000"/>
              <w:left w:val="single" w:sz="6" w:space="0" w:color="000000"/>
              <w:bottom w:val="single" w:sz="6" w:space="0" w:color="000000"/>
              <w:right w:val="single" w:sz="6" w:space="0" w:color="000000"/>
            </w:tcBorders>
          </w:tcPr>
          <w:p w14:paraId="7FBCFF74" w14:textId="77777777" w:rsidR="00D40C70" w:rsidRPr="00BC508A" w:rsidRDefault="00D40C70" w:rsidP="00E6030B">
            <w:pPr>
              <w:pStyle w:val="TAC"/>
            </w:pPr>
            <w:r w:rsidRPr="00BC508A">
              <w:rPr>
                <w:lang w:eastAsia="zh-CN"/>
              </w:rPr>
              <w:t>1</w:t>
            </w:r>
          </w:p>
        </w:tc>
      </w:tr>
      <w:tr w:rsidR="00D40C70" w:rsidRPr="00BC508A" w14:paraId="7C5DD7D5" w14:textId="77777777" w:rsidTr="00534AC5">
        <w:tblPrEx>
          <w:tblCellMar>
            <w:right w:w="28" w:type="dxa"/>
          </w:tblCellMar>
        </w:tblPrEx>
        <w:trPr>
          <w:cantSplit/>
          <w:jc w:val="center"/>
        </w:trPr>
        <w:tc>
          <w:tcPr>
            <w:tcW w:w="592" w:type="dxa"/>
            <w:gridSpan w:val="2"/>
            <w:tcBorders>
              <w:top w:val="single" w:sz="6" w:space="0" w:color="000000"/>
              <w:left w:val="single" w:sz="6" w:space="0" w:color="000000"/>
              <w:bottom w:val="single" w:sz="6" w:space="0" w:color="000000"/>
              <w:right w:val="single" w:sz="6" w:space="0" w:color="000000"/>
            </w:tcBorders>
          </w:tcPr>
          <w:p w14:paraId="0C4E3308" w14:textId="77777777" w:rsidR="00D40C70" w:rsidRPr="00BC508A" w:rsidRDefault="00D40C70" w:rsidP="00E6030B">
            <w:pPr>
              <w:pStyle w:val="TAL"/>
              <w:rPr>
                <w:lang w:eastAsia="zh-CN"/>
              </w:rPr>
            </w:pPr>
            <w:r w:rsidRPr="00BC508A">
              <w:rPr>
                <w:lang w:eastAsia="zh-CN"/>
              </w:rPr>
              <w:t>33</w:t>
            </w:r>
          </w:p>
        </w:tc>
        <w:tc>
          <w:tcPr>
            <w:tcW w:w="2790" w:type="dxa"/>
            <w:tcBorders>
              <w:top w:val="single" w:sz="6" w:space="0" w:color="000000"/>
              <w:left w:val="single" w:sz="6" w:space="0" w:color="000000"/>
              <w:bottom w:val="single" w:sz="6" w:space="0" w:color="000000"/>
              <w:right w:val="single" w:sz="6" w:space="0" w:color="000000"/>
            </w:tcBorders>
          </w:tcPr>
          <w:p w14:paraId="2F08794C" w14:textId="77777777" w:rsidR="00D40C70" w:rsidRPr="00BC508A" w:rsidRDefault="00D40C70" w:rsidP="00E6030B">
            <w:pPr>
              <w:pStyle w:val="TAL"/>
              <w:rPr>
                <w:lang w:eastAsia="zh-CN"/>
              </w:rPr>
            </w:pPr>
            <w:r w:rsidRPr="00BC508A">
              <w:rPr>
                <w:lang w:eastAsia="zh-CN"/>
              </w:rPr>
              <w:t>NBIFOM container</w:t>
            </w:r>
          </w:p>
        </w:tc>
        <w:tc>
          <w:tcPr>
            <w:tcW w:w="3139" w:type="dxa"/>
            <w:tcBorders>
              <w:top w:val="single" w:sz="6" w:space="0" w:color="000000"/>
              <w:left w:val="single" w:sz="6" w:space="0" w:color="000000"/>
              <w:bottom w:val="single" w:sz="6" w:space="0" w:color="000000"/>
              <w:right w:val="single" w:sz="6" w:space="0" w:color="000000"/>
            </w:tcBorders>
          </w:tcPr>
          <w:p w14:paraId="732225B5" w14:textId="77777777" w:rsidR="00D40C70" w:rsidRPr="00BC508A" w:rsidRDefault="00D40C70" w:rsidP="00E6030B">
            <w:pPr>
              <w:pStyle w:val="TAL"/>
              <w:rPr>
                <w:lang w:eastAsia="zh-CN"/>
              </w:rPr>
            </w:pPr>
            <w:r w:rsidRPr="00BC508A">
              <w:rPr>
                <w:lang w:eastAsia="zh-CN"/>
              </w:rPr>
              <w:t>NBIFOM container</w:t>
            </w:r>
          </w:p>
          <w:p w14:paraId="000D8D70" w14:textId="77777777" w:rsidR="00D40C70" w:rsidRPr="00BC508A" w:rsidRDefault="00D40C70" w:rsidP="00E6030B">
            <w:pPr>
              <w:pStyle w:val="TAL"/>
              <w:rPr>
                <w:lang w:eastAsia="zh-CN"/>
              </w:rPr>
            </w:pPr>
            <w:r w:rsidRPr="00BC508A">
              <w:rPr>
                <w:lang w:eastAsia="zh-CN"/>
              </w:rPr>
              <w:t>9.9.4.19</w:t>
            </w:r>
          </w:p>
        </w:tc>
        <w:tc>
          <w:tcPr>
            <w:tcW w:w="1134" w:type="dxa"/>
            <w:tcBorders>
              <w:top w:val="single" w:sz="6" w:space="0" w:color="000000"/>
              <w:left w:val="single" w:sz="6" w:space="0" w:color="000000"/>
              <w:bottom w:val="single" w:sz="6" w:space="0" w:color="000000"/>
              <w:right w:val="single" w:sz="6" w:space="0" w:color="000000"/>
            </w:tcBorders>
          </w:tcPr>
          <w:p w14:paraId="22F7BEC2" w14:textId="77777777" w:rsidR="00D40C70" w:rsidRPr="00BC508A" w:rsidRDefault="00D40C70" w:rsidP="00E6030B">
            <w:pPr>
              <w:pStyle w:val="TAC"/>
              <w:rPr>
                <w:lang w:eastAsia="zh-CN"/>
              </w:rPr>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155DCD61" w14:textId="77777777" w:rsidR="00D40C70" w:rsidRPr="00BC508A" w:rsidRDefault="00D40C70" w:rsidP="00E6030B">
            <w:pPr>
              <w:pStyle w:val="TAC"/>
              <w:rPr>
                <w:lang w:eastAsia="zh-CN"/>
              </w:rPr>
            </w:pPr>
            <w:r w:rsidRPr="00BC508A">
              <w:rPr>
                <w:lang w:eastAsia="zh-CN"/>
              </w:rPr>
              <w:t>TLV</w:t>
            </w:r>
          </w:p>
        </w:tc>
        <w:tc>
          <w:tcPr>
            <w:tcW w:w="760" w:type="dxa"/>
            <w:tcBorders>
              <w:top w:val="single" w:sz="6" w:space="0" w:color="000000"/>
              <w:left w:val="single" w:sz="6" w:space="0" w:color="000000"/>
              <w:bottom w:val="single" w:sz="6" w:space="0" w:color="000000"/>
              <w:right w:val="single" w:sz="6" w:space="0" w:color="000000"/>
            </w:tcBorders>
          </w:tcPr>
          <w:p w14:paraId="4A9CCC7E" w14:textId="77777777" w:rsidR="00D40C70" w:rsidRPr="00BC508A" w:rsidRDefault="00D40C70" w:rsidP="00E6030B">
            <w:pPr>
              <w:pStyle w:val="TAC"/>
              <w:rPr>
                <w:lang w:eastAsia="zh-CN"/>
              </w:rPr>
            </w:pPr>
            <w:r w:rsidRPr="00BC508A">
              <w:rPr>
                <w:lang w:eastAsia="zh-CN"/>
              </w:rPr>
              <w:t>3-257</w:t>
            </w:r>
          </w:p>
        </w:tc>
      </w:tr>
      <w:tr w:rsidR="00D40C70" w:rsidRPr="00BC508A" w14:paraId="0FBC47B7" w14:textId="77777777" w:rsidTr="00534AC5">
        <w:tblPrEx>
          <w:tblCellMar>
            <w:right w:w="28" w:type="dxa"/>
          </w:tblCellMar>
        </w:tblPrEx>
        <w:trPr>
          <w:cantSplit/>
          <w:jc w:val="center"/>
        </w:trPr>
        <w:tc>
          <w:tcPr>
            <w:tcW w:w="592" w:type="dxa"/>
            <w:gridSpan w:val="2"/>
            <w:tcBorders>
              <w:top w:val="single" w:sz="6" w:space="0" w:color="000000"/>
              <w:left w:val="single" w:sz="6" w:space="0" w:color="000000"/>
              <w:bottom w:val="single" w:sz="6" w:space="0" w:color="000000"/>
              <w:right w:val="single" w:sz="6" w:space="0" w:color="000000"/>
            </w:tcBorders>
          </w:tcPr>
          <w:p w14:paraId="372E1352" w14:textId="77777777" w:rsidR="00D40C70" w:rsidRPr="00BC508A" w:rsidRDefault="00D40C70" w:rsidP="00E6030B">
            <w:pPr>
              <w:pStyle w:val="TAL"/>
              <w:rPr>
                <w:lang w:eastAsia="zh-CN"/>
              </w:rPr>
            </w:pPr>
            <w:r w:rsidRPr="00BC508A">
              <w:rPr>
                <w:lang w:eastAsia="zh-CN"/>
              </w:rPr>
              <w:t>66</w:t>
            </w:r>
          </w:p>
        </w:tc>
        <w:tc>
          <w:tcPr>
            <w:tcW w:w="2790" w:type="dxa"/>
            <w:tcBorders>
              <w:top w:val="single" w:sz="6" w:space="0" w:color="000000"/>
              <w:left w:val="single" w:sz="6" w:space="0" w:color="000000"/>
              <w:bottom w:val="single" w:sz="6" w:space="0" w:color="000000"/>
              <w:right w:val="single" w:sz="6" w:space="0" w:color="000000"/>
            </w:tcBorders>
          </w:tcPr>
          <w:p w14:paraId="7DA7FDE3" w14:textId="77777777" w:rsidR="00D40C70" w:rsidRPr="00BC508A" w:rsidRDefault="00D40C70" w:rsidP="00E6030B">
            <w:pPr>
              <w:pStyle w:val="TAL"/>
              <w:rPr>
                <w:lang w:eastAsia="zh-CN"/>
              </w:rPr>
            </w:pPr>
            <w:r w:rsidRPr="00BC508A">
              <w:rPr>
                <w:lang w:eastAsia="zh-CN"/>
              </w:rPr>
              <w:t>Header compression configuration</w:t>
            </w:r>
          </w:p>
        </w:tc>
        <w:tc>
          <w:tcPr>
            <w:tcW w:w="3139" w:type="dxa"/>
            <w:tcBorders>
              <w:top w:val="single" w:sz="6" w:space="0" w:color="000000"/>
              <w:left w:val="single" w:sz="6" w:space="0" w:color="000000"/>
              <w:bottom w:val="single" w:sz="6" w:space="0" w:color="000000"/>
              <w:right w:val="single" w:sz="6" w:space="0" w:color="000000"/>
            </w:tcBorders>
          </w:tcPr>
          <w:p w14:paraId="30C3EA26" w14:textId="77777777" w:rsidR="00D40C70" w:rsidRPr="00BC508A" w:rsidRDefault="00D40C70" w:rsidP="00E6030B">
            <w:pPr>
              <w:pStyle w:val="TAL"/>
              <w:rPr>
                <w:lang w:eastAsia="zh-CN"/>
              </w:rPr>
            </w:pPr>
            <w:r w:rsidRPr="00BC508A">
              <w:rPr>
                <w:lang w:eastAsia="zh-CN"/>
              </w:rPr>
              <w:t>Header compression configuration</w:t>
            </w:r>
          </w:p>
          <w:p w14:paraId="66FA70DF" w14:textId="77777777" w:rsidR="00D40C70" w:rsidRPr="00BC508A" w:rsidRDefault="00D40C70" w:rsidP="00E6030B">
            <w:pPr>
              <w:pStyle w:val="TAL"/>
              <w:rPr>
                <w:lang w:eastAsia="zh-CN"/>
              </w:rPr>
            </w:pPr>
            <w:r w:rsidRPr="00BC508A">
              <w:rPr>
                <w:lang w:eastAsia="zh-CN"/>
              </w:rPr>
              <w:t>9.9.4.22</w:t>
            </w:r>
          </w:p>
        </w:tc>
        <w:tc>
          <w:tcPr>
            <w:tcW w:w="1134" w:type="dxa"/>
            <w:tcBorders>
              <w:top w:val="single" w:sz="6" w:space="0" w:color="000000"/>
              <w:left w:val="single" w:sz="6" w:space="0" w:color="000000"/>
              <w:bottom w:val="single" w:sz="6" w:space="0" w:color="000000"/>
              <w:right w:val="single" w:sz="6" w:space="0" w:color="000000"/>
            </w:tcBorders>
          </w:tcPr>
          <w:p w14:paraId="30C8F647" w14:textId="77777777" w:rsidR="00D40C70" w:rsidRPr="00BC508A" w:rsidRDefault="00D40C70" w:rsidP="00E6030B">
            <w:pPr>
              <w:pStyle w:val="TAC"/>
              <w:rPr>
                <w:lang w:eastAsia="zh-CN"/>
              </w:rPr>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289CBE69" w14:textId="77777777" w:rsidR="00D40C70" w:rsidRPr="00BC508A" w:rsidRDefault="00D40C70" w:rsidP="00E6030B">
            <w:pPr>
              <w:pStyle w:val="TAC"/>
              <w:rPr>
                <w:lang w:eastAsia="zh-CN"/>
              </w:rPr>
            </w:pPr>
            <w:r w:rsidRPr="00BC508A">
              <w:rPr>
                <w:lang w:eastAsia="zh-CN"/>
              </w:rPr>
              <w:t>TLV</w:t>
            </w:r>
          </w:p>
        </w:tc>
        <w:tc>
          <w:tcPr>
            <w:tcW w:w="760" w:type="dxa"/>
            <w:tcBorders>
              <w:top w:val="single" w:sz="6" w:space="0" w:color="000000"/>
              <w:left w:val="single" w:sz="6" w:space="0" w:color="000000"/>
              <w:bottom w:val="single" w:sz="6" w:space="0" w:color="000000"/>
              <w:right w:val="single" w:sz="6" w:space="0" w:color="000000"/>
            </w:tcBorders>
          </w:tcPr>
          <w:p w14:paraId="204199F6" w14:textId="77777777" w:rsidR="00D40C70" w:rsidRPr="00BC508A" w:rsidRDefault="00D40C70" w:rsidP="00E6030B">
            <w:pPr>
              <w:pStyle w:val="TAC"/>
              <w:rPr>
                <w:lang w:eastAsia="zh-CN"/>
              </w:rPr>
            </w:pPr>
            <w:r w:rsidRPr="00BC508A">
              <w:rPr>
                <w:lang w:eastAsia="zh-CN"/>
              </w:rPr>
              <w:t>5-257</w:t>
            </w:r>
          </w:p>
        </w:tc>
      </w:tr>
      <w:tr w:rsidR="00D40C70" w:rsidRPr="00BC508A" w14:paraId="676D6DC1" w14:textId="77777777" w:rsidTr="00534AC5">
        <w:tblPrEx>
          <w:tblCellMar>
            <w:right w:w="28" w:type="dxa"/>
          </w:tblCellMar>
        </w:tblPrEx>
        <w:trPr>
          <w:cantSplit/>
          <w:jc w:val="center"/>
        </w:trPr>
        <w:tc>
          <w:tcPr>
            <w:tcW w:w="592" w:type="dxa"/>
            <w:gridSpan w:val="2"/>
            <w:tcBorders>
              <w:top w:val="single" w:sz="6" w:space="0" w:color="000000"/>
              <w:left w:val="single" w:sz="6" w:space="0" w:color="000000"/>
              <w:bottom w:val="single" w:sz="6" w:space="0" w:color="000000"/>
              <w:right w:val="single" w:sz="6" w:space="0" w:color="000000"/>
            </w:tcBorders>
          </w:tcPr>
          <w:p w14:paraId="4517E6AF" w14:textId="77777777" w:rsidR="00D40C70" w:rsidRPr="00BC508A" w:rsidRDefault="00D40C70" w:rsidP="00E6030B">
            <w:pPr>
              <w:pStyle w:val="TAL"/>
              <w:rPr>
                <w:lang w:eastAsia="zh-CN"/>
              </w:rPr>
            </w:pPr>
            <w:r w:rsidRPr="00BC508A">
              <w:rPr>
                <w:lang w:eastAsia="zh-CN"/>
              </w:rPr>
              <w:t>9-</w:t>
            </w:r>
          </w:p>
        </w:tc>
        <w:tc>
          <w:tcPr>
            <w:tcW w:w="2790" w:type="dxa"/>
            <w:tcBorders>
              <w:top w:val="single" w:sz="6" w:space="0" w:color="000000"/>
              <w:left w:val="single" w:sz="6" w:space="0" w:color="000000"/>
              <w:bottom w:val="single" w:sz="6" w:space="0" w:color="000000"/>
              <w:right w:val="single" w:sz="6" w:space="0" w:color="000000"/>
            </w:tcBorders>
          </w:tcPr>
          <w:p w14:paraId="40F9B20C" w14:textId="77777777" w:rsidR="00D40C70" w:rsidRPr="00BC508A" w:rsidRDefault="00D40C70" w:rsidP="00E6030B">
            <w:pPr>
              <w:pStyle w:val="TAL"/>
              <w:rPr>
                <w:lang w:eastAsia="zh-CN"/>
              </w:rPr>
            </w:pPr>
            <w:r w:rsidRPr="00BC508A">
              <w:rPr>
                <w:lang w:eastAsia="zh-CN"/>
              </w:rPr>
              <w:t>Control plane only indication</w:t>
            </w:r>
          </w:p>
        </w:tc>
        <w:tc>
          <w:tcPr>
            <w:tcW w:w="3139" w:type="dxa"/>
            <w:tcBorders>
              <w:top w:val="single" w:sz="6" w:space="0" w:color="000000"/>
              <w:left w:val="single" w:sz="6" w:space="0" w:color="000000"/>
              <w:bottom w:val="single" w:sz="6" w:space="0" w:color="000000"/>
              <w:right w:val="single" w:sz="6" w:space="0" w:color="000000"/>
            </w:tcBorders>
          </w:tcPr>
          <w:p w14:paraId="46305478" w14:textId="77777777" w:rsidR="00D40C70" w:rsidRPr="00BC508A" w:rsidRDefault="00D40C70" w:rsidP="00E6030B">
            <w:pPr>
              <w:pStyle w:val="TAL"/>
              <w:rPr>
                <w:lang w:eastAsia="zh-CN"/>
              </w:rPr>
            </w:pPr>
            <w:r w:rsidRPr="00BC508A">
              <w:rPr>
                <w:lang w:eastAsia="zh-CN"/>
              </w:rPr>
              <w:t>Control plane only indication</w:t>
            </w:r>
          </w:p>
          <w:p w14:paraId="47255ED4" w14:textId="77777777" w:rsidR="00D40C70" w:rsidRPr="00BC508A" w:rsidRDefault="00D40C70" w:rsidP="00E6030B">
            <w:pPr>
              <w:pStyle w:val="TAL"/>
              <w:rPr>
                <w:lang w:eastAsia="zh-CN"/>
              </w:rPr>
            </w:pPr>
            <w:r w:rsidRPr="00BC508A">
              <w:rPr>
                <w:lang w:eastAsia="zh-CN"/>
              </w:rPr>
              <w:t>9.9.4.23</w:t>
            </w:r>
          </w:p>
        </w:tc>
        <w:tc>
          <w:tcPr>
            <w:tcW w:w="1134" w:type="dxa"/>
            <w:tcBorders>
              <w:top w:val="single" w:sz="6" w:space="0" w:color="000000"/>
              <w:left w:val="single" w:sz="6" w:space="0" w:color="000000"/>
              <w:bottom w:val="single" w:sz="6" w:space="0" w:color="000000"/>
              <w:right w:val="single" w:sz="6" w:space="0" w:color="000000"/>
            </w:tcBorders>
          </w:tcPr>
          <w:p w14:paraId="7FB3BFAE" w14:textId="77777777" w:rsidR="00D40C70" w:rsidRPr="00BC508A" w:rsidRDefault="00D40C70" w:rsidP="00E6030B">
            <w:pPr>
              <w:pStyle w:val="TAC"/>
              <w:rPr>
                <w:lang w:eastAsia="zh-CN"/>
              </w:rPr>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2DCD8028" w14:textId="77777777" w:rsidR="00D40C70" w:rsidRPr="00BC508A" w:rsidRDefault="00D40C70" w:rsidP="00E6030B">
            <w:pPr>
              <w:pStyle w:val="TAC"/>
              <w:rPr>
                <w:lang w:eastAsia="zh-CN"/>
              </w:rPr>
            </w:pPr>
            <w:r w:rsidRPr="00BC508A">
              <w:rPr>
                <w:lang w:eastAsia="zh-CN"/>
              </w:rPr>
              <w:t>TV</w:t>
            </w:r>
          </w:p>
        </w:tc>
        <w:tc>
          <w:tcPr>
            <w:tcW w:w="760" w:type="dxa"/>
            <w:tcBorders>
              <w:top w:val="single" w:sz="6" w:space="0" w:color="000000"/>
              <w:left w:val="single" w:sz="6" w:space="0" w:color="000000"/>
              <w:bottom w:val="single" w:sz="6" w:space="0" w:color="000000"/>
              <w:right w:val="single" w:sz="6" w:space="0" w:color="000000"/>
            </w:tcBorders>
          </w:tcPr>
          <w:p w14:paraId="3FBA4171" w14:textId="77777777" w:rsidR="00D40C70" w:rsidRPr="00BC508A" w:rsidRDefault="00D40C70" w:rsidP="00E6030B">
            <w:pPr>
              <w:pStyle w:val="TAC"/>
              <w:rPr>
                <w:lang w:eastAsia="zh-CN"/>
              </w:rPr>
            </w:pPr>
            <w:r w:rsidRPr="00BC508A">
              <w:rPr>
                <w:lang w:eastAsia="zh-CN"/>
              </w:rPr>
              <w:t>1</w:t>
            </w:r>
          </w:p>
        </w:tc>
      </w:tr>
      <w:tr w:rsidR="00D40C70" w:rsidRPr="00BC508A" w14:paraId="537F2DA6" w14:textId="77777777" w:rsidTr="00534AC5">
        <w:tblPrEx>
          <w:tblCellMar>
            <w:right w:w="28" w:type="dxa"/>
          </w:tblCellMar>
        </w:tblPrEx>
        <w:trPr>
          <w:cantSplit/>
          <w:jc w:val="center"/>
        </w:trPr>
        <w:tc>
          <w:tcPr>
            <w:tcW w:w="592" w:type="dxa"/>
            <w:gridSpan w:val="2"/>
            <w:tcBorders>
              <w:top w:val="single" w:sz="6" w:space="0" w:color="000000"/>
              <w:left w:val="single" w:sz="6" w:space="0" w:color="000000"/>
              <w:bottom w:val="single" w:sz="6" w:space="0" w:color="000000"/>
              <w:right w:val="single" w:sz="6" w:space="0" w:color="000000"/>
            </w:tcBorders>
          </w:tcPr>
          <w:p w14:paraId="6C187FEB" w14:textId="77777777" w:rsidR="00D40C70" w:rsidRPr="00BC508A" w:rsidRDefault="00D40C70" w:rsidP="00E6030B">
            <w:pPr>
              <w:pStyle w:val="TAL"/>
              <w:rPr>
                <w:lang w:eastAsia="zh-CN"/>
              </w:rPr>
            </w:pPr>
            <w:r w:rsidRPr="00BC508A">
              <w:t>7B</w:t>
            </w:r>
          </w:p>
        </w:tc>
        <w:tc>
          <w:tcPr>
            <w:tcW w:w="2790" w:type="dxa"/>
            <w:tcBorders>
              <w:top w:val="single" w:sz="6" w:space="0" w:color="000000"/>
              <w:left w:val="single" w:sz="6" w:space="0" w:color="000000"/>
              <w:bottom w:val="single" w:sz="6" w:space="0" w:color="000000"/>
              <w:right w:val="single" w:sz="6" w:space="0" w:color="000000"/>
            </w:tcBorders>
          </w:tcPr>
          <w:p w14:paraId="02F04F6A" w14:textId="77777777" w:rsidR="00D40C70" w:rsidRPr="00BC508A" w:rsidRDefault="00D40C70" w:rsidP="00E6030B">
            <w:pPr>
              <w:pStyle w:val="TAL"/>
              <w:rPr>
                <w:lang w:eastAsia="zh-CN"/>
              </w:rPr>
            </w:pPr>
            <w:r w:rsidRPr="00BC508A">
              <w:t>Extended protocol configuration options</w:t>
            </w:r>
          </w:p>
        </w:tc>
        <w:tc>
          <w:tcPr>
            <w:tcW w:w="3139" w:type="dxa"/>
            <w:tcBorders>
              <w:top w:val="single" w:sz="6" w:space="0" w:color="000000"/>
              <w:left w:val="single" w:sz="6" w:space="0" w:color="000000"/>
              <w:bottom w:val="single" w:sz="6" w:space="0" w:color="000000"/>
              <w:right w:val="single" w:sz="6" w:space="0" w:color="000000"/>
            </w:tcBorders>
          </w:tcPr>
          <w:p w14:paraId="58233E7E" w14:textId="77777777" w:rsidR="00D40C70" w:rsidRPr="00BC508A" w:rsidRDefault="00D40C70" w:rsidP="00E6030B">
            <w:pPr>
              <w:pStyle w:val="TAL"/>
            </w:pPr>
            <w:r w:rsidRPr="00BC508A">
              <w:t>Extended protocol configuration options</w:t>
            </w:r>
          </w:p>
          <w:p w14:paraId="5B214F53" w14:textId="77777777" w:rsidR="00D40C70" w:rsidRPr="00BC508A" w:rsidRDefault="00D40C70" w:rsidP="00E6030B">
            <w:pPr>
              <w:pStyle w:val="TAL"/>
              <w:rPr>
                <w:lang w:eastAsia="zh-CN"/>
              </w:rPr>
            </w:pPr>
            <w:r w:rsidRPr="00BC508A">
              <w:t>9.9.4.26</w:t>
            </w:r>
          </w:p>
        </w:tc>
        <w:tc>
          <w:tcPr>
            <w:tcW w:w="1134" w:type="dxa"/>
            <w:tcBorders>
              <w:top w:val="single" w:sz="6" w:space="0" w:color="000000"/>
              <w:left w:val="single" w:sz="6" w:space="0" w:color="000000"/>
              <w:bottom w:val="single" w:sz="6" w:space="0" w:color="000000"/>
              <w:right w:val="single" w:sz="6" w:space="0" w:color="000000"/>
            </w:tcBorders>
          </w:tcPr>
          <w:p w14:paraId="27ED150C" w14:textId="77777777" w:rsidR="00D40C70" w:rsidRPr="00BC508A" w:rsidRDefault="00D40C70" w:rsidP="00E6030B">
            <w:pPr>
              <w:pStyle w:val="TAC"/>
              <w:rPr>
                <w:lang w:eastAsia="zh-CN"/>
              </w:rPr>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4D4D246E" w14:textId="77777777" w:rsidR="00D40C70" w:rsidRPr="00BC508A" w:rsidRDefault="00D40C70" w:rsidP="00E6030B">
            <w:pPr>
              <w:pStyle w:val="TAC"/>
              <w:rPr>
                <w:lang w:eastAsia="zh-CN"/>
              </w:rPr>
            </w:pPr>
            <w:r w:rsidRPr="00BC508A">
              <w:t>TLV-E</w:t>
            </w:r>
          </w:p>
        </w:tc>
        <w:tc>
          <w:tcPr>
            <w:tcW w:w="760" w:type="dxa"/>
            <w:tcBorders>
              <w:top w:val="single" w:sz="6" w:space="0" w:color="000000"/>
              <w:left w:val="single" w:sz="6" w:space="0" w:color="000000"/>
              <w:bottom w:val="single" w:sz="6" w:space="0" w:color="000000"/>
              <w:right w:val="single" w:sz="6" w:space="0" w:color="000000"/>
            </w:tcBorders>
          </w:tcPr>
          <w:p w14:paraId="237B7D35" w14:textId="77777777" w:rsidR="00D40C70" w:rsidRPr="00BC508A" w:rsidRDefault="00D40C70" w:rsidP="00E6030B">
            <w:pPr>
              <w:pStyle w:val="TAC"/>
              <w:rPr>
                <w:lang w:eastAsia="zh-CN"/>
              </w:rPr>
            </w:pPr>
            <w:r w:rsidRPr="00BC508A">
              <w:t>4-65538</w:t>
            </w:r>
          </w:p>
        </w:tc>
      </w:tr>
      <w:tr w:rsidR="00D40C70" w:rsidRPr="00BC508A" w14:paraId="1A2194E8" w14:textId="77777777" w:rsidTr="00534AC5">
        <w:tblPrEx>
          <w:tblCellMar>
            <w:right w:w="28" w:type="dxa"/>
          </w:tblCellMar>
        </w:tblPrEx>
        <w:trPr>
          <w:cantSplit/>
          <w:jc w:val="center"/>
        </w:trPr>
        <w:tc>
          <w:tcPr>
            <w:tcW w:w="592" w:type="dxa"/>
            <w:gridSpan w:val="2"/>
            <w:tcBorders>
              <w:top w:val="single" w:sz="6" w:space="0" w:color="000000"/>
              <w:left w:val="single" w:sz="6" w:space="0" w:color="000000"/>
              <w:bottom w:val="single" w:sz="6" w:space="0" w:color="000000"/>
              <w:right w:val="single" w:sz="6" w:space="0" w:color="000000"/>
            </w:tcBorders>
          </w:tcPr>
          <w:p w14:paraId="51071983" w14:textId="77777777" w:rsidR="00D40C70" w:rsidRPr="00BC508A" w:rsidRDefault="00D40C70" w:rsidP="00E6030B">
            <w:pPr>
              <w:pStyle w:val="TAL"/>
              <w:rPr>
                <w:lang w:eastAsia="zh-CN"/>
              </w:rPr>
            </w:pPr>
            <w:r w:rsidRPr="00BC508A">
              <w:rPr>
                <w:lang w:eastAsia="zh-CN"/>
              </w:rPr>
              <w:t>6E</w:t>
            </w:r>
          </w:p>
        </w:tc>
        <w:tc>
          <w:tcPr>
            <w:tcW w:w="2790" w:type="dxa"/>
            <w:tcBorders>
              <w:top w:val="single" w:sz="6" w:space="0" w:color="000000"/>
              <w:left w:val="single" w:sz="6" w:space="0" w:color="000000"/>
              <w:bottom w:val="single" w:sz="6" w:space="0" w:color="000000"/>
              <w:right w:val="single" w:sz="6" w:space="0" w:color="000000"/>
            </w:tcBorders>
          </w:tcPr>
          <w:p w14:paraId="186A9920" w14:textId="77777777" w:rsidR="00D40C70" w:rsidRPr="00BC508A" w:rsidRDefault="00D40C70" w:rsidP="00E6030B">
            <w:pPr>
              <w:pStyle w:val="TAL"/>
              <w:rPr>
                <w:lang w:eastAsia="zh-CN"/>
              </w:rPr>
            </w:pPr>
            <w:r w:rsidRPr="00BC508A">
              <w:t>Serving PLMN rate control</w:t>
            </w:r>
          </w:p>
        </w:tc>
        <w:tc>
          <w:tcPr>
            <w:tcW w:w="3139" w:type="dxa"/>
            <w:tcBorders>
              <w:top w:val="single" w:sz="6" w:space="0" w:color="000000"/>
              <w:left w:val="single" w:sz="6" w:space="0" w:color="000000"/>
              <w:bottom w:val="single" w:sz="6" w:space="0" w:color="000000"/>
              <w:right w:val="single" w:sz="6" w:space="0" w:color="000000"/>
            </w:tcBorders>
          </w:tcPr>
          <w:p w14:paraId="4C810EA1" w14:textId="77777777" w:rsidR="00D40C70" w:rsidRPr="00BC508A" w:rsidRDefault="00D40C70" w:rsidP="00E6030B">
            <w:pPr>
              <w:pStyle w:val="TAL"/>
            </w:pPr>
            <w:r w:rsidRPr="00BC508A">
              <w:t>Serving PLMN rate control</w:t>
            </w:r>
          </w:p>
          <w:p w14:paraId="0E1B2490" w14:textId="77777777" w:rsidR="00D40C70" w:rsidRPr="00BC508A" w:rsidRDefault="00D40C70" w:rsidP="00E6030B">
            <w:pPr>
              <w:pStyle w:val="TAL"/>
              <w:rPr>
                <w:lang w:eastAsia="zh-CN"/>
              </w:rPr>
            </w:pPr>
            <w:r w:rsidRPr="00BC508A">
              <w:t>9.9.4.28</w:t>
            </w:r>
          </w:p>
        </w:tc>
        <w:tc>
          <w:tcPr>
            <w:tcW w:w="1134" w:type="dxa"/>
            <w:tcBorders>
              <w:top w:val="single" w:sz="6" w:space="0" w:color="000000"/>
              <w:left w:val="single" w:sz="6" w:space="0" w:color="000000"/>
              <w:bottom w:val="single" w:sz="6" w:space="0" w:color="000000"/>
              <w:right w:val="single" w:sz="6" w:space="0" w:color="000000"/>
            </w:tcBorders>
          </w:tcPr>
          <w:p w14:paraId="42565545" w14:textId="77777777" w:rsidR="00D40C70" w:rsidRPr="00BC508A" w:rsidRDefault="00D40C70" w:rsidP="00E6030B">
            <w:pPr>
              <w:pStyle w:val="TAC"/>
              <w:rPr>
                <w:lang w:eastAsia="zh-CN"/>
              </w:rPr>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0512114F" w14:textId="77777777" w:rsidR="00D40C70" w:rsidRPr="00BC508A" w:rsidRDefault="00D40C70" w:rsidP="00E6030B">
            <w:pPr>
              <w:pStyle w:val="TAC"/>
              <w:rPr>
                <w:lang w:eastAsia="zh-CN"/>
              </w:rPr>
            </w:pPr>
            <w:r w:rsidRPr="00BC508A">
              <w:rPr>
                <w:lang w:eastAsia="zh-CN"/>
              </w:rPr>
              <w:t>TLV</w:t>
            </w:r>
          </w:p>
        </w:tc>
        <w:tc>
          <w:tcPr>
            <w:tcW w:w="760" w:type="dxa"/>
            <w:tcBorders>
              <w:top w:val="single" w:sz="6" w:space="0" w:color="000000"/>
              <w:left w:val="single" w:sz="6" w:space="0" w:color="000000"/>
              <w:bottom w:val="single" w:sz="6" w:space="0" w:color="000000"/>
              <w:right w:val="single" w:sz="6" w:space="0" w:color="000000"/>
            </w:tcBorders>
          </w:tcPr>
          <w:p w14:paraId="212EC3FD" w14:textId="77777777" w:rsidR="00D40C70" w:rsidRPr="00BC508A" w:rsidRDefault="00D40C70" w:rsidP="00E6030B">
            <w:pPr>
              <w:pStyle w:val="TAC"/>
              <w:rPr>
                <w:lang w:eastAsia="zh-CN"/>
              </w:rPr>
            </w:pPr>
            <w:r w:rsidRPr="00BC508A">
              <w:rPr>
                <w:lang w:eastAsia="zh-CN"/>
              </w:rPr>
              <w:t>4</w:t>
            </w:r>
          </w:p>
        </w:tc>
      </w:tr>
      <w:tr w:rsidR="00D40C70" w:rsidRPr="00BC508A" w14:paraId="58311318" w14:textId="77777777" w:rsidTr="00534AC5">
        <w:tblPrEx>
          <w:tblCellMar>
            <w:right w:w="28" w:type="dxa"/>
          </w:tblCellMar>
        </w:tblPrEx>
        <w:trPr>
          <w:cantSplit/>
          <w:jc w:val="center"/>
        </w:trPr>
        <w:tc>
          <w:tcPr>
            <w:tcW w:w="592" w:type="dxa"/>
            <w:gridSpan w:val="2"/>
            <w:tcBorders>
              <w:top w:val="single" w:sz="6" w:space="0" w:color="000000"/>
              <w:left w:val="single" w:sz="6" w:space="0" w:color="000000"/>
              <w:bottom w:val="single" w:sz="6" w:space="0" w:color="000000"/>
              <w:right w:val="single" w:sz="6" w:space="0" w:color="000000"/>
            </w:tcBorders>
          </w:tcPr>
          <w:p w14:paraId="155A5383" w14:textId="77777777" w:rsidR="00D40C70" w:rsidRPr="00BC508A" w:rsidRDefault="00D40C70" w:rsidP="00E6030B">
            <w:pPr>
              <w:pStyle w:val="TAL"/>
              <w:rPr>
                <w:lang w:eastAsia="zh-CN"/>
              </w:rPr>
            </w:pPr>
            <w:r w:rsidRPr="00BC508A">
              <w:rPr>
                <w:lang w:eastAsia="zh-CN"/>
              </w:rPr>
              <w:t>5F</w:t>
            </w:r>
          </w:p>
        </w:tc>
        <w:tc>
          <w:tcPr>
            <w:tcW w:w="2790" w:type="dxa"/>
            <w:tcBorders>
              <w:top w:val="single" w:sz="6" w:space="0" w:color="000000"/>
              <w:left w:val="single" w:sz="6" w:space="0" w:color="000000"/>
              <w:bottom w:val="single" w:sz="6" w:space="0" w:color="000000"/>
              <w:right w:val="single" w:sz="6" w:space="0" w:color="000000"/>
            </w:tcBorders>
          </w:tcPr>
          <w:p w14:paraId="45428A27" w14:textId="77777777" w:rsidR="00D40C70" w:rsidRPr="00BC508A" w:rsidRDefault="00D40C70" w:rsidP="00E6030B">
            <w:pPr>
              <w:pStyle w:val="TAL"/>
            </w:pPr>
            <w:r w:rsidRPr="00BC508A">
              <w:t>Extended APN-AMBR</w:t>
            </w:r>
          </w:p>
        </w:tc>
        <w:tc>
          <w:tcPr>
            <w:tcW w:w="3139" w:type="dxa"/>
            <w:tcBorders>
              <w:top w:val="single" w:sz="6" w:space="0" w:color="000000"/>
              <w:left w:val="single" w:sz="6" w:space="0" w:color="000000"/>
              <w:bottom w:val="single" w:sz="6" w:space="0" w:color="000000"/>
              <w:right w:val="single" w:sz="6" w:space="0" w:color="000000"/>
            </w:tcBorders>
          </w:tcPr>
          <w:p w14:paraId="24BAD189" w14:textId="77777777" w:rsidR="00D40C70" w:rsidRPr="00BC508A" w:rsidRDefault="00D40C70" w:rsidP="00E6030B">
            <w:pPr>
              <w:pStyle w:val="TAL"/>
            </w:pPr>
            <w:r w:rsidRPr="00BC508A">
              <w:t>Extended APN aggregate maximum bit rate</w:t>
            </w:r>
          </w:p>
          <w:p w14:paraId="2E0546AB" w14:textId="77777777" w:rsidR="00D40C70" w:rsidRPr="00BC508A" w:rsidRDefault="00D40C70" w:rsidP="00E6030B">
            <w:pPr>
              <w:pStyle w:val="TAL"/>
            </w:pPr>
            <w:r w:rsidRPr="00BC508A">
              <w:t>9.9.4.29</w:t>
            </w:r>
          </w:p>
        </w:tc>
        <w:tc>
          <w:tcPr>
            <w:tcW w:w="1134" w:type="dxa"/>
            <w:tcBorders>
              <w:top w:val="single" w:sz="6" w:space="0" w:color="000000"/>
              <w:left w:val="single" w:sz="6" w:space="0" w:color="000000"/>
              <w:bottom w:val="single" w:sz="6" w:space="0" w:color="000000"/>
              <w:right w:val="single" w:sz="6" w:space="0" w:color="000000"/>
            </w:tcBorders>
          </w:tcPr>
          <w:p w14:paraId="1B74D60E" w14:textId="77777777" w:rsidR="00D40C70" w:rsidRPr="00BC508A" w:rsidRDefault="00D40C70" w:rsidP="00E6030B">
            <w:pPr>
              <w:pStyle w:val="TAC"/>
              <w:rPr>
                <w:lang w:eastAsia="zh-CN"/>
              </w:rPr>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6C4498F2" w14:textId="77777777" w:rsidR="00D40C70" w:rsidRPr="00BC508A" w:rsidRDefault="00D40C70" w:rsidP="00E6030B">
            <w:pPr>
              <w:pStyle w:val="TAC"/>
              <w:rPr>
                <w:lang w:eastAsia="zh-CN"/>
              </w:rPr>
            </w:pPr>
            <w:r w:rsidRPr="00BC508A">
              <w:rPr>
                <w:lang w:eastAsia="zh-CN"/>
              </w:rPr>
              <w:t>TLV</w:t>
            </w:r>
          </w:p>
        </w:tc>
        <w:tc>
          <w:tcPr>
            <w:tcW w:w="760" w:type="dxa"/>
            <w:tcBorders>
              <w:top w:val="single" w:sz="6" w:space="0" w:color="000000"/>
              <w:left w:val="single" w:sz="6" w:space="0" w:color="000000"/>
              <w:bottom w:val="single" w:sz="6" w:space="0" w:color="000000"/>
              <w:right w:val="single" w:sz="6" w:space="0" w:color="000000"/>
            </w:tcBorders>
          </w:tcPr>
          <w:p w14:paraId="1EAC6F28" w14:textId="77777777" w:rsidR="00D40C70" w:rsidRPr="00BC508A" w:rsidRDefault="00D40C70" w:rsidP="00E6030B">
            <w:pPr>
              <w:pStyle w:val="TAC"/>
              <w:rPr>
                <w:lang w:eastAsia="zh-CN"/>
              </w:rPr>
            </w:pPr>
            <w:r w:rsidRPr="00BC508A">
              <w:rPr>
                <w:lang w:eastAsia="zh-CN"/>
              </w:rPr>
              <w:t>8</w:t>
            </w:r>
          </w:p>
        </w:tc>
      </w:tr>
    </w:tbl>
    <w:p w14:paraId="6DB65715" w14:textId="77777777" w:rsidR="00D40C70" w:rsidRPr="00BC508A" w:rsidRDefault="00D40C70" w:rsidP="00D40C70"/>
    <w:p w14:paraId="0737B8E5" w14:textId="77777777" w:rsidR="00D40C70" w:rsidRPr="00BC508A" w:rsidRDefault="00D40C70" w:rsidP="00295835">
      <w:pPr>
        <w:pStyle w:val="Heading4"/>
        <w:rPr>
          <w:lang w:eastAsia="zh-CN"/>
        </w:rPr>
      </w:pPr>
      <w:bookmarkStart w:id="6050" w:name="_Toc20218441"/>
      <w:bookmarkStart w:id="6051" w:name="_Toc27744329"/>
      <w:bookmarkStart w:id="6052" w:name="_Toc35959903"/>
      <w:bookmarkStart w:id="6053" w:name="_Toc45203341"/>
      <w:bookmarkStart w:id="6054" w:name="_Toc45700717"/>
      <w:bookmarkStart w:id="6055" w:name="_Toc51920453"/>
      <w:bookmarkStart w:id="6056" w:name="_Toc68251513"/>
      <w:bookmarkStart w:id="6057" w:name="_Toc187414471"/>
      <w:r w:rsidRPr="00BC508A">
        <w:rPr>
          <w:lang w:eastAsia="zh-CN"/>
        </w:rPr>
        <w:t>8.3.6.2</w:t>
      </w:r>
      <w:r w:rsidRPr="00BC508A">
        <w:rPr>
          <w:lang w:eastAsia="zh-CN"/>
        </w:rPr>
        <w:tab/>
      </w:r>
      <w:r w:rsidRPr="00BC508A">
        <w:t>Tran</w:t>
      </w:r>
      <w:r w:rsidRPr="00BC508A">
        <w:rPr>
          <w:lang w:eastAsia="zh-CN"/>
        </w:rPr>
        <w:t>sac</w:t>
      </w:r>
      <w:r w:rsidRPr="00BC508A">
        <w:t>tion</w:t>
      </w:r>
      <w:r w:rsidRPr="00BC508A">
        <w:rPr>
          <w:lang w:eastAsia="zh-CN"/>
        </w:rPr>
        <w:t xml:space="preserve"> identifier</w:t>
      </w:r>
      <w:bookmarkEnd w:id="6050"/>
      <w:bookmarkEnd w:id="6051"/>
      <w:bookmarkEnd w:id="6052"/>
      <w:bookmarkEnd w:id="6053"/>
      <w:bookmarkEnd w:id="6054"/>
      <w:bookmarkEnd w:id="6055"/>
      <w:bookmarkEnd w:id="6056"/>
      <w:bookmarkEnd w:id="6057"/>
    </w:p>
    <w:p w14:paraId="7FBCCAD5" w14:textId="77777777" w:rsidR="00D40C70" w:rsidRPr="00BC508A" w:rsidRDefault="00D40C70" w:rsidP="00D40C70">
      <w:pPr>
        <w:rPr>
          <w:lang w:eastAsia="zh-CN"/>
        </w:rPr>
      </w:pPr>
      <w:r w:rsidRPr="00BC508A">
        <w:t xml:space="preserve">If the UE supports A/Gb mode or Iu mode or both, a </w:t>
      </w:r>
      <w:r w:rsidRPr="00BC508A">
        <w:rPr>
          <w:lang w:eastAsia="ko-KR"/>
        </w:rPr>
        <w:t xml:space="preserve">network </w:t>
      </w:r>
      <w:r w:rsidRPr="00BC508A">
        <w:t xml:space="preserve">supporting mobility from S1 mode to A/Gb mode or Iu mode or both shall include </w:t>
      </w:r>
      <w:r w:rsidRPr="00BC508A">
        <w:rPr>
          <w:lang w:eastAsia="zh-CN"/>
        </w:rPr>
        <w:t>this IE.</w:t>
      </w:r>
    </w:p>
    <w:p w14:paraId="08BE3C94" w14:textId="77777777" w:rsidR="00D40C70" w:rsidRPr="00BC508A" w:rsidRDefault="00D40C70" w:rsidP="00295835">
      <w:pPr>
        <w:pStyle w:val="Heading4"/>
        <w:rPr>
          <w:lang w:eastAsia="ko-KR"/>
        </w:rPr>
      </w:pPr>
      <w:bookmarkStart w:id="6058" w:name="_Toc20218442"/>
      <w:bookmarkStart w:id="6059" w:name="_Toc27744330"/>
      <w:bookmarkStart w:id="6060" w:name="_Toc35959904"/>
      <w:bookmarkStart w:id="6061" w:name="_Toc45203342"/>
      <w:bookmarkStart w:id="6062" w:name="_Toc45700718"/>
      <w:bookmarkStart w:id="6063" w:name="_Toc51920454"/>
      <w:bookmarkStart w:id="6064" w:name="_Toc68251514"/>
      <w:bookmarkStart w:id="6065" w:name="_Toc187414472"/>
      <w:r w:rsidRPr="00BC508A">
        <w:t>8.3.6.</w:t>
      </w:r>
      <w:r w:rsidRPr="00BC508A">
        <w:rPr>
          <w:lang w:eastAsia="zh-CN"/>
        </w:rPr>
        <w:t>3</w:t>
      </w:r>
      <w:r w:rsidRPr="00BC508A">
        <w:tab/>
      </w:r>
      <w:r w:rsidRPr="00BC508A">
        <w:rPr>
          <w:lang w:eastAsia="ko-KR"/>
        </w:rPr>
        <w:t>Negotiated QoS</w:t>
      </w:r>
      <w:bookmarkEnd w:id="6058"/>
      <w:bookmarkEnd w:id="6059"/>
      <w:bookmarkEnd w:id="6060"/>
      <w:bookmarkEnd w:id="6061"/>
      <w:bookmarkEnd w:id="6062"/>
      <w:bookmarkEnd w:id="6063"/>
      <w:bookmarkEnd w:id="6064"/>
      <w:bookmarkEnd w:id="6065"/>
    </w:p>
    <w:p w14:paraId="05269C29" w14:textId="77777777" w:rsidR="00D40C70" w:rsidRPr="00BC508A" w:rsidRDefault="00D40C70" w:rsidP="00D40C70">
      <w:pPr>
        <w:rPr>
          <w:lang w:eastAsia="ko-KR"/>
        </w:rPr>
      </w:pPr>
      <w:r w:rsidRPr="00BC508A">
        <w:t xml:space="preserve">If the UE supports A/Gb mode or Iu mode or both, a </w:t>
      </w:r>
      <w:r w:rsidRPr="00BC508A">
        <w:rPr>
          <w:lang w:eastAsia="ko-KR"/>
        </w:rPr>
        <w:t xml:space="preserve">network </w:t>
      </w:r>
      <w:r w:rsidRPr="00BC508A">
        <w:t>supporting mobility from S1 mode to A/Gb mode or Iu mode or both shall include the corresponding R99 QoS parameter values of a PDP context.</w:t>
      </w:r>
    </w:p>
    <w:p w14:paraId="354192AF" w14:textId="77777777" w:rsidR="00D40C70" w:rsidRPr="00BC508A" w:rsidRDefault="00D40C70" w:rsidP="00295835">
      <w:pPr>
        <w:pStyle w:val="Heading4"/>
        <w:rPr>
          <w:lang w:eastAsia="ko-KR"/>
        </w:rPr>
      </w:pPr>
      <w:bookmarkStart w:id="6066" w:name="_Toc20218443"/>
      <w:bookmarkStart w:id="6067" w:name="_Toc27744331"/>
      <w:bookmarkStart w:id="6068" w:name="_Toc35959905"/>
      <w:bookmarkStart w:id="6069" w:name="_Toc45203343"/>
      <w:bookmarkStart w:id="6070" w:name="_Toc45700719"/>
      <w:bookmarkStart w:id="6071" w:name="_Toc51920455"/>
      <w:bookmarkStart w:id="6072" w:name="_Toc68251515"/>
      <w:bookmarkStart w:id="6073" w:name="_Toc187414473"/>
      <w:r w:rsidRPr="00BC508A">
        <w:t>8.3.6.</w:t>
      </w:r>
      <w:r w:rsidRPr="00BC508A">
        <w:rPr>
          <w:lang w:eastAsia="zh-CN"/>
        </w:rPr>
        <w:t>4</w:t>
      </w:r>
      <w:r w:rsidRPr="00BC508A">
        <w:tab/>
      </w:r>
      <w:r w:rsidRPr="00BC508A">
        <w:rPr>
          <w:lang w:eastAsia="ko-KR"/>
        </w:rPr>
        <w:t>Negotiated LLC SAPI</w:t>
      </w:r>
      <w:bookmarkEnd w:id="6066"/>
      <w:bookmarkEnd w:id="6067"/>
      <w:bookmarkEnd w:id="6068"/>
      <w:bookmarkEnd w:id="6069"/>
      <w:bookmarkEnd w:id="6070"/>
      <w:bookmarkEnd w:id="6071"/>
      <w:bookmarkEnd w:id="6072"/>
      <w:bookmarkEnd w:id="6073"/>
    </w:p>
    <w:p w14:paraId="2FA5097C" w14:textId="77777777" w:rsidR="00D40C70" w:rsidRPr="00BC508A" w:rsidRDefault="00D40C70" w:rsidP="00D40C70">
      <w:pPr>
        <w:rPr>
          <w:lang w:eastAsia="ko-KR"/>
        </w:rPr>
      </w:pPr>
      <w:r w:rsidRPr="00BC508A">
        <w:t xml:space="preserve">If the UE supports A/Gb mode, a </w:t>
      </w:r>
      <w:r w:rsidRPr="00BC508A">
        <w:rPr>
          <w:lang w:eastAsia="ko-KR"/>
        </w:rPr>
        <w:t xml:space="preserve">network </w:t>
      </w:r>
      <w:r w:rsidRPr="00BC508A">
        <w:t xml:space="preserve">supporting mobility from S1 mode to A/Gb mode shall include </w:t>
      </w:r>
      <w:r w:rsidRPr="00BC508A">
        <w:rPr>
          <w:lang w:eastAsia="ko-KR"/>
        </w:rPr>
        <w:t>this IE</w:t>
      </w:r>
      <w:r w:rsidRPr="00BC508A">
        <w:t>.</w:t>
      </w:r>
    </w:p>
    <w:p w14:paraId="69699F94" w14:textId="77777777" w:rsidR="00D40C70" w:rsidRPr="00BC508A" w:rsidRDefault="00D40C70" w:rsidP="00295835">
      <w:pPr>
        <w:pStyle w:val="Heading4"/>
        <w:rPr>
          <w:lang w:eastAsia="ko-KR"/>
        </w:rPr>
      </w:pPr>
      <w:bookmarkStart w:id="6074" w:name="_Toc20218444"/>
      <w:bookmarkStart w:id="6075" w:name="_Toc27744332"/>
      <w:bookmarkStart w:id="6076" w:name="_Toc35959906"/>
      <w:bookmarkStart w:id="6077" w:name="_Toc45203344"/>
      <w:bookmarkStart w:id="6078" w:name="_Toc45700720"/>
      <w:bookmarkStart w:id="6079" w:name="_Toc51920456"/>
      <w:bookmarkStart w:id="6080" w:name="_Toc68251516"/>
      <w:bookmarkStart w:id="6081" w:name="_Toc187414474"/>
      <w:r w:rsidRPr="00BC508A">
        <w:t>8.3.6.</w:t>
      </w:r>
      <w:r w:rsidRPr="00BC508A">
        <w:rPr>
          <w:lang w:eastAsia="zh-CN"/>
        </w:rPr>
        <w:t>5</w:t>
      </w:r>
      <w:r w:rsidRPr="00BC508A">
        <w:tab/>
      </w:r>
      <w:r w:rsidRPr="00BC508A">
        <w:rPr>
          <w:lang w:eastAsia="ko-KR"/>
        </w:rPr>
        <w:t>Radio priority</w:t>
      </w:r>
      <w:bookmarkEnd w:id="6074"/>
      <w:bookmarkEnd w:id="6075"/>
      <w:bookmarkEnd w:id="6076"/>
      <w:bookmarkEnd w:id="6077"/>
      <w:bookmarkEnd w:id="6078"/>
      <w:bookmarkEnd w:id="6079"/>
      <w:bookmarkEnd w:id="6080"/>
      <w:bookmarkEnd w:id="6081"/>
    </w:p>
    <w:p w14:paraId="141BE030" w14:textId="77777777" w:rsidR="00D40C70" w:rsidRPr="00BC508A" w:rsidRDefault="00D40C70" w:rsidP="00D40C70">
      <w:pPr>
        <w:rPr>
          <w:lang w:eastAsia="ko-KR"/>
        </w:rPr>
      </w:pPr>
      <w:r w:rsidRPr="00BC508A">
        <w:t xml:space="preserve">If the UE supports A/Gb mode, a </w:t>
      </w:r>
      <w:r w:rsidRPr="00BC508A">
        <w:rPr>
          <w:lang w:eastAsia="ko-KR"/>
        </w:rPr>
        <w:t xml:space="preserve">network </w:t>
      </w:r>
      <w:r w:rsidRPr="00BC508A">
        <w:t xml:space="preserve">supporting mobility from S1 mode to A/Gb mode shall include </w:t>
      </w:r>
      <w:r w:rsidRPr="00BC508A">
        <w:rPr>
          <w:lang w:eastAsia="ko-KR"/>
        </w:rPr>
        <w:t>this IE</w:t>
      </w:r>
      <w:r w:rsidRPr="00BC508A">
        <w:t>.</w:t>
      </w:r>
    </w:p>
    <w:p w14:paraId="0C7448BD" w14:textId="77777777" w:rsidR="00D40C70" w:rsidRPr="00BC508A" w:rsidRDefault="00D40C70" w:rsidP="00295835">
      <w:pPr>
        <w:pStyle w:val="Heading4"/>
        <w:rPr>
          <w:lang w:eastAsia="ko-KR"/>
        </w:rPr>
      </w:pPr>
      <w:bookmarkStart w:id="6082" w:name="_Toc20218445"/>
      <w:bookmarkStart w:id="6083" w:name="_Toc27744333"/>
      <w:bookmarkStart w:id="6084" w:name="_Toc35959907"/>
      <w:bookmarkStart w:id="6085" w:name="_Toc45203345"/>
      <w:bookmarkStart w:id="6086" w:name="_Toc45700721"/>
      <w:bookmarkStart w:id="6087" w:name="_Toc51920457"/>
      <w:bookmarkStart w:id="6088" w:name="_Toc68251517"/>
      <w:bookmarkStart w:id="6089" w:name="_Toc187414475"/>
      <w:r w:rsidRPr="00BC508A">
        <w:t>8.3.6.</w:t>
      </w:r>
      <w:r w:rsidRPr="00BC508A">
        <w:rPr>
          <w:lang w:eastAsia="zh-CN"/>
        </w:rPr>
        <w:t>6</w:t>
      </w:r>
      <w:r w:rsidRPr="00BC508A">
        <w:tab/>
        <w:t>Packet flow identifier</w:t>
      </w:r>
      <w:bookmarkEnd w:id="6082"/>
      <w:bookmarkEnd w:id="6083"/>
      <w:bookmarkEnd w:id="6084"/>
      <w:bookmarkEnd w:id="6085"/>
      <w:bookmarkEnd w:id="6086"/>
      <w:bookmarkEnd w:id="6087"/>
      <w:bookmarkEnd w:id="6088"/>
      <w:bookmarkEnd w:id="6089"/>
    </w:p>
    <w:p w14:paraId="64173015" w14:textId="77777777" w:rsidR="00D40C70" w:rsidRPr="00BC508A" w:rsidRDefault="00D40C70" w:rsidP="00D40C70">
      <w:pPr>
        <w:rPr>
          <w:lang w:eastAsia="ko-KR"/>
        </w:rPr>
      </w:pPr>
      <w:r w:rsidRPr="00BC508A">
        <w:t xml:space="preserve">If the UE supports A/Gb mode and BSS packet flow procedures, a </w:t>
      </w:r>
      <w:r w:rsidRPr="00BC508A">
        <w:rPr>
          <w:lang w:eastAsia="ko-KR"/>
        </w:rPr>
        <w:t xml:space="preserve">network </w:t>
      </w:r>
      <w:r w:rsidRPr="00BC508A">
        <w:t xml:space="preserve">supporting mobility from S1 mode to A/Gb mode shall include </w:t>
      </w:r>
      <w:r w:rsidRPr="00BC508A">
        <w:rPr>
          <w:lang w:eastAsia="ko-KR"/>
        </w:rPr>
        <w:t>this IE</w:t>
      </w:r>
      <w:r w:rsidRPr="00BC508A">
        <w:t>.</w:t>
      </w:r>
    </w:p>
    <w:p w14:paraId="689C8306" w14:textId="77777777" w:rsidR="00D40C70" w:rsidRPr="00BC508A" w:rsidRDefault="00D40C70" w:rsidP="00295835">
      <w:pPr>
        <w:pStyle w:val="Heading4"/>
        <w:rPr>
          <w:lang w:eastAsia="ko-KR"/>
        </w:rPr>
      </w:pPr>
      <w:bookmarkStart w:id="6090" w:name="_Toc20218446"/>
      <w:bookmarkStart w:id="6091" w:name="_Toc27744334"/>
      <w:bookmarkStart w:id="6092" w:name="_Toc35959908"/>
      <w:bookmarkStart w:id="6093" w:name="_Toc45203346"/>
      <w:bookmarkStart w:id="6094" w:name="_Toc45700722"/>
      <w:bookmarkStart w:id="6095" w:name="_Toc51920458"/>
      <w:bookmarkStart w:id="6096" w:name="_Toc68251518"/>
      <w:bookmarkStart w:id="6097" w:name="_Toc187414476"/>
      <w:r w:rsidRPr="00BC508A">
        <w:t>8.3.6.</w:t>
      </w:r>
      <w:r w:rsidRPr="00BC508A">
        <w:rPr>
          <w:lang w:eastAsia="zh-CN"/>
        </w:rPr>
        <w:t>7</w:t>
      </w:r>
      <w:r w:rsidRPr="00BC508A">
        <w:tab/>
        <w:t>APN-AMBR</w:t>
      </w:r>
      <w:bookmarkEnd w:id="6090"/>
      <w:bookmarkEnd w:id="6091"/>
      <w:bookmarkEnd w:id="6092"/>
      <w:bookmarkEnd w:id="6093"/>
      <w:bookmarkEnd w:id="6094"/>
      <w:bookmarkEnd w:id="6095"/>
      <w:bookmarkEnd w:id="6096"/>
      <w:bookmarkEnd w:id="6097"/>
    </w:p>
    <w:p w14:paraId="575B5E83" w14:textId="77777777" w:rsidR="00D40C70" w:rsidRPr="00BC508A" w:rsidDel="00DB6580" w:rsidRDefault="00D40C70" w:rsidP="00D40C70">
      <w:pPr>
        <w:rPr>
          <w:lang w:eastAsia="ko-KR"/>
        </w:rPr>
      </w:pPr>
      <w:r w:rsidRPr="00BC508A">
        <w:t xml:space="preserve">This IE is included in the message when the network wishes to transmit the APN-AMBR to the </w:t>
      </w:r>
      <w:r w:rsidRPr="00BC508A">
        <w:rPr>
          <w:lang w:eastAsia="ko-KR"/>
        </w:rPr>
        <w:t>UE for possible uplink policy enforcement</w:t>
      </w:r>
      <w:r w:rsidRPr="00BC508A">
        <w:t>.</w:t>
      </w:r>
    </w:p>
    <w:p w14:paraId="67459F8E" w14:textId="77777777" w:rsidR="00D40C70" w:rsidRPr="00BC508A" w:rsidRDefault="00D40C70" w:rsidP="00295835">
      <w:pPr>
        <w:pStyle w:val="Heading4"/>
        <w:rPr>
          <w:lang w:eastAsia="ko-KR"/>
        </w:rPr>
      </w:pPr>
      <w:bookmarkStart w:id="6098" w:name="_Toc20218447"/>
      <w:bookmarkStart w:id="6099" w:name="_Toc27744335"/>
      <w:bookmarkStart w:id="6100" w:name="_Toc35959909"/>
      <w:bookmarkStart w:id="6101" w:name="_Toc45203347"/>
      <w:bookmarkStart w:id="6102" w:name="_Toc45700723"/>
      <w:bookmarkStart w:id="6103" w:name="_Toc51920459"/>
      <w:bookmarkStart w:id="6104" w:name="_Toc68251519"/>
      <w:bookmarkStart w:id="6105" w:name="_Toc187414477"/>
      <w:r w:rsidRPr="00BC508A">
        <w:t>8.3.6.</w:t>
      </w:r>
      <w:r w:rsidRPr="00BC508A">
        <w:rPr>
          <w:lang w:eastAsia="zh-CN"/>
        </w:rPr>
        <w:t>8</w:t>
      </w:r>
      <w:r w:rsidRPr="00BC508A">
        <w:tab/>
        <w:t>ESM cause</w:t>
      </w:r>
      <w:bookmarkEnd w:id="6098"/>
      <w:bookmarkEnd w:id="6099"/>
      <w:bookmarkEnd w:id="6100"/>
      <w:bookmarkEnd w:id="6101"/>
      <w:bookmarkEnd w:id="6102"/>
      <w:bookmarkEnd w:id="6103"/>
      <w:bookmarkEnd w:id="6104"/>
      <w:bookmarkEnd w:id="6105"/>
    </w:p>
    <w:p w14:paraId="7506EDDD" w14:textId="77777777" w:rsidR="00D40C70" w:rsidRPr="00BC508A" w:rsidRDefault="00D40C70" w:rsidP="00D40C70">
      <w:r w:rsidRPr="00BC508A">
        <w:t>The network shall include this IE, if the network allocated a PDN address of a PDN type which is different from the PDN type requested by the UE.</w:t>
      </w:r>
    </w:p>
    <w:p w14:paraId="25E02AFA" w14:textId="77777777" w:rsidR="00D40C70" w:rsidRPr="00BC508A" w:rsidRDefault="00D40C70" w:rsidP="00295835">
      <w:pPr>
        <w:pStyle w:val="Heading4"/>
        <w:rPr>
          <w:lang w:eastAsia="ko-KR"/>
        </w:rPr>
      </w:pPr>
      <w:bookmarkStart w:id="6106" w:name="_Toc20218448"/>
      <w:bookmarkStart w:id="6107" w:name="_Toc27744336"/>
      <w:bookmarkStart w:id="6108" w:name="_Toc35959910"/>
      <w:bookmarkStart w:id="6109" w:name="_Toc45203348"/>
      <w:bookmarkStart w:id="6110" w:name="_Toc45700724"/>
      <w:bookmarkStart w:id="6111" w:name="_Toc51920460"/>
      <w:bookmarkStart w:id="6112" w:name="_Toc68251520"/>
      <w:bookmarkStart w:id="6113" w:name="_Toc187414478"/>
      <w:r w:rsidRPr="00BC508A">
        <w:t>8.3.6.</w:t>
      </w:r>
      <w:r w:rsidRPr="00BC508A">
        <w:rPr>
          <w:lang w:eastAsia="zh-CN"/>
        </w:rPr>
        <w:t>9</w:t>
      </w:r>
      <w:r w:rsidRPr="00BC508A">
        <w:tab/>
        <w:t>Protocol configuration options</w:t>
      </w:r>
      <w:bookmarkEnd w:id="6106"/>
      <w:bookmarkEnd w:id="6107"/>
      <w:bookmarkEnd w:id="6108"/>
      <w:bookmarkEnd w:id="6109"/>
      <w:bookmarkEnd w:id="6110"/>
      <w:bookmarkEnd w:id="6111"/>
      <w:bookmarkEnd w:id="6112"/>
      <w:bookmarkEnd w:id="6113"/>
    </w:p>
    <w:p w14:paraId="23DD7DAE" w14:textId="41F21252" w:rsidR="00D40C70" w:rsidRPr="00BC508A" w:rsidRDefault="00D40C70" w:rsidP="00D40C70">
      <w:r w:rsidRPr="00BC508A">
        <w:t xml:space="preserve">This IE is included in the message when the network wishes to transmit (protocol) data (e.g. configuration parameters, error codes or messages/events) to the </w:t>
      </w:r>
      <w:r w:rsidRPr="00BC508A">
        <w:rPr>
          <w:lang w:eastAsia="ko-KR"/>
        </w:rPr>
        <w:t xml:space="preserve">UE and the </w:t>
      </w:r>
      <w:r w:rsidRPr="00BC508A">
        <w:t xml:space="preserve">extended protocol configuration options is not supported by the UE or the network end-to-end for the PDN connection (see </w:t>
      </w:r>
      <w:r w:rsidR="00FB1684" w:rsidRPr="00BC508A">
        <w:t>clause</w:t>
      </w:r>
      <w:r w:rsidRPr="00BC508A">
        <w:t> 6.6.1.1).</w:t>
      </w:r>
    </w:p>
    <w:p w14:paraId="032B5348" w14:textId="196E5B33" w:rsidR="00D40C70" w:rsidRPr="00BC508A" w:rsidRDefault="00D40C70" w:rsidP="00D40C70">
      <w:r w:rsidRPr="00BC508A">
        <w:t>This IE shall be included if the network supports Local IP address in the traffic flow aggregate description and TFT filter, the PDN Type is different from Non-IP and Ethernet,</w:t>
      </w:r>
      <w:r w:rsidRPr="00BC508A">
        <w:rPr>
          <w:lang w:eastAsia="ko-KR"/>
        </w:rPr>
        <w:t xml:space="preserve"> and the </w:t>
      </w:r>
      <w:r w:rsidRPr="00BC508A">
        <w:t xml:space="preserve">extended protocol configuration options is not supported by the UE or the network end-to-end for the PDN connection (see </w:t>
      </w:r>
      <w:r w:rsidR="00FB1684" w:rsidRPr="00BC508A">
        <w:t>clause</w:t>
      </w:r>
      <w:r w:rsidRPr="00BC508A">
        <w:t> 6.6.1.1).</w:t>
      </w:r>
    </w:p>
    <w:p w14:paraId="3026A72E" w14:textId="77777777" w:rsidR="00D40C70" w:rsidRPr="00BC508A" w:rsidRDefault="00D40C70" w:rsidP="00295835">
      <w:pPr>
        <w:pStyle w:val="Heading4"/>
      </w:pPr>
      <w:bookmarkStart w:id="6114" w:name="_Toc20218449"/>
      <w:bookmarkStart w:id="6115" w:name="_Toc27744337"/>
      <w:bookmarkStart w:id="6116" w:name="_Toc35959911"/>
      <w:bookmarkStart w:id="6117" w:name="_Toc45203349"/>
      <w:bookmarkStart w:id="6118" w:name="_Toc45700725"/>
      <w:bookmarkStart w:id="6119" w:name="_Toc51920461"/>
      <w:bookmarkStart w:id="6120" w:name="_Toc68251521"/>
      <w:bookmarkStart w:id="6121" w:name="_Toc187414479"/>
      <w:r w:rsidRPr="00BC508A">
        <w:t>8.3.6.10</w:t>
      </w:r>
      <w:r w:rsidRPr="00BC508A">
        <w:tab/>
        <w:t>Connectivity type</w:t>
      </w:r>
      <w:bookmarkEnd w:id="6114"/>
      <w:bookmarkEnd w:id="6115"/>
      <w:bookmarkEnd w:id="6116"/>
      <w:bookmarkEnd w:id="6117"/>
      <w:bookmarkEnd w:id="6118"/>
      <w:bookmarkEnd w:id="6119"/>
      <w:bookmarkEnd w:id="6120"/>
      <w:bookmarkEnd w:id="6121"/>
    </w:p>
    <w:p w14:paraId="55E86821" w14:textId="77777777" w:rsidR="00D40C70" w:rsidRPr="00BC508A" w:rsidRDefault="00D40C70" w:rsidP="00D40C70">
      <w:r w:rsidRPr="00BC508A">
        <w:t>The network shall include the Connectivity type IE if:</w:t>
      </w:r>
    </w:p>
    <w:p w14:paraId="4FEF915B" w14:textId="77777777" w:rsidR="00D40C70" w:rsidRPr="00BC508A" w:rsidRDefault="00D40C70" w:rsidP="00D40C70">
      <w:pPr>
        <w:pStyle w:val="B1"/>
      </w:pPr>
      <w:r w:rsidRPr="00BC508A">
        <w:t>-</w:t>
      </w:r>
      <w:r w:rsidRPr="00BC508A">
        <w:tab/>
        <w:t>the network is configured to indicate when a PDN connection is a LIPA PDN connection; and</w:t>
      </w:r>
    </w:p>
    <w:p w14:paraId="34A821F5" w14:textId="77777777" w:rsidR="00D40C70" w:rsidRPr="00BC508A" w:rsidDel="00DB6580" w:rsidRDefault="00D40C70" w:rsidP="00D40C70">
      <w:pPr>
        <w:pStyle w:val="B1"/>
      </w:pPr>
      <w:r w:rsidRPr="00BC508A">
        <w:t>-</w:t>
      </w:r>
      <w:r w:rsidRPr="00BC508A">
        <w:tab/>
        <w:t>the present PDN connection is a LIPA PDN connection.</w:t>
      </w:r>
    </w:p>
    <w:p w14:paraId="312B7BF0" w14:textId="77777777" w:rsidR="00D40C70" w:rsidRPr="00BC508A" w:rsidRDefault="00D40C70" w:rsidP="00295835">
      <w:pPr>
        <w:pStyle w:val="Heading4"/>
        <w:rPr>
          <w:lang w:eastAsia="ko-KR"/>
        </w:rPr>
      </w:pPr>
      <w:bookmarkStart w:id="6122" w:name="_Toc20218450"/>
      <w:bookmarkStart w:id="6123" w:name="_Toc27744338"/>
      <w:bookmarkStart w:id="6124" w:name="_Toc35959912"/>
      <w:bookmarkStart w:id="6125" w:name="_Toc45203350"/>
      <w:bookmarkStart w:id="6126" w:name="_Toc45700726"/>
      <w:bookmarkStart w:id="6127" w:name="_Toc51920462"/>
      <w:bookmarkStart w:id="6128" w:name="_Toc68251522"/>
      <w:bookmarkStart w:id="6129" w:name="_Toc187414480"/>
      <w:r w:rsidRPr="00BC508A">
        <w:t>8.3.6.</w:t>
      </w:r>
      <w:r w:rsidRPr="00BC508A">
        <w:rPr>
          <w:lang w:eastAsia="zh-CN"/>
        </w:rPr>
        <w:t>11</w:t>
      </w:r>
      <w:r w:rsidRPr="00BC508A">
        <w:tab/>
      </w:r>
      <w:r w:rsidRPr="00BC508A">
        <w:rPr>
          <w:lang w:eastAsia="zh-CN"/>
        </w:rPr>
        <w:t>WLAN offload indication</w:t>
      </w:r>
      <w:bookmarkEnd w:id="6122"/>
      <w:bookmarkEnd w:id="6123"/>
      <w:bookmarkEnd w:id="6124"/>
      <w:bookmarkEnd w:id="6125"/>
      <w:bookmarkEnd w:id="6126"/>
      <w:bookmarkEnd w:id="6127"/>
      <w:bookmarkEnd w:id="6128"/>
      <w:bookmarkEnd w:id="6129"/>
    </w:p>
    <w:p w14:paraId="6C3E680C" w14:textId="4E214E58" w:rsidR="00D40C70" w:rsidRPr="00BC508A" w:rsidRDefault="00D40C70" w:rsidP="00D40C70">
      <w:pPr>
        <w:rPr>
          <w:lang w:eastAsia="zh-CN"/>
        </w:rPr>
      </w:pPr>
      <w:r w:rsidRPr="00BC508A">
        <w:rPr>
          <w:lang w:eastAsia="zh-CN"/>
        </w:rPr>
        <w:t xml:space="preserve">This IE shall be included in the message when the network wishes to indicate if the UE is allowed to offload the traffic </w:t>
      </w:r>
      <w:r w:rsidRPr="00BC508A">
        <w:t>of the associated PDN connection</w:t>
      </w:r>
      <w:r w:rsidRPr="00BC508A">
        <w:rPr>
          <w:lang w:eastAsia="zh-CN"/>
        </w:rPr>
        <w:t xml:space="preserve"> to WLAN(s), as specified in </w:t>
      </w:r>
      <w:r w:rsidR="00FB1684" w:rsidRPr="00BC508A">
        <w:rPr>
          <w:lang w:eastAsia="zh-CN"/>
        </w:rPr>
        <w:t>clause</w:t>
      </w:r>
      <w:r w:rsidRPr="00BC508A">
        <w:rPr>
          <w:lang w:eastAsia="zh-CN"/>
        </w:rPr>
        <w:t> 9.9.4.18.</w:t>
      </w:r>
    </w:p>
    <w:p w14:paraId="676F1C29" w14:textId="77777777" w:rsidR="00431B51" w:rsidRPr="00BC508A" w:rsidRDefault="00D40C70" w:rsidP="00295835">
      <w:pPr>
        <w:pStyle w:val="Heading4"/>
        <w:rPr>
          <w:lang w:eastAsia="ko-KR"/>
        </w:rPr>
      </w:pPr>
      <w:bookmarkStart w:id="6130" w:name="_Toc20218451"/>
      <w:bookmarkStart w:id="6131" w:name="_Toc27744339"/>
      <w:bookmarkStart w:id="6132" w:name="_Toc35959913"/>
      <w:bookmarkStart w:id="6133" w:name="_Toc45203351"/>
      <w:bookmarkStart w:id="6134" w:name="_Toc45700727"/>
      <w:bookmarkStart w:id="6135" w:name="_Toc51920463"/>
      <w:bookmarkStart w:id="6136" w:name="_Toc68251523"/>
      <w:bookmarkStart w:id="6137" w:name="_Toc187414481"/>
      <w:r w:rsidRPr="00BC508A">
        <w:t>8.3.6.</w:t>
      </w:r>
      <w:r w:rsidRPr="00BC508A">
        <w:rPr>
          <w:lang w:eastAsia="zh-CN"/>
        </w:rPr>
        <w:t>12</w:t>
      </w:r>
      <w:r w:rsidRPr="00BC508A">
        <w:tab/>
      </w:r>
      <w:r w:rsidRPr="00BC508A">
        <w:rPr>
          <w:lang w:eastAsia="zh-CN"/>
        </w:rPr>
        <w:t>NBIFOM container</w:t>
      </w:r>
      <w:bookmarkEnd w:id="6130"/>
      <w:bookmarkEnd w:id="6131"/>
      <w:bookmarkEnd w:id="6132"/>
      <w:bookmarkEnd w:id="6133"/>
      <w:bookmarkEnd w:id="6134"/>
      <w:bookmarkEnd w:id="6135"/>
      <w:bookmarkEnd w:id="6136"/>
      <w:bookmarkEnd w:id="6137"/>
    </w:p>
    <w:p w14:paraId="47A0E082" w14:textId="2C98415D" w:rsidR="00D40C70" w:rsidRPr="00BC508A" w:rsidRDefault="00D40C70" w:rsidP="00D40C70">
      <w:pPr>
        <w:rPr>
          <w:lang w:eastAsia="zh-CN"/>
        </w:rPr>
      </w:pPr>
      <w:r w:rsidRPr="00BC508A">
        <w:rPr>
          <w:lang w:eastAsia="zh-CN"/>
        </w:rPr>
        <w:t>This information element is used to transfer information associated with network-based IP flow mobility, see 3GPP TS 24.161 [36].</w:t>
      </w:r>
    </w:p>
    <w:p w14:paraId="01D1B299" w14:textId="77777777" w:rsidR="00D40C70" w:rsidRPr="00BC508A" w:rsidRDefault="00D40C70" w:rsidP="00295835">
      <w:pPr>
        <w:pStyle w:val="Heading4"/>
      </w:pPr>
      <w:bookmarkStart w:id="6138" w:name="_Toc20218452"/>
      <w:bookmarkStart w:id="6139" w:name="_Toc27744340"/>
      <w:bookmarkStart w:id="6140" w:name="_Toc35959914"/>
      <w:bookmarkStart w:id="6141" w:name="_Toc45203352"/>
      <w:bookmarkStart w:id="6142" w:name="_Toc45700728"/>
      <w:bookmarkStart w:id="6143" w:name="_Toc51920464"/>
      <w:bookmarkStart w:id="6144" w:name="_Toc68251524"/>
      <w:bookmarkStart w:id="6145" w:name="_Toc187414482"/>
      <w:r w:rsidRPr="00BC508A">
        <w:t>8.3.6.13</w:t>
      </w:r>
      <w:r w:rsidRPr="00BC508A">
        <w:tab/>
        <w:t>Header compression configuration</w:t>
      </w:r>
      <w:bookmarkEnd w:id="6138"/>
      <w:bookmarkEnd w:id="6139"/>
      <w:bookmarkEnd w:id="6140"/>
      <w:bookmarkEnd w:id="6141"/>
      <w:bookmarkEnd w:id="6142"/>
      <w:bookmarkEnd w:id="6143"/>
      <w:bookmarkEnd w:id="6144"/>
      <w:bookmarkEnd w:id="6145"/>
    </w:p>
    <w:p w14:paraId="64BD431D" w14:textId="77777777" w:rsidR="00D40C70" w:rsidRPr="00BC508A" w:rsidRDefault="00D40C70" w:rsidP="00D40C70">
      <w:r w:rsidRPr="00BC508A">
        <w:t>The network may include the Header compression configuration IE if:</w:t>
      </w:r>
    </w:p>
    <w:p w14:paraId="4BC49DD5" w14:textId="77777777" w:rsidR="00D40C70" w:rsidRPr="00BC508A" w:rsidRDefault="00D40C70" w:rsidP="00D40C70">
      <w:pPr>
        <w:pStyle w:val="B1"/>
      </w:pPr>
      <w:r w:rsidRPr="00BC508A">
        <w:t>-</w:t>
      </w:r>
      <w:r w:rsidRPr="00BC508A">
        <w:tab/>
        <w:t>the network accepts an IP PDN type; and</w:t>
      </w:r>
    </w:p>
    <w:p w14:paraId="50E7CD3E" w14:textId="77777777" w:rsidR="00D40C70" w:rsidRPr="00BC508A" w:rsidDel="00DB6580" w:rsidRDefault="00D40C70" w:rsidP="00D40C70">
      <w:pPr>
        <w:pStyle w:val="B1"/>
      </w:pPr>
      <w:r w:rsidRPr="00BC508A">
        <w:t>-</w:t>
      </w:r>
      <w:r w:rsidRPr="00BC508A">
        <w:tab/>
        <w:t>control plane CIoT EPS optimization is selected.</w:t>
      </w:r>
    </w:p>
    <w:p w14:paraId="67B9ADB2" w14:textId="77777777" w:rsidR="00D40C70" w:rsidRPr="00BC508A" w:rsidRDefault="00D40C70" w:rsidP="00295835">
      <w:pPr>
        <w:pStyle w:val="Heading4"/>
        <w:rPr>
          <w:lang w:eastAsia="ko-KR"/>
        </w:rPr>
      </w:pPr>
      <w:bookmarkStart w:id="6146" w:name="_Toc20218453"/>
      <w:bookmarkStart w:id="6147" w:name="_Toc27744341"/>
      <w:bookmarkStart w:id="6148" w:name="_Toc35959915"/>
      <w:bookmarkStart w:id="6149" w:name="_Toc45203353"/>
      <w:bookmarkStart w:id="6150" w:name="_Toc45700729"/>
      <w:bookmarkStart w:id="6151" w:name="_Toc51920465"/>
      <w:bookmarkStart w:id="6152" w:name="_Toc68251525"/>
      <w:bookmarkStart w:id="6153" w:name="_Toc187414483"/>
      <w:r w:rsidRPr="00BC508A">
        <w:t>8.3.6.</w:t>
      </w:r>
      <w:r w:rsidRPr="00BC508A">
        <w:rPr>
          <w:lang w:eastAsia="zh-CN"/>
        </w:rPr>
        <w:t>14</w:t>
      </w:r>
      <w:r w:rsidRPr="00BC508A">
        <w:tab/>
      </w:r>
      <w:r w:rsidRPr="00BC508A">
        <w:rPr>
          <w:lang w:eastAsia="zh-CN"/>
        </w:rPr>
        <w:t>Control plane only indication</w:t>
      </w:r>
      <w:bookmarkEnd w:id="6146"/>
      <w:bookmarkEnd w:id="6147"/>
      <w:bookmarkEnd w:id="6148"/>
      <w:bookmarkEnd w:id="6149"/>
      <w:bookmarkEnd w:id="6150"/>
      <w:bookmarkEnd w:id="6151"/>
      <w:bookmarkEnd w:id="6152"/>
      <w:bookmarkEnd w:id="6153"/>
    </w:p>
    <w:p w14:paraId="59496E43" w14:textId="77777777" w:rsidR="00D40C70" w:rsidRPr="00BC508A" w:rsidRDefault="00D40C70" w:rsidP="00D40C70">
      <w:pPr>
        <w:rPr>
          <w:lang w:eastAsia="zh-CN"/>
        </w:rPr>
      </w:pPr>
      <w:r w:rsidRPr="00BC508A">
        <w:t xml:space="preserve">The network shall include the Control plane only indication IE if </w:t>
      </w:r>
      <w:r w:rsidRPr="00BC508A">
        <w:rPr>
          <w:lang w:eastAsia="zh-CN"/>
        </w:rPr>
        <w:t>the associated PDN connection is only for control plane CIoT EPS optimization.</w:t>
      </w:r>
    </w:p>
    <w:p w14:paraId="7117F00E" w14:textId="77777777" w:rsidR="00D40C70" w:rsidRPr="00BC508A" w:rsidRDefault="00D40C70" w:rsidP="00295835">
      <w:pPr>
        <w:pStyle w:val="Heading4"/>
        <w:rPr>
          <w:lang w:eastAsia="ko-KR"/>
        </w:rPr>
      </w:pPr>
      <w:bookmarkStart w:id="6154" w:name="_Toc20218454"/>
      <w:bookmarkStart w:id="6155" w:name="_Toc27744342"/>
      <w:bookmarkStart w:id="6156" w:name="_Toc35959916"/>
      <w:bookmarkStart w:id="6157" w:name="_Toc45203354"/>
      <w:bookmarkStart w:id="6158" w:name="_Toc45700730"/>
      <w:bookmarkStart w:id="6159" w:name="_Toc51920466"/>
      <w:bookmarkStart w:id="6160" w:name="_Toc68251526"/>
      <w:bookmarkStart w:id="6161" w:name="_Toc187414484"/>
      <w:r w:rsidRPr="00BC508A">
        <w:t>8.3.</w:t>
      </w:r>
      <w:r w:rsidRPr="00BC508A">
        <w:rPr>
          <w:lang w:eastAsia="ko-KR"/>
        </w:rPr>
        <w:t>6.15</w:t>
      </w:r>
      <w:r w:rsidRPr="00BC508A">
        <w:tab/>
        <w:t>Extended protocol configuration options</w:t>
      </w:r>
      <w:bookmarkEnd w:id="6154"/>
      <w:bookmarkEnd w:id="6155"/>
      <w:bookmarkEnd w:id="6156"/>
      <w:bookmarkEnd w:id="6157"/>
      <w:bookmarkEnd w:id="6158"/>
      <w:bookmarkEnd w:id="6159"/>
      <w:bookmarkEnd w:id="6160"/>
      <w:bookmarkEnd w:id="6161"/>
    </w:p>
    <w:p w14:paraId="3E61429F" w14:textId="708E270F" w:rsidR="00D40C70" w:rsidRPr="00BC508A" w:rsidRDefault="00D40C70" w:rsidP="00D40C70">
      <w:r w:rsidRPr="00BC508A">
        <w:t xml:space="preserve">This IE is included in the message when the </w:t>
      </w:r>
      <w:r w:rsidRPr="00BC508A">
        <w:rPr>
          <w:lang w:eastAsia="ko-KR"/>
        </w:rPr>
        <w:t>network</w:t>
      </w:r>
      <w:r w:rsidRPr="00BC508A">
        <w:t xml:space="preserve"> wishes to transmit (protocol) data (e.g. configuration parameters, error codes or messages/events) to the </w:t>
      </w:r>
      <w:r w:rsidRPr="00BC508A">
        <w:rPr>
          <w:lang w:eastAsia="ko-KR"/>
        </w:rPr>
        <w:t xml:space="preserve">UE and the </w:t>
      </w:r>
      <w:r w:rsidRPr="00BC508A">
        <w:t xml:space="preserve">extended protocol configuration options is supported by both the UE and the network end-to-end for the PDN connection (see </w:t>
      </w:r>
      <w:r w:rsidR="00FB1684" w:rsidRPr="00BC508A">
        <w:t>clause</w:t>
      </w:r>
      <w:r w:rsidRPr="00BC508A">
        <w:t> 6.6.1.1).</w:t>
      </w:r>
    </w:p>
    <w:p w14:paraId="34459937" w14:textId="1E20DE0A" w:rsidR="00D40C70" w:rsidRPr="00BC508A" w:rsidRDefault="00D40C70" w:rsidP="00D40C70">
      <w:r w:rsidRPr="00BC508A">
        <w:t>This IE shall be included if the network supports Local IP address in the traffic flow aggregate description and TFT filter, the PDN Type is different from Non-IP and Ethernet,</w:t>
      </w:r>
      <w:r w:rsidRPr="00BC508A">
        <w:rPr>
          <w:lang w:eastAsia="ko-KR"/>
        </w:rPr>
        <w:t xml:space="preserve"> and the </w:t>
      </w:r>
      <w:r w:rsidRPr="00BC508A">
        <w:t xml:space="preserve">extended protocol configuration options is supported by both the UE and the network end-to-end for the PDN connection (see </w:t>
      </w:r>
      <w:r w:rsidR="00FB1684" w:rsidRPr="00BC508A">
        <w:t>clause</w:t>
      </w:r>
      <w:r w:rsidRPr="00BC508A">
        <w:t> 6.6.1.1).</w:t>
      </w:r>
    </w:p>
    <w:p w14:paraId="6D13A972" w14:textId="77777777" w:rsidR="00D40C70" w:rsidRPr="00BC508A" w:rsidRDefault="00D40C70" w:rsidP="00295835">
      <w:pPr>
        <w:pStyle w:val="Heading4"/>
        <w:rPr>
          <w:lang w:eastAsia="ko-KR"/>
        </w:rPr>
      </w:pPr>
      <w:bookmarkStart w:id="6162" w:name="_Toc20218455"/>
      <w:bookmarkStart w:id="6163" w:name="_Toc27744343"/>
      <w:bookmarkStart w:id="6164" w:name="_Toc35959917"/>
      <w:bookmarkStart w:id="6165" w:name="_Toc45203355"/>
      <w:bookmarkStart w:id="6166" w:name="_Toc45700731"/>
      <w:bookmarkStart w:id="6167" w:name="_Toc51920467"/>
      <w:bookmarkStart w:id="6168" w:name="_Toc68251527"/>
      <w:bookmarkStart w:id="6169" w:name="_Toc187414485"/>
      <w:r w:rsidRPr="00BC508A">
        <w:t>8.3.6.</w:t>
      </w:r>
      <w:r w:rsidRPr="00BC508A">
        <w:rPr>
          <w:lang w:eastAsia="zh-CN"/>
        </w:rPr>
        <w:t>16</w:t>
      </w:r>
      <w:r w:rsidRPr="00BC508A">
        <w:tab/>
        <w:t>Serving PLMN rate control</w:t>
      </w:r>
      <w:bookmarkEnd w:id="6162"/>
      <w:bookmarkEnd w:id="6163"/>
      <w:bookmarkEnd w:id="6164"/>
      <w:bookmarkEnd w:id="6165"/>
      <w:bookmarkEnd w:id="6166"/>
      <w:bookmarkEnd w:id="6167"/>
      <w:bookmarkEnd w:id="6168"/>
      <w:bookmarkEnd w:id="6169"/>
    </w:p>
    <w:p w14:paraId="26586BC8" w14:textId="77777777" w:rsidR="00D40C70" w:rsidRPr="00BC508A" w:rsidRDefault="00D40C70" w:rsidP="00D40C70">
      <w:pPr>
        <w:rPr>
          <w:lang w:eastAsia="zh-CN"/>
        </w:rPr>
      </w:pPr>
      <w:r w:rsidRPr="00BC508A">
        <w:rPr>
          <w:lang w:eastAsia="zh-CN"/>
        </w:rPr>
        <w:t>This IE shall be included when the network wishes to</w:t>
      </w:r>
      <w:r w:rsidRPr="00BC508A">
        <w:t xml:space="preserve"> indicate the maximum number of uplink ESM DATA TRANSPORT messages including User data container IEs the UE is allowed to send per 6 minute interval</w:t>
      </w:r>
      <w:r w:rsidRPr="00BC508A">
        <w:rPr>
          <w:lang w:eastAsia="zh-CN"/>
        </w:rPr>
        <w:t>.</w:t>
      </w:r>
    </w:p>
    <w:p w14:paraId="292BAAC1" w14:textId="77777777" w:rsidR="00D40C70" w:rsidRPr="00BC508A" w:rsidRDefault="00D40C70" w:rsidP="00295835">
      <w:pPr>
        <w:pStyle w:val="Heading4"/>
        <w:rPr>
          <w:lang w:eastAsia="ko-KR"/>
        </w:rPr>
      </w:pPr>
      <w:bookmarkStart w:id="6170" w:name="_Toc20218456"/>
      <w:bookmarkStart w:id="6171" w:name="_Toc27744344"/>
      <w:bookmarkStart w:id="6172" w:name="_Toc35959918"/>
      <w:bookmarkStart w:id="6173" w:name="_Toc45203356"/>
      <w:bookmarkStart w:id="6174" w:name="_Toc45700732"/>
      <w:bookmarkStart w:id="6175" w:name="_Toc51920468"/>
      <w:bookmarkStart w:id="6176" w:name="_Toc68251528"/>
      <w:bookmarkStart w:id="6177" w:name="_Toc187414486"/>
      <w:r w:rsidRPr="00BC508A">
        <w:t>8.3.</w:t>
      </w:r>
      <w:r w:rsidRPr="00BC508A">
        <w:rPr>
          <w:lang w:eastAsia="ko-KR"/>
        </w:rPr>
        <w:t>6.17</w:t>
      </w:r>
      <w:r w:rsidRPr="00BC508A">
        <w:tab/>
        <w:t>Extended APN aggregate maximum bit rate</w:t>
      </w:r>
      <w:bookmarkEnd w:id="6170"/>
      <w:bookmarkEnd w:id="6171"/>
      <w:bookmarkEnd w:id="6172"/>
      <w:bookmarkEnd w:id="6173"/>
      <w:bookmarkEnd w:id="6174"/>
      <w:bookmarkEnd w:id="6175"/>
      <w:bookmarkEnd w:id="6176"/>
      <w:bookmarkEnd w:id="6177"/>
    </w:p>
    <w:p w14:paraId="0B427274" w14:textId="19856D14" w:rsidR="00D40C70" w:rsidRPr="00BC508A" w:rsidRDefault="00D40C70" w:rsidP="00D40C70">
      <w:r w:rsidRPr="00BC508A">
        <w:t xml:space="preserve">This IE shall be included in the message only if the network wishes to transmit the APN-AMBR values to the </w:t>
      </w:r>
      <w:r w:rsidRPr="00BC508A">
        <w:rPr>
          <w:lang w:eastAsia="ko-KR"/>
        </w:rPr>
        <w:t xml:space="preserve">UE for possible uplink policy enforcement </w:t>
      </w:r>
      <w:r w:rsidRPr="00BC508A">
        <w:t xml:space="preserve">and at least one of the values to be transmitted exceeds the maximum value specified in the APN aggregate maximum bit rate information element in </w:t>
      </w:r>
      <w:r w:rsidR="00FB1684" w:rsidRPr="00BC508A">
        <w:t>clause</w:t>
      </w:r>
      <w:r w:rsidRPr="00BC508A">
        <w:t> 9.9.4.2.</w:t>
      </w:r>
    </w:p>
    <w:p w14:paraId="0F2D726F" w14:textId="77777777" w:rsidR="00D40C70" w:rsidRPr="00BC508A" w:rsidRDefault="00D40C70" w:rsidP="00295835">
      <w:pPr>
        <w:pStyle w:val="Heading3"/>
      </w:pPr>
      <w:bookmarkStart w:id="6178" w:name="_Toc20218457"/>
      <w:bookmarkStart w:id="6179" w:name="_Toc27744345"/>
      <w:bookmarkStart w:id="6180" w:name="_Toc35959919"/>
      <w:bookmarkStart w:id="6181" w:name="_Toc45203357"/>
      <w:bookmarkStart w:id="6182" w:name="_Toc45700733"/>
      <w:bookmarkStart w:id="6183" w:name="_Toc51920469"/>
      <w:bookmarkStart w:id="6184" w:name="_Toc68251529"/>
      <w:bookmarkStart w:id="6185" w:name="_Toc187414487"/>
      <w:r w:rsidRPr="00BC508A">
        <w:t>8.3.7</w:t>
      </w:r>
      <w:r w:rsidRPr="00BC508A">
        <w:tab/>
        <w:t>Bearer resource allocation reject</w:t>
      </w:r>
      <w:bookmarkEnd w:id="6178"/>
      <w:bookmarkEnd w:id="6179"/>
      <w:bookmarkEnd w:id="6180"/>
      <w:bookmarkEnd w:id="6181"/>
      <w:bookmarkEnd w:id="6182"/>
      <w:bookmarkEnd w:id="6183"/>
      <w:bookmarkEnd w:id="6184"/>
      <w:bookmarkEnd w:id="6185"/>
    </w:p>
    <w:p w14:paraId="5D8BB8D5" w14:textId="77777777" w:rsidR="00D40C70" w:rsidRPr="00BC508A" w:rsidRDefault="00D40C70" w:rsidP="00295835">
      <w:pPr>
        <w:pStyle w:val="Heading4"/>
      </w:pPr>
      <w:bookmarkStart w:id="6186" w:name="_Toc20218458"/>
      <w:bookmarkStart w:id="6187" w:name="_Toc27744346"/>
      <w:bookmarkStart w:id="6188" w:name="_Toc35959920"/>
      <w:bookmarkStart w:id="6189" w:name="_Toc45203358"/>
      <w:bookmarkStart w:id="6190" w:name="_Toc45700734"/>
      <w:bookmarkStart w:id="6191" w:name="_Toc51920470"/>
      <w:bookmarkStart w:id="6192" w:name="_Toc68251530"/>
      <w:bookmarkStart w:id="6193" w:name="_Toc187414488"/>
      <w:r w:rsidRPr="00BC508A">
        <w:t>8.3.7.1</w:t>
      </w:r>
      <w:r w:rsidRPr="00BC508A">
        <w:tab/>
        <w:t>Message definition</w:t>
      </w:r>
      <w:bookmarkEnd w:id="6186"/>
      <w:bookmarkEnd w:id="6187"/>
      <w:bookmarkEnd w:id="6188"/>
      <w:bookmarkEnd w:id="6189"/>
      <w:bookmarkEnd w:id="6190"/>
      <w:bookmarkEnd w:id="6191"/>
      <w:bookmarkEnd w:id="6192"/>
      <w:bookmarkEnd w:id="6193"/>
    </w:p>
    <w:p w14:paraId="543E992C" w14:textId="77777777" w:rsidR="00D40C70" w:rsidRPr="00BC508A" w:rsidRDefault="00D40C70" w:rsidP="00D40C70">
      <w:r w:rsidRPr="00BC508A">
        <w:t>This message is sent by the network to the UE to reject the allocation of a dedicated bearer resource. See table 8.3.7.1.</w:t>
      </w:r>
    </w:p>
    <w:p w14:paraId="00870601" w14:textId="77777777" w:rsidR="00D40C70" w:rsidRPr="00BC508A" w:rsidRDefault="00D40C70" w:rsidP="00D40C70">
      <w:pPr>
        <w:pStyle w:val="B1"/>
      </w:pPr>
      <w:r w:rsidRPr="00BC508A">
        <w:t>Message type:</w:t>
      </w:r>
      <w:r w:rsidRPr="00BC508A">
        <w:tab/>
        <w:t>BEARER RESOURCE ALLOCATION REJECT</w:t>
      </w:r>
    </w:p>
    <w:p w14:paraId="56FDFFBF" w14:textId="77777777" w:rsidR="00D40C70" w:rsidRPr="00BC508A" w:rsidRDefault="00D40C70" w:rsidP="00D40C70">
      <w:pPr>
        <w:pStyle w:val="B1"/>
      </w:pPr>
      <w:r w:rsidRPr="00BC508A">
        <w:t>Significance:</w:t>
      </w:r>
      <w:r w:rsidRPr="00BC508A">
        <w:tab/>
        <w:t>dual</w:t>
      </w:r>
    </w:p>
    <w:p w14:paraId="694922BE" w14:textId="77777777" w:rsidR="00D40C70" w:rsidRPr="00BC508A" w:rsidRDefault="00D40C70" w:rsidP="00D40C70">
      <w:pPr>
        <w:pStyle w:val="B1"/>
      </w:pPr>
      <w:r w:rsidRPr="00BC508A">
        <w:t>Direction:</w:t>
      </w:r>
      <w:r w:rsidRPr="00BC508A">
        <w:tab/>
        <w:t>network to UE</w:t>
      </w:r>
    </w:p>
    <w:p w14:paraId="35C6CEF5" w14:textId="77777777" w:rsidR="00D40C70" w:rsidRPr="00BC508A" w:rsidRDefault="00D40C70" w:rsidP="00D40C70">
      <w:pPr>
        <w:pStyle w:val="TH"/>
      </w:pPr>
      <w:bookmarkStart w:id="6194" w:name="_CRTable8_3_7_1"/>
      <w:r w:rsidRPr="00BC508A">
        <w:t xml:space="preserve">Table </w:t>
      </w:r>
      <w:bookmarkEnd w:id="6194"/>
      <w:r w:rsidRPr="00BC508A">
        <w:t>8.3.7.1: BEARER RESOURCE ALLOCATION REJEC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BC508A" w14:paraId="4EF0F20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FE511E"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057AA3A6"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CE4D02D"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01132305"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56333408" w14:textId="77777777" w:rsidR="00D40C70" w:rsidRPr="00BC508A" w:rsidRDefault="00D40C70" w:rsidP="00E6030B">
            <w:pPr>
              <w:pStyle w:val="TAH"/>
            </w:pPr>
            <w:r w:rsidRPr="00BC508A">
              <w:t>Format</w:t>
            </w:r>
          </w:p>
        </w:tc>
        <w:tc>
          <w:tcPr>
            <w:tcW w:w="1134" w:type="dxa"/>
            <w:tcBorders>
              <w:top w:val="single" w:sz="6" w:space="0" w:color="000000"/>
              <w:left w:val="single" w:sz="6" w:space="0" w:color="000000"/>
              <w:bottom w:val="single" w:sz="6" w:space="0" w:color="000000"/>
              <w:right w:val="single" w:sz="6" w:space="0" w:color="000000"/>
            </w:tcBorders>
          </w:tcPr>
          <w:p w14:paraId="0560001C" w14:textId="77777777" w:rsidR="00D40C70" w:rsidRPr="00BC508A" w:rsidRDefault="00D40C70" w:rsidP="00E6030B">
            <w:pPr>
              <w:pStyle w:val="TAH"/>
            </w:pPr>
            <w:r w:rsidRPr="00BC508A">
              <w:t>Length</w:t>
            </w:r>
          </w:p>
        </w:tc>
      </w:tr>
      <w:tr w:rsidR="00D40C70" w:rsidRPr="00BC508A" w14:paraId="79E55E7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812DA4"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C0AA2B"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44D194D" w14:textId="77777777" w:rsidR="00D40C70" w:rsidRPr="00BC508A" w:rsidRDefault="00D40C70" w:rsidP="00E6030B">
            <w:pPr>
              <w:pStyle w:val="TAL"/>
            </w:pPr>
            <w:r w:rsidRPr="00BC508A">
              <w:t>Protocol discriminator</w:t>
            </w:r>
          </w:p>
          <w:p w14:paraId="5CD0651B"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41C3973F"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078E2EF2"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74ABB255" w14:textId="77777777" w:rsidR="00D40C70" w:rsidRPr="00BC508A" w:rsidRDefault="00D40C70" w:rsidP="00E6030B">
            <w:pPr>
              <w:pStyle w:val="TAC"/>
            </w:pPr>
            <w:r w:rsidRPr="00BC508A">
              <w:t>1/2</w:t>
            </w:r>
          </w:p>
        </w:tc>
      </w:tr>
      <w:tr w:rsidR="00D40C70" w:rsidRPr="00BC508A" w14:paraId="595718F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F65D12C"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0166C03"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73A7FA3" w14:textId="77777777" w:rsidR="00D40C70" w:rsidRPr="00BC508A" w:rsidRDefault="00D40C70" w:rsidP="00E6030B">
            <w:pPr>
              <w:pStyle w:val="TAL"/>
            </w:pPr>
            <w:r w:rsidRPr="00BC508A">
              <w:t>EPS bearer identity</w:t>
            </w:r>
          </w:p>
          <w:p w14:paraId="4A3F742B"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F587B4C"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07EFF1C"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30D8940" w14:textId="77777777" w:rsidR="00D40C70" w:rsidRPr="00BC508A" w:rsidRDefault="00D40C70" w:rsidP="00E6030B">
            <w:pPr>
              <w:pStyle w:val="TAC"/>
            </w:pPr>
            <w:r w:rsidRPr="00BC508A">
              <w:t>1/2</w:t>
            </w:r>
          </w:p>
        </w:tc>
      </w:tr>
      <w:tr w:rsidR="00D40C70" w:rsidRPr="00BC508A" w14:paraId="39AF7B7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D64BFD5"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D2054A7"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7C5C5152" w14:textId="77777777" w:rsidR="00D40C70" w:rsidRPr="00BC508A" w:rsidRDefault="00D40C70" w:rsidP="00E6030B">
            <w:pPr>
              <w:pStyle w:val="TAL"/>
            </w:pPr>
            <w:r w:rsidRPr="00BC508A">
              <w:t>Procedure transaction identity</w:t>
            </w:r>
          </w:p>
          <w:p w14:paraId="7CA8C201"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1278D15"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55C4E0D"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12B0019" w14:textId="77777777" w:rsidR="00D40C70" w:rsidRPr="00BC508A" w:rsidRDefault="00D40C70" w:rsidP="00E6030B">
            <w:pPr>
              <w:pStyle w:val="TAC"/>
            </w:pPr>
            <w:r w:rsidRPr="00BC508A">
              <w:t>1</w:t>
            </w:r>
          </w:p>
        </w:tc>
      </w:tr>
      <w:tr w:rsidR="00D40C70" w:rsidRPr="00BC508A" w14:paraId="35F04A4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20BA3C"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E954B24" w14:textId="77777777" w:rsidR="00D40C70" w:rsidRPr="00BC508A" w:rsidRDefault="00D40C70" w:rsidP="00E6030B">
            <w:pPr>
              <w:pStyle w:val="TAL"/>
            </w:pPr>
            <w:r w:rsidRPr="00BC508A">
              <w:t>Bearer resource allocation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30707886" w14:textId="77777777" w:rsidR="00D40C70" w:rsidRPr="00BC508A" w:rsidRDefault="00D40C70" w:rsidP="00E6030B">
            <w:pPr>
              <w:pStyle w:val="TAL"/>
            </w:pPr>
            <w:r w:rsidRPr="00BC508A">
              <w:t>Message type</w:t>
            </w:r>
          </w:p>
          <w:p w14:paraId="65CC7B5A"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70A52141"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09F9BA98"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4C7815FC" w14:textId="77777777" w:rsidR="00D40C70" w:rsidRPr="00BC508A" w:rsidRDefault="00D40C70" w:rsidP="00E6030B">
            <w:pPr>
              <w:pStyle w:val="TAC"/>
            </w:pPr>
            <w:r w:rsidRPr="00BC508A">
              <w:t>1</w:t>
            </w:r>
          </w:p>
        </w:tc>
      </w:tr>
      <w:tr w:rsidR="00D40C70" w:rsidRPr="00BC508A" w14:paraId="5DE3428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5F3913"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61D6439" w14:textId="77777777" w:rsidR="00D40C70" w:rsidRPr="00BC508A" w:rsidRDefault="00D40C70" w:rsidP="00E6030B">
            <w:pPr>
              <w:pStyle w:val="TAL"/>
            </w:pPr>
            <w:r w:rsidRPr="00BC508A">
              <w:t>ESM cause</w:t>
            </w:r>
          </w:p>
        </w:tc>
        <w:tc>
          <w:tcPr>
            <w:tcW w:w="3119" w:type="dxa"/>
            <w:tcBorders>
              <w:top w:val="single" w:sz="6" w:space="0" w:color="000000"/>
              <w:left w:val="single" w:sz="6" w:space="0" w:color="000000"/>
              <w:bottom w:val="single" w:sz="6" w:space="0" w:color="000000"/>
              <w:right w:val="single" w:sz="6" w:space="0" w:color="000000"/>
            </w:tcBorders>
          </w:tcPr>
          <w:p w14:paraId="309A9BC6" w14:textId="77777777" w:rsidR="00D40C70" w:rsidRPr="00BC508A" w:rsidRDefault="00D40C70" w:rsidP="00E6030B">
            <w:pPr>
              <w:pStyle w:val="TAL"/>
            </w:pPr>
            <w:r w:rsidRPr="00BC508A">
              <w:t>ESM cause</w:t>
            </w:r>
          </w:p>
          <w:p w14:paraId="3656D631" w14:textId="77777777" w:rsidR="00D40C70" w:rsidRPr="00BC508A" w:rsidRDefault="00D40C70" w:rsidP="00E6030B">
            <w:pPr>
              <w:pStyle w:val="TAL"/>
            </w:pPr>
            <w:r w:rsidRPr="00BC508A">
              <w:t>9.9.4.4</w:t>
            </w:r>
          </w:p>
        </w:tc>
        <w:tc>
          <w:tcPr>
            <w:tcW w:w="1134" w:type="dxa"/>
            <w:tcBorders>
              <w:top w:val="single" w:sz="6" w:space="0" w:color="000000"/>
              <w:left w:val="single" w:sz="6" w:space="0" w:color="000000"/>
              <w:bottom w:val="single" w:sz="6" w:space="0" w:color="000000"/>
              <w:right w:val="single" w:sz="6" w:space="0" w:color="000000"/>
            </w:tcBorders>
          </w:tcPr>
          <w:p w14:paraId="3C63F8C8"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624BE878"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15223F4E" w14:textId="77777777" w:rsidR="00D40C70" w:rsidRPr="00BC508A" w:rsidRDefault="00D40C70" w:rsidP="00E6030B">
            <w:pPr>
              <w:pStyle w:val="TAC"/>
            </w:pPr>
            <w:r w:rsidRPr="00BC508A">
              <w:t>1</w:t>
            </w:r>
          </w:p>
        </w:tc>
      </w:tr>
      <w:tr w:rsidR="00D40C70" w:rsidRPr="00BC508A" w14:paraId="2113B0E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7C929A" w14:textId="77777777" w:rsidR="00D40C70" w:rsidRPr="00BC508A" w:rsidRDefault="00D40C70" w:rsidP="00E6030B">
            <w:pPr>
              <w:pStyle w:val="TAL"/>
            </w:pPr>
            <w:r w:rsidRPr="00BC508A">
              <w:t>27</w:t>
            </w:r>
          </w:p>
        </w:tc>
        <w:tc>
          <w:tcPr>
            <w:tcW w:w="2835" w:type="dxa"/>
            <w:tcBorders>
              <w:top w:val="single" w:sz="6" w:space="0" w:color="000000"/>
              <w:left w:val="single" w:sz="6" w:space="0" w:color="000000"/>
              <w:bottom w:val="single" w:sz="6" w:space="0" w:color="000000"/>
              <w:right w:val="single" w:sz="6" w:space="0" w:color="000000"/>
            </w:tcBorders>
          </w:tcPr>
          <w:p w14:paraId="3011226B" w14:textId="77777777" w:rsidR="00D40C70" w:rsidRPr="00BC508A" w:rsidRDefault="00D40C70" w:rsidP="00E6030B">
            <w:pPr>
              <w:pStyle w:val="TAL"/>
            </w:pPr>
            <w:r w:rsidRPr="00BC508A">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1C62421C" w14:textId="77777777" w:rsidR="00D40C70" w:rsidRPr="00BC508A" w:rsidRDefault="00D40C70" w:rsidP="00E6030B">
            <w:pPr>
              <w:pStyle w:val="TAL"/>
            </w:pPr>
            <w:r w:rsidRPr="00BC508A">
              <w:t>Protocol configuration options</w:t>
            </w:r>
          </w:p>
          <w:p w14:paraId="008EDA7B" w14:textId="77777777" w:rsidR="00D40C70" w:rsidRPr="00BC508A" w:rsidRDefault="00D40C70" w:rsidP="00E6030B">
            <w:pPr>
              <w:pStyle w:val="TAL"/>
            </w:pPr>
            <w:r w:rsidRPr="00BC508A">
              <w:t>9.9.4.11</w:t>
            </w:r>
          </w:p>
        </w:tc>
        <w:tc>
          <w:tcPr>
            <w:tcW w:w="1134" w:type="dxa"/>
            <w:tcBorders>
              <w:top w:val="single" w:sz="6" w:space="0" w:color="000000"/>
              <w:left w:val="single" w:sz="6" w:space="0" w:color="000000"/>
              <w:bottom w:val="single" w:sz="6" w:space="0" w:color="000000"/>
              <w:right w:val="single" w:sz="6" w:space="0" w:color="000000"/>
            </w:tcBorders>
          </w:tcPr>
          <w:p w14:paraId="03605DE7"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22FF29C2" w14:textId="77777777" w:rsidR="00D40C70" w:rsidRPr="00BC508A" w:rsidRDefault="00D40C70" w:rsidP="00E6030B">
            <w:pPr>
              <w:pStyle w:val="TAC"/>
            </w:pPr>
            <w:r w:rsidRPr="00BC508A">
              <w:t>TLV</w:t>
            </w:r>
          </w:p>
        </w:tc>
        <w:tc>
          <w:tcPr>
            <w:tcW w:w="1134" w:type="dxa"/>
            <w:tcBorders>
              <w:top w:val="single" w:sz="6" w:space="0" w:color="000000"/>
              <w:left w:val="single" w:sz="6" w:space="0" w:color="000000"/>
              <w:bottom w:val="single" w:sz="6" w:space="0" w:color="000000"/>
              <w:right w:val="single" w:sz="6" w:space="0" w:color="000000"/>
            </w:tcBorders>
          </w:tcPr>
          <w:p w14:paraId="31F1B759" w14:textId="77777777" w:rsidR="00D40C70" w:rsidRPr="00BC508A" w:rsidRDefault="00D40C70" w:rsidP="00E6030B">
            <w:pPr>
              <w:pStyle w:val="TAC"/>
            </w:pPr>
            <w:r w:rsidRPr="00BC508A">
              <w:t>3-253</w:t>
            </w:r>
          </w:p>
        </w:tc>
      </w:tr>
      <w:tr w:rsidR="00D40C70" w:rsidRPr="00BC508A" w14:paraId="7535A25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766EC4" w14:textId="77777777" w:rsidR="00D40C70" w:rsidRPr="00BC508A" w:rsidRDefault="00D40C70" w:rsidP="00E6030B">
            <w:pPr>
              <w:pStyle w:val="TAL"/>
            </w:pPr>
            <w:r w:rsidRPr="00BC508A">
              <w:t>37</w:t>
            </w:r>
          </w:p>
        </w:tc>
        <w:tc>
          <w:tcPr>
            <w:tcW w:w="2835" w:type="dxa"/>
            <w:tcBorders>
              <w:top w:val="single" w:sz="6" w:space="0" w:color="000000"/>
              <w:left w:val="single" w:sz="6" w:space="0" w:color="000000"/>
              <w:bottom w:val="single" w:sz="6" w:space="0" w:color="000000"/>
              <w:right w:val="single" w:sz="6" w:space="0" w:color="000000"/>
            </w:tcBorders>
          </w:tcPr>
          <w:p w14:paraId="5984130E" w14:textId="77777777" w:rsidR="00D40C70" w:rsidRPr="00BC508A" w:rsidRDefault="00D40C70" w:rsidP="00E6030B">
            <w:pPr>
              <w:pStyle w:val="TAL"/>
            </w:pPr>
            <w:r w:rsidRPr="00BC508A">
              <w:t>Back-off timer value</w:t>
            </w:r>
          </w:p>
        </w:tc>
        <w:tc>
          <w:tcPr>
            <w:tcW w:w="3119" w:type="dxa"/>
            <w:tcBorders>
              <w:top w:val="single" w:sz="6" w:space="0" w:color="000000"/>
              <w:left w:val="single" w:sz="6" w:space="0" w:color="000000"/>
              <w:bottom w:val="single" w:sz="6" w:space="0" w:color="000000"/>
              <w:right w:val="single" w:sz="6" w:space="0" w:color="000000"/>
            </w:tcBorders>
          </w:tcPr>
          <w:p w14:paraId="3ADBEAF9" w14:textId="77777777" w:rsidR="00D40C70" w:rsidRPr="00BC508A" w:rsidRDefault="00D40C70" w:rsidP="00E6030B">
            <w:pPr>
              <w:pStyle w:val="TAL"/>
            </w:pPr>
            <w:r w:rsidRPr="00BC508A">
              <w:t>GPRS timer 3</w:t>
            </w:r>
          </w:p>
          <w:p w14:paraId="21D21D63" w14:textId="77777777" w:rsidR="00D40C70" w:rsidRPr="00BC508A" w:rsidRDefault="00D40C70" w:rsidP="00E6030B">
            <w:pPr>
              <w:pStyle w:val="TAL"/>
            </w:pPr>
            <w:r w:rsidRPr="00BC508A">
              <w:t>9.9.3.16B</w:t>
            </w:r>
          </w:p>
        </w:tc>
        <w:tc>
          <w:tcPr>
            <w:tcW w:w="1134" w:type="dxa"/>
            <w:tcBorders>
              <w:top w:val="single" w:sz="6" w:space="0" w:color="000000"/>
              <w:left w:val="single" w:sz="6" w:space="0" w:color="000000"/>
              <w:bottom w:val="single" w:sz="6" w:space="0" w:color="000000"/>
              <w:right w:val="single" w:sz="6" w:space="0" w:color="000000"/>
            </w:tcBorders>
          </w:tcPr>
          <w:p w14:paraId="14BE2B05"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5E85204D" w14:textId="77777777" w:rsidR="00D40C70" w:rsidRPr="00BC508A" w:rsidRDefault="00D40C70" w:rsidP="00E6030B">
            <w:pPr>
              <w:pStyle w:val="TAC"/>
            </w:pPr>
            <w:r w:rsidRPr="00BC508A">
              <w:t>TLV</w:t>
            </w:r>
          </w:p>
        </w:tc>
        <w:tc>
          <w:tcPr>
            <w:tcW w:w="1134" w:type="dxa"/>
            <w:tcBorders>
              <w:top w:val="single" w:sz="6" w:space="0" w:color="000000"/>
              <w:left w:val="single" w:sz="6" w:space="0" w:color="000000"/>
              <w:bottom w:val="single" w:sz="6" w:space="0" w:color="000000"/>
              <w:right w:val="single" w:sz="6" w:space="0" w:color="000000"/>
            </w:tcBorders>
          </w:tcPr>
          <w:p w14:paraId="343520BC" w14:textId="77777777" w:rsidR="00D40C70" w:rsidRPr="00BC508A" w:rsidRDefault="00D40C70" w:rsidP="00E6030B">
            <w:pPr>
              <w:pStyle w:val="TAC"/>
            </w:pPr>
            <w:r w:rsidRPr="00BC508A">
              <w:t>3</w:t>
            </w:r>
          </w:p>
        </w:tc>
      </w:tr>
      <w:tr w:rsidR="00D40C70" w:rsidRPr="00BC508A" w14:paraId="0C00111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A0C4FC" w14:textId="77777777" w:rsidR="00D40C70" w:rsidRPr="00BC508A" w:rsidRDefault="00D40C70" w:rsidP="00E6030B">
            <w:pPr>
              <w:pStyle w:val="TAL"/>
            </w:pPr>
            <w:r w:rsidRPr="00BC508A">
              <w:t>6B</w:t>
            </w:r>
          </w:p>
        </w:tc>
        <w:tc>
          <w:tcPr>
            <w:tcW w:w="2835" w:type="dxa"/>
            <w:tcBorders>
              <w:top w:val="single" w:sz="6" w:space="0" w:color="000000"/>
              <w:left w:val="single" w:sz="6" w:space="0" w:color="000000"/>
              <w:bottom w:val="single" w:sz="6" w:space="0" w:color="000000"/>
              <w:right w:val="single" w:sz="6" w:space="0" w:color="000000"/>
            </w:tcBorders>
          </w:tcPr>
          <w:p w14:paraId="23B1BD02" w14:textId="77777777" w:rsidR="00D40C70" w:rsidRPr="00BC508A" w:rsidDel="006F048C" w:rsidRDefault="00D40C70" w:rsidP="00E6030B">
            <w:pPr>
              <w:pStyle w:val="TAL"/>
            </w:pPr>
            <w:r w:rsidRPr="00BC508A">
              <w:t>Re-attempt indicator</w:t>
            </w:r>
          </w:p>
        </w:tc>
        <w:tc>
          <w:tcPr>
            <w:tcW w:w="3119" w:type="dxa"/>
            <w:tcBorders>
              <w:top w:val="single" w:sz="6" w:space="0" w:color="000000"/>
              <w:left w:val="single" w:sz="6" w:space="0" w:color="000000"/>
              <w:bottom w:val="single" w:sz="6" w:space="0" w:color="000000"/>
              <w:right w:val="single" w:sz="6" w:space="0" w:color="000000"/>
            </w:tcBorders>
          </w:tcPr>
          <w:p w14:paraId="74ACB7CF" w14:textId="77777777" w:rsidR="00D40C70" w:rsidRPr="00BC508A" w:rsidRDefault="00D40C70" w:rsidP="00E6030B">
            <w:pPr>
              <w:pStyle w:val="TAL"/>
            </w:pPr>
            <w:r w:rsidRPr="00BC508A">
              <w:t>Re-attempt indicator</w:t>
            </w:r>
          </w:p>
          <w:p w14:paraId="21148859" w14:textId="77777777" w:rsidR="00D40C70" w:rsidRPr="00BC508A" w:rsidRDefault="00D40C70" w:rsidP="00E6030B">
            <w:pPr>
              <w:pStyle w:val="TAL"/>
            </w:pPr>
            <w:r w:rsidRPr="00BC508A">
              <w:t>9.9.4.13A</w:t>
            </w:r>
          </w:p>
        </w:tc>
        <w:tc>
          <w:tcPr>
            <w:tcW w:w="1134" w:type="dxa"/>
            <w:tcBorders>
              <w:top w:val="single" w:sz="6" w:space="0" w:color="000000"/>
              <w:left w:val="single" w:sz="6" w:space="0" w:color="000000"/>
              <w:bottom w:val="single" w:sz="6" w:space="0" w:color="000000"/>
              <w:right w:val="single" w:sz="6" w:space="0" w:color="000000"/>
            </w:tcBorders>
          </w:tcPr>
          <w:p w14:paraId="2BBF7375"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6ABD2106" w14:textId="77777777" w:rsidR="00D40C70" w:rsidRPr="00BC508A" w:rsidRDefault="00D40C70" w:rsidP="00E6030B">
            <w:pPr>
              <w:pStyle w:val="TAC"/>
            </w:pPr>
            <w:r w:rsidRPr="00BC508A">
              <w:t>TLV</w:t>
            </w:r>
          </w:p>
        </w:tc>
        <w:tc>
          <w:tcPr>
            <w:tcW w:w="1134" w:type="dxa"/>
            <w:tcBorders>
              <w:top w:val="single" w:sz="6" w:space="0" w:color="000000"/>
              <w:left w:val="single" w:sz="6" w:space="0" w:color="000000"/>
              <w:bottom w:val="single" w:sz="6" w:space="0" w:color="000000"/>
              <w:right w:val="single" w:sz="6" w:space="0" w:color="000000"/>
            </w:tcBorders>
          </w:tcPr>
          <w:p w14:paraId="74A8D4FE" w14:textId="77777777" w:rsidR="00D40C70" w:rsidRPr="00BC508A" w:rsidRDefault="00D40C70" w:rsidP="00E6030B">
            <w:pPr>
              <w:pStyle w:val="TAC"/>
            </w:pPr>
            <w:r w:rsidRPr="00BC508A">
              <w:t>3</w:t>
            </w:r>
          </w:p>
        </w:tc>
      </w:tr>
      <w:tr w:rsidR="00D40C70" w:rsidRPr="00BC508A" w14:paraId="7F089B1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99D03F5" w14:textId="77777777" w:rsidR="00D40C70" w:rsidRPr="00BC508A" w:rsidRDefault="00D40C70" w:rsidP="00E6030B">
            <w:pPr>
              <w:pStyle w:val="TAL"/>
            </w:pPr>
            <w:r w:rsidRPr="00BC508A">
              <w:t>33</w:t>
            </w:r>
          </w:p>
        </w:tc>
        <w:tc>
          <w:tcPr>
            <w:tcW w:w="2835" w:type="dxa"/>
            <w:tcBorders>
              <w:top w:val="single" w:sz="6" w:space="0" w:color="000000"/>
              <w:left w:val="single" w:sz="6" w:space="0" w:color="000000"/>
              <w:bottom w:val="single" w:sz="6" w:space="0" w:color="000000"/>
              <w:right w:val="single" w:sz="6" w:space="0" w:color="000000"/>
            </w:tcBorders>
          </w:tcPr>
          <w:p w14:paraId="17ADD554" w14:textId="77777777" w:rsidR="00D40C70" w:rsidRPr="00BC508A" w:rsidRDefault="00D40C70" w:rsidP="00E6030B">
            <w:pPr>
              <w:pStyle w:val="TAL"/>
            </w:pPr>
            <w:r w:rsidRPr="00BC508A">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02DDACCB" w14:textId="77777777" w:rsidR="00D40C70" w:rsidRPr="00BC508A" w:rsidRDefault="00D40C70" w:rsidP="00E6030B">
            <w:pPr>
              <w:pStyle w:val="TAL"/>
            </w:pPr>
            <w:r w:rsidRPr="00BC508A">
              <w:rPr>
                <w:lang w:eastAsia="zh-CN"/>
              </w:rPr>
              <w:t>NBIFOM container</w:t>
            </w:r>
          </w:p>
          <w:p w14:paraId="0D3AA0D8" w14:textId="77777777" w:rsidR="00D40C70" w:rsidRPr="00BC508A" w:rsidRDefault="00D40C70" w:rsidP="00E6030B">
            <w:pPr>
              <w:pStyle w:val="TAL"/>
            </w:pPr>
            <w:r w:rsidRPr="00BC508A">
              <w:t>9.9.4.</w:t>
            </w:r>
            <w:r w:rsidRPr="00BC508A">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1D3941AF" w14:textId="77777777" w:rsidR="00D40C70" w:rsidRPr="00BC508A" w:rsidRDefault="00D40C70" w:rsidP="00E6030B">
            <w:pPr>
              <w:pStyle w:val="TAC"/>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38999E6C" w14:textId="77777777" w:rsidR="00D40C70" w:rsidRPr="00BC508A" w:rsidRDefault="00D40C70" w:rsidP="00E6030B">
            <w:pPr>
              <w:pStyle w:val="TAC"/>
            </w:pPr>
            <w:r w:rsidRPr="00BC508A">
              <w:rPr>
                <w:lang w:eastAsia="zh-CN"/>
              </w:rPr>
              <w:t>T</w:t>
            </w:r>
            <w:r w:rsidRPr="00BC508A">
              <w:t>LV</w:t>
            </w:r>
          </w:p>
        </w:tc>
        <w:tc>
          <w:tcPr>
            <w:tcW w:w="1134" w:type="dxa"/>
            <w:tcBorders>
              <w:top w:val="single" w:sz="6" w:space="0" w:color="000000"/>
              <w:left w:val="single" w:sz="6" w:space="0" w:color="000000"/>
              <w:bottom w:val="single" w:sz="6" w:space="0" w:color="000000"/>
              <w:right w:val="single" w:sz="6" w:space="0" w:color="000000"/>
            </w:tcBorders>
          </w:tcPr>
          <w:p w14:paraId="785F673E" w14:textId="77777777" w:rsidR="00D40C70" w:rsidRPr="00BC508A" w:rsidRDefault="00D40C70" w:rsidP="00E6030B">
            <w:pPr>
              <w:pStyle w:val="TAC"/>
            </w:pPr>
            <w:r w:rsidRPr="00BC508A">
              <w:rPr>
                <w:lang w:eastAsia="zh-CN"/>
              </w:rPr>
              <w:t>3</w:t>
            </w:r>
            <w:r w:rsidRPr="00BC508A">
              <w:t>-257</w:t>
            </w:r>
          </w:p>
        </w:tc>
      </w:tr>
      <w:tr w:rsidR="00D40C70" w:rsidRPr="00BC508A" w14:paraId="11C6145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340028" w14:textId="77777777" w:rsidR="00D40C70" w:rsidRPr="00BC508A" w:rsidRDefault="00D40C70" w:rsidP="00E6030B">
            <w:pPr>
              <w:pStyle w:val="TAL"/>
            </w:pPr>
            <w:r w:rsidRPr="00BC508A">
              <w:t>7B</w:t>
            </w:r>
          </w:p>
        </w:tc>
        <w:tc>
          <w:tcPr>
            <w:tcW w:w="2835" w:type="dxa"/>
            <w:tcBorders>
              <w:top w:val="single" w:sz="6" w:space="0" w:color="000000"/>
              <w:left w:val="single" w:sz="6" w:space="0" w:color="000000"/>
              <w:bottom w:val="single" w:sz="6" w:space="0" w:color="000000"/>
              <w:right w:val="single" w:sz="6" w:space="0" w:color="000000"/>
            </w:tcBorders>
          </w:tcPr>
          <w:p w14:paraId="4DF6B6CD" w14:textId="77777777" w:rsidR="00D40C70" w:rsidRPr="00BC508A" w:rsidRDefault="00D40C70" w:rsidP="00E6030B">
            <w:pPr>
              <w:pStyle w:val="TAL"/>
              <w:rPr>
                <w:lang w:eastAsia="zh-CN"/>
              </w:rPr>
            </w:pPr>
            <w:r w:rsidRPr="00BC508A">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CCFC020" w14:textId="77777777" w:rsidR="00D40C70" w:rsidRPr="00BC508A" w:rsidRDefault="00D40C70" w:rsidP="00E6030B">
            <w:pPr>
              <w:pStyle w:val="TAL"/>
            </w:pPr>
            <w:r w:rsidRPr="00BC508A">
              <w:t>Extended protocol configuration options</w:t>
            </w:r>
          </w:p>
          <w:p w14:paraId="190A4373" w14:textId="77777777" w:rsidR="00D40C70" w:rsidRPr="00BC508A" w:rsidRDefault="00D40C70" w:rsidP="00E6030B">
            <w:pPr>
              <w:pStyle w:val="TAL"/>
              <w:rPr>
                <w:lang w:eastAsia="zh-CN"/>
              </w:rPr>
            </w:pPr>
            <w:r w:rsidRPr="00BC508A">
              <w:t>9.9.4.26</w:t>
            </w:r>
          </w:p>
        </w:tc>
        <w:tc>
          <w:tcPr>
            <w:tcW w:w="1134" w:type="dxa"/>
            <w:tcBorders>
              <w:top w:val="single" w:sz="6" w:space="0" w:color="000000"/>
              <w:left w:val="single" w:sz="6" w:space="0" w:color="000000"/>
              <w:bottom w:val="single" w:sz="6" w:space="0" w:color="000000"/>
              <w:right w:val="single" w:sz="6" w:space="0" w:color="000000"/>
            </w:tcBorders>
          </w:tcPr>
          <w:p w14:paraId="39CA529E" w14:textId="77777777" w:rsidR="00D40C70" w:rsidRPr="00BC508A" w:rsidRDefault="00D40C70" w:rsidP="00E6030B">
            <w:pPr>
              <w:pStyle w:val="TAC"/>
              <w:rPr>
                <w:lang w:eastAsia="zh-CN"/>
              </w:rPr>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21D047F3" w14:textId="77777777" w:rsidR="00D40C70" w:rsidRPr="00BC508A" w:rsidRDefault="00D40C70" w:rsidP="00E6030B">
            <w:pPr>
              <w:pStyle w:val="TAC"/>
              <w:rPr>
                <w:lang w:eastAsia="zh-CN"/>
              </w:rPr>
            </w:pPr>
            <w:r w:rsidRPr="00BC508A">
              <w:t>TLV-E</w:t>
            </w:r>
          </w:p>
        </w:tc>
        <w:tc>
          <w:tcPr>
            <w:tcW w:w="1134" w:type="dxa"/>
            <w:tcBorders>
              <w:top w:val="single" w:sz="6" w:space="0" w:color="000000"/>
              <w:left w:val="single" w:sz="6" w:space="0" w:color="000000"/>
              <w:bottom w:val="single" w:sz="6" w:space="0" w:color="000000"/>
              <w:right w:val="single" w:sz="6" w:space="0" w:color="000000"/>
            </w:tcBorders>
          </w:tcPr>
          <w:p w14:paraId="4E64F2DE" w14:textId="77777777" w:rsidR="00D40C70" w:rsidRPr="00BC508A" w:rsidRDefault="00D40C70" w:rsidP="00E6030B">
            <w:pPr>
              <w:pStyle w:val="TAC"/>
              <w:rPr>
                <w:lang w:eastAsia="zh-CN"/>
              </w:rPr>
            </w:pPr>
            <w:r w:rsidRPr="00BC508A">
              <w:t>4-65538</w:t>
            </w:r>
          </w:p>
        </w:tc>
      </w:tr>
    </w:tbl>
    <w:p w14:paraId="7706A0A5" w14:textId="77777777" w:rsidR="00D40C70" w:rsidRPr="00BC508A" w:rsidRDefault="00D40C70" w:rsidP="00D40C70"/>
    <w:p w14:paraId="544DDABE" w14:textId="77777777" w:rsidR="00D40C70" w:rsidRPr="00BC508A" w:rsidRDefault="00D40C70" w:rsidP="00295835">
      <w:pPr>
        <w:pStyle w:val="Heading4"/>
        <w:rPr>
          <w:lang w:eastAsia="ko-KR"/>
        </w:rPr>
      </w:pPr>
      <w:bookmarkStart w:id="6195" w:name="_Toc20218459"/>
      <w:bookmarkStart w:id="6196" w:name="_Toc27744347"/>
      <w:bookmarkStart w:id="6197" w:name="_Toc35959921"/>
      <w:bookmarkStart w:id="6198" w:name="_Toc45203359"/>
      <w:bookmarkStart w:id="6199" w:name="_Toc45700735"/>
      <w:bookmarkStart w:id="6200" w:name="_Toc51920471"/>
      <w:bookmarkStart w:id="6201" w:name="_Toc68251531"/>
      <w:bookmarkStart w:id="6202" w:name="_Toc187414489"/>
      <w:r w:rsidRPr="00BC508A">
        <w:t>8.3.7.2</w:t>
      </w:r>
      <w:r w:rsidRPr="00BC508A">
        <w:tab/>
        <w:t>Protocol configuration options</w:t>
      </w:r>
      <w:bookmarkEnd w:id="6195"/>
      <w:bookmarkEnd w:id="6196"/>
      <w:bookmarkEnd w:id="6197"/>
      <w:bookmarkEnd w:id="6198"/>
      <w:bookmarkEnd w:id="6199"/>
      <w:bookmarkEnd w:id="6200"/>
      <w:bookmarkEnd w:id="6201"/>
      <w:bookmarkEnd w:id="6202"/>
    </w:p>
    <w:p w14:paraId="49CD8E27" w14:textId="23C0BB79" w:rsidR="00D40C70" w:rsidRPr="00BC508A" w:rsidRDefault="00D40C70" w:rsidP="00D40C70">
      <w:r w:rsidRPr="00BC508A">
        <w:t xml:space="preserve">This IE is included in the message when the network wishes to transmit (protocol) data (e.g. configuration parameters, error codes or messages/events) to the </w:t>
      </w:r>
      <w:r w:rsidRPr="00BC508A">
        <w:rPr>
          <w:lang w:eastAsia="ko-KR"/>
        </w:rPr>
        <w:t xml:space="preserve">UE and the </w:t>
      </w:r>
      <w:r w:rsidRPr="00BC508A">
        <w:t xml:space="preserve">extended protocol configuration options is not supported by the UE or the network end-to-end for the PDN connection (see </w:t>
      </w:r>
      <w:r w:rsidR="00FB1684" w:rsidRPr="00BC508A">
        <w:t>clause</w:t>
      </w:r>
      <w:r w:rsidRPr="00BC508A">
        <w:t> 6.6.1.1).</w:t>
      </w:r>
    </w:p>
    <w:p w14:paraId="6DD353EB" w14:textId="77777777" w:rsidR="00D40C70" w:rsidRPr="00BC508A" w:rsidRDefault="00D40C70" w:rsidP="00295835">
      <w:pPr>
        <w:pStyle w:val="Heading4"/>
        <w:rPr>
          <w:lang w:eastAsia="ja-JP"/>
        </w:rPr>
      </w:pPr>
      <w:bookmarkStart w:id="6203" w:name="_Toc20218460"/>
      <w:bookmarkStart w:id="6204" w:name="_Toc27744348"/>
      <w:bookmarkStart w:id="6205" w:name="_Toc35959922"/>
      <w:bookmarkStart w:id="6206" w:name="_Toc45203360"/>
      <w:bookmarkStart w:id="6207" w:name="_Toc45700736"/>
      <w:bookmarkStart w:id="6208" w:name="_Toc51920472"/>
      <w:bookmarkStart w:id="6209" w:name="_Toc68251532"/>
      <w:bookmarkStart w:id="6210" w:name="_Toc187414490"/>
      <w:r w:rsidRPr="00BC508A">
        <w:t>8.3.</w:t>
      </w:r>
      <w:r w:rsidRPr="00BC508A">
        <w:rPr>
          <w:lang w:eastAsia="zh-TW"/>
        </w:rPr>
        <w:t>7</w:t>
      </w:r>
      <w:r w:rsidRPr="00BC508A">
        <w:t>.3</w:t>
      </w:r>
      <w:r w:rsidRPr="00BC508A">
        <w:tab/>
      </w:r>
      <w:r w:rsidRPr="00BC508A">
        <w:rPr>
          <w:lang w:eastAsia="ja-JP"/>
        </w:rPr>
        <w:t>Back-off timer value</w:t>
      </w:r>
      <w:bookmarkEnd w:id="6203"/>
      <w:bookmarkEnd w:id="6204"/>
      <w:bookmarkEnd w:id="6205"/>
      <w:bookmarkEnd w:id="6206"/>
      <w:bookmarkEnd w:id="6207"/>
      <w:bookmarkEnd w:id="6208"/>
      <w:bookmarkEnd w:id="6209"/>
      <w:bookmarkEnd w:id="6210"/>
    </w:p>
    <w:p w14:paraId="5F4751D6" w14:textId="77777777" w:rsidR="00D40C70" w:rsidRPr="00BC508A" w:rsidRDefault="00D40C70" w:rsidP="00D40C70">
      <w:pPr>
        <w:rPr>
          <w:lang w:eastAsia="ja-JP"/>
        </w:rPr>
      </w:pPr>
      <w:r w:rsidRPr="00BC508A">
        <w:t xml:space="preserve">The network may include this IE if the ESM cause is not #65 "maximum number of EPS bearers reached", to request a minimum time interval before </w:t>
      </w:r>
      <w:r w:rsidRPr="00BC508A">
        <w:rPr>
          <w:lang w:eastAsia="ja-JP"/>
        </w:rPr>
        <w:t>procedure retry is allowed.</w:t>
      </w:r>
    </w:p>
    <w:p w14:paraId="4E1B5522" w14:textId="77777777" w:rsidR="00D40C70" w:rsidRPr="00BC508A" w:rsidRDefault="00D40C70" w:rsidP="00295835">
      <w:pPr>
        <w:pStyle w:val="Heading4"/>
        <w:rPr>
          <w:lang w:eastAsia="ko-KR"/>
        </w:rPr>
      </w:pPr>
      <w:bookmarkStart w:id="6211" w:name="_Toc20218461"/>
      <w:bookmarkStart w:id="6212" w:name="_Toc27744349"/>
      <w:bookmarkStart w:id="6213" w:name="_Toc35959923"/>
      <w:bookmarkStart w:id="6214" w:name="_Toc45203361"/>
      <w:bookmarkStart w:id="6215" w:name="_Toc45700737"/>
      <w:bookmarkStart w:id="6216" w:name="_Toc51920473"/>
      <w:bookmarkStart w:id="6217" w:name="_Toc68251533"/>
      <w:bookmarkStart w:id="6218" w:name="_Toc187414491"/>
      <w:r w:rsidRPr="00BC508A">
        <w:t>8.3.7.4</w:t>
      </w:r>
      <w:r w:rsidRPr="00BC508A">
        <w:tab/>
      </w:r>
      <w:r w:rsidRPr="00BC508A">
        <w:rPr>
          <w:lang w:eastAsia="ko-KR"/>
        </w:rPr>
        <w:t>Re-attempt indicator</w:t>
      </w:r>
      <w:bookmarkEnd w:id="6211"/>
      <w:bookmarkEnd w:id="6212"/>
      <w:bookmarkEnd w:id="6213"/>
      <w:bookmarkEnd w:id="6214"/>
      <w:bookmarkEnd w:id="6215"/>
      <w:bookmarkEnd w:id="6216"/>
      <w:bookmarkEnd w:id="6217"/>
      <w:bookmarkEnd w:id="6218"/>
    </w:p>
    <w:p w14:paraId="099DE3C1" w14:textId="77777777" w:rsidR="00D40C70" w:rsidRPr="00BC508A" w:rsidRDefault="00D40C70" w:rsidP="00D40C70">
      <w:pPr>
        <w:rPr>
          <w:lang w:eastAsia="ja-JP"/>
        </w:rPr>
      </w:pPr>
      <w:r w:rsidRPr="00BC508A">
        <w:rPr>
          <w:lang w:eastAsia="ko-KR"/>
        </w:rPr>
        <w:t>The network may include this IE only if it includes the Back-off timer value IE</w:t>
      </w:r>
      <w:r w:rsidRPr="00BC508A">
        <w:t xml:space="preserve"> </w:t>
      </w:r>
      <w:r w:rsidRPr="00BC508A">
        <w:rPr>
          <w:lang w:eastAsia="ko-KR"/>
        </w:rPr>
        <w:t>and the ESM cause value is not #26 "insufficient resources".</w:t>
      </w:r>
    </w:p>
    <w:p w14:paraId="093713E5" w14:textId="77777777" w:rsidR="00D40C70" w:rsidRPr="00BC508A" w:rsidRDefault="00D40C70" w:rsidP="00295835">
      <w:pPr>
        <w:pStyle w:val="Heading4"/>
        <w:rPr>
          <w:lang w:eastAsia="zh-CN"/>
        </w:rPr>
      </w:pPr>
      <w:bookmarkStart w:id="6219" w:name="_Toc20218462"/>
      <w:bookmarkStart w:id="6220" w:name="_Toc27744350"/>
      <w:bookmarkStart w:id="6221" w:name="_Toc35959924"/>
      <w:bookmarkStart w:id="6222" w:name="_Toc45203362"/>
      <w:bookmarkStart w:id="6223" w:name="_Toc45700738"/>
      <w:bookmarkStart w:id="6224" w:name="_Toc51920474"/>
      <w:bookmarkStart w:id="6225" w:name="_Toc68251534"/>
      <w:bookmarkStart w:id="6226" w:name="_Toc187414492"/>
      <w:r w:rsidRPr="00BC508A">
        <w:rPr>
          <w:lang w:eastAsia="zh-CN"/>
        </w:rPr>
        <w:t>8</w:t>
      </w:r>
      <w:r w:rsidRPr="00BC508A">
        <w:t>.</w:t>
      </w:r>
      <w:r w:rsidRPr="00BC508A">
        <w:rPr>
          <w:lang w:eastAsia="zh-CN"/>
        </w:rPr>
        <w:t>3</w:t>
      </w:r>
      <w:r w:rsidRPr="00BC508A">
        <w:t>.</w:t>
      </w:r>
      <w:r w:rsidRPr="00BC508A">
        <w:rPr>
          <w:lang w:eastAsia="zh-CN"/>
        </w:rPr>
        <w:t>7</w:t>
      </w:r>
      <w:r w:rsidRPr="00BC508A">
        <w:t>.</w:t>
      </w:r>
      <w:r w:rsidRPr="00BC508A">
        <w:rPr>
          <w:lang w:eastAsia="zh-CN"/>
        </w:rPr>
        <w:t>5</w:t>
      </w:r>
      <w:r w:rsidRPr="00BC508A">
        <w:tab/>
        <w:t>NBIFOM container</w:t>
      </w:r>
      <w:bookmarkEnd w:id="6219"/>
      <w:bookmarkEnd w:id="6220"/>
      <w:bookmarkEnd w:id="6221"/>
      <w:bookmarkEnd w:id="6222"/>
      <w:bookmarkEnd w:id="6223"/>
      <w:bookmarkEnd w:id="6224"/>
      <w:bookmarkEnd w:id="6225"/>
      <w:bookmarkEnd w:id="6226"/>
    </w:p>
    <w:p w14:paraId="2102F52F" w14:textId="77777777" w:rsidR="00D40C70" w:rsidRPr="00BC508A" w:rsidRDefault="00D40C70" w:rsidP="00D40C70">
      <w:pPr>
        <w:rPr>
          <w:lang w:eastAsia="zh-CN"/>
        </w:rPr>
      </w:pPr>
      <w:r w:rsidRPr="00BC508A">
        <w:rPr>
          <w:lang w:eastAsia="zh-CN"/>
        </w:rPr>
        <w:t>This information element is used to transfer information associated with network-based IP flow mobility, see 3GPP TS 24.161 [36].</w:t>
      </w:r>
    </w:p>
    <w:p w14:paraId="0984E05F" w14:textId="77777777" w:rsidR="00D40C70" w:rsidRPr="00BC508A" w:rsidRDefault="00D40C70" w:rsidP="00295835">
      <w:pPr>
        <w:pStyle w:val="Heading4"/>
        <w:rPr>
          <w:lang w:eastAsia="ko-KR"/>
        </w:rPr>
      </w:pPr>
      <w:bookmarkStart w:id="6227" w:name="_Toc20218463"/>
      <w:bookmarkStart w:id="6228" w:name="_Toc27744351"/>
      <w:bookmarkStart w:id="6229" w:name="_Toc35959925"/>
      <w:bookmarkStart w:id="6230" w:name="_Toc45203363"/>
      <w:bookmarkStart w:id="6231" w:name="_Toc45700739"/>
      <w:bookmarkStart w:id="6232" w:name="_Toc51920475"/>
      <w:bookmarkStart w:id="6233" w:name="_Toc68251535"/>
      <w:bookmarkStart w:id="6234" w:name="_Toc187414493"/>
      <w:r w:rsidRPr="00BC508A">
        <w:t>8.3.</w:t>
      </w:r>
      <w:r w:rsidRPr="00BC508A">
        <w:rPr>
          <w:lang w:eastAsia="ko-KR"/>
        </w:rPr>
        <w:t>7.6</w:t>
      </w:r>
      <w:r w:rsidRPr="00BC508A">
        <w:tab/>
        <w:t>Extended protocol configuration options</w:t>
      </w:r>
      <w:bookmarkEnd w:id="6227"/>
      <w:bookmarkEnd w:id="6228"/>
      <w:bookmarkEnd w:id="6229"/>
      <w:bookmarkEnd w:id="6230"/>
      <w:bookmarkEnd w:id="6231"/>
      <w:bookmarkEnd w:id="6232"/>
      <w:bookmarkEnd w:id="6233"/>
      <w:bookmarkEnd w:id="6234"/>
    </w:p>
    <w:p w14:paraId="49A05D40" w14:textId="6B4D9C9D" w:rsidR="00D40C70" w:rsidRPr="00BC508A" w:rsidRDefault="00D40C70" w:rsidP="00D40C70">
      <w:pPr>
        <w:rPr>
          <w:lang w:eastAsia="ko-KR"/>
        </w:rPr>
      </w:pPr>
      <w:r w:rsidRPr="00BC508A">
        <w:t xml:space="preserve">This IE is included in the message when the </w:t>
      </w:r>
      <w:r w:rsidRPr="00BC508A">
        <w:rPr>
          <w:lang w:eastAsia="ko-KR"/>
        </w:rPr>
        <w:t>network</w:t>
      </w:r>
      <w:r w:rsidRPr="00BC508A">
        <w:t xml:space="preserve"> wishes to transmit (protocol) data (e.g. configuration parameters, error codes or messages/events) to the </w:t>
      </w:r>
      <w:r w:rsidRPr="00BC508A">
        <w:rPr>
          <w:lang w:eastAsia="ko-KR"/>
        </w:rPr>
        <w:t xml:space="preserve">UE and the </w:t>
      </w:r>
      <w:r w:rsidRPr="00BC508A">
        <w:t xml:space="preserve">extended protocol configuration options is supported by both the UE and the network end-to-end for the PDN connection (see </w:t>
      </w:r>
      <w:r w:rsidR="00FB1684" w:rsidRPr="00BC508A">
        <w:t>clause</w:t>
      </w:r>
      <w:r w:rsidRPr="00BC508A">
        <w:t> 6.6.1.1).</w:t>
      </w:r>
    </w:p>
    <w:p w14:paraId="282637B1" w14:textId="77777777" w:rsidR="00D40C70" w:rsidRPr="00BC508A" w:rsidRDefault="00D40C70" w:rsidP="00295835">
      <w:pPr>
        <w:pStyle w:val="Heading3"/>
      </w:pPr>
      <w:bookmarkStart w:id="6235" w:name="_Toc20218464"/>
      <w:bookmarkStart w:id="6236" w:name="_Toc27744352"/>
      <w:bookmarkStart w:id="6237" w:name="_Toc35959926"/>
      <w:bookmarkStart w:id="6238" w:name="_Toc45203364"/>
      <w:bookmarkStart w:id="6239" w:name="_Toc45700740"/>
      <w:bookmarkStart w:id="6240" w:name="_Toc51920476"/>
      <w:bookmarkStart w:id="6241" w:name="_Toc68251536"/>
      <w:bookmarkStart w:id="6242" w:name="_Toc187414494"/>
      <w:r w:rsidRPr="00BC508A">
        <w:t>8.3.8</w:t>
      </w:r>
      <w:r w:rsidRPr="00BC508A">
        <w:tab/>
        <w:t>Bearer resource allocation request</w:t>
      </w:r>
      <w:bookmarkEnd w:id="6235"/>
      <w:bookmarkEnd w:id="6236"/>
      <w:bookmarkEnd w:id="6237"/>
      <w:bookmarkEnd w:id="6238"/>
      <w:bookmarkEnd w:id="6239"/>
      <w:bookmarkEnd w:id="6240"/>
      <w:bookmarkEnd w:id="6241"/>
      <w:bookmarkEnd w:id="6242"/>
    </w:p>
    <w:p w14:paraId="5D335A2A" w14:textId="77777777" w:rsidR="00D40C70" w:rsidRPr="00BC508A" w:rsidRDefault="00D40C70" w:rsidP="00295835">
      <w:pPr>
        <w:pStyle w:val="Heading4"/>
      </w:pPr>
      <w:bookmarkStart w:id="6243" w:name="_Toc20218465"/>
      <w:bookmarkStart w:id="6244" w:name="_Toc27744353"/>
      <w:bookmarkStart w:id="6245" w:name="_Toc35959927"/>
      <w:bookmarkStart w:id="6246" w:name="_Toc45203365"/>
      <w:bookmarkStart w:id="6247" w:name="_Toc45700741"/>
      <w:bookmarkStart w:id="6248" w:name="_Toc51920477"/>
      <w:bookmarkStart w:id="6249" w:name="_Toc68251537"/>
      <w:bookmarkStart w:id="6250" w:name="_Toc187414495"/>
      <w:r w:rsidRPr="00BC508A">
        <w:t>8.3.8.1</w:t>
      </w:r>
      <w:r w:rsidRPr="00BC508A">
        <w:tab/>
        <w:t>Message definition</w:t>
      </w:r>
      <w:bookmarkEnd w:id="6243"/>
      <w:bookmarkEnd w:id="6244"/>
      <w:bookmarkEnd w:id="6245"/>
      <w:bookmarkEnd w:id="6246"/>
      <w:bookmarkEnd w:id="6247"/>
      <w:bookmarkEnd w:id="6248"/>
      <w:bookmarkEnd w:id="6249"/>
      <w:bookmarkEnd w:id="6250"/>
    </w:p>
    <w:p w14:paraId="1616E76F" w14:textId="77777777" w:rsidR="00D40C70" w:rsidRPr="00BC508A" w:rsidRDefault="00D40C70" w:rsidP="00D40C70">
      <w:pPr>
        <w:keepNext/>
      </w:pPr>
      <w:r w:rsidRPr="00BC508A">
        <w:t>This message is sent by the UE to the network to request the allocation of a dedicated bearer resource. See table 8.3.8.1.</w:t>
      </w:r>
    </w:p>
    <w:p w14:paraId="07B94F91" w14:textId="77777777" w:rsidR="00D40C70" w:rsidRPr="00BC508A" w:rsidRDefault="00D40C70" w:rsidP="00D40C70">
      <w:pPr>
        <w:pStyle w:val="B1"/>
      </w:pPr>
      <w:r w:rsidRPr="00BC508A">
        <w:t>Message type:</w:t>
      </w:r>
      <w:r w:rsidRPr="00BC508A">
        <w:tab/>
        <w:t>BEARER RESOURCE ALLOCATION REQUEST</w:t>
      </w:r>
    </w:p>
    <w:p w14:paraId="6B2E10AA" w14:textId="77777777" w:rsidR="00D40C70" w:rsidRPr="00BC508A" w:rsidRDefault="00D40C70" w:rsidP="00D40C70">
      <w:pPr>
        <w:pStyle w:val="B1"/>
      </w:pPr>
      <w:r w:rsidRPr="00BC508A">
        <w:t>Significance:</w:t>
      </w:r>
      <w:r w:rsidRPr="00BC508A">
        <w:tab/>
        <w:t>dual</w:t>
      </w:r>
    </w:p>
    <w:p w14:paraId="6142434A" w14:textId="77777777" w:rsidR="00D40C70" w:rsidRPr="00BC508A" w:rsidRDefault="00D40C70" w:rsidP="00D40C70">
      <w:pPr>
        <w:pStyle w:val="B1"/>
      </w:pPr>
      <w:r w:rsidRPr="00BC508A">
        <w:t>Direction:</w:t>
      </w:r>
      <w:r w:rsidRPr="00BC508A">
        <w:tab/>
        <w:t>UE to network</w:t>
      </w:r>
    </w:p>
    <w:p w14:paraId="461C5FB3" w14:textId="77777777" w:rsidR="00D40C70" w:rsidRPr="00BC508A" w:rsidRDefault="00D40C70" w:rsidP="00D40C70">
      <w:pPr>
        <w:pStyle w:val="TH"/>
      </w:pPr>
      <w:bookmarkStart w:id="6251" w:name="_CRTable8_3_8_1"/>
      <w:r w:rsidRPr="00BC508A">
        <w:t xml:space="preserve">Table </w:t>
      </w:r>
      <w:bookmarkEnd w:id="6251"/>
      <w:r w:rsidRPr="00BC508A">
        <w:t>8.3.8.1: BEARER RESOURCE ALLOCATION REQUES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BC508A" w14:paraId="257C4DF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902C7F"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3B07CF24"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5A26B1A"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32F381D0"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42C7D956" w14:textId="77777777" w:rsidR="00D40C70" w:rsidRPr="00BC508A" w:rsidRDefault="00D40C70" w:rsidP="00E6030B">
            <w:pPr>
              <w:pStyle w:val="TAH"/>
            </w:pPr>
            <w:r w:rsidRPr="00BC508A">
              <w:t>Format</w:t>
            </w:r>
          </w:p>
        </w:tc>
        <w:tc>
          <w:tcPr>
            <w:tcW w:w="1134" w:type="dxa"/>
            <w:tcBorders>
              <w:top w:val="single" w:sz="6" w:space="0" w:color="000000"/>
              <w:left w:val="single" w:sz="6" w:space="0" w:color="000000"/>
              <w:bottom w:val="single" w:sz="6" w:space="0" w:color="000000"/>
              <w:right w:val="single" w:sz="6" w:space="0" w:color="000000"/>
            </w:tcBorders>
          </w:tcPr>
          <w:p w14:paraId="07E98ABE" w14:textId="77777777" w:rsidR="00D40C70" w:rsidRPr="00BC508A" w:rsidRDefault="00D40C70" w:rsidP="00E6030B">
            <w:pPr>
              <w:pStyle w:val="TAH"/>
            </w:pPr>
            <w:r w:rsidRPr="00BC508A">
              <w:t>Length</w:t>
            </w:r>
          </w:p>
        </w:tc>
      </w:tr>
      <w:tr w:rsidR="00D40C70" w:rsidRPr="00BC508A" w14:paraId="0369DA5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C83714"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7F5CA24"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B5892AE" w14:textId="77777777" w:rsidR="00D40C70" w:rsidRPr="00BC508A" w:rsidRDefault="00D40C70" w:rsidP="00E6030B">
            <w:pPr>
              <w:pStyle w:val="TAL"/>
            </w:pPr>
            <w:r w:rsidRPr="00BC508A">
              <w:t>Protocol discriminator</w:t>
            </w:r>
          </w:p>
          <w:p w14:paraId="2000019E"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3B4ACD29"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3FAD71AA"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7BEE6371" w14:textId="77777777" w:rsidR="00D40C70" w:rsidRPr="00BC508A" w:rsidRDefault="00D40C70" w:rsidP="00E6030B">
            <w:pPr>
              <w:pStyle w:val="TAC"/>
            </w:pPr>
            <w:r w:rsidRPr="00BC508A">
              <w:t>1/2</w:t>
            </w:r>
          </w:p>
        </w:tc>
      </w:tr>
      <w:tr w:rsidR="00D40C70" w:rsidRPr="00BC508A" w14:paraId="37D1B17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EEA11DA"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4BB8E4B"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A4EB2A1" w14:textId="77777777" w:rsidR="00D40C70" w:rsidRPr="00BC508A" w:rsidRDefault="00D40C70" w:rsidP="00E6030B">
            <w:pPr>
              <w:pStyle w:val="TAL"/>
            </w:pPr>
            <w:r w:rsidRPr="00BC508A">
              <w:t>EPS bearer identity</w:t>
            </w:r>
          </w:p>
          <w:p w14:paraId="6827AD17"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5284D0E"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620FC0A"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A71B8F7" w14:textId="77777777" w:rsidR="00D40C70" w:rsidRPr="00BC508A" w:rsidRDefault="00D40C70" w:rsidP="00E6030B">
            <w:pPr>
              <w:pStyle w:val="TAC"/>
            </w:pPr>
            <w:r w:rsidRPr="00BC508A">
              <w:t>1/2</w:t>
            </w:r>
          </w:p>
        </w:tc>
      </w:tr>
      <w:tr w:rsidR="00D40C70" w:rsidRPr="00BC508A" w14:paraId="7ED2EC9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2915AD4"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D562686"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D109C4E" w14:textId="77777777" w:rsidR="00D40C70" w:rsidRPr="00BC508A" w:rsidRDefault="00D40C70" w:rsidP="00E6030B">
            <w:pPr>
              <w:pStyle w:val="TAL"/>
            </w:pPr>
            <w:r w:rsidRPr="00BC508A">
              <w:t>Procedure transaction identity</w:t>
            </w:r>
          </w:p>
          <w:p w14:paraId="51491A9A"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C8E5D9C"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CAA1770"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45227F0" w14:textId="77777777" w:rsidR="00D40C70" w:rsidRPr="00BC508A" w:rsidRDefault="00D40C70" w:rsidP="00E6030B">
            <w:pPr>
              <w:pStyle w:val="TAC"/>
            </w:pPr>
            <w:r w:rsidRPr="00BC508A">
              <w:t>1</w:t>
            </w:r>
          </w:p>
        </w:tc>
      </w:tr>
      <w:tr w:rsidR="00D40C70" w:rsidRPr="00BC508A" w14:paraId="5A75857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CB44DA"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D1D63E5" w14:textId="77777777" w:rsidR="00D40C70" w:rsidRPr="00BC508A" w:rsidRDefault="00D40C70" w:rsidP="00E6030B">
            <w:pPr>
              <w:pStyle w:val="TAL"/>
            </w:pPr>
            <w:r w:rsidRPr="00BC508A">
              <w:t>Bearer resource allocation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0B8E160C" w14:textId="77777777" w:rsidR="00D40C70" w:rsidRPr="00BC508A" w:rsidRDefault="00D40C70" w:rsidP="00E6030B">
            <w:pPr>
              <w:pStyle w:val="TAL"/>
            </w:pPr>
            <w:r w:rsidRPr="00BC508A">
              <w:t>Message type</w:t>
            </w:r>
          </w:p>
          <w:p w14:paraId="64F07345"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7782FEA5"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77700550"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1F88B431" w14:textId="77777777" w:rsidR="00D40C70" w:rsidRPr="00BC508A" w:rsidRDefault="00D40C70" w:rsidP="00E6030B">
            <w:pPr>
              <w:pStyle w:val="TAC"/>
            </w:pPr>
            <w:r w:rsidRPr="00BC508A">
              <w:t>1</w:t>
            </w:r>
          </w:p>
        </w:tc>
      </w:tr>
      <w:tr w:rsidR="00D40C70" w:rsidRPr="00BC508A" w14:paraId="5BE25C3C"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8DA22F"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993C641" w14:textId="77777777" w:rsidR="00D40C70" w:rsidRPr="00BC508A" w:rsidRDefault="00D40C70" w:rsidP="00E6030B">
            <w:pPr>
              <w:pStyle w:val="TAL"/>
            </w:pPr>
            <w:r w:rsidRPr="00BC508A">
              <w:t>Linked EPS bearer identity</w:t>
            </w:r>
          </w:p>
        </w:tc>
        <w:tc>
          <w:tcPr>
            <w:tcW w:w="3119" w:type="dxa"/>
            <w:tcBorders>
              <w:top w:val="single" w:sz="6" w:space="0" w:color="000000"/>
              <w:left w:val="single" w:sz="6" w:space="0" w:color="000000"/>
              <w:bottom w:val="single" w:sz="6" w:space="0" w:color="000000"/>
              <w:right w:val="single" w:sz="6" w:space="0" w:color="000000"/>
            </w:tcBorders>
          </w:tcPr>
          <w:p w14:paraId="35299C02" w14:textId="77777777" w:rsidR="00D40C70" w:rsidRPr="00BC508A" w:rsidRDefault="00D40C70" w:rsidP="00E6030B">
            <w:pPr>
              <w:pStyle w:val="TAL"/>
            </w:pPr>
            <w:r w:rsidRPr="00BC508A">
              <w:t>Linked EPS bearer identity</w:t>
            </w:r>
          </w:p>
          <w:p w14:paraId="1852BDE3" w14:textId="77777777" w:rsidR="00D40C70" w:rsidRPr="00BC508A" w:rsidRDefault="00D40C70" w:rsidP="00E6030B">
            <w:pPr>
              <w:pStyle w:val="TAL"/>
            </w:pPr>
            <w:r w:rsidRPr="00BC508A">
              <w:t>9.9.4.6</w:t>
            </w:r>
          </w:p>
        </w:tc>
        <w:tc>
          <w:tcPr>
            <w:tcW w:w="1134" w:type="dxa"/>
            <w:tcBorders>
              <w:top w:val="single" w:sz="6" w:space="0" w:color="000000"/>
              <w:left w:val="single" w:sz="6" w:space="0" w:color="000000"/>
              <w:bottom w:val="single" w:sz="6" w:space="0" w:color="000000"/>
              <w:right w:val="single" w:sz="6" w:space="0" w:color="000000"/>
            </w:tcBorders>
          </w:tcPr>
          <w:p w14:paraId="394B7A0B"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1F95C3E7"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4F892878" w14:textId="77777777" w:rsidR="00D40C70" w:rsidRPr="00BC508A" w:rsidRDefault="00D40C70" w:rsidP="00E6030B">
            <w:pPr>
              <w:pStyle w:val="TAC"/>
            </w:pPr>
            <w:r w:rsidRPr="00BC508A">
              <w:t>1/2</w:t>
            </w:r>
          </w:p>
        </w:tc>
      </w:tr>
      <w:tr w:rsidR="00D40C70" w:rsidRPr="00BC508A" w14:paraId="205222AC"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F93F11"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5F53DC7" w14:textId="77777777" w:rsidR="00D40C70" w:rsidRPr="00BC508A" w:rsidRDefault="00D40C70" w:rsidP="00E6030B">
            <w:pPr>
              <w:pStyle w:val="TAL"/>
              <w:rPr>
                <w:rFonts w:cs="Arial"/>
              </w:rPr>
            </w:pPr>
            <w:r w:rsidRPr="00BC508A">
              <w:t>Spare half octet</w:t>
            </w:r>
          </w:p>
        </w:tc>
        <w:tc>
          <w:tcPr>
            <w:tcW w:w="3119" w:type="dxa"/>
            <w:tcBorders>
              <w:top w:val="single" w:sz="6" w:space="0" w:color="000000"/>
              <w:left w:val="single" w:sz="6" w:space="0" w:color="000000"/>
              <w:bottom w:val="single" w:sz="6" w:space="0" w:color="000000"/>
              <w:right w:val="single" w:sz="6" w:space="0" w:color="000000"/>
            </w:tcBorders>
          </w:tcPr>
          <w:p w14:paraId="7C4FC385" w14:textId="77777777" w:rsidR="00D40C70" w:rsidRPr="00BC508A" w:rsidRDefault="00D40C70" w:rsidP="00E6030B">
            <w:pPr>
              <w:pStyle w:val="TAL"/>
            </w:pPr>
            <w:r w:rsidRPr="00BC508A">
              <w:t>Spare half octet</w:t>
            </w:r>
          </w:p>
          <w:p w14:paraId="1B0CC96B" w14:textId="77777777" w:rsidR="00D40C70" w:rsidRPr="00BC508A" w:rsidRDefault="00D40C70" w:rsidP="00E6030B">
            <w:pPr>
              <w:pStyle w:val="TAL"/>
            </w:pPr>
            <w:r w:rsidRPr="00BC508A">
              <w:t>9.9.2.9</w:t>
            </w:r>
          </w:p>
        </w:tc>
        <w:tc>
          <w:tcPr>
            <w:tcW w:w="1134" w:type="dxa"/>
            <w:tcBorders>
              <w:top w:val="single" w:sz="6" w:space="0" w:color="000000"/>
              <w:left w:val="single" w:sz="6" w:space="0" w:color="000000"/>
              <w:bottom w:val="single" w:sz="6" w:space="0" w:color="000000"/>
              <w:right w:val="single" w:sz="6" w:space="0" w:color="000000"/>
            </w:tcBorders>
          </w:tcPr>
          <w:p w14:paraId="5497CA56" w14:textId="77777777" w:rsidR="00D40C70" w:rsidRPr="00BC508A" w:rsidRDefault="00D40C70" w:rsidP="00E6030B">
            <w:pPr>
              <w:pStyle w:val="TAC"/>
              <w:rPr>
                <w:rFonts w:cs="Arial"/>
                <w:szCs w:val="18"/>
              </w:rPr>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5E3A357C"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7A22B3A1" w14:textId="77777777" w:rsidR="00D40C70" w:rsidRPr="00BC508A" w:rsidRDefault="00D40C70" w:rsidP="00E6030B">
            <w:pPr>
              <w:pStyle w:val="TAC"/>
            </w:pPr>
            <w:r w:rsidRPr="00BC508A">
              <w:t>1/2</w:t>
            </w:r>
          </w:p>
        </w:tc>
      </w:tr>
      <w:tr w:rsidR="00D40C70" w:rsidRPr="00BC508A" w14:paraId="6E6BEE49"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08EBA4"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344AD2D" w14:textId="77777777" w:rsidR="00D40C70" w:rsidRPr="00BC508A" w:rsidRDefault="00D40C70" w:rsidP="00E6030B">
            <w:pPr>
              <w:pStyle w:val="TAL"/>
            </w:pPr>
            <w:r w:rsidRPr="00BC508A">
              <w:t>Traffic flow aggregate</w:t>
            </w:r>
          </w:p>
        </w:tc>
        <w:tc>
          <w:tcPr>
            <w:tcW w:w="3119" w:type="dxa"/>
            <w:tcBorders>
              <w:top w:val="single" w:sz="6" w:space="0" w:color="000000"/>
              <w:left w:val="single" w:sz="6" w:space="0" w:color="000000"/>
              <w:bottom w:val="single" w:sz="6" w:space="0" w:color="000000"/>
              <w:right w:val="single" w:sz="6" w:space="0" w:color="000000"/>
            </w:tcBorders>
          </w:tcPr>
          <w:p w14:paraId="4CB44C79" w14:textId="77777777" w:rsidR="00D40C70" w:rsidRPr="00BC508A" w:rsidRDefault="00D40C70" w:rsidP="00E6030B">
            <w:pPr>
              <w:pStyle w:val="TAL"/>
            </w:pPr>
            <w:r w:rsidRPr="00BC508A">
              <w:t>Traffic flow aggregate description</w:t>
            </w:r>
          </w:p>
          <w:p w14:paraId="3BE68F7B" w14:textId="77777777" w:rsidR="00D40C70" w:rsidRPr="00BC508A" w:rsidRDefault="00D40C70" w:rsidP="00E6030B">
            <w:pPr>
              <w:pStyle w:val="TAL"/>
            </w:pPr>
            <w:r w:rsidRPr="00BC508A">
              <w:t>9.9.4.15</w:t>
            </w:r>
          </w:p>
        </w:tc>
        <w:tc>
          <w:tcPr>
            <w:tcW w:w="1134" w:type="dxa"/>
            <w:tcBorders>
              <w:top w:val="single" w:sz="6" w:space="0" w:color="000000"/>
              <w:left w:val="single" w:sz="6" w:space="0" w:color="000000"/>
              <w:bottom w:val="single" w:sz="6" w:space="0" w:color="000000"/>
              <w:right w:val="single" w:sz="6" w:space="0" w:color="000000"/>
            </w:tcBorders>
          </w:tcPr>
          <w:p w14:paraId="171B2D24"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089F6E30" w14:textId="77777777" w:rsidR="00D40C70" w:rsidRPr="00BC508A" w:rsidRDefault="00D40C70" w:rsidP="00E6030B">
            <w:pPr>
              <w:pStyle w:val="TAC"/>
            </w:pPr>
            <w:r w:rsidRPr="00BC508A">
              <w:t>LV</w:t>
            </w:r>
          </w:p>
        </w:tc>
        <w:tc>
          <w:tcPr>
            <w:tcW w:w="1134" w:type="dxa"/>
            <w:tcBorders>
              <w:top w:val="single" w:sz="6" w:space="0" w:color="000000"/>
              <w:left w:val="single" w:sz="6" w:space="0" w:color="000000"/>
              <w:bottom w:val="single" w:sz="6" w:space="0" w:color="000000"/>
              <w:right w:val="single" w:sz="6" w:space="0" w:color="000000"/>
            </w:tcBorders>
          </w:tcPr>
          <w:p w14:paraId="6752CC13" w14:textId="77777777" w:rsidR="00D40C70" w:rsidRPr="00BC508A" w:rsidRDefault="00D40C70" w:rsidP="00E6030B">
            <w:pPr>
              <w:pStyle w:val="TAC"/>
            </w:pPr>
            <w:r w:rsidRPr="00BC508A">
              <w:t>2-256</w:t>
            </w:r>
          </w:p>
        </w:tc>
      </w:tr>
      <w:tr w:rsidR="00D40C70" w:rsidRPr="00BC508A" w14:paraId="58313A32"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A14A40"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FAA4A18" w14:textId="77777777" w:rsidR="00D40C70" w:rsidRPr="00BC508A" w:rsidRDefault="00D40C70" w:rsidP="00E6030B">
            <w:pPr>
              <w:pStyle w:val="TAL"/>
            </w:pPr>
            <w:r w:rsidRPr="00BC508A">
              <w:t>Required traffic flow QoS</w:t>
            </w:r>
          </w:p>
        </w:tc>
        <w:tc>
          <w:tcPr>
            <w:tcW w:w="3119" w:type="dxa"/>
            <w:tcBorders>
              <w:top w:val="single" w:sz="6" w:space="0" w:color="000000"/>
              <w:left w:val="single" w:sz="6" w:space="0" w:color="000000"/>
              <w:bottom w:val="single" w:sz="6" w:space="0" w:color="000000"/>
              <w:right w:val="single" w:sz="6" w:space="0" w:color="000000"/>
            </w:tcBorders>
          </w:tcPr>
          <w:p w14:paraId="72E97A8B" w14:textId="77777777" w:rsidR="00D40C70" w:rsidRPr="00BC508A" w:rsidRDefault="00D40C70" w:rsidP="00E6030B">
            <w:pPr>
              <w:pStyle w:val="TAL"/>
            </w:pPr>
            <w:r w:rsidRPr="00BC508A">
              <w:t>EPS quality of service</w:t>
            </w:r>
          </w:p>
          <w:p w14:paraId="020F2235" w14:textId="77777777" w:rsidR="00D40C70" w:rsidRPr="00BC508A" w:rsidRDefault="00D40C70" w:rsidP="00E6030B">
            <w:pPr>
              <w:pStyle w:val="TAL"/>
            </w:pPr>
            <w:r w:rsidRPr="00BC508A">
              <w:t>9.9.4.3</w:t>
            </w:r>
          </w:p>
        </w:tc>
        <w:tc>
          <w:tcPr>
            <w:tcW w:w="1134" w:type="dxa"/>
            <w:tcBorders>
              <w:top w:val="single" w:sz="6" w:space="0" w:color="000000"/>
              <w:left w:val="single" w:sz="6" w:space="0" w:color="000000"/>
              <w:bottom w:val="single" w:sz="6" w:space="0" w:color="000000"/>
              <w:right w:val="single" w:sz="6" w:space="0" w:color="000000"/>
            </w:tcBorders>
          </w:tcPr>
          <w:p w14:paraId="199FFA89" w14:textId="77777777" w:rsidR="00D40C70" w:rsidRPr="00BC508A" w:rsidRDefault="00D40C70" w:rsidP="00E6030B">
            <w:pPr>
              <w:pStyle w:val="TAC"/>
              <w:rPr>
                <w:lang w:eastAsia="ko-KR"/>
              </w:rPr>
            </w:pPr>
            <w:r w:rsidRPr="00BC508A">
              <w:rPr>
                <w:lang w:eastAsia="ko-KR"/>
              </w:rPr>
              <w:t>M</w:t>
            </w:r>
          </w:p>
        </w:tc>
        <w:tc>
          <w:tcPr>
            <w:tcW w:w="1134" w:type="dxa"/>
            <w:tcBorders>
              <w:top w:val="single" w:sz="6" w:space="0" w:color="000000"/>
              <w:left w:val="single" w:sz="6" w:space="0" w:color="000000"/>
              <w:bottom w:val="single" w:sz="6" w:space="0" w:color="000000"/>
              <w:right w:val="single" w:sz="6" w:space="0" w:color="000000"/>
            </w:tcBorders>
          </w:tcPr>
          <w:p w14:paraId="295B24DA" w14:textId="77777777" w:rsidR="00D40C70" w:rsidRPr="00BC508A" w:rsidRDefault="00D40C70" w:rsidP="00E6030B">
            <w:pPr>
              <w:pStyle w:val="TAC"/>
              <w:rPr>
                <w:lang w:eastAsia="ja-JP"/>
              </w:rPr>
            </w:pPr>
            <w:r w:rsidRPr="00BC508A">
              <w:rPr>
                <w:lang w:eastAsia="ja-JP"/>
              </w:rPr>
              <w:t>LV</w:t>
            </w:r>
          </w:p>
        </w:tc>
        <w:tc>
          <w:tcPr>
            <w:tcW w:w="1134" w:type="dxa"/>
            <w:tcBorders>
              <w:top w:val="single" w:sz="6" w:space="0" w:color="000000"/>
              <w:left w:val="single" w:sz="6" w:space="0" w:color="000000"/>
              <w:bottom w:val="single" w:sz="6" w:space="0" w:color="000000"/>
              <w:right w:val="single" w:sz="6" w:space="0" w:color="000000"/>
            </w:tcBorders>
          </w:tcPr>
          <w:p w14:paraId="28A189D3" w14:textId="77777777" w:rsidR="00D40C70" w:rsidRPr="00BC508A" w:rsidRDefault="00D40C70" w:rsidP="00E6030B">
            <w:pPr>
              <w:pStyle w:val="TAC"/>
              <w:rPr>
                <w:lang w:eastAsia="ko-KR"/>
              </w:rPr>
            </w:pPr>
            <w:r w:rsidRPr="00BC508A">
              <w:rPr>
                <w:lang w:eastAsia="ko-KR"/>
              </w:rPr>
              <w:t>2</w:t>
            </w:r>
            <w:r w:rsidRPr="00BC508A">
              <w:t>-1</w:t>
            </w:r>
            <w:r w:rsidRPr="00BC508A">
              <w:rPr>
                <w:lang w:eastAsia="ko-KR"/>
              </w:rPr>
              <w:t>4</w:t>
            </w:r>
          </w:p>
        </w:tc>
      </w:tr>
      <w:tr w:rsidR="00D40C70" w:rsidRPr="00BC508A" w14:paraId="2C274436"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926222" w14:textId="77777777" w:rsidR="00D40C70" w:rsidRPr="00BC508A" w:rsidRDefault="00D40C70" w:rsidP="00E6030B">
            <w:pPr>
              <w:pStyle w:val="TAL"/>
            </w:pPr>
            <w:r w:rsidRPr="00BC508A">
              <w:t>27</w:t>
            </w:r>
          </w:p>
        </w:tc>
        <w:tc>
          <w:tcPr>
            <w:tcW w:w="2835" w:type="dxa"/>
            <w:tcBorders>
              <w:top w:val="single" w:sz="6" w:space="0" w:color="000000"/>
              <w:left w:val="single" w:sz="6" w:space="0" w:color="000000"/>
              <w:bottom w:val="single" w:sz="6" w:space="0" w:color="000000"/>
              <w:right w:val="single" w:sz="6" w:space="0" w:color="000000"/>
            </w:tcBorders>
          </w:tcPr>
          <w:p w14:paraId="51CBA79D" w14:textId="77777777" w:rsidR="00D40C70" w:rsidRPr="00BC508A" w:rsidRDefault="00D40C70" w:rsidP="00E6030B">
            <w:pPr>
              <w:pStyle w:val="TAL"/>
            </w:pPr>
            <w:r w:rsidRPr="00BC508A">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CEA1638" w14:textId="77777777" w:rsidR="00D40C70" w:rsidRPr="00BC508A" w:rsidRDefault="00D40C70" w:rsidP="00E6030B">
            <w:pPr>
              <w:pStyle w:val="TAL"/>
            </w:pPr>
            <w:r w:rsidRPr="00BC508A">
              <w:t>Protocol configuration options</w:t>
            </w:r>
          </w:p>
          <w:p w14:paraId="0B631034" w14:textId="77777777" w:rsidR="00D40C70" w:rsidRPr="00BC508A" w:rsidRDefault="00D40C70" w:rsidP="00E6030B">
            <w:pPr>
              <w:pStyle w:val="TAL"/>
            </w:pPr>
            <w:r w:rsidRPr="00BC508A">
              <w:t>9.9.4.11</w:t>
            </w:r>
          </w:p>
        </w:tc>
        <w:tc>
          <w:tcPr>
            <w:tcW w:w="1134" w:type="dxa"/>
            <w:tcBorders>
              <w:top w:val="single" w:sz="6" w:space="0" w:color="000000"/>
              <w:left w:val="single" w:sz="6" w:space="0" w:color="000000"/>
              <w:bottom w:val="single" w:sz="6" w:space="0" w:color="000000"/>
              <w:right w:val="single" w:sz="6" w:space="0" w:color="000000"/>
            </w:tcBorders>
          </w:tcPr>
          <w:p w14:paraId="727154A8"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00C9B2F6" w14:textId="77777777" w:rsidR="00D40C70" w:rsidRPr="00BC508A" w:rsidRDefault="00D40C70" w:rsidP="00E6030B">
            <w:pPr>
              <w:pStyle w:val="TAC"/>
              <w:rPr>
                <w:lang w:eastAsia="ja-JP"/>
              </w:rPr>
            </w:pPr>
            <w:r w:rsidRPr="00BC508A">
              <w:rPr>
                <w:lang w:eastAsia="ja-JP"/>
              </w:rPr>
              <w:t>TLV</w:t>
            </w:r>
          </w:p>
        </w:tc>
        <w:tc>
          <w:tcPr>
            <w:tcW w:w="1134" w:type="dxa"/>
            <w:tcBorders>
              <w:top w:val="single" w:sz="6" w:space="0" w:color="000000"/>
              <w:left w:val="single" w:sz="6" w:space="0" w:color="000000"/>
              <w:bottom w:val="single" w:sz="6" w:space="0" w:color="000000"/>
              <w:right w:val="single" w:sz="6" w:space="0" w:color="000000"/>
            </w:tcBorders>
          </w:tcPr>
          <w:p w14:paraId="54E339A5" w14:textId="77777777" w:rsidR="00D40C70" w:rsidRPr="00BC508A" w:rsidRDefault="00D40C70" w:rsidP="00E6030B">
            <w:pPr>
              <w:pStyle w:val="TAC"/>
            </w:pPr>
            <w:r w:rsidRPr="00BC508A">
              <w:t>3-253</w:t>
            </w:r>
          </w:p>
        </w:tc>
      </w:tr>
      <w:tr w:rsidR="00D40C70" w:rsidRPr="00BC508A" w14:paraId="3AF5DBFF"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970A5AE" w14:textId="77777777" w:rsidR="00D40C70" w:rsidRPr="00BC508A" w:rsidRDefault="00D40C70" w:rsidP="00E6030B">
            <w:pPr>
              <w:pStyle w:val="TAL"/>
            </w:pPr>
            <w:r w:rsidRPr="00BC508A">
              <w:t>C-</w:t>
            </w:r>
          </w:p>
        </w:tc>
        <w:tc>
          <w:tcPr>
            <w:tcW w:w="2835" w:type="dxa"/>
            <w:tcBorders>
              <w:top w:val="single" w:sz="6" w:space="0" w:color="000000"/>
              <w:left w:val="single" w:sz="6" w:space="0" w:color="000000"/>
              <w:bottom w:val="single" w:sz="6" w:space="0" w:color="000000"/>
              <w:right w:val="single" w:sz="6" w:space="0" w:color="000000"/>
            </w:tcBorders>
          </w:tcPr>
          <w:p w14:paraId="7190EAC9" w14:textId="77777777" w:rsidR="00D40C70" w:rsidRPr="00BC508A" w:rsidRDefault="00D40C70" w:rsidP="00E6030B">
            <w:pPr>
              <w:pStyle w:val="TAL"/>
            </w:pPr>
            <w:r w:rsidRPr="00BC508A">
              <w:t>Device properties</w:t>
            </w:r>
          </w:p>
        </w:tc>
        <w:tc>
          <w:tcPr>
            <w:tcW w:w="3119" w:type="dxa"/>
            <w:tcBorders>
              <w:top w:val="single" w:sz="6" w:space="0" w:color="000000"/>
              <w:left w:val="single" w:sz="6" w:space="0" w:color="000000"/>
              <w:bottom w:val="single" w:sz="6" w:space="0" w:color="000000"/>
              <w:right w:val="single" w:sz="6" w:space="0" w:color="000000"/>
            </w:tcBorders>
          </w:tcPr>
          <w:p w14:paraId="5F8C147C" w14:textId="77777777" w:rsidR="00D40C70" w:rsidRPr="00BC508A" w:rsidRDefault="00D40C70" w:rsidP="00E6030B">
            <w:pPr>
              <w:pStyle w:val="TAL"/>
            </w:pPr>
            <w:r w:rsidRPr="00BC508A">
              <w:t>Device properties</w:t>
            </w:r>
          </w:p>
          <w:p w14:paraId="1BFAAF71" w14:textId="77777777" w:rsidR="00D40C70" w:rsidRPr="00BC508A" w:rsidRDefault="00D40C70" w:rsidP="00E6030B">
            <w:pPr>
              <w:pStyle w:val="TAL"/>
            </w:pPr>
            <w:r w:rsidRPr="00BC508A">
              <w:t>9.9.2.0A</w:t>
            </w:r>
          </w:p>
        </w:tc>
        <w:tc>
          <w:tcPr>
            <w:tcW w:w="1134" w:type="dxa"/>
            <w:tcBorders>
              <w:top w:val="single" w:sz="6" w:space="0" w:color="000000"/>
              <w:left w:val="single" w:sz="6" w:space="0" w:color="000000"/>
              <w:bottom w:val="single" w:sz="6" w:space="0" w:color="000000"/>
              <w:right w:val="single" w:sz="6" w:space="0" w:color="000000"/>
            </w:tcBorders>
          </w:tcPr>
          <w:p w14:paraId="7B294615"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79729121" w14:textId="77777777" w:rsidR="00D40C70" w:rsidRPr="00BC508A" w:rsidRDefault="00D40C70" w:rsidP="00E6030B">
            <w:pPr>
              <w:pStyle w:val="TAC"/>
              <w:rPr>
                <w:lang w:eastAsia="ja-JP"/>
              </w:rPr>
            </w:pPr>
            <w:r w:rsidRPr="00BC508A">
              <w:rPr>
                <w:lang w:eastAsia="ja-JP"/>
              </w:rPr>
              <w:t>TV</w:t>
            </w:r>
          </w:p>
        </w:tc>
        <w:tc>
          <w:tcPr>
            <w:tcW w:w="1134" w:type="dxa"/>
            <w:tcBorders>
              <w:top w:val="single" w:sz="6" w:space="0" w:color="000000"/>
              <w:left w:val="single" w:sz="6" w:space="0" w:color="000000"/>
              <w:bottom w:val="single" w:sz="6" w:space="0" w:color="000000"/>
              <w:right w:val="single" w:sz="6" w:space="0" w:color="000000"/>
            </w:tcBorders>
          </w:tcPr>
          <w:p w14:paraId="3B36A8C8" w14:textId="77777777" w:rsidR="00D40C70" w:rsidRPr="00BC508A" w:rsidRDefault="00D40C70" w:rsidP="00E6030B">
            <w:pPr>
              <w:pStyle w:val="TAC"/>
            </w:pPr>
            <w:r w:rsidRPr="00BC508A">
              <w:t>1</w:t>
            </w:r>
          </w:p>
        </w:tc>
      </w:tr>
      <w:tr w:rsidR="00D40C70" w:rsidRPr="00BC508A" w14:paraId="316D4A41"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05893A" w14:textId="77777777" w:rsidR="00D40C70" w:rsidRPr="00BC508A" w:rsidRDefault="00D40C70" w:rsidP="00E6030B">
            <w:pPr>
              <w:pStyle w:val="TAL"/>
            </w:pPr>
            <w:r w:rsidRPr="00BC508A">
              <w:t>33</w:t>
            </w:r>
          </w:p>
        </w:tc>
        <w:tc>
          <w:tcPr>
            <w:tcW w:w="2835" w:type="dxa"/>
            <w:tcBorders>
              <w:top w:val="single" w:sz="6" w:space="0" w:color="000000"/>
              <w:left w:val="single" w:sz="6" w:space="0" w:color="000000"/>
              <w:bottom w:val="single" w:sz="6" w:space="0" w:color="000000"/>
              <w:right w:val="single" w:sz="6" w:space="0" w:color="000000"/>
            </w:tcBorders>
          </w:tcPr>
          <w:p w14:paraId="406E2367" w14:textId="77777777" w:rsidR="00D40C70" w:rsidRPr="00BC508A" w:rsidRDefault="00D40C70" w:rsidP="00E6030B">
            <w:pPr>
              <w:pStyle w:val="TAL"/>
            </w:pPr>
            <w:r w:rsidRPr="00BC508A">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5C50FC22" w14:textId="77777777" w:rsidR="00D40C70" w:rsidRPr="00BC508A" w:rsidRDefault="00D40C70" w:rsidP="00E6030B">
            <w:pPr>
              <w:pStyle w:val="TAL"/>
            </w:pPr>
            <w:r w:rsidRPr="00BC508A">
              <w:rPr>
                <w:lang w:eastAsia="zh-CN"/>
              </w:rPr>
              <w:t>NBIFOM container</w:t>
            </w:r>
          </w:p>
          <w:p w14:paraId="29E59CC3" w14:textId="77777777" w:rsidR="00D40C70" w:rsidRPr="00BC508A" w:rsidRDefault="00D40C70" w:rsidP="00E6030B">
            <w:pPr>
              <w:pStyle w:val="TAL"/>
              <w:rPr>
                <w:lang w:eastAsia="zh-CN"/>
              </w:rPr>
            </w:pPr>
            <w:r w:rsidRPr="00BC508A">
              <w:t>9.9.4.</w:t>
            </w:r>
            <w:r w:rsidRPr="00BC508A">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68BBBAB5" w14:textId="77777777" w:rsidR="00D40C70" w:rsidRPr="00BC508A" w:rsidRDefault="00D40C70" w:rsidP="00E6030B">
            <w:pPr>
              <w:pStyle w:val="TAC"/>
              <w:rPr>
                <w:lang w:eastAsia="zh-CN"/>
              </w:rPr>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04F691BE" w14:textId="77777777" w:rsidR="00D40C70" w:rsidRPr="00BC508A" w:rsidRDefault="00D40C70" w:rsidP="00E6030B">
            <w:pPr>
              <w:pStyle w:val="TAC"/>
            </w:pPr>
            <w:r w:rsidRPr="00BC508A">
              <w:rPr>
                <w:lang w:eastAsia="zh-CN"/>
              </w:rPr>
              <w:t>T</w:t>
            </w:r>
            <w:r w:rsidRPr="00BC508A">
              <w:t>LV</w:t>
            </w:r>
          </w:p>
        </w:tc>
        <w:tc>
          <w:tcPr>
            <w:tcW w:w="1134" w:type="dxa"/>
            <w:tcBorders>
              <w:top w:val="single" w:sz="6" w:space="0" w:color="000000"/>
              <w:left w:val="single" w:sz="6" w:space="0" w:color="000000"/>
              <w:bottom w:val="single" w:sz="6" w:space="0" w:color="000000"/>
              <w:right w:val="single" w:sz="6" w:space="0" w:color="000000"/>
            </w:tcBorders>
          </w:tcPr>
          <w:p w14:paraId="0241CD4A" w14:textId="77777777" w:rsidR="00D40C70" w:rsidRPr="00BC508A" w:rsidRDefault="00D40C70" w:rsidP="00E6030B">
            <w:pPr>
              <w:pStyle w:val="TAC"/>
            </w:pPr>
            <w:r w:rsidRPr="00BC508A">
              <w:t>3-257</w:t>
            </w:r>
          </w:p>
        </w:tc>
      </w:tr>
      <w:tr w:rsidR="00D40C70" w:rsidRPr="00BC508A" w14:paraId="257C7D58"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8C66633" w14:textId="77777777" w:rsidR="00D40C70" w:rsidRPr="00BC508A" w:rsidRDefault="00D40C70" w:rsidP="00E6030B">
            <w:pPr>
              <w:pStyle w:val="TAL"/>
            </w:pPr>
            <w:r w:rsidRPr="00BC508A">
              <w:t>7B</w:t>
            </w:r>
          </w:p>
        </w:tc>
        <w:tc>
          <w:tcPr>
            <w:tcW w:w="2835" w:type="dxa"/>
            <w:tcBorders>
              <w:top w:val="single" w:sz="6" w:space="0" w:color="000000"/>
              <w:left w:val="single" w:sz="6" w:space="0" w:color="000000"/>
              <w:bottom w:val="single" w:sz="6" w:space="0" w:color="000000"/>
              <w:right w:val="single" w:sz="6" w:space="0" w:color="000000"/>
            </w:tcBorders>
          </w:tcPr>
          <w:p w14:paraId="7E4B810C" w14:textId="77777777" w:rsidR="00D40C70" w:rsidRPr="00BC508A" w:rsidRDefault="00D40C70" w:rsidP="00E6030B">
            <w:pPr>
              <w:pStyle w:val="TAL"/>
              <w:rPr>
                <w:lang w:eastAsia="zh-CN"/>
              </w:rPr>
            </w:pPr>
            <w:r w:rsidRPr="00BC508A">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1A2B75A" w14:textId="77777777" w:rsidR="00D40C70" w:rsidRPr="00BC508A" w:rsidRDefault="00D40C70" w:rsidP="00E6030B">
            <w:pPr>
              <w:pStyle w:val="TAL"/>
            </w:pPr>
            <w:r w:rsidRPr="00BC508A">
              <w:t>Extended protocol configuration options</w:t>
            </w:r>
          </w:p>
          <w:p w14:paraId="4A60B343" w14:textId="77777777" w:rsidR="00D40C70" w:rsidRPr="00BC508A" w:rsidRDefault="00D40C70" w:rsidP="00E6030B">
            <w:pPr>
              <w:pStyle w:val="TAL"/>
              <w:rPr>
                <w:lang w:eastAsia="zh-CN"/>
              </w:rPr>
            </w:pPr>
            <w:r w:rsidRPr="00BC508A">
              <w:t>9.9.4.26</w:t>
            </w:r>
          </w:p>
        </w:tc>
        <w:tc>
          <w:tcPr>
            <w:tcW w:w="1134" w:type="dxa"/>
            <w:tcBorders>
              <w:top w:val="single" w:sz="6" w:space="0" w:color="000000"/>
              <w:left w:val="single" w:sz="6" w:space="0" w:color="000000"/>
              <w:bottom w:val="single" w:sz="6" w:space="0" w:color="000000"/>
              <w:right w:val="single" w:sz="6" w:space="0" w:color="000000"/>
            </w:tcBorders>
          </w:tcPr>
          <w:p w14:paraId="7AC9FAB0" w14:textId="77777777" w:rsidR="00D40C70" w:rsidRPr="00BC508A" w:rsidRDefault="00D40C70" w:rsidP="00E6030B">
            <w:pPr>
              <w:pStyle w:val="TAC"/>
              <w:rPr>
                <w:lang w:eastAsia="zh-CN"/>
              </w:rPr>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31A31A9D" w14:textId="77777777" w:rsidR="00D40C70" w:rsidRPr="00BC508A" w:rsidRDefault="00D40C70" w:rsidP="00E6030B">
            <w:pPr>
              <w:pStyle w:val="TAC"/>
              <w:rPr>
                <w:lang w:eastAsia="zh-CN"/>
              </w:rPr>
            </w:pPr>
            <w:r w:rsidRPr="00BC508A">
              <w:t>TLV-E</w:t>
            </w:r>
          </w:p>
        </w:tc>
        <w:tc>
          <w:tcPr>
            <w:tcW w:w="1134" w:type="dxa"/>
            <w:tcBorders>
              <w:top w:val="single" w:sz="6" w:space="0" w:color="000000"/>
              <w:left w:val="single" w:sz="6" w:space="0" w:color="000000"/>
              <w:bottom w:val="single" w:sz="6" w:space="0" w:color="000000"/>
              <w:right w:val="single" w:sz="6" w:space="0" w:color="000000"/>
            </w:tcBorders>
          </w:tcPr>
          <w:p w14:paraId="5940C96F" w14:textId="77777777" w:rsidR="00D40C70" w:rsidRPr="00BC508A" w:rsidRDefault="00D40C70" w:rsidP="00E6030B">
            <w:pPr>
              <w:pStyle w:val="TAC"/>
            </w:pPr>
            <w:r w:rsidRPr="00BC508A">
              <w:t>4-65538</w:t>
            </w:r>
          </w:p>
        </w:tc>
      </w:tr>
      <w:tr w:rsidR="00D40C70" w:rsidRPr="00BC508A" w14:paraId="316BA826"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E16087" w14:textId="77777777" w:rsidR="00D40C70" w:rsidRPr="00BC508A" w:rsidRDefault="00D40C70" w:rsidP="00E6030B">
            <w:pPr>
              <w:pStyle w:val="TAL"/>
            </w:pPr>
            <w:r w:rsidRPr="00BC508A">
              <w:t>5C</w:t>
            </w:r>
          </w:p>
        </w:tc>
        <w:tc>
          <w:tcPr>
            <w:tcW w:w="2835" w:type="dxa"/>
            <w:tcBorders>
              <w:top w:val="single" w:sz="6" w:space="0" w:color="000000"/>
              <w:left w:val="single" w:sz="6" w:space="0" w:color="000000"/>
              <w:bottom w:val="single" w:sz="6" w:space="0" w:color="000000"/>
              <w:right w:val="single" w:sz="6" w:space="0" w:color="000000"/>
            </w:tcBorders>
          </w:tcPr>
          <w:p w14:paraId="6840E06D" w14:textId="77777777" w:rsidR="00D40C70" w:rsidRPr="00BC508A" w:rsidRDefault="00D40C70" w:rsidP="00E6030B">
            <w:pPr>
              <w:pStyle w:val="TAL"/>
            </w:pPr>
            <w:r w:rsidRPr="00BC508A">
              <w:t>Extended EPS QoS</w:t>
            </w:r>
          </w:p>
        </w:tc>
        <w:tc>
          <w:tcPr>
            <w:tcW w:w="3119" w:type="dxa"/>
            <w:tcBorders>
              <w:top w:val="single" w:sz="6" w:space="0" w:color="000000"/>
              <w:left w:val="single" w:sz="6" w:space="0" w:color="000000"/>
              <w:bottom w:val="single" w:sz="6" w:space="0" w:color="000000"/>
              <w:right w:val="single" w:sz="6" w:space="0" w:color="000000"/>
            </w:tcBorders>
          </w:tcPr>
          <w:p w14:paraId="1BEE9715" w14:textId="77777777" w:rsidR="00D40C70" w:rsidRPr="00BC508A" w:rsidRDefault="00D40C70" w:rsidP="00E6030B">
            <w:pPr>
              <w:pStyle w:val="TAL"/>
            </w:pPr>
            <w:r w:rsidRPr="00BC508A">
              <w:t>Extended quality of service</w:t>
            </w:r>
          </w:p>
          <w:p w14:paraId="2B26C02B" w14:textId="77777777" w:rsidR="00D40C70" w:rsidRPr="00BC508A" w:rsidRDefault="00D40C70" w:rsidP="00E6030B">
            <w:pPr>
              <w:pStyle w:val="TAL"/>
            </w:pPr>
            <w:r w:rsidRPr="00BC508A">
              <w:t>9.9.4.30</w:t>
            </w:r>
          </w:p>
        </w:tc>
        <w:tc>
          <w:tcPr>
            <w:tcW w:w="1134" w:type="dxa"/>
            <w:tcBorders>
              <w:top w:val="single" w:sz="6" w:space="0" w:color="000000"/>
              <w:left w:val="single" w:sz="6" w:space="0" w:color="000000"/>
              <w:bottom w:val="single" w:sz="6" w:space="0" w:color="000000"/>
              <w:right w:val="single" w:sz="6" w:space="0" w:color="000000"/>
            </w:tcBorders>
          </w:tcPr>
          <w:p w14:paraId="08A70CAA"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0B9D7D79" w14:textId="77777777" w:rsidR="00D40C70" w:rsidRPr="00BC508A" w:rsidRDefault="00D40C70" w:rsidP="00E6030B">
            <w:pPr>
              <w:pStyle w:val="TAC"/>
            </w:pPr>
            <w:r w:rsidRPr="00BC508A">
              <w:t>TLV</w:t>
            </w:r>
          </w:p>
        </w:tc>
        <w:tc>
          <w:tcPr>
            <w:tcW w:w="1134" w:type="dxa"/>
            <w:tcBorders>
              <w:top w:val="single" w:sz="6" w:space="0" w:color="000000"/>
              <w:left w:val="single" w:sz="6" w:space="0" w:color="000000"/>
              <w:bottom w:val="single" w:sz="6" w:space="0" w:color="000000"/>
              <w:right w:val="single" w:sz="6" w:space="0" w:color="000000"/>
            </w:tcBorders>
          </w:tcPr>
          <w:p w14:paraId="33E348C6" w14:textId="77777777" w:rsidR="00D40C70" w:rsidRPr="00BC508A" w:rsidRDefault="00D40C70" w:rsidP="00E6030B">
            <w:pPr>
              <w:pStyle w:val="TAC"/>
            </w:pPr>
            <w:r w:rsidRPr="00BC508A">
              <w:t>12</w:t>
            </w:r>
          </w:p>
        </w:tc>
      </w:tr>
    </w:tbl>
    <w:p w14:paraId="0A1E99F1" w14:textId="77777777" w:rsidR="00D40C70" w:rsidRPr="00BC508A" w:rsidRDefault="00D40C70" w:rsidP="00D40C70"/>
    <w:p w14:paraId="530467C0" w14:textId="77777777" w:rsidR="00D40C70" w:rsidRPr="00BC508A" w:rsidRDefault="00D40C70" w:rsidP="00295835">
      <w:pPr>
        <w:pStyle w:val="Heading4"/>
        <w:rPr>
          <w:lang w:eastAsia="ko-KR"/>
        </w:rPr>
      </w:pPr>
      <w:bookmarkStart w:id="6252" w:name="_Toc20218466"/>
      <w:bookmarkStart w:id="6253" w:name="_Toc27744354"/>
      <w:bookmarkStart w:id="6254" w:name="_Toc35959928"/>
      <w:bookmarkStart w:id="6255" w:name="_Toc45203366"/>
      <w:bookmarkStart w:id="6256" w:name="_Toc45700742"/>
      <w:bookmarkStart w:id="6257" w:name="_Toc51920478"/>
      <w:bookmarkStart w:id="6258" w:name="_Toc68251538"/>
      <w:bookmarkStart w:id="6259" w:name="_Toc187414496"/>
      <w:r w:rsidRPr="00BC508A">
        <w:t>8.3.8.</w:t>
      </w:r>
      <w:r w:rsidRPr="00BC508A">
        <w:rPr>
          <w:lang w:eastAsia="ko-KR"/>
        </w:rPr>
        <w:t>2</w:t>
      </w:r>
      <w:r w:rsidRPr="00BC508A">
        <w:tab/>
        <w:t>Protocol configuration options</w:t>
      </w:r>
      <w:bookmarkEnd w:id="6252"/>
      <w:bookmarkEnd w:id="6253"/>
      <w:bookmarkEnd w:id="6254"/>
      <w:bookmarkEnd w:id="6255"/>
      <w:bookmarkEnd w:id="6256"/>
      <w:bookmarkEnd w:id="6257"/>
      <w:bookmarkEnd w:id="6258"/>
      <w:bookmarkEnd w:id="6259"/>
    </w:p>
    <w:p w14:paraId="6B0D093D" w14:textId="50D45BB0" w:rsidR="00D40C70" w:rsidRPr="00BC508A" w:rsidRDefault="00D40C70" w:rsidP="00D40C70">
      <w:r w:rsidRPr="00BC508A">
        <w:t>This IE is included in the message when the UE wishes to transmit (protocol) data (e.g. configuration parameters, error codes or messages/events) to the network</w:t>
      </w:r>
      <w:r w:rsidRPr="00BC508A">
        <w:rPr>
          <w:lang w:eastAsia="ko-KR"/>
        </w:rPr>
        <w:t xml:space="preserve"> and the </w:t>
      </w:r>
      <w:r w:rsidRPr="00BC508A">
        <w:t xml:space="preserve">extended protocol configuration options is not supported by the UE or the network end-to-end for the PDN connection (see </w:t>
      </w:r>
      <w:r w:rsidR="00FB1684" w:rsidRPr="00BC508A">
        <w:t>clause</w:t>
      </w:r>
      <w:r w:rsidRPr="00BC508A">
        <w:t> 6.6.1.1).</w:t>
      </w:r>
    </w:p>
    <w:p w14:paraId="6E2856DA" w14:textId="77777777" w:rsidR="00D40C70" w:rsidRPr="00BC508A" w:rsidRDefault="00D40C70" w:rsidP="00295835">
      <w:pPr>
        <w:pStyle w:val="Heading4"/>
        <w:rPr>
          <w:lang w:eastAsia="ko-KR"/>
        </w:rPr>
      </w:pPr>
      <w:bookmarkStart w:id="6260" w:name="_Toc20218467"/>
      <w:bookmarkStart w:id="6261" w:name="_Toc27744355"/>
      <w:bookmarkStart w:id="6262" w:name="_Toc35959929"/>
      <w:bookmarkStart w:id="6263" w:name="_Toc45203367"/>
      <w:bookmarkStart w:id="6264" w:name="_Toc45700743"/>
      <w:bookmarkStart w:id="6265" w:name="_Toc51920479"/>
      <w:bookmarkStart w:id="6266" w:name="_Toc68251539"/>
      <w:bookmarkStart w:id="6267" w:name="_Toc187414497"/>
      <w:r w:rsidRPr="00BC508A">
        <w:t>8.3.8.3</w:t>
      </w:r>
      <w:r w:rsidRPr="00BC508A">
        <w:tab/>
      </w:r>
      <w:r w:rsidRPr="00BC508A">
        <w:rPr>
          <w:lang w:eastAsia="zh-CN"/>
        </w:rPr>
        <w:t>Device properties</w:t>
      </w:r>
      <w:bookmarkEnd w:id="6260"/>
      <w:bookmarkEnd w:id="6261"/>
      <w:bookmarkEnd w:id="6262"/>
      <w:bookmarkEnd w:id="6263"/>
      <w:bookmarkEnd w:id="6264"/>
      <w:bookmarkEnd w:id="6265"/>
      <w:bookmarkEnd w:id="6266"/>
      <w:bookmarkEnd w:id="6267"/>
    </w:p>
    <w:p w14:paraId="1C98E667" w14:textId="77777777" w:rsidR="00D40C70" w:rsidRPr="00BC508A" w:rsidRDefault="00D40C70" w:rsidP="00D40C70">
      <w:r w:rsidRPr="00BC508A">
        <w:t xml:space="preserve">The UE shall include this IE if the UE is configured </w:t>
      </w:r>
      <w:r w:rsidRPr="00BC508A">
        <w:rPr>
          <w:lang w:eastAsia="zh-CN"/>
        </w:rPr>
        <w:t>for NAS signalling low priority</w:t>
      </w:r>
      <w:r w:rsidRPr="00BC508A">
        <w:t>.</w:t>
      </w:r>
    </w:p>
    <w:p w14:paraId="30CBC4FA" w14:textId="77777777" w:rsidR="00D40C70" w:rsidRPr="00BC508A" w:rsidRDefault="00D40C70" w:rsidP="00295835">
      <w:pPr>
        <w:pStyle w:val="Heading4"/>
        <w:rPr>
          <w:lang w:eastAsia="zh-CN"/>
        </w:rPr>
      </w:pPr>
      <w:bookmarkStart w:id="6268" w:name="_Toc20218468"/>
      <w:bookmarkStart w:id="6269" w:name="_Toc27744356"/>
      <w:bookmarkStart w:id="6270" w:name="_Toc35959930"/>
      <w:bookmarkStart w:id="6271" w:name="_Toc45203368"/>
      <w:bookmarkStart w:id="6272" w:name="_Toc45700744"/>
      <w:bookmarkStart w:id="6273" w:name="_Toc51920480"/>
      <w:bookmarkStart w:id="6274" w:name="_Toc68251540"/>
      <w:bookmarkStart w:id="6275" w:name="_Toc187414498"/>
      <w:r w:rsidRPr="00BC508A">
        <w:rPr>
          <w:lang w:eastAsia="zh-CN"/>
        </w:rPr>
        <w:t>8</w:t>
      </w:r>
      <w:r w:rsidRPr="00BC508A">
        <w:t>.</w:t>
      </w:r>
      <w:r w:rsidRPr="00BC508A">
        <w:rPr>
          <w:lang w:eastAsia="zh-CN"/>
        </w:rPr>
        <w:t>3</w:t>
      </w:r>
      <w:r w:rsidRPr="00BC508A">
        <w:t>.</w:t>
      </w:r>
      <w:r w:rsidRPr="00BC508A">
        <w:rPr>
          <w:lang w:eastAsia="zh-CN"/>
        </w:rPr>
        <w:t>8</w:t>
      </w:r>
      <w:r w:rsidRPr="00BC508A">
        <w:t>.</w:t>
      </w:r>
      <w:r w:rsidRPr="00BC508A">
        <w:rPr>
          <w:lang w:eastAsia="zh-CN"/>
        </w:rPr>
        <w:t>4</w:t>
      </w:r>
      <w:r w:rsidRPr="00BC508A">
        <w:tab/>
        <w:t>NBIFOM container</w:t>
      </w:r>
      <w:bookmarkEnd w:id="6268"/>
      <w:bookmarkEnd w:id="6269"/>
      <w:bookmarkEnd w:id="6270"/>
      <w:bookmarkEnd w:id="6271"/>
      <w:bookmarkEnd w:id="6272"/>
      <w:bookmarkEnd w:id="6273"/>
      <w:bookmarkEnd w:id="6274"/>
      <w:bookmarkEnd w:id="6275"/>
    </w:p>
    <w:p w14:paraId="14507035" w14:textId="77777777" w:rsidR="00D40C70" w:rsidRPr="00BC508A" w:rsidRDefault="00D40C70" w:rsidP="00D40C70">
      <w:pPr>
        <w:rPr>
          <w:lang w:eastAsia="zh-CN"/>
        </w:rPr>
      </w:pPr>
      <w:r w:rsidRPr="00BC508A">
        <w:rPr>
          <w:lang w:eastAsia="zh-CN"/>
        </w:rPr>
        <w:t>This information element is used to transfer information associated with network-based IP flow mobility, see 3GPP TS 24.161 [36].</w:t>
      </w:r>
    </w:p>
    <w:p w14:paraId="6CED5C5F" w14:textId="77777777" w:rsidR="00D40C70" w:rsidRPr="00BC508A" w:rsidRDefault="00D40C70" w:rsidP="00295835">
      <w:pPr>
        <w:pStyle w:val="Heading4"/>
        <w:rPr>
          <w:lang w:eastAsia="ko-KR"/>
        </w:rPr>
      </w:pPr>
      <w:bookmarkStart w:id="6276" w:name="_Toc20218469"/>
      <w:bookmarkStart w:id="6277" w:name="_Toc27744357"/>
      <w:bookmarkStart w:id="6278" w:name="_Toc35959931"/>
      <w:bookmarkStart w:id="6279" w:name="_Toc45203369"/>
      <w:bookmarkStart w:id="6280" w:name="_Toc45700745"/>
      <w:bookmarkStart w:id="6281" w:name="_Toc51920481"/>
      <w:bookmarkStart w:id="6282" w:name="_Toc68251541"/>
      <w:bookmarkStart w:id="6283" w:name="_Toc187414499"/>
      <w:r w:rsidRPr="00BC508A">
        <w:t>8.3.</w:t>
      </w:r>
      <w:r w:rsidRPr="00BC508A">
        <w:rPr>
          <w:lang w:eastAsia="ko-KR"/>
        </w:rPr>
        <w:t>8.5</w:t>
      </w:r>
      <w:r w:rsidRPr="00BC508A">
        <w:tab/>
        <w:t>Extended protocol configuration options</w:t>
      </w:r>
      <w:bookmarkEnd w:id="6276"/>
      <w:bookmarkEnd w:id="6277"/>
      <w:bookmarkEnd w:id="6278"/>
      <w:bookmarkEnd w:id="6279"/>
      <w:bookmarkEnd w:id="6280"/>
      <w:bookmarkEnd w:id="6281"/>
      <w:bookmarkEnd w:id="6282"/>
      <w:bookmarkEnd w:id="6283"/>
    </w:p>
    <w:p w14:paraId="68FD8E69" w14:textId="6C46BD6C" w:rsidR="00D40C70" w:rsidRPr="00BC508A" w:rsidRDefault="00D40C70" w:rsidP="00D40C70">
      <w:pPr>
        <w:rPr>
          <w:lang w:eastAsia="ko-KR"/>
        </w:rPr>
      </w:pPr>
      <w:r w:rsidRPr="00BC508A">
        <w:t xml:space="preserve">This IE is included in the message when the </w:t>
      </w:r>
      <w:r w:rsidRPr="00BC508A">
        <w:rPr>
          <w:lang w:eastAsia="ko-KR"/>
        </w:rPr>
        <w:t>UE</w:t>
      </w:r>
      <w:r w:rsidRPr="00BC508A">
        <w:t xml:space="preserve"> wishes to transmit (protocol) data (e.g. configuration parameters, error codes or messages/events) to the </w:t>
      </w:r>
      <w:r w:rsidRPr="00BC508A">
        <w:rPr>
          <w:lang w:eastAsia="ko-KR"/>
        </w:rPr>
        <w:t xml:space="preserve">network and the </w:t>
      </w:r>
      <w:r w:rsidRPr="00BC508A">
        <w:t xml:space="preserve">extended protocol configuration options is supported by both the UE and the network end-to-end for the PDN connection (see </w:t>
      </w:r>
      <w:r w:rsidR="00FB1684" w:rsidRPr="00BC508A">
        <w:t>clause</w:t>
      </w:r>
      <w:r w:rsidRPr="00BC508A">
        <w:t> 6.6.1.1).</w:t>
      </w:r>
    </w:p>
    <w:p w14:paraId="624D538B" w14:textId="77777777" w:rsidR="00D40C70" w:rsidRPr="00BC508A" w:rsidRDefault="00D40C70" w:rsidP="00295835">
      <w:pPr>
        <w:pStyle w:val="Heading4"/>
        <w:rPr>
          <w:lang w:eastAsia="ko-KR"/>
        </w:rPr>
      </w:pPr>
      <w:bookmarkStart w:id="6284" w:name="_Toc20218470"/>
      <w:bookmarkStart w:id="6285" w:name="_Toc27744358"/>
      <w:bookmarkStart w:id="6286" w:name="_Toc35959932"/>
      <w:bookmarkStart w:id="6287" w:name="_Toc45203370"/>
      <w:bookmarkStart w:id="6288" w:name="_Toc45700746"/>
      <w:bookmarkStart w:id="6289" w:name="_Toc51920482"/>
      <w:bookmarkStart w:id="6290" w:name="_Toc68251542"/>
      <w:bookmarkStart w:id="6291" w:name="_Toc187414500"/>
      <w:r w:rsidRPr="00BC508A">
        <w:t>8.3.</w:t>
      </w:r>
      <w:r w:rsidRPr="00BC508A">
        <w:rPr>
          <w:lang w:eastAsia="ko-KR"/>
        </w:rPr>
        <w:t>8.6</w:t>
      </w:r>
      <w:r w:rsidRPr="00BC508A">
        <w:tab/>
        <w:t>Extended EPS QoS</w:t>
      </w:r>
      <w:bookmarkEnd w:id="6284"/>
      <w:bookmarkEnd w:id="6285"/>
      <w:bookmarkEnd w:id="6286"/>
      <w:bookmarkEnd w:id="6287"/>
      <w:bookmarkEnd w:id="6288"/>
      <w:bookmarkEnd w:id="6289"/>
      <w:bookmarkEnd w:id="6290"/>
      <w:bookmarkEnd w:id="6291"/>
    </w:p>
    <w:p w14:paraId="4B8AEFEF" w14:textId="06D9B410" w:rsidR="00D40C70" w:rsidRPr="00BC508A" w:rsidRDefault="00D40C70" w:rsidP="00D40C70">
      <w:r w:rsidRPr="00BC508A">
        <w:t xml:space="preserve">This IE shall be included in the message only if the UE wishes to transmit the maximum and guaranteed bit rate values to the network and at least one of the values to be transmitted exceeds the maximum value specified in the EPS quality of service information element in </w:t>
      </w:r>
      <w:r w:rsidR="00FB1684" w:rsidRPr="00BC508A">
        <w:t>clause</w:t>
      </w:r>
      <w:r w:rsidRPr="00BC508A">
        <w:t> 9.9.4.3.</w:t>
      </w:r>
    </w:p>
    <w:p w14:paraId="2C238801" w14:textId="77777777" w:rsidR="00D40C70" w:rsidRPr="00BC508A" w:rsidRDefault="00D40C70" w:rsidP="00295835">
      <w:pPr>
        <w:pStyle w:val="Heading3"/>
      </w:pPr>
      <w:bookmarkStart w:id="6292" w:name="_Toc20218471"/>
      <w:bookmarkStart w:id="6293" w:name="_Toc27744359"/>
      <w:bookmarkStart w:id="6294" w:name="_Toc35959933"/>
      <w:bookmarkStart w:id="6295" w:name="_Toc45203371"/>
      <w:bookmarkStart w:id="6296" w:name="_Toc45700747"/>
      <w:bookmarkStart w:id="6297" w:name="_Toc51920483"/>
      <w:bookmarkStart w:id="6298" w:name="_Toc68251543"/>
      <w:bookmarkStart w:id="6299" w:name="_Toc187414501"/>
      <w:r w:rsidRPr="00BC508A">
        <w:t>8.3.9</w:t>
      </w:r>
      <w:r w:rsidRPr="00BC508A">
        <w:tab/>
        <w:t>Bearer resource modification reject</w:t>
      </w:r>
      <w:bookmarkEnd w:id="6292"/>
      <w:bookmarkEnd w:id="6293"/>
      <w:bookmarkEnd w:id="6294"/>
      <w:bookmarkEnd w:id="6295"/>
      <w:bookmarkEnd w:id="6296"/>
      <w:bookmarkEnd w:id="6297"/>
      <w:bookmarkEnd w:id="6298"/>
      <w:bookmarkEnd w:id="6299"/>
    </w:p>
    <w:p w14:paraId="6A256295" w14:textId="77777777" w:rsidR="00D40C70" w:rsidRPr="00BC508A" w:rsidRDefault="00D40C70" w:rsidP="00295835">
      <w:pPr>
        <w:pStyle w:val="Heading4"/>
      </w:pPr>
      <w:bookmarkStart w:id="6300" w:name="_Toc20218472"/>
      <w:bookmarkStart w:id="6301" w:name="_Toc27744360"/>
      <w:bookmarkStart w:id="6302" w:name="_Toc35959934"/>
      <w:bookmarkStart w:id="6303" w:name="_Toc45203372"/>
      <w:bookmarkStart w:id="6304" w:name="_Toc45700748"/>
      <w:bookmarkStart w:id="6305" w:name="_Toc51920484"/>
      <w:bookmarkStart w:id="6306" w:name="_Toc68251544"/>
      <w:bookmarkStart w:id="6307" w:name="_Toc187414502"/>
      <w:r w:rsidRPr="00BC508A">
        <w:t>8.3.9.1</w:t>
      </w:r>
      <w:r w:rsidRPr="00BC508A">
        <w:tab/>
        <w:t>Message definition</w:t>
      </w:r>
      <w:bookmarkEnd w:id="6300"/>
      <w:bookmarkEnd w:id="6301"/>
      <w:bookmarkEnd w:id="6302"/>
      <w:bookmarkEnd w:id="6303"/>
      <w:bookmarkEnd w:id="6304"/>
      <w:bookmarkEnd w:id="6305"/>
      <w:bookmarkEnd w:id="6306"/>
      <w:bookmarkEnd w:id="6307"/>
    </w:p>
    <w:p w14:paraId="3743CE43" w14:textId="77777777" w:rsidR="00D40C70" w:rsidRPr="00BC508A" w:rsidRDefault="00D40C70" w:rsidP="00D40C70">
      <w:r w:rsidRPr="00BC508A">
        <w:t>This message is sent by the network to the UE to reject the modification of a dedicated bearer resource. See table 8.3.9.1.</w:t>
      </w:r>
    </w:p>
    <w:p w14:paraId="3F4CBBE7" w14:textId="77777777" w:rsidR="00D40C70" w:rsidRPr="00BC508A" w:rsidRDefault="00D40C70" w:rsidP="00D40C70">
      <w:pPr>
        <w:pStyle w:val="B1"/>
      </w:pPr>
      <w:r w:rsidRPr="00BC508A">
        <w:t>Message type:</w:t>
      </w:r>
      <w:r w:rsidRPr="00BC508A">
        <w:tab/>
        <w:t>BEARER RESOURCE MODIFICATION REJECT</w:t>
      </w:r>
    </w:p>
    <w:p w14:paraId="7DD16568" w14:textId="77777777" w:rsidR="00D40C70" w:rsidRPr="00BC508A" w:rsidRDefault="00D40C70" w:rsidP="00D40C70">
      <w:pPr>
        <w:pStyle w:val="B1"/>
      </w:pPr>
      <w:r w:rsidRPr="00BC508A">
        <w:t>Significance:</w:t>
      </w:r>
      <w:r w:rsidRPr="00BC508A">
        <w:tab/>
        <w:t>dual</w:t>
      </w:r>
    </w:p>
    <w:p w14:paraId="652C3479" w14:textId="77777777" w:rsidR="00D40C70" w:rsidRPr="00BC508A" w:rsidRDefault="00D40C70" w:rsidP="00D40C70">
      <w:pPr>
        <w:pStyle w:val="B1"/>
      </w:pPr>
      <w:r w:rsidRPr="00BC508A">
        <w:t>Direction:</w:t>
      </w:r>
      <w:r w:rsidRPr="00BC508A">
        <w:tab/>
        <w:t>network to UE</w:t>
      </w:r>
    </w:p>
    <w:p w14:paraId="6BE60329" w14:textId="77777777" w:rsidR="00D40C70" w:rsidRPr="00BC508A" w:rsidRDefault="00D40C70" w:rsidP="00D40C70">
      <w:pPr>
        <w:pStyle w:val="TH"/>
      </w:pPr>
      <w:bookmarkStart w:id="6308" w:name="_CRTable8_3_9_1"/>
      <w:r w:rsidRPr="00BC508A">
        <w:t xml:space="preserve">Table </w:t>
      </w:r>
      <w:bookmarkEnd w:id="6308"/>
      <w:r w:rsidRPr="00BC508A">
        <w:t>8.3.9.1: BEARER RESOURCE MODIFICATION REJEC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BC508A" w14:paraId="322FAE0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1429BD"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0A921C98"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25F9A1C"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48A7E210"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6B985AFF" w14:textId="77777777" w:rsidR="00D40C70" w:rsidRPr="00BC508A" w:rsidRDefault="00D40C70" w:rsidP="00E6030B">
            <w:pPr>
              <w:pStyle w:val="TAH"/>
            </w:pPr>
            <w:r w:rsidRPr="00BC508A">
              <w:t>Format</w:t>
            </w:r>
          </w:p>
        </w:tc>
        <w:tc>
          <w:tcPr>
            <w:tcW w:w="1134" w:type="dxa"/>
            <w:tcBorders>
              <w:top w:val="single" w:sz="6" w:space="0" w:color="000000"/>
              <w:left w:val="single" w:sz="6" w:space="0" w:color="000000"/>
              <w:bottom w:val="single" w:sz="6" w:space="0" w:color="000000"/>
              <w:right w:val="single" w:sz="6" w:space="0" w:color="000000"/>
            </w:tcBorders>
          </w:tcPr>
          <w:p w14:paraId="4EE7EB03" w14:textId="77777777" w:rsidR="00D40C70" w:rsidRPr="00BC508A" w:rsidRDefault="00D40C70" w:rsidP="00E6030B">
            <w:pPr>
              <w:pStyle w:val="TAH"/>
            </w:pPr>
            <w:r w:rsidRPr="00BC508A">
              <w:t>Length</w:t>
            </w:r>
          </w:p>
        </w:tc>
      </w:tr>
      <w:tr w:rsidR="00D40C70" w:rsidRPr="00BC508A" w14:paraId="78FDD77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341782"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B76D5AD"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8F04CED" w14:textId="77777777" w:rsidR="00D40C70" w:rsidRPr="00BC508A" w:rsidRDefault="00D40C70" w:rsidP="00E6030B">
            <w:pPr>
              <w:pStyle w:val="TAL"/>
            </w:pPr>
            <w:r w:rsidRPr="00BC508A">
              <w:t>Protocol discriminator</w:t>
            </w:r>
          </w:p>
          <w:p w14:paraId="45C3FC56"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0AB439B9"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3F1736D0"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789EA3C6" w14:textId="77777777" w:rsidR="00D40C70" w:rsidRPr="00BC508A" w:rsidRDefault="00D40C70" w:rsidP="00E6030B">
            <w:pPr>
              <w:pStyle w:val="TAC"/>
            </w:pPr>
            <w:r w:rsidRPr="00BC508A">
              <w:t>1/2</w:t>
            </w:r>
          </w:p>
        </w:tc>
      </w:tr>
      <w:tr w:rsidR="00D40C70" w:rsidRPr="00BC508A" w14:paraId="3FB5B16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D3EF546"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3545593"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4563A565" w14:textId="77777777" w:rsidR="00D40C70" w:rsidRPr="00BC508A" w:rsidRDefault="00D40C70" w:rsidP="00E6030B">
            <w:pPr>
              <w:pStyle w:val="TAL"/>
            </w:pPr>
            <w:r w:rsidRPr="00BC508A">
              <w:t>EPS bearer identity</w:t>
            </w:r>
          </w:p>
          <w:p w14:paraId="1ACCE7FD"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1EC95A6"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C35D8BF"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8C8F041" w14:textId="77777777" w:rsidR="00D40C70" w:rsidRPr="00BC508A" w:rsidRDefault="00D40C70" w:rsidP="00E6030B">
            <w:pPr>
              <w:pStyle w:val="TAC"/>
            </w:pPr>
            <w:r w:rsidRPr="00BC508A">
              <w:t>1/2</w:t>
            </w:r>
          </w:p>
        </w:tc>
      </w:tr>
      <w:tr w:rsidR="00D40C70" w:rsidRPr="00BC508A" w14:paraId="558CDA8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86464D6"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E7D2F18"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384A541" w14:textId="77777777" w:rsidR="00D40C70" w:rsidRPr="00BC508A" w:rsidRDefault="00D40C70" w:rsidP="00E6030B">
            <w:pPr>
              <w:pStyle w:val="TAL"/>
            </w:pPr>
            <w:r w:rsidRPr="00BC508A">
              <w:t>Procedure transaction identity</w:t>
            </w:r>
          </w:p>
          <w:p w14:paraId="32C47A11"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68BB4A5"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89DE8F2"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CFE5EEF" w14:textId="77777777" w:rsidR="00D40C70" w:rsidRPr="00BC508A" w:rsidRDefault="00D40C70" w:rsidP="00E6030B">
            <w:pPr>
              <w:pStyle w:val="TAC"/>
            </w:pPr>
            <w:r w:rsidRPr="00BC508A">
              <w:t>1</w:t>
            </w:r>
          </w:p>
        </w:tc>
      </w:tr>
      <w:tr w:rsidR="00D40C70" w:rsidRPr="00BC508A" w14:paraId="3CA9ECA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A94A5D"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4967DEB" w14:textId="77777777" w:rsidR="00D40C70" w:rsidRPr="00BC508A" w:rsidRDefault="00D40C70" w:rsidP="00E6030B">
            <w:pPr>
              <w:pStyle w:val="TAL"/>
            </w:pPr>
            <w:r w:rsidRPr="00BC508A">
              <w:t>Bearer resource modification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2C6979B0" w14:textId="77777777" w:rsidR="00D40C70" w:rsidRPr="00BC508A" w:rsidRDefault="00D40C70" w:rsidP="00E6030B">
            <w:pPr>
              <w:pStyle w:val="TAL"/>
            </w:pPr>
            <w:r w:rsidRPr="00BC508A">
              <w:t>Message type</w:t>
            </w:r>
          </w:p>
          <w:p w14:paraId="656E1C31"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4C3C7A0A"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47229D3C"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15F6EB34" w14:textId="77777777" w:rsidR="00D40C70" w:rsidRPr="00BC508A" w:rsidRDefault="00D40C70" w:rsidP="00E6030B">
            <w:pPr>
              <w:pStyle w:val="TAC"/>
            </w:pPr>
            <w:r w:rsidRPr="00BC508A">
              <w:t>1</w:t>
            </w:r>
          </w:p>
        </w:tc>
      </w:tr>
      <w:tr w:rsidR="00D40C70" w:rsidRPr="00BC508A" w14:paraId="05E83F1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E89670"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EE02360" w14:textId="77777777" w:rsidR="00D40C70" w:rsidRPr="00BC508A" w:rsidRDefault="00D40C70" w:rsidP="00E6030B">
            <w:pPr>
              <w:pStyle w:val="TAL"/>
            </w:pPr>
            <w:r w:rsidRPr="00BC508A">
              <w:t>ESM cause</w:t>
            </w:r>
          </w:p>
        </w:tc>
        <w:tc>
          <w:tcPr>
            <w:tcW w:w="3119" w:type="dxa"/>
            <w:tcBorders>
              <w:top w:val="single" w:sz="6" w:space="0" w:color="000000"/>
              <w:left w:val="single" w:sz="6" w:space="0" w:color="000000"/>
              <w:bottom w:val="single" w:sz="6" w:space="0" w:color="000000"/>
              <w:right w:val="single" w:sz="6" w:space="0" w:color="000000"/>
            </w:tcBorders>
          </w:tcPr>
          <w:p w14:paraId="37B9E7CD" w14:textId="77777777" w:rsidR="00D40C70" w:rsidRPr="00BC508A" w:rsidRDefault="00D40C70" w:rsidP="00E6030B">
            <w:pPr>
              <w:pStyle w:val="TAL"/>
            </w:pPr>
            <w:r w:rsidRPr="00BC508A">
              <w:t>ESM cause</w:t>
            </w:r>
          </w:p>
          <w:p w14:paraId="71FE79B6" w14:textId="77777777" w:rsidR="00D40C70" w:rsidRPr="00BC508A" w:rsidRDefault="00D40C70" w:rsidP="00E6030B">
            <w:pPr>
              <w:pStyle w:val="TAL"/>
            </w:pPr>
            <w:r w:rsidRPr="00BC508A">
              <w:t>9.9.4.4</w:t>
            </w:r>
          </w:p>
        </w:tc>
        <w:tc>
          <w:tcPr>
            <w:tcW w:w="1134" w:type="dxa"/>
            <w:tcBorders>
              <w:top w:val="single" w:sz="6" w:space="0" w:color="000000"/>
              <w:left w:val="single" w:sz="6" w:space="0" w:color="000000"/>
              <w:bottom w:val="single" w:sz="6" w:space="0" w:color="000000"/>
              <w:right w:val="single" w:sz="6" w:space="0" w:color="000000"/>
            </w:tcBorders>
          </w:tcPr>
          <w:p w14:paraId="4A903DF1"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1AA52616"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4CB2E42C" w14:textId="77777777" w:rsidR="00D40C70" w:rsidRPr="00BC508A" w:rsidRDefault="00D40C70" w:rsidP="00E6030B">
            <w:pPr>
              <w:pStyle w:val="TAC"/>
            </w:pPr>
            <w:r w:rsidRPr="00BC508A">
              <w:t>1</w:t>
            </w:r>
          </w:p>
        </w:tc>
      </w:tr>
      <w:tr w:rsidR="00D40C70" w:rsidRPr="00BC508A" w14:paraId="62BDCC3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9C8CCF7" w14:textId="77777777" w:rsidR="00D40C70" w:rsidRPr="00BC508A" w:rsidRDefault="00D40C70" w:rsidP="00E6030B">
            <w:pPr>
              <w:pStyle w:val="TAL"/>
            </w:pPr>
            <w:r w:rsidRPr="00BC508A">
              <w:t>27</w:t>
            </w:r>
          </w:p>
        </w:tc>
        <w:tc>
          <w:tcPr>
            <w:tcW w:w="2835" w:type="dxa"/>
            <w:tcBorders>
              <w:top w:val="single" w:sz="6" w:space="0" w:color="000000"/>
              <w:left w:val="single" w:sz="6" w:space="0" w:color="000000"/>
              <w:bottom w:val="single" w:sz="6" w:space="0" w:color="000000"/>
              <w:right w:val="single" w:sz="6" w:space="0" w:color="000000"/>
            </w:tcBorders>
          </w:tcPr>
          <w:p w14:paraId="676BEC61" w14:textId="77777777" w:rsidR="00D40C70" w:rsidRPr="00BC508A" w:rsidRDefault="00D40C70" w:rsidP="00E6030B">
            <w:pPr>
              <w:pStyle w:val="TAL"/>
            </w:pPr>
            <w:r w:rsidRPr="00BC508A">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2583E79" w14:textId="77777777" w:rsidR="00D40C70" w:rsidRPr="00BC508A" w:rsidRDefault="00D40C70" w:rsidP="00E6030B">
            <w:pPr>
              <w:pStyle w:val="TAL"/>
            </w:pPr>
            <w:r w:rsidRPr="00BC508A">
              <w:t>Protocol configuration options</w:t>
            </w:r>
          </w:p>
          <w:p w14:paraId="7E617DBF" w14:textId="77777777" w:rsidR="00D40C70" w:rsidRPr="00BC508A" w:rsidRDefault="00D40C70" w:rsidP="00E6030B">
            <w:pPr>
              <w:pStyle w:val="TAL"/>
            </w:pPr>
            <w:r w:rsidRPr="00BC508A">
              <w:t>9.9.4.11</w:t>
            </w:r>
          </w:p>
        </w:tc>
        <w:tc>
          <w:tcPr>
            <w:tcW w:w="1134" w:type="dxa"/>
            <w:tcBorders>
              <w:top w:val="single" w:sz="6" w:space="0" w:color="000000"/>
              <w:left w:val="single" w:sz="6" w:space="0" w:color="000000"/>
              <w:bottom w:val="single" w:sz="6" w:space="0" w:color="000000"/>
              <w:right w:val="single" w:sz="6" w:space="0" w:color="000000"/>
            </w:tcBorders>
          </w:tcPr>
          <w:p w14:paraId="7D2207C3"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1D90BBF4" w14:textId="77777777" w:rsidR="00D40C70" w:rsidRPr="00BC508A" w:rsidRDefault="00D40C70" w:rsidP="00E6030B">
            <w:pPr>
              <w:pStyle w:val="TAC"/>
            </w:pPr>
            <w:r w:rsidRPr="00BC508A">
              <w:t>TLV</w:t>
            </w:r>
          </w:p>
        </w:tc>
        <w:tc>
          <w:tcPr>
            <w:tcW w:w="1134" w:type="dxa"/>
            <w:tcBorders>
              <w:top w:val="single" w:sz="6" w:space="0" w:color="000000"/>
              <w:left w:val="single" w:sz="6" w:space="0" w:color="000000"/>
              <w:bottom w:val="single" w:sz="6" w:space="0" w:color="000000"/>
              <w:right w:val="single" w:sz="6" w:space="0" w:color="000000"/>
            </w:tcBorders>
          </w:tcPr>
          <w:p w14:paraId="548739B6" w14:textId="77777777" w:rsidR="00D40C70" w:rsidRPr="00BC508A" w:rsidRDefault="00D40C70" w:rsidP="00E6030B">
            <w:pPr>
              <w:pStyle w:val="TAC"/>
            </w:pPr>
            <w:r w:rsidRPr="00BC508A">
              <w:t>3-253</w:t>
            </w:r>
          </w:p>
        </w:tc>
      </w:tr>
      <w:tr w:rsidR="00D40C70" w:rsidRPr="00BC508A" w14:paraId="44D4642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4F3BCF" w14:textId="77777777" w:rsidR="00D40C70" w:rsidRPr="00BC508A" w:rsidRDefault="00D40C70" w:rsidP="00E6030B">
            <w:pPr>
              <w:pStyle w:val="TAL"/>
            </w:pPr>
            <w:r w:rsidRPr="00BC508A">
              <w:t>37</w:t>
            </w:r>
          </w:p>
        </w:tc>
        <w:tc>
          <w:tcPr>
            <w:tcW w:w="2835" w:type="dxa"/>
            <w:tcBorders>
              <w:top w:val="single" w:sz="6" w:space="0" w:color="000000"/>
              <w:left w:val="single" w:sz="6" w:space="0" w:color="000000"/>
              <w:bottom w:val="single" w:sz="6" w:space="0" w:color="000000"/>
              <w:right w:val="single" w:sz="6" w:space="0" w:color="000000"/>
            </w:tcBorders>
          </w:tcPr>
          <w:p w14:paraId="48B63D08" w14:textId="77777777" w:rsidR="00D40C70" w:rsidRPr="00BC508A" w:rsidRDefault="00D40C70" w:rsidP="00E6030B">
            <w:pPr>
              <w:pStyle w:val="TAL"/>
            </w:pPr>
            <w:r w:rsidRPr="00BC508A">
              <w:t>Back-off timer value</w:t>
            </w:r>
          </w:p>
        </w:tc>
        <w:tc>
          <w:tcPr>
            <w:tcW w:w="3119" w:type="dxa"/>
            <w:tcBorders>
              <w:top w:val="single" w:sz="6" w:space="0" w:color="000000"/>
              <w:left w:val="single" w:sz="6" w:space="0" w:color="000000"/>
              <w:bottom w:val="single" w:sz="6" w:space="0" w:color="000000"/>
              <w:right w:val="single" w:sz="6" w:space="0" w:color="000000"/>
            </w:tcBorders>
          </w:tcPr>
          <w:p w14:paraId="125024AA" w14:textId="77777777" w:rsidR="00D40C70" w:rsidRPr="00BC508A" w:rsidRDefault="00D40C70" w:rsidP="00E6030B">
            <w:pPr>
              <w:pStyle w:val="TAL"/>
            </w:pPr>
            <w:r w:rsidRPr="00BC508A">
              <w:t>GPRS timer 3</w:t>
            </w:r>
          </w:p>
          <w:p w14:paraId="279B4F8C" w14:textId="77777777" w:rsidR="00D40C70" w:rsidRPr="00BC508A" w:rsidRDefault="00D40C70" w:rsidP="00E6030B">
            <w:pPr>
              <w:pStyle w:val="TAL"/>
            </w:pPr>
            <w:r w:rsidRPr="00BC508A">
              <w:t>9.9.3.16B</w:t>
            </w:r>
          </w:p>
        </w:tc>
        <w:tc>
          <w:tcPr>
            <w:tcW w:w="1134" w:type="dxa"/>
            <w:tcBorders>
              <w:top w:val="single" w:sz="6" w:space="0" w:color="000000"/>
              <w:left w:val="single" w:sz="6" w:space="0" w:color="000000"/>
              <w:bottom w:val="single" w:sz="6" w:space="0" w:color="000000"/>
              <w:right w:val="single" w:sz="6" w:space="0" w:color="000000"/>
            </w:tcBorders>
          </w:tcPr>
          <w:p w14:paraId="0C4773C5"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2C31121A" w14:textId="77777777" w:rsidR="00D40C70" w:rsidRPr="00BC508A" w:rsidRDefault="00D40C70" w:rsidP="00E6030B">
            <w:pPr>
              <w:pStyle w:val="TAC"/>
            </w:pPr>
            <w:r w:rsidRPr="00BC508A">
              <w:t>TLV</w:t>
            </w:r>
          </w:p>
        </w:tc>
        <w:tc>
          <w:tcPr>
            <w:tcW w:w="1134" w:type="dxa"/>
            <w:tcBorders>
              <w:top w:val="single" w:sz="6" w:space="0" w:color="000000"/>
              <w:left w:val="single" w:sz="6" w:space="0" w:color="000000"/>
              <w:bottom w:val="single" w:sz="6" w:space="0" w:color="000000"/>
              <w:right w:val="single" w:sz="6" w:space="0" w:color="000000"/>
            </w:tcBorders>
          </w:tcPr>
          <w:p w14:paraId="7190387F" w14:textId="77777777" w:rsidR="00D40C70" w:rsidRPr="00BC508A" w:rsidRDefault="00D40C70" w:rsidP="00E6030B">
            <w:pPr>
              <w:pStyle w:val="TAC"/>
            </w:pPr>
            <w:r w:rsidRPr="00BC508A">
              <w:t>3</w:t>
            </w:r>
          </w:p>
        </w:tc>
      </w:tr>
      <w:tr w:rsidR="00D40C70" w:rsidRPr="00BC508A" w14:paraId="4F0B4E9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1354D5" w14:textId="77777777" w:rsidR="00D40C70" w:rsidRPr="00BC508A" w:rsidRDefault="00D40C70" w:rsidP="00E6030B">
            <w:pPr>
              <w:pStyle w:val="TAL"/>
            </w:pPr>
            <w:r w:rsidRPr="00BC508A">
              <w:t>6B</w:t>
            </w:r>
          </w:p>
        </w:tc>
        <w:tc>
          <w:tcPr>
            <w:tcW w:w="2835" w:type="dxa"/>
            <w:tcBorders>
              <w:top w:val="single" w:sz="6" w:space="0" w:color="000000"/>
              <w:left w:val="single" w:sz="6" w:space="0" w:color="000000"/>
              <w:bottom w:val="single" w:sz="6" w:space="0" w:color="000000"/>
              <w:right w:val="single" w:sz="6" w:space="0" w:color="000000"/>
            </w:tcBorders>
          </w:tcPr>
          <w:p w14:paraId="37AA4459" w14:textId="77777777" w:rsidR="00D40C70" w:rsidRPr="00BC508A" w:rsidDel="006F048C" w:rsidRDefault="00D40C70" w:rsidP="00E6030B">
            <w:pPr>
              <w:pStyle w:val="TAL"/>
            </w:pPr>
            <w:r w:rsidRPr="00BC508A">
              <w:t>Re-attempt indicator</w:t>
            </w:r>
          </w:p>
        </w:tc>
        <w:tc>
          <w:tcPr>
            <w:tcW w:w="3119" w:type="dxa"/>
            <w:tcBorders>
              <w:top w:val="single" w:sz="6" w:space="0" w:color="000000"/>
              <w:left w:val="single" w:sz="6" w:space="0" w:color="000000"/>
              <w:bottom w:val="single" w:sz="6" w:space="0" w:color="000000"/>
              <w:right w:val="single" w:sz="6" w:space="0" w:color="000000"/>
            </w:tcBorders>
          </w:tcPr>
          <w:p w14:paraId="1A0CE36D" w14:textId="77777777" w:rsidR="00D40C70" w:rsidRPr="00BC508A" w:rsidRDefault="00D40C70" w:rsidP="00E6030B">
            <w:pPr>
              <w:pStyle w:val="TAL"/>
            </w:pPr>
            <w:r w:rsidRPr="00BC508A">
              <w:t>Re-attempt indicator</w:t>
            </w:r>
          </w:p>
          <w:p w14:paraId="7B7D7EF2" w14:textId="77777777" w:rsidR="00D40C70" w:rsidRPr="00BC508A" w:rsidRDefault="00D40C70" w:rsidP="00E6030B">
            <w:pPr>
              <w:pStyle w:val="TAL"/>
            </w:pPr>
            <w:r w:rsidRPr="00BC508A">
              <w:t>9.9.4.13A</w:t>
            </w:r>
          </w:p>
        </w:tc>
        <w:tc>
          <w:tcPr>
            <w:tcW w:w="1134" w:type="dxa"/>
            <w:tcBorders>
              <w:top w:val="single" w:sz="6" w:space="0" w:color="000000"/>
              <w:left w:val="single" w:sz="6" w:space="0" w:color="000000"/>
              <w:bottom w:val="single" w:sz="6" w:space="0" w:color="000000"/>
              <w:right w:val="single" w:sz="6" w:space="0" w:color="000000"/>
            </w:tcBorders>
          </w:tcPr>
          <w:p w14:paraId="187C0C84"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69F8EE81" w14:textId="77777777" w:rsidR="00D40C70" w:rsidRPr="00BC508A" w:rsidRDefault="00D40C70" w:rsidP="00E6030B">
            <w:pPr>
              <w:pStyle w:val="TAC"/>
            </w:pPr>
            <w:r w:rsidRPr="00BC508A">
              <w:t>TLV</w:t>
            </w:r>
          </w:p>
        </w:tc>
        <w:tc>
          <w:tcPr>
            <w:tcW w:w="1134" w:type="dxa"/>
            <w:tcBorders>
              <w:top w:val="single" w:sz="6" w:space="0" w:color="000000"/>
              <w:left w:val="single" w:sz="6" w:space="0" w:color="000000"/>
              <w:bottom w:val="single" w:sz="6" w:space="0" w:color="000000"/>
              <w:right w:val="single" w:sz="6" w:space="0" w:color="000000"/>
            </w:tcBorders>
          </w:tcPr>
          <w:p w14:paraId="0DE2C0CE" w14:textId="77777777" w:rsidR="00D40C70" w:rsidRPr="00BC508A" w:rsidRDefault="00D40C70" w:rsidP="00E6030B">
            <w:pPr>
              <w:pStyle w:val="TAC"/>
            </w:pPr>
            <w:r w:rsidRPr="00BC508A">
              <w:t>3</w:t>
            </w:r>
          </w:p>
        </w:tc>
      </w:tr>
      <w:tr w:rsidR="00D40C70" w:rsidRPr="00BC508A" w14:paraId="05AE69C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D1DF32" w14:textId="77777777" w:rsidR="00D40C70" w:rsidRPr="00BC508A" w:rsidRDefault="00D40C70" w:rsidP="00E6030B">
            <w:pPr>
              <w:pStyle w:val="TAL"/>
            </w:pPr>
            <w:r w:rsidRPr="00BC508A">
              <w:t>33</w:t>
            </w:r>
          </w:p>
        </w:tc>
        <w:tc>
          <w:tcPr>
            <w:tcW w:w="2835" w:type="dxa"/>
            <w:tcBorders>
              <w:top w:val="single" w:sz="6" w:space="0" w:color="000000"/>
              <w:left w:val="single" w:sz="6" w:space="0" w:color="000000"/>
              <w:bottom w:val="single" w:sz="6" w:space="0" w:color="000000"/>
              <w:right w:val="single" w:sz="6" w:space="0" w:color="000000"/>
            </w:tcBorders>
          </w:tcPr>
          <w:p w14:paraId="316C8F28" w14:textId="77777777" w:rsidR="00D40C70" w:rsidRPr="00BC508A" w:rsidRDefault="00D40C70" w:rsidP="00E6030B">
            <w:pPr>
              <w:pStyle w:val="TAL"/>
            </w:pPr>
            <w:r w:rsidRPr="00BC508A">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2CBCAD1A" w14:textId="77777777" w:rsidR="00D40C70" w:rsidRPr="00BC508A" w:rsidRDefault="00D40C70" w:rsidP="00E6030B">
            <w:pPr>
              <w:pStyle w:val="TAL"/>
            </w:pPr>
            <w:r w:rsidRPr="00BC508A">
              <w:rPr>
                <w:lang w:eastAsia="zh-CN"/>
              </w:rPr>
              <w:t>NBIFOM container</w:t>
            </w:r>
          </w:p>
          <w:p w14:paraId="5D49816E" w14:textId="77777777" w:rsidR="00D40C70" w:rsidRPr="00BC508A" w:rsidRDefault="00D40C70" w:rsidP="00E6030B">
            <w:pPr>
              <w:pStyle w:val="TAL"/>
            </w:pPr>
            <w:r w:rsidRPr="00BC508A">
              <w:t>9.9.4.</w:t>
            </w:r>
            <w:r w:rsidRPr="00BC508A">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67F741A2" w14:textId="77777777" w:rsidR="00D40C70" w:rsidRPr="00BC508A" w:rsidRDefault="00D40C70" w:rsidP="00E6030B">
            <w:pPr>
              <w:pStyle w:val="TAC"/>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139DDA8A" w14:textId="77777777" w:rsidR="00D40C70" w:rsidRPr="00BC508A" w:rsidRDefault="00D40C70" w:rsidP="00E6030B">
            <w:pPr>
              <w:pStyle w:val="TAC"/>
            </w:pPr>
            <w:r w:rsidRPr="00BC508A">
              <w:rPr>
                <w:lang w:eastAsia="zh-CN"/>
              </w:rPr>
              <w:t>T</w:t>
            </w:r>
            <w:r w:rsidRPr="00BC508A">
              <w:t>LV</w:t>
            </w:r>
          </w:p>
        </w:tc>
        <w:tc>
          <w:tcPr>
            <w:tcW w:w="1134" w:type="dxa"/>
            <w:tcBorders>
              <w:top w:val="single" w:sz="6" w:space="0" w:color="000000"/>
              <w:left w:val="single" w:sz="6" w:space="0" w:color="000000"/>
              <w:bottom w:val="single" w:sz="6" w:space="0" w:color="000000"/>
              <w:right w:val="single" w:sz="6" w:space="0" w:color="000000"/>
            </w:tcBorders>
          </w:tcPr>
          <w:p w14:paraId="29D5AF2F" w14:textId="77777777" w:rsidR="00D40C70" w:rsidRPr="00BC508A" w:rsidRDefault="00D40C70" w:rsidP="00E6030B">
            <w:pPr>
              <w:pStyle w:val="TAC"/>
            </w:pPr>
            <w:r w:rsidRPr="00BC508A">
              <w:rPr>
                <w:lang w:eastAsia="zh-CN"/>
              </w:rPr>
              <w:t>3</w:t>
            </w:r>
            <w:r w:rsidRPr="00BC508A">
              <w:t>-257</w:t>
            </w:r>
          </w:p>
        </w:tc>
      </w:tr>
      <w:tr w:rsidR="00D40C70" w:rsidRPr="00BC508A" w14:paraId="2DFC60B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1BD620" w14:textId="77777777" w:rsidR="00D40C70" w:rsidRPr="00BC508A" w:rsidRDefault="00D40C70" w:rsidP="00E6030B">
            <w:pPr>
              <w:pStyle w:val="TAL"/>
            </w:pPr>
            <w:r w:rsidRPr="00BC508A">
              <w:t>7B</w:t>
            </w:r>
          </w:p>
        </w:tc>
        <w:tc>
          <w:tcPr>
            <w:tcW w:w="2835" w:type="dxa"/>
            <w:tcBorders>
              <w:top w:val="single" w:sz="6" w:space="0" w:color="000000"/>
              <w:left w:val="single" w:sz="6" w:space="0" w:color="000000"/>
              <w:bottom w:val="single" w:sz="6" w:space="0" w:color="000000"/>
              <w:right w:val="single" w:sz="6" w:space="0" w:color="000000"/>
            </w:tcBorders>
          </w:tcPr>
          <w:p w14:paraId="39F24844" w14:textId="77777777" w:rsidR="00D40C70" w:rsidRPr="00BC508A" w:rsidRDefault="00D40C70" w:rsidP="00E6030B">
            <w:pPr>
              <w:pStyle w:val="TAL"/>
              <w:rPr>
                <w:lang w:eastAsia="zh-CN"/>
              </w:rPr>
            </w:pPr>
            <w:r w:rsidRPr="00BC508A">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1ECB2CDA" w14:textId="77777777" w:rsidR="00D40C70" w:rsidRPr="00BC508A" w:rsidRDefault="00D40C70" w:rsidP="00E6030B">
            <w:pPr>
              <w:pStyle w:val="TAL"/>
            </w:pPr>
            <w:r w:rsidRPr="00BC508A">
              <w:t>Extended protocol configuration options</w:t>
            </w:r>
          </w:p>
          <w:p w14:paraId="738459FE" w14:textId="77777777" w:rsidR="00D40C70" w:rsidRPr="00BC508A" w:rsidRDefault="00D40C70" w:rsidP="00E6030B">
            <w:pPr>
              <w:pStyle w:val="TAL"/>
              <w:rPr>
                <w:lang w:eastAsia="zh-CN"/>
              </w:rPr>
            </w:pPr>
            <w:r w:rsidRPr="00BC508A">
              <w:t>9.9.4.26</w:t>
            </w:r>
          </w:p>
        </w:tc>
        <w:tc>
          <w:tcPr>
            <w:tcW w:w="1134" w:type="dxa"/>
            <w:tcBorders>
              <w:top w:val="single" w:sz="6" w:space="0" w:color="000000"/>
              <w:left w:val="single" w:sz="6" w:space="0" w:color="000000"/>
              <w:bottom w:val="single" w:sz="6" w:space="0" w:color="000000"/>
              <w:right w:val="single" w:sz="6" w:space="0" w:color="000000"/>
            </w:tcBorders>
          </w:tcPr>
          <w:p w14:paraId="377D6B52" w14:textId="77777777" w:rsidR="00D40C70" w:rsidRPr="00BC508A" w:rsidRDefault="00D40C70" w:rsidP="00E6030B">
            <w:pPr>
              <w:pStyle w:val="TAC"/>
              <w:rPr>
                <w:lang w:eastAsia="zh-CN"/>
              </w:rPr>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618B00FA" w14:textId="77777777" w:rsidR="00D40C70" w:rsidRPr="00BC508A" w:rsidRDefault="00D40C70" w:rsidP="00E6030B">
            <w:pPr>
              <w:pStyle w:val="TAC"/>
              <w:rPr>
                <w:lang w:eastAsia="zh-CN"/>
              </w:rPr>
            </w:pPr>
            <w:r w:rsidRPr="00BC508A">
              <w:t>TLV-E</w:t>
            </w:r>
          </w:p>
        </w:tc>
        <w:tc>
          <w:tcPr>
            <w:tcW w:w="1134" w:type="dxa"/>
            <w:tcBorders>
              <w:top w:val="single" w:sz="6" w:space="0" w:color="000000"/>
              <w:left w:val="single" w:sz="6" w:space="0" w:color="000000"/>
              <w:bottom w:val="single" w:sz="6" w:space="0" w:color="000000"/>
              <w:right w:val="single" w:sz="6" w:space="0" w:color="000000"/>
            </w:tcBorders>
          </w:tcPr>
          <w:p w14:paraId="2CB16F02" w14:textId="77777777" w:rsidR="00D40C70" w:rsidRPr="00BC508A" w:rsidRDefault="00D40C70" w:rsidP="00E6030B">
            <w:pPr>
              <w:pStyle w:val="TAC"/>
              <w:rPr>
                <w:lang w:eastAsia="zh-CN"/>
              </w:rPr>
            </w:pPr>
            <w:r w:rsidRPr="00BC508A">
              <w:t>4-65538</w:t>
            </w:r>
          </w:p>
        </w:tc>
      </w:tr>
    </w:tbl>
    <w:p w14:paraId="46162C49" w14:textId="77777777" w:rsidR="00D40C70" w:rsidRPr="00BC508A" w:rsidRDefault="00D40C70" w:rsidP="00D40C70"/>
    <w:p w14:paraId="5BADB905" w14:textId="77777777" w:rsidR="00D40C70" w:rsidRPr="00BC508A" w:rsidRDefault="00D40C70" w:rsidP="00295835">
      <w:pPr>
        <w:pStyle w:val="Heading4"/>
        <w:rPr>
          <w:lang w:eastAsia="ko-KR"/>
        </w:rPr>
      </w:pPr>
      <w:bookmarkStart w:id="6309" w:name="_Toc20218473"/>
      <w:bookmarkStart w:id="6310" w:name="_Toc27744361"/>
      <w:bookmarkStart w:id="6311" w:name="_Toc35959935"/>
      <w:bookmarkStart w:id="6312" w:name="_Toc45203373"/>
      <w:bookmarkStart w:id="6313" w:name="_Toc45700749"/>
      <w:bookmarkStart w:id="6314" w:name="_Toc51920485"/>
      <w:bookmarkStart w:id="6315" w:name="_Toc68251545"/>
      <w:bookmarkStart w:id="6316" w:name="_Toc187414503"/>
      <w:r w:rsidRPr="00BC508A">
        <w:t>8.3.9.2</w:t>
      </w:r>
      <w:r w:rsidRPr="00BC508A">
        <w:tab/>
        <w:t>Protocol configuration options</w:t>
      </w:r>
      <w:bookmarkEnd w:id="6309"/>
      <w:bookmarkEnd w:id="6310"/>
      <w:bookmarkEnd w:id="6311"/>
      <w:bookmarkEnd w:id="6312"/>
      <w:bookmarkEnd w:id="6313"/>
      <w:bookmarkEnd w:id="6314"/>
      <w:bookmarkEnd w:id="6315"/>
      <w:bookmarkEnd w:id="6316"/>
    </w:p>
    <w:p w14:paraId="329FE01D" w14:textId="14B1CAD5" w:rsidR="00D40C70" w:rsidRPr="00BC508A" w:rsidRDefault="00D40C70" w:rsidP="00D40C70">
      <w:r w:rsidRPr="00BC508A">
        <w:t xml:space="preserve">This IE is included in the message when the network wishes to transmit (protocol) data (e.g. configuration parameters, error codes or messages/events) to the </w:t>
      </w:r>
      <w:r w:rsidRPr="00BC508A">
        <w:rPr>
          <w:lang w:eastAsia="ko-KR"/>
        </w:rPr>
        <w:t xml:space="preserve">UE and the </w:t>
      </w:r>
      <w:r w:rsidRPr="00BC508A">
        <w:t xml:space="preserve">extended protocol configuration options is not supported by the UE or the network end-to-end for the PDN connection (see </w:t>
      </w:r>
      <w:r w:rsidR="00FB1684" w:rsidRPr="00BC508A">
        <w:t>clause</w:t>
      </w:r>
      <w:r w:rsidRPr="00BC508A">
        <w:t> 6.6.1.1).</w:t>
      </w:r>
    </w:p>
    <w:p w14:paraId="3A659692" w14:textId="77777777" w:rsidR="00D40C70" w:rsidRPr="00BC508A" w:rsidRDefault="00D40C70" w:rsidP="00295835">
      <w:pPr>
        <w:pStyle w:val="Heading4"/>
        <w:rPr>
          <w:lang w:eastAsia="ja-JP"/>
        </w:rPr>
      </w:pPr>
      <w:bookmarkStart w:id="6317" w:name="_Toc20218474"/>
      <w:bookmarkStart w:id="6318" w:name="_Toc27744362"/>
      <w:bookmarkStart w:id="6319" w:name="_Toc35959936"/>
      <w:bookmarkStart w:id="6320" w:name="_Toc45203374"/>
      <w:bookmarkStart w:id="6321" w:name="_Toc45700750"/>
      <w:bookmarkStart w:id="6322" w:name="_Toc51920486"/>
      <w:bookmarkStart w:id="6323" w:name="_Toc68251546"/>
      <w:bookmarkStart w:id="6324" w:name="_Toc187414504"/>
      <w:r w:rsidRPr="00BC508A">
        <w:t>8.3.</w:t>
      </w:r>
      <w:r w:rsidRPr="00BC508A">
        <w:rPr>
          <w:lang w:eastAsia="zh-TW"/>
        </w:rPr>
        <w:t>9</w:t>
      </w:r>
      <w:r w:rsidRPr="00BC508A">
        <w:t>.3</w:t>
      </w:r>
      <w:r w:rsidRPr="00BC508A">
        <w:tab/>
      </w:r>
      <w:r w:rsidRPr="00BC508A">
        <w:rPr>
          <w:lang w:eastAsia="ja-JP"/>
        </w:rPr>
        <w:t>Back-off timer value</w:t>
      </w:r>
      <w:bookmarkEnd w:id="6317"/>
      <w:bookmarkEnd w:id="6318"/>
      <w:bookmarkEnd w:id="6319"/>
      <w:bookmarkEnd w:id="6320"/>
      <w:bookmarkEnd w:id="6321"/>
      <w:bookmarkEnd w:id="6322"/>
      <w:bookmarkEnd w:id="6323"/>
      <w:bookmarkEnd w:id="6324"/>
    </w:p>
    <w:p w14:paraId="664E374D" w14:textId="77777777" w:rsidR="00D40C70" w:rsidRPr="00BC508A" w:rsidRDefault="00D40C70" w:rsidP="00D40C70">
      <w:pPr>
        <w:rPr>
          <w:lang w:eastAsia="zh-TW"/>
        </w:rPr>
      </w:pPr>
      <w:r w:rsidRPr="00BC508A">
        <w:t>The network may include this IE to request a minimum time interval before procedure retry is allowed.</w:t>
      </w:r>
    </w:p>
    <w:p w14:paraId="61AC8420" w14:textId="77777777" w:rsidR="00D40C70" w:rsidRPr="00BC508A" w:rsidRDefault="00D40C70" w:rsidP="00295835">
      <w:pPr>
        <w:pStyle w:val="Heading4"/>
        <w:rPr>
          <w:lang w:eastAsia="ko-KR"/>
        </w:rPr>
      </w:pPr>
      <w:bookmarkStart w:id="6325" w:name="_Toc20218475"/>
      <w:bookmarkStart w:id="6326" w:name="_Toc27744363"/>
      <w:bookmarkStart w:id="6327" w:name="_Toc35959937"/>
      <w:bookmarkStart w:id="6328" w:name="_Toc45203375"/>
      <w:bookmarkStart w:id="6329" w:name="_Toc45700751"/>
      <w:bookmarkStart w:id="6330" w:name="_Toc51920487"/>
      <w:bookmarkStart w:id="6331" w:name="_Toc68251547"/>
      <w:bookmarkStart w:id="6332" w:name="_Toc187414505"/>
      <w:r w:rsidRPr="00BC508A">
        <w:t>8.3.9.4</w:t>
      </w:r>
      <w:r w:rsidRPr="00BC508A">
        <w:tab/>
      </w:r>
      <w:r w:rsidRPr="00BC508A">
        <w:rPr>
          <w:lang w:eastAsia="ko-KR"/>
        </w:rPr>
        <w:t>Re-attempt indicator</w:t>
      </w:r>
      <w:bookmarkEnd w:id="6325"/>
      <w:bookmarkEnd w:id="6326"/>
      <w:bookmarkEnd w:id="6327"/>
      <w:bookmarkEnd w:id="6328"/>
      <w:bookmarkEnd w:id="6329"/>
      <w:bookmarkEnd w:id="6330"/>
      <w:bookmarkEnd w:id="6331"/>
      <w:bookmarkEnd w:id="6332"/>
    </w:p>
    <w:p w14:paraId="3255A2D5" w14:textId="77777777" w:rsidR="00D40C70" w:rsidRPr="00BC508A" w:rsidRDefault="00D40C70" w:rsidP="00D40C70">
      <w:pPr>
        <w:rPr>
          <w:lang w:eastAsia="ko-KR"/>
        </w:rPr>
      </w:pPr>
      <w:r w:rsidRPr="00BC508A">
        <w:rPr>
          <w:lang w:eastAsia="ko-KR"/>
        </w:rPr>
        <w:t>The network may include this IE only if it includes the Back-off timer value IE</w:t>
      </w:r>
      <w:r w:rsidRPr="00BC508A">
        <w:t xml:space="preserve"> </w:t>
      </w:r>
      <w:r w:rsidRPr="00BC508A">
        <w:rPr>
          <w:lang w:eastAsia="ko-KR"/>
        </w:rPr>
        <w:t>and the ESM cause value is not #26 "insufficient resources".</w:t>
      </w:r>
    </w:p>
    <w:p w14:paraId="1A548BBD" w14:textId="77777777" w:rsidR="00D40C70" w:rsidRPr="00BC508A" w:rsidRDefault="00D40C70" w:rsidP="00295835">
      <w:pPr>
        <w:pStyle w:val="Heading4"/>
        <w:rPr>
          <w:lang w:eastAsia="zh-CN"/>
        </w:rPr>
      </w:pPr>
      <w:bookmarkStart w:id="6333" w:name="_Toc20218476"/>
      <w:bookmarkStart w:id="6334" w:name="_Toc27744364"/>
      <w:bookmarkStart w:id="6335" w:name="_Toc35959938"/>
      <w:bookmarkStart w:id="6336" w:name="_Toc45203376"/>
      <w:bookmarkStart w:id="6337" w:name="_Toc45700752"/>
      <w:bookmarkStart w:id="6338" w:name="_Toc51920488"/>
      <w:bookmarkStart w:id="6339" w:name="_Toc68251548"/>
      <w:bookmarkStart w:id="6340" w:name="_Toc187414506"/>
      <w:r w:rsidRPr="00BC508A">
        <w:rPr>
          <w:lang w:eastAsia="zh-CN"/>
        </w:rPr>
        <w:t>8</w:t>
      </w:r>
      <w:r w:rsidRPr="00BC508A">
        <w:t>.</w:t>
      </w:r>
      <w:r w:rsidRPr="00BC508A">
        <w:rPr>
          <w:lang w:eastAsia="zh-CN"/>
        </w:rPr>
        <w:t>3</w:t>
      </w:r>
      <w:r w:rsidRPr="00BC508A">
        <w:t>.</w:t>
      </w:r>
      <w:r w:rsidRPr="00BC508A">
        <w:rPr>
          <w:lang w:eastAsia="zh-CN"/>
        </w:rPr>
        <w:t>9</w:t>
      </w:r>
      <w:r w:rsidRPr="00BC508A">
        <w:t>.</w:t>
      </w:r>
      <w:r w:rsidRPr="00BC508A">
        <w:rPr>
          <w:lang w:eastAsia="zh-CN"/>
        </w:rPr>
        <w:t>5</w:t>
      </w:r>
      <w:r w:rsidRPr="00BC508A">
        <w:tab/>
        <w:t>NBIFOM container</w:t>
      </w:r>
      <w:bookmarkEnd w:id="6333"/>
      <w:bookmarkEnd w:id="6334"/>
      <w:bookmarkEnd w:id="6335"/>
      <w:bookmarkEnd w:id="6336"/>
      <w:bookmarkEnd w:id="6337"/>
      <w:bookmarkEnd w:id="6338"/>
      <w:bookmarkEnd w:id="6339"/>
      <w:bookmarkEnd w:id="6340"/>
    </w:p>
    <w:p w14:paraId="38819AA4" w14:textId="77777777" w:rsidR="00D40C70" w:rsidRPr="00BC508A" w:rsidRDefault="00D40C70" w:rsidP="00D40C70">
      <w:pPr>
        <w:rPr>
          <w:lang w:eastAsia="zh-CN"/>
        </w:rPr>
      </w:pPr>
      <w:r w:rsidRPr="00BC508A">
        <w:rPr>
          <w:lang w:eastAsia="zh-CN"/>
        </w:rPr>
        <w:t>This information element is used to transfer information associated with network-based IP flow mobility, see 3GPP TS 24.161 [36].</w:t>
      </w:r>
    </w:p>
    <w:p w14:paraId="5F165C45" w14:textId="77777777" w:rsidR="00D40C70" w:rsidRPr="00BC508A" w:rsidRDefault="00D40C70" w:rsidP="00295835">
      <w:pPr>
        <w:pStyle w:val="Heading4"/>
        <w:rPr>
          <w:lang w:eastAsia="ko-KR"/>
        </w:rPr>
      </w:pPr>
      <w:bookmarkStart w:id="6341" w:name="_Toc20218477"/>
      <w:bookmarkStart w:id="6342" w:name="_Toc27744365"/>
      <w:bookmarkStart w:id="6343" w:name="_Toc35959939"/>
      <w:bookmarkStart w:id="6344" w:name="_Toc45203377"/>
      <w:bookmarkStart w:id="6345" w:name="_Toc45700753"/>
      <w:bookmarkStart w:id="6346" w:name="_Toc51920489"/>
      <w:bookmarkStart w:id="6347" w:name="_Toc68251549"/>
      <w:bookmarkStart w:id="6348" w:name="_Toc187414507"/>
      <w:r w:rsidRPr="00BC508A">
        <w:t>8.3.</w:t>
      </w:r>
      <w:r w:rsidRPr="00BC508A">
        <w:rPr>
          <w:lang w:eastAsia="ko-KR"/>
        </w:rPr>
        <w:t>9.6</w:t>
      </w:r>
      <w:r w:rsidRPr="00BC508A">
        <w:tab/>
        <w:t>Extended protocol configuration options</w:t>
      </w:r>
      <w:bookmarkEnd w:id="6341"/>
      <w:bookmarkEnd w:id="6342"/>
      <w:bookmarkEnd w:id="6343"/>
      <w:bookmarkEnd w:id="6344"/>
      <w:bookmarkEnd w:id="6345"/>
      <w:bookmarkEnd w:id="6346"/>
      <w:bookmarkEnd w:id="6347"/>
      <w:bookmarkEnd w:id="6348"/>
    </w:p>
    <w:p w14:paraId="77DEA2F9" w14:textId="53E0C897" w:rsidR="00D40C70" w:rsidRPr="00BC508A" w:rsidRDefault="00D40C70" w:rsidP="00D40C70">
      <w:pPr>
        <w:rPr>
          <w:lang w:eastAsia="ko-KR"/>
        </w:rPr>
      </w:pPr>
      <w:r w:rsidRPr="00BC508A">
        <w:t xml:space="preserve">This IE is included in the message when the </w:t>
      </w:r>
      <w:r w:rsidRPr="00BC508A">
        <w:rPr>
          <w:lang w:eastAsia="ko-KR"/>
        </w:rPr>
        <w:t>network</w:t>
      </w:r>
      <w:r w:rsidRPr="00BC508A">
        <w:t xml:space="preserve"> wishes to transmit (protocol) data (e.g. configuration parameters, error codes or messages/events) to the </w:t>
      </w:r>
      <w:r w:rsidRPr="00BC508A">
        <w:rPr>
          <w:lang w:eastAsia="ko-KR"/>
        </w:rPr>
        <w:t xml:space="preserve">UE and the </w:t>
      </w:r>
      <w:r w:rsidRPr="00BC508A">
        <w:t xml:space="preserve">extended protocol configuration options is supported by both the UE and the network end-to-end for the PDN connection (see </w:t>
      </w:r>
      <w:r w:rsidR="00FB1684" w:rsidRPr="00BC508A">
        <w:t>clause</w:t>
      </w:r>
      <w:r w:rsidRPr="00BC508A">
        <w:t> 6.6.1.1).</w:t>
      </w:r>
    </w:p>
    <w:p w14:paraId="331F177B" w14:textId="77777777" w:rsidR="00D40C70" w:rsidRPr="00BC508A" w:rsidRDefault="00D40C70" w:rsidP="00295835">
      <w:pPr>
        <w:pStyle w:val="Heading3"/>
      </w:pPr>
      <w:bookmarkStart w:id="6349" w:name="_Toc20218478"/>
      <w:bookmarkStart w:id="6350" w:name="_Toc27744366"/>
      <w:bookmarkStart w:id="6351" w:name="_Toc35959940"/>
      <w:bookmarkStart w:id="6352" w:name="_Toc45203378"/>
      <w:bookmarkStart w:id="6353" w:name="_Toc45700754"/>
      <w:bookmarkStart w:id="6354" w:name="_Toc51920490"/>
      <w:bookmarkStart w:id="6355" w:name="_Toc68251550"/>
      <w:bookmarkStart w:id="6356" w:name="_Toc187414508"/>
      <w:r w:rsidRPr="00BC508A">
        <w:t>8.3.10</w:t>
      </w:r>
      <w:r w:rsidRPr="00BC508A">
        <w:tab/>
        <w:t>Bearer resource modification request</w:t>
      </w:r>
      <w:bookmarkEnd w:id="6349"/>
      <w:bookmarkEnd w:id="6350"/>
      <w:bookmarkEnd w:id="6351"/>
      <w:bookmarkEnd w:id="6352"/>
      <w:bookmarkEnd w:id="6353"/>
      <w:bookmarkEnd w:id="6354"/>
      <w:bookmarkEnd w:id="6355"/>
      <w:bookmarkEnd w:id="6356"/>
    </w:p>
    <w:p w14:paraId="4AD48840" w14:textId="77777777" w:rsidR="00D40C70" w:rsidRPr="00BC508A" w:rsidRDefault="00D40C70" w:rsidP="00295835">
      <w:pPr>
        <w:pStyle w:val="Heading4"/>
      </w:pPr>
      <w:bookmarkStart w:id="6357" w:name="_Toc20218479"/>
      <w:bookmarkStart w:id="6358" w:name="_Toc27744367"/>
      <w:bookmarkStart w:id="6359" w:name="_Toc35959941"/>
      <w:bookmarkStart w:id="6360" w:name="_Toc45203379"/>
      <w:bookmarkStart w:id="6361" w:name="_Toc45700755"/>
      <w:bookmarkStart w:id="6362" w:name="_Toc51920491"/>
      <w:bookmarkStart w:id="6363" w:name="_Toc68251551"/>
      <w:bookmarkStart w:id="6364" w:name="_Toc187414509"/>
      <w:r w:rsidRPr="00BC508A">
        <w:t>8.3.10.1</w:t>
      </w:r>
      <w:r w:rsidRPr="00BC508A">
        <w:tab/>
        <w:t>Message definition</w:t>
      </w:r>
      <w:bookmarkEnd w:id="6357"/>
      <w:bookmarkEnd w:id="6358"/>
      <w:bookmarkEnd w:id="6359"/>
      <w:bookmarkEnd w:id="6360"/>
      <w:bookmarkEnd w:id="6361"/>
      <w:bookmarkEnd w:id="6362"/>
      <w:bookmarkEnd w:id="6363"/>
      <w:bookmarkEnd w:id="6364"/>
    </w:p>
    <w:p w14:paraId="567BCC6D" w14:textId="77777777" w:rsidR="00D40C70" w:rsidRPr="00BC508A" w:rsidRDefault="00D40C70" w:rsidP="00D40C70">
      <w:pPr>
        <w:keepNext/>
      </w:pPr>
      <w:r w:rsidRPr="00BC508A">
        <w:t>This message is sent by the UE to the network to request the modification of a dedicated bearer resource, or to request re-negotiation of header compression configuration associated to an EPS bearer context if the network has previously indicated support of Control plane CIoT EPS optimization and Header compression for control plane CIoT EPS optimization. See table 8.3.10.1.</w:t>
      </w:r>
    </w:p>
    <w:p w14:paraId="665E4EE2" w14:textId="77777777" w:rsidR="00D40C70" w:rsidRPr="00BC508A" w:rsidRDefault="00D40C70" w:rsidP="00D40C70">
      <w:pPr>
        <w:pStyle w:val="B1"/>
      </w:pPr>
      <w:r w:rsidRPr="00BC508A">
        <w:t>Message type:</w:t>
      </w:r>
      <w:r w:rsidRPr="00BC508A">
        <w:tab/>
        <w:t>BEARER RESOURCE MODIFICATION REQUEST</w:t>
      </w:r>
    </w:p>
    <w:p w14:paraId="4B051369" w14:textId="77777777" w:rsidR="00D40C70" w:rsidRPr="00BC508A" w:rsidRDefault="00D40C70" w:rsidP="00D40C70">
      <w:pPr>
        <w:pStyle w:val="B1"/>
      </w:pPr>
      <w:r w:rsidRPr="00BC508A">
        <w:t>Significance:</w:t>
      </w:r>
      <w:r w:rsidRPr="00BC508A">
        <w:tab/>
        <w:t>dual</w:t>
      </w:r>
    </w:p>
    <w:p w14:paraId="1CC67EC9" w14:textId="77777777" w:rsidR="00D40C70" w:rsidRPr="00BC508A" w:rsidRDefault="00D40C70" w:rsidP="00D40C70">
      <w:pPr>
        <w:pStyle w:val="B1"/>
      </w:pPr>
      <w:r w:rsidRPr="00BC508A">
        <w:t>Direction:</w:t>
      </w:r>
      <w:r w:rsidRPr="00BC508A">
        <w:tab/>
        <w:t>UE to network</w:t>
      </w:r>
    </w:p>
    <w:p w14:paraId="05FA9E1E" w14:textId="77777777" w:rsidR="00D40C70" w:rsidRPr="00E95035" w:rsidRDefault="00D40C70" w:rsidP="00D40C70">
      <w:pPr>
        <w:pStyle w:val="TH"/>
        <w:rPr>
          <w:lang w:val="fr-FR"/>
        </w:rPr>
      </w:pPr>
      <w:bookmarkStart w:id="6365" w:name="_CRTable8_3_10_1"/>
      <w:r w:rsidRPr="00E95035">
        <w:rPr>
          <w:lang w:val="fr-FR"/>
        </w:rPr>
        <w:t xml:space="preserve">Table </w:t>
      </w:r>
      <w:bookmarkEnd w:id="6365"/>
      <w:r w:rsidRPr="00E95035">
        <w:rPr>
          <w:lang w:val="fr-FR"/>
        </w:rPr>
        <w:t>8.3.10.1: BEARER RESOURCE MODIFICATION REQUES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BC508A" w14:paraId="40A869E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90A81B"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1A8E1164"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73DED49"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7DC5000D"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09A00091" w14:textId="77777777" w:rsidR="00D40C70" w:rsidRPr="00BC508A" w:rsidRDefault="00D40C70" w:rsidP="00E6030B">
            <w:pPr>
              <w:pStyle w:val="TAH"/>
            </w:pPr>
            <w:r w:rsidRPr="00BC508A">
              <w:t>Format</w:t>
            </w:r>
          </w:p>
        </w:tc>
        <w:tc>
          <w:tcPr>
            <w:tcW w:w="1134" w:type="dxa"/>
            <w:tcBorders>
              <w:top w:val="single" w:sz="6" w:space="0" w:color="000000"/>
              <w:left w:val="single" w:sz="6" w:space="0" w:color="000000"/>
              <w:bottom w:val="single" w:sz="6" w:space="0" w:color="000000"/>
              <w:right w:val="single" w:sz="6" w:space="0" w:color="000000"/>
            </w:tcBorders>
          </w:tcPr>
          <w:p w14:paraId="5A42684E" w14:textId="77777777" w:rsidR="00D40C70" w:rsidRPr="00BC508A" w:rsidRDefault="00D40C70" w:rsidP="00E6030B">
            <w:pPr>
              <w:pStyle w:val="TAH"/>
            </w:pPr>
            <w:r w:rsidRPr="00BC508A">
              <w:t>Length</w:t>
            </w:r>
          </w:p>
        </w:tc>
      </w:tr>
      <w:tr w:rsidR="00D40C70" w:rsidRPr="00BC508A" w14:paraId="3B30628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F49107"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C6C6A8C"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06404EC3" w14:textId="77777777" w:rsidR="00D40C70" w:rsidRPr="00BC508A" w:rsidRDefault="00D40C70" w:rsidP="00E6030B">
            <w:pPr>
              <w:pStyle w:val="TAL"/>
            </w:pPr>
            <w:r w:rsidRPr="00BC508A">
              <w:t>Protocol discriminator</w:t>
            </w:r>
          </w:p>
          <w:p w14:paraId="6C1A3068"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43BFEE02"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351A8FAE"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5706CE97" w14:textId="77777777" w:rsidR="00D40C70" w:rsidRPr="00BC508A" w:rsidRDefault="00D40C70" w:rsidP="00E6030B">
            <w:pPr>
              <w:pStyle w:val="TAC"/>
            </w:pPr>
            <w:r w:rsidRPr="00BC508A">
              <w:t>1/2</w:t>
            </w:r>
          </w:p>
        </w:tc>
      </w:tr>
      <w:tr w:rsidR="00D40C70" w:rsidRPr="00BC508A" w14:paraId="2DC6382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4A40AF8E"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E9BC49C"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8D26F56" w14:textId="77777777" w:rsidR="00D40C70" w:rsidRPr="00BC508A" w:rsidRDefault="00D40C70" w:rsidP="00E6030B">
            <w:pPr>
              <w:pStyle w:val="TAL"/>
            </w:pPr>
            <w:r w:rsidRPr="00BC508A">
              <w:t>EPS bearer identity</w:t>
            </w:r>
          </w:p>
          <w:p w14:paraId="2C0607D7"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E679586"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6E02E63"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1607DC8" w14:textId="77777777" w:rsidR="00D40C70" w:rsidRPr="00BC508A" w:rsidRDefault="00D40C70" w:rsidP="00E6030B">
            <w:pPr>
              <w:pStyle w:val="TAC"/>
            </w:pPr>
            <w:r w:rsidRPr="00BC508A">
              <w:t>1/2</w:t>
            </w:r>
          </w:p>
        </w:tc>
      </w:tr>
      <w:tr w:rsidR="00D40C70" w:rsidRPr="00BC508A" w14:paraId="002CEED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2863EEA1"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CC66983"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2CA83F6" w14:textId="77777777" w:rsidR="00D40C70" w:rsidRPr="00BC508A" w:rsidRDefault="00D40C70" w:rsidP="00E6030B">
            <w:pPr>
              <w:pStyle w:val="TAL"/>
            </w:pPr>
            <w:r w:rsidRPr="00BC508A">
              <w:t>Procedure transaction identity</w:t>
            </w:r>
          </w:p>
          <w:p w14:paraId="2E351EC7"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6EA8ACB"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EDB57B4"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FC05295" w14:textId="77777777" w:rsidR="00D40C70" w:rsidRPr="00BC508A" w:rsidRDefault="00D40C70" w:rsidP="00E6030B">
            <w:pPr>
              <w:pStyle w:val="TAC"/>
            </w:pPr>
            <w:r w:rsidRPr="00BC508A">
              <w:t>1</w:t>
            </w:r>
          </w:p>
        </w:tc>
      </w:tr>
      <w:tr w:rsidR="00D40C70" w:rsidRPr="00BC508A" w14:paraId="52FF249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D3068B"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AEDFEE" w14:textId="77777777" w:rsidR="00D40C70" w:rsidRPr="00BC508A" w:rsidRDefault="00D40C70" w:rsidP="00E6030B">
            <w:pPr>
              <w:pStyle w:val="TAL"/>
            </w:pPr>
            <w:r w:rsidRPr="00BC508A">
              <w:t>Bearer resource modification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67D1A917" w14:textId="77777777" w:rsidR="00D40C70" w:rsidRPr="00BC508A" w:rsidRDefault="00D40C70" w:rsidP="00E6030B">
            <w:pPr>
              <w:pStyle w:val="TAL"/>
            </w:pPr>
            <w:r w:rsidRPr="00BC508A">
              <w:t>Message type</w:t>
            </w:r>
          </w:p>
          <w:p w14:paraId="7150CC77"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43C0EDC3"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5B6E277B"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2BED8B20" w14:textId="77777777" w:rsidR="00D40C70" w:rsidRPr="00BC508A" w:rsidRDefault="00D40C70" w:rsidP="00E6030B">
            <w:pPr>
              <w:pStyle w:val="TAC"/>
            </w:pPr>
            <w:r w:rsidRPr="00BC508A">
              <w:t>1</w:t>
            </w:r>
          </w:p>
        </w:tc>
      </w:tr>
      <w:tr w:rsidR="00D40C70" w:rsidRPr="00BC508A" w14:paraId="31AA3710"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2C7AA5"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269DD17" w14:textId="77777777" w:rsidR="00D40C70" w:rsidRPr="00BC508A" w:rsidRDefault="00D40C70" w:rsidP="00E6030B">
            <w:pPr>
              <w:pStyle w:val="TAL"/>
            </w:pPr>
            <w:r w:rsidRPr="00BC508A">
              <w:t>EPS bearer identity for packet filter</w:t>
            </w:r>
          </w:p>
        </w:tc>
        <w:tc>
          <w:tcPr>
            <w:tcW w:w="3119" w:type="dxa"/>
            <w:tcBorders>
              <w:top w:val="single" w:sz="6" w:space="0" w:color="000000"/>
              <w:left w:val="single" w:sz="6" w:space="0" w:color="000000"/>
              <w:bottom w:val="single" w:sz="6" w:space="0" w:color="000000"/>
              <w:right w:val="single" w:sz="6" w:space="0" w:color="000000"/>
            </w:tcBorders>
          </w:tcPr>
          <w:p w14:paraId="72538A54" w14:textId="77777777" w:rsidR="00D40C70" w:rsidRPr="00BC508A" w:rsidRDefault="00D40C70" w:rsidP="00E6030B">
            <w:pPr>
              <w:pStyle w:val="TAL"/>
            </w:pPr>
            <w:r w:rsidRPr="00BC508A">
              <w:t>Linked EPS bearer identity</w:t>
            </w:r>
          </w:p>
          <w:p w14:paraId="09EEA397" w14:textId="77777777" w:rsidR="00D40C70" w:rsidRPr="00BC508A" w:rsidRDefault="00D40C70" w:rsidP="00E6030B">
            <w:pPr>
              <w:pStyle w:val="TAL"/>
            </w:pPr>
            <w:r w:rsidRPr="00BC508A">
              <w:t>9.9.4.6</w:t>
            </w:r>
          </w:p>
        </w:tc>
        <w:tc>
          <w:tcPr>
            <w:tcW w:w="1134" w:type="dxa"/>
            <w:tcBorders>
              <w:top w:val="single" w:sz="6" w:space="0" w:color="000000"/>
              <w:left w:val="single" w:sz="6" w:space="0" w:color="000000"/>
              <w:bottom w:val="single" w:sz="6" w:space="0" w:color="000000"/>
              <w:right w:val="single" w:sz="6" w:space="0" w:color="000000"/>
            </w:tcBorders>
          </w:tcPr>
          <w:p w14:paraId="2306A110"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505DA80C"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3404A7E8" w14:textId="77777777" w:rsidR="00D40C70" w:rsidRPr="00BC508A" w:rsidRDefault="00D40C70" w:rsidP="00E6030B">
            <w:pPr>
              <w:pStyle w:val="TAC"/>
            </w:pPr>
            <w:r w:rsidRPr="00BC508A">
              <w:t>1/2</w:t>
            </w:r>
          </w:p>
        </w:tc>
      </w:tr>
      <w:tr w:rsidR="00D40C70" w:rsidRPr="00BC508A" w14:paraId="1BC0340D"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0F3B19"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55B2990" w14:textId="77777777" w:rsidR="00D40C70" w:rsidRPr="00BC508A" w:rsidRDefault="00D40C70" w:rsidP="00E6030B">
            <w:pPr>
              <w:pStyle w:val="TAL"/>
              <w:rPr>
                <w:rFonts w:cs="Arial"/>
              </w:rPr>
            </w:pPr>
            <w:r w:rsidRPr="00BC508A">
              <w:t>Spare half octet</w:t>
            </w:r>
          </w:p>
        </w:tc>
        <w:tc>
          <w:tcPr>
            <w:tcW w:w="3119" w:type="dxa"/>
            <w:tcBorders>
              <w:top w:val="single" w:sz="6" w:space="0" w:color="000000"/>
              <w:left w:val="single" w:sz="6" w:space="0" w:color="000000"/>
              <w:bottom w:val="single" w:sz="6" w:space="0" w:color="000000"/>
              <w:right w:val="single" w:sz="6" w:space="0" w:color="000000"/>
            </w:tcBorders>
          </w:tcPr>
          <w:p w14:paraId="75566056" w14:textId="77777777" w:rsidR="00D40C70" w:rsidRPr="00BC508A" w:rsidRDefault="00D40C70" w:rsidP="00E6030B">
            <w:pPr>
              <w:pStyle w:val="TAL"/>
            </w:pPr>
            <w:r w:rsidRPr="00BC508A">
              <w:t>Spare half octet</w:t>
            </w:r>
          </w:p>
          <w:p w14:paraId="0DBABA15" w14:textId="77777777" w:rsidR="00D40C70" w:rsidRPr="00BC508A" w:rsidRDefault="00D40C70" w:rsidP="00E6030B">
            <w:pPr>
              <w:pStyle w:val="TAL"/>
            </w:pPr>
            <w:r w:rsidRPr="00BC508A">
              <w:t>9.9.2.9</w:t>
            </w:r>
          </w:p>
        </w:tc>
        <w:tc>
          <w:tcPr>
            <w:tcW w:w="1134" w:type="dxa"/>
            <w:tcBorders>
              <w:top w:val="single" w:sz="6" w:space="0" w:color="000000"/>
              <w:left w:val="single" w:sz="6" w:space="0" w:color="000000"/>
              <w:bottom w:val="single" w:sz="6" w:space="0" w:color="000000"/>
              <w:right w:val="single" w:sz="6" w:space="0" w:color="000000"/>
            </w:tcBorders>
          </w:tcPr>
          <w:p w14:paraId="4F816E67" w14:textId="77777777" w:rsidR="00D40C70" w:rsidRPr="00BC508A" w:rsidRDefault="00D40C70" w:rsidP="00E6030B">
            <w:pPr>
              <w:pStyle w:val="TAC"/>
              <w:rPr>
                <w:rFonts w:cs="Arial"/>
                <w:szCs w:val="18"/>
              </w:rPr>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337536CB" w14:textId="77777777" w:rsidR="00D40C70" w:rsidRPr="00BC508A" w:rsidDel="004D6924"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32C3C743" w14:textId="77777777" w:rsidR="00D40C70" w:rsidRPr="00BC508A" w:rsidDel="004D6924" w:rsidRDefault="00D40C70" w:rsidP="00E6030B">
            <w:pPr>
              <w:pStyle w:val="TAC"/>
            </w:pPr>
            <w:r w:rsidRPr="00BC508A">
              <w:t>1/2</w:t>
            </w:r>
          </w:p>
        </w:tc>
      </w:tr>
      <w:tr w:rsidR="00D40C70" w:rsidRPr="00BC508A" w14:paraId="324B994A"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99A0FA"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BC170E3" w14:textId="77777777" w:rsidR="00D40C70" w:rsidRPr="00BC508A" w:rsidRDefault="00D40C70" w:rsidP="00E6030B">
            <w:pPr>
              <w:pStyle w:val="TAL"/>
            </w:pPr>
            <w:r w:rsidRPr="00BC508A">
              <w:t>Traffic flow aggregate</w:t>
            </w:r>
          </w:p>
        </w:tc>
        <w:tc>
          <w:tcPr>
            <w:tcW w:w="3119" w:type="dxa"/>
            <w:tcBorders>
              <w:top w:val="single" w:sz="6" w:space="0" w:color="000000"/>
              <w:left w:val="single" w:sz="6" w:space="0" w:color="000000"/>
              <w:bottom w:val="single" w:sz="6" w:space="0" w:color="000000"/>
              <w:right w:val="single" w:sz="6" w:space="0" w:color="000000"/>
            </w:tcBorders>
          </w:tcPr>
          <w:p w14:paraId="671474AD" w14:textId="77777777" w:rsidR="00D40C70" w:rsidRPr="00BC508A" w:rsidRDefault="00D40C70" w:rsidP="00E6030B">
            <w:pPr>
              <w:pStyle w:val="TAL"/>
            </w:pPr>
            <w:r w:rsidRPr="00BC508A">
              <w:t>Traffic flow aggregate description</w:t>
            </w:r>
          </w:p>
          <w:p w14:paraId="16CD043D" w14:textId="77777777" w:rsidR="00D40C70" w:rsidRPr="00BC508A" w:rsidRDefault="00D40C70" w:rsidP="00E6030B">
            <w:pPr>
              <w:pStyle w:val="TAL"/>
            </w:pPr>
            <w:r w:rsidRPr="00BC508A">
              <w:t>9.9.4.15</w:t>
            </w:r>
          </w:p>
        </w:tc>
        <w:tc>
          <w:tcPr>
            <w:tcW w:w="1134" w:type="dxa"/>
            <w:tcBorders>
              <w:top w:val="single" w:sz="6" w:space="0" w:color="000000"/>
              <w:left w:val="single" w:sz="6" w:space="0" w:color="000000"/>
              <w:bottom w:val="single" w:sz="6" w:space="0" w:color="000000"/>
              <w:right w:val="single" w:sz="6" w:space="0" w:color="000000"/>
            </w:tcBorders>
          </w:tcPr>
          <w:p w14:paraId="52286782"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7317CDC6" w14:textId="77777777" w:rsidR="00D40C70" w:rsidRPr="00BC508A" w:rsidRDefault="00D40C70" w:rsidP="00E6030B">
            <w:pPr>
              <w:pStyle w:val="TAC"/>
            </w:pPr>
            <w:r w:rsidRPr="00BC508A">
              <w:t>LV</w:t>
            </w:r>
          </w:p>
        </w:tc>
        <w:tc>
          <w:tcPr>
            <w:tcW w:w="1134" w:type="dxa"/>
            <w:tcBorders>
              <w:top w:val="single" w:sz="6" w:space="0" w:color="000000"/>
              <w:left w:val="single" w:sz="6" w:space="0" w:color="000000"/>
              <w:bottom w:val="single" w:sz="6" w:space="0" w:color="000000"/>
              <w:right w:val="single" w:sz="6" w:space="0" w:color="000000"/>
            </w:tcBorders>
          </w:tcPr>
          <w:p w14:paraId="733E262E" w14:textId="77777777" w:rsidR="00D40C70" w:rsidRPr="00BC508A" w:rsidRDefault="00D40C70" w:rsidP="00E6030B">
            <w:pPr>
              <w:pStyle w:val="TAC"/>
            </w:pPr>
            <w:r w:rsidRPr="00BC508A">
              <w:t>2-256</w:t>
            </w:r>
          </w:p>
        </w:tc>
      </w:tr>
      <w:tr w:rsidR="00D40C70" w:rsidRPr="00BC508A" w14:paraId="3D8B3F06"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4478FD" w14:textId="77777777" w:rsidR="00D40C70" w:rsidRPr="00BC508A" w:rsidRDefault="00D40C70" w:rsidP="00E6030B">
            <w:pPr>
              <w:pStyle w:val="TAL"/>
            </w:pPr>
            <w:r w:rsidRPr="00BC508A">
              <w:t>5B</w:t>
            </w:r>
          </w:p>
        </w:tc>
        <w:tc>
          <w:tcPr>
            <w:tcW w:w="2835" w:type="dxa"/>
            <w:tcBorders>
              <w:top w:val="single" w:sz="6" w:space="0" w:color="000000"/>
              <w:left w:val="single" w:sz="6" w:space="0" w:color="000000"/>
              <w:bottom w:val="single" w:sz="6" w:space="0" w:color="000000"/>
              <w:right w:val="single" w:sz="6" w:space="0" w:color="000000"/>
            </w:tcBorders>
          </w:tcPr>
          <w:p w14:paraId="72E231DD" w14:textId="77777777" w:rsidR="00D40C70" w:rsidRPr="00BC508A" w:rsidRDefault="00D40C70" w:rsidP="00E6030B">
            <w:pPr>
              <w:pStyle w:val="TAL"/>
            </w:pPr>
            <w:r w:rsidRPr="00BC508A">
              <w:t>Required traffic flow QoS</w:t>
            </w:r>
          </w:p>
        </w:tc>
        <w:tc>
          <w:tcPr>
            <w:tcW w:w="3119" w:type="dxa"/>
            <w:tcBorders>
              <w:top w:val="single" w:sz="6" w:space="0" w:color="000000"/>
              <w:left w:val="single" w:sz="6" w:space="0" w:color="000000"/>
              <w:bottom w:val="single" w:sz="6" w:space="0" w:color="000000"/>
              <w:right w:val="single" w:sz="6" w:space="0" w:color="000000"/>
            </w:tcBorders>
          </w:tcPr>
          <w:p w14:paraId="6A9FCEB6" w14:textId="77777777" w:rsidR="00D40C70" w:rsidRPr="00BC508A" w:rsidRDefault="00D40C70" w:rsidP="00E6030B">
            <w:pPr>
              <w:pStyle w:val="TAL"/>
            </w:pPr>
            <w:r w:rsidRPr="00BC508A">
              <w:t>EPS quality of service</w:t>
            </w:r>
          </w:p>
          <w:p w14:paraId="0FCA1DD2" w14:textId="77777777" w:rsidR="00D40C70" w:rsidRPr="00BC508A" w:rsidRDefault="00D40C70" w:rsidP="00E6030B">
            <w:pPr>
              <w:pStyle w:val="TAL"/>
            </w:pPr>
            <w:r w:rsidRPr="00BC508A">
              <w:t>9.9.4.3</w:t>
            </w:r>
          </w:p>
        </w:tc>
        <w:tc>
          <w:tcPr>
            <w:tcW w:w="1134" w:type="dxa"/>
            <w:tcBorders>
              <w:top w:val="single" w:sz="6" w:space="0" w:color="000000"/>
              <w:left w:val="single" w:sz="6" w:space="0" w:color="000000"/>
              <w:bottom w:val="single" w:sz="6" w:space="0" w:color="000000"/>
              <w:right w:val="single" w:sz="6" w:space="0" w:color="000000"/>
            </w:tcBorders>
          </w:tcPr>
          <w:p w14:paraId="57E6C4E0"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4B1B9912" w14:textId="77777777" w:rsidR="00D40C70" w:rsidRPr="00BC508A" w:rsidRDefault="00D40C70" w:rsidP="00E6030B">
            <w:pPr>
              <w:pStyle w:val="TAC"/>
              <w:rPr>
                <w:lang w:eastAsia="ja-JP"/>
              </w:rPr>
            </w:pPr>
            <w:r w:rsidRPr="00BC508A">
              <w:rPr>
                <w:lang w:eastAsia="ja-JP"/>
              </w:rPr>
              <w:t>TLV</w:t>
            </w:r>
          </w:p>
        </w:tc>
        <w:tc>
          <w:tcPr>
            <w:tcW w:w="1134" w:type="dxa"/>
            <w:tcBorders>
              <w:top w:val="single" w:sz="6" w:space="0" w:color="000000"/>
              <w:left w:val="single" w:sz="6" w:space="0" w:color="000000"/>
              <w:bottom w:val="single" w:sz="6" w:space="0" w:color="000000"/>
              <w:right w:val="single" w:sz="6" w:space="0" w:color="000000"/>
            </w:tcBorders>
          </w:tcPr>
          <w:p w14:paraId="7CCC1D41" w14:textId="77777777" w:rsidR="00D40C70" w:rsidRPr="00BC508A" w:rsidRDefault="00D40C70" w:rsidP="00E6030B">
            <w:pPr>
              <w:pStyle w:val="TAC"/>
            </w:pPr>
            <w:r w:rsidRPr="00BC508A">
              <w:t>3-15</w:t>
            </w:r>
          </w:p>
        </w:tc>
      </w:tr>
      <w:tr w:rsidR="00D40C70" w:rsidRPr="00BC508A" w14:paraId="7963B7A1"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FD9F20" w14:textId="77777777" w:rsidR="00D40C70" w:rsidRPr="00BC508A" w:rsidRDefault="00D40C70" w:rsidP="00E6030B">
            <w:pPr>
              <w:pStyle w:val="TAL"/>
            </w:pPr>
            <w:r w:rsidRPr="00BC508A">
              <w:t>58</w:t>
            </w:r>
          </w:p>
        </w:tc>
        <w:tc>
          <w:tcPr>
            <w:tcW w:w="2835" w:type="dxa"/>
            <w:tcBorders>
              <w:top w:val="single" w:sz="6" w:space="0" w:color="000000"/>
              <w:left w:val="single" w:sz="6" w:space="0" w:color="000000"/>
              <w:bottom w:val="single" w:sz="6" w:space="0" w:color="000000"/>
              <w:right w:val="single" w:sz="6" w:space="0" w:color="000000"/>
            </w:tcBorders>
          </w:tcPr>
          <w:p w14:paraId="19CE4F37" w14:textId="77777777" w:rsidR="00D40C70" w:rsidRPr="00BC508A" w:rsidRDefault="00D40C70" w:rsidP="00E6030B">
            <w:pPr>
              <w:pStyle w:val="TAL"/>
            </w:pPr>
            <w:r w:rsidRPr="00BC508A">
              <w:t>ESM cause</w:t>
            </w:r>
          </w:p>
        </w:tc>
        <w:tc>
          <w:tcPr>
            <w:tcW w:w="3119" w:type="dxa"/>
            <w:tcBorders>
              <w:top w:val="single" w:sz="6" w:space="0" w:color="000000"/>
              <w:left w:val="single" w:sz="6" w:space="0" w:color="000000"/>
              <w:bottom w:val="single" w:sz="6" w:space="0" w:color="000000"/>
              <w:right w:val="single" w:sz="6" w:space="0" w:color="000000"/>
            </w:tcBorders>
          </w:tcPr>
          <w:p w14:paraId="1AC1BA7D" w14:textId="77777777" w:rsidR="00D40C70" w:rsidRPr="00BC508A" w:rsidRDefault="00D40C70" w:rsidP="00E6030B">
            <w:pPr>
              <w:pStyle w:val="TAL"/>
            </w:pPr>
            <w:r w:rsidRPr="00BC508A">
              <w:t>ESM cause</w:t>
            </w:r>
          </w:p>
          <w:p w14:paraId="151C0828" w14:textId="77777777" w:rsidR="00D40C70" w:rsidRPr="00BC508A" w:rsidRDefault="00D40C70" w:rsidP="00E6030B">
            <w:pPr>
              <w:pStyle w:val="TAL"/>
            </w:pPr>
            <w:r w:rsidRPr="00BC508A">
              <w:t>9.9.4.4</w:t>
            </w:r>
          </w:p>
        </w:tc>
        <w:tc>
          <w:tcPr>
            <w:tcW w:w="1134" w:type="dxa"/>
            <w:tcBorders>
              <w:top w:val="single" w:sz="6" w:space="0" w:color="000000"/>
              <w:left w:val="single" w:sz="6" w:space="0" w:color="000000"/>
              <w:bottom w:val="single" w:sz="6" w:space="0" w:color="000000"/>
              <w:right w:val="single" w:sz="6" w:space="0" w:color="000000"/>
            </w:tcBorders>
          </w:tcPr>
          <w:p w14:paraId="6F71A997"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7683F57F" w14:textId="77777777" w:rsidR="00D40C70" w:rsidRPr="00BC508A" w:rsidRDefault="00D40C70" w:rsidP="00E6030B">
            <w:pPr>
              <w:pStyle w:val="TAC"/>
              <w:rPr>
                <w:lang w:eastAsia="ja-JP"/>
              </w:rPr>
            </w:pPr>
            <w:r w:rsidRPr="00BC508A">
              <w:rPr>
                <w:lang w:eastAsia="ja-JP"/>
              </w:rPr>
              <w:t>TV</w:t>
            </w:r>
          </w:p>
        </w:tc>
        <w:tc>
          <w:tcPr>
            <w:tcW w:w="1134" w:type="dxa"/>
            <w:tcBorders>
              <w:top w:val="single" w:sz="6" w:space="0" w:color="000000"/>
              <w:left w:val="single" w:sz="6" w:space="0" w:color="000000"/>
              <w:bottom w:val="single" w:sz="6" w:space="0" w:color="000000"/>
              <w:right w:val="single" w:sz="6" w:space="0" w:color="000000"/>
            </w:tcBorders>
          </w:tcPr>
          <w:p w14:paraId="3F6DFBDA" w14:textId="77777777" w:rsidR="00D40C70" w:rsidRPr="00BC508A" w:rsidRDefault="00D40C70" w:rsidP="00E6030B">
            <w:pPr>
              <w:pStyle w:val="TAC"/>
            </w:pPr>
            <w:r w:rsidRPr="00BC508A">
              <w:t>2</w:t>
            </w:r>
          </w:p>
        </w:tc>
      </w:tr>
      <w:tr w:rsidR="00D40C70" w:rsidRPr="00BC508A" w14:paraId="181DBB84"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8888BD" w14:textId="77777777" w:rsidR="00D40C70" w:rsidRPr="00BC508A" w:rsidRDefault="00D40C70" w:rsidP="00E6030B">
            <w:pPr>
              <w:pStyle w:val="TAL"/>
            </w:pPr>
            <w:r w:rsidRPr="00BC508A">
              <w:t>27</w:t>
            </w:r>
          </w:p>
        </w:tc>
        <w:tc>
          <w:tcPr>
            <w:tcW w:w="2835" w:type="dxa"/>
            <w:tcBorders>
              <w:top w:val="single" w:sz="6" w:space="0" w:color="000000"/>
              <w:left w:val="single" w:sz="6" w:space="0" w:color="000000"/>
              <w:bottom w:val="single" w:sz="6" w:space="0" w:color="000000"/>
              <w:right w:val="single" w:sz="6" w:space="0" w:color="000000"/>
            </w:tcBorders>
          </w:tcPr>
          <w:p w14:paraId="6DF267D7" w14:textId="77777777" w:rsidR="00D40C70" w:rsidRPr="00BC508A" w:rsidRDefault="00D40C70" w:rsidP="00E6030B">
            <w:pPr>
              <w:pStyle w:val="TAL"/>
            </w:pPr>
            <w:r w:rsidRPr="00BC508A">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7869141" w14:textId="77777777" w:rsidR="00D40C70" w:rsidRPr="00BC508A" w:rsidRDefault="00D40C70" w:rsidP="00E6030B">
            <w:pPr>
              <w:pStyle w:val="TAL"/>
            </w:pPr>
            <w:r w:rsidRPr="00BC508A">
              <w:t>Protocol configuration options</w:t>
            </w:r>
          </w:p>
          <w:p w14:paraId="507F2A14" w14:textId="77777777" w:rsidR="00D40C70" w:rsidRPr="00BC508A" w:rsidRDefault="00D40C70" w:rsidP="00E6030B">
            <w:pPr>
              <w:pStyle w:val="TAL"/>
            </w:pPr>
            <w:r w:rsidRPr="00BC508A">
              <w:t>9.9.4.11</w:t>
            </w:r>
          </w:p>
        </w:tc>
        <w:tc>
          <w:tcPr>
            <w:tcW w:w="1134" w:type="dxa"/>
            <w:tcBorders>
              <w:top w:val="single" w:sz="6" w:space="0" w:color="000000"/>
              <w:left w:val="single" w:sz="6" w:space="0" w:color="000000"/>
              <w:bottom w:val="single" w:sz="6" w:space="0" w:color="000000"/>
              <w:right w:val="single" w:sz="6" w:space="0" w:color="000000"/>
            </w:tcBorders>
          </w:tcPr>
          <w:p w14:paraId="397E1556"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35055671" w14:textId="77777777" w:rsidR="00D40C70" w:rsidRPr="00BC508A" w:rsidRDefault="00D40C70" w:rsidP="00E6030B">
            <w:pPr>
              <w:pStyle w:val="TAC"/>
              <w:rPr>
                <w:lang w:eastAsia="ja-JP"/>
              </w:rPr>
            </w:pPr>
            <w:r w:rsidRPr="00BC508A">
              <w:rPr>
                <w:lang w:eastAsia="ja-JP"/>
              </w:rPr>
              <w:t>TLV</w:t>
            </w:r>
          </w:p>
        </w:tc>
        <w:tc>
          <w:tcPr>
            <w:tcW w:w="1134" w:type="dxa"/>
            <w:tcBorders>
              <w:top w:val="single" w:sz="6" w:space="0" w:color="000000"/>
              <w:left w:val="single" w:sz="6" w:space="0" w:color="000000"/>
              <w:bottom w:val="single" w:sz="6" w:space="0" w:color="000000"/>
              <w:right w:val="single" w:sz="6" w:space="0" w:color="000000"/>
            </w:tcBorders>
          </w:tcPr>
          <w:p w14:paraId="28D1EA7E" w14:textId="77777777" w:rsidR="00D40C70" w:rsidRPr="00BC508A" w:rsidRDefault="00D40C70" w:rsidP="00E6030B">
            <w:pPr>
              <w:pStyle w:val="TAC"/>
            </w:pPr>
            <w:r w:rsidRPr="00BC508A">
              <w:t>3-253</w:t>
            </w:r>
          </w:p>
        </w:tc>
      </w:tr>
      <w:tr w:rsidR="00D40C70" w:rsidRPr="00BC508A" w14:paraId="752759D2"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AF8554" w14:textId="77777777" w:rsidR="00D40C70" w:rsidRPr="00BC508A" w:rsidRDefault="00D40C70" w:rsidP="00E6030B">
            <w:pPr>
              <w:pStyle w:val="TAL"/>
            </w:pPr>
            <w:r w:rsidRPr="00BC508A">
              <w:t>C-</w:t>
            </w:r>
          </w:p>
        </w:tc>
        <w:tc>
          <w:tcPr>
            <w:tcW w:w="2835" w:type="dxa"/>
            <w:tcBorders>
              <w:top w:val="single" w:sz="6" w:space="0" w:color="000000"/>
              <w:left w:val="single" w:sz="6" w:space="0" w:color="000000"/>
              <w:bottom w:val="single" w:sz="6" w:space="0" w:color="000000"/>
              <w:right w:val="single" w:sz="6" w:space="0" w:color="000000"/>
            </w:tcBorders>
          </w:tcPr>
          <w:p w14:paraId="339AC135" w14:textId="77777777" w:rsidR="00D40C70" w:rsidRPr="00BC508A" w:rsidRDefault="00D40C70" w:rsidP="00E6030B">
            <w:pPr>
              <w:pStyle w:val="TAL"/>
            </w:pPr>
            <w:r w:rsidRPr="00BC508A">
              <w:t>Device properties</w:t>
            </w:r>
          </w:p>
        </w:tc>
        <w:tc>
          <w:tcPr>
            <w:tcW w:w="3119" w:type="dxa"/>
            <w:tcBorders>
              <w:top w:val="single" w:sz="6" w:space="0" w:color="000000"/>
              <w:left w:val="single" w:sz="6" w:space="0" w:color="000000"/>
              <w:bottom w:val="single" w:sz="6" w:space="0" w:color="000000"/>
              <w:right w:val="single" w:sz="6" w:space="0" w:color="000000"/>
            </w:tcBorders>
          </w:tcPr>
          <w:p w14:paraId="52F2D1FD" w14:textId="77777777" w:rsidR="00D40C70" w:rsidRPr="00BC508A" w:rsidRDefault="00D40C70" w:rsidP="00E6030B">
            <w:pPr>
              <w:pStyle w:val="TAL"/>
            </w:pPr>
            <w:r w:rsidRPr="00BC508A">
              <w:t>Device properties</w:t>
            </w:r>
          </w:p>
          <w:p w14:paraId="486EB88B" w14:textId="77777777" w:rsidR="00D40C70" w:rsidRPr="00BC508A" w:rsidRDefault="00D40C70" w:rsidP="00E6030B">
            <w:pPr>
              <w:pStyle w:val="TAL"/>
            </w:pPr>
            <w:r w:rsidRPr="00BC508A">
              <w:t>9.9.2.0A</w:t>
            </w:r>
          </w:p>
        </w:tc>
        <w:tc>
          <w:tcPr>
            <w:tcW w:w="1134" w:type="dxa"/>
            <w:tcBorders>
              <w:top w:val="single" w:sz="6" w:space="0" w:color="000000"/>
              <w:left w:val="single" w:sz="6" w:space="0" w:color="000000"/>
              <w:bottom w:val="single" w:sz="6" w:space="0" w:color="000000"/>
              <w:right w:val="single" w:sz="6" w:space="0" w:color="000000"/>
            </w:tcBorders>
          </w:tcPr>
          <w:p w14:paraId="5AAA79F8"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59161840" w14:textId="77777777" w:rsidR="00D40C70" w:rsidRPr="00BC508A" w:rsidRDefault="00D40C70" w:rsidP="00E6030B">
            <w:pPr>
              <w:pStyle w:val="TAC"/>
              <w:rPr>
                <w:lang w:eastAsia="ja-JP"/>
              </w:rPr>
            </w:pPr>
            <w:r w:rsidRPr="00BC508A">
              <w:rPr>
                <w:lang w:eastAsia="ja-JP"/>
              </w:rPr>
              <w:t>TV</w:t>
            </w:r>
          </w:p>
        </w:tc>
        <w:tc>
          <w:tcPr>
            <w:tcW w:w="1134" w:type="dxa"/>
            <w:tcBorders>
              <w:top w:val="single" w:sz="6" w:space="0" w:color="000000"/>
              <w:left w:val="single" w:sz="6" w:space="0" w:color="000000"/>
              <w:bottom w:val="single" w:sz="6" w:space="0" w:color="000000"/>
              <w:right w:val="single" w:sz="6" w:space="0" w:color="000000"/>
            </w:tcBorders>
          </w:tcPr>
          <w:p w14:paraId="3FAD4470" w14:textId="77777777" w:rsidR="00D40C70" w:rsidRPr="00BC508A" w:rsidRDefault="00D40C70" w:rsidP="00E6030B">
            <w:pPr>
              <w:pStyle w:val="TAC"/>
            </w:pPr>
            <w:r w:rsidRPr="00BC508A">
              <w:t>1</w:t>
            </w:r>
          </w:p>
        </w:tc>
      </w:tr>
      <w:tr w:rsidR="00D40C70" w:rsidRPr="00BC508A" w14:paraId="6FF57A19"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ADC507" w14:textId="77777777" w:rsidR="00D40C70" w:rsidRPr="00BC508A" w:rsidRDefault="00D40C70" w:rsidP="00E6030B">
            <w:pPr>
              <w:pStyle w:val="TAL"/>
            </w:pPr>
            <w:r w:rsidRPr="00BC508A">
              <w:t>33</w:t>
            </w:r>
          </w:p>
        </w:tc>
        <w:tc>
          <w:tcPr>
            <w:tcW w:w="2835" w:type="dxa"/>
            <w:tcBorders>
              <w:top w:val="single" w:sz="6" w:space="0" w:color="000000"/>
              <w:left w:val="single" w:sz="6" w:space="0" w:color="000000"/>
              <w:bottom w:val="single" w:sz="6" w:space="0" w:color="000000"/>
              <w:right w:val="single" w:sz="6" w:space="0" w:color="000000"/>
            </w:tcBorders>
          </w:tcPr>
          <w:p w14:paraId="026C5B37" w14:textId="77777777" w:rsidR="00D40C70" w:rsidRPr="00BC508A" w:rsidRDefault="00D40C70" w:rsidP="00E6030B">
            <w:pPr>
              <w:pStyle w:val="TAL"/>
            </w:pPr>
            <w:r w:rsidRPr="00BC508A">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11F3ECE8" w14:textId="77777777" w:rsidR="00D40C70" w:rsidRPr="00BC508A" w:rsidRDefault="00D40C70" w:rsidP="00E6030B">
            <w:pPr>
              <w:pStyle w:val="TAL"/>
            </w:pPr>
            <w:r w:rsidRPr="00BC508A">
              <w:rPr>
                <w:lang w:eastAsia="zh-CN"/>
              </w:rPr>
              <w:t>NBIFOM container</w:t>
            </w:r>
          </w:p>
          <w:p w14:paraId="55D432ED" w14:textId="77777777" w:rsidR="00D40C70" w:rsidRPr="00BC508A" w:rsidRDefault="00D40C70" w:rsidP="00E6030B">
            <w:pPr>
              <w:pStyle w:val="TAL"/>
            </w:pPr>
            <w:r w:rsidRPr="00BC508A">
              <w:t>9.9.4.</w:t>
            </w:r>
            <w:r w:rsidRPr="00BC508A">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48B29E95" w14:textId="77777777" w:rsidR="00D40C70" w:rsidRPr="00BC508A" w:rsidRDefault="00D40C70" w:rsidP="00E6030B">
            <w:pPr>
              <w:pStyle w:val="TAC"/>
              <w:rPr>
                <w:lang w:eastAsia="zh-CN"/>
              </w:rPr>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077AA4C1" w14:textId="77777777" w:rsidR="00D40C70" w:rsidRPr="00BC508A" w:rsidRDefault="00D40C70" w:rsidP="00E6030B">
            <w:pPr>
              <w:pStyle w:val="TAC"/>
              <w:rPr>
                <w:lang w:eastAsia="ja-JP"/>
              </w:rPr>
            </w:pPr>
            <w:r w:rsidRPr="00BC508A">
              <w:rPr>
                <w:lang w:eastAsia="zh-CN"/>
              </w:rPr>
              <w:t>T</w:t>
            </w:r>
            <w:r w:rsidRPr="00BC508A">
              <w:t>LV</w:t>
            </w:r>
          </w:p>
        </w:tc>
        <w:tc>
          <w:tcPr>
            <w:tcW w:w="1134" w:type="dxa"/>
            <w:tcBorders>
              <w:top w:val="single" w:sz="6" w:space="0" w:color="000000"/>
              <w:left w:val="single" w:sz="6" w:space="0" w:color="000000"/>
              <w:bottom w:val="single" w:sz="6" w:space="0" w:color="000000"/>
              <w:right w:val="single" w:sz="6" w:space="0" w:color="000000"/>
            </w:tcBorders>
          </w:tcPr>
          <w:p w14:paraId="070F45CD" w14:textId="77777777" w:rsidR="00D40C70" w:rsidRPr="00BC508A" w:rsidRDefault="00D40C70" w:rsidP="00E6030B">
            <w:pPr>
              <w:pStyle w:val="TAC"/>
            </w:pPr>
            <w:r w:rsidRPr="00BC508A">
              <w:t>3-257</w:t>
            </w:r>
          </w:p>
        </w:tc>
      </w:tr>
      <w:tr w:rsidR="00D40C70" w:rsidRPr="00BC508A" w14:paraId="388C44EF"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5A0CDD" w14:textId="77777777" w:rsidR="00D40C70" w:rsidRPr="00BC508A" w:rsidRDefault="00D40C70" w:rsidP="00E6030B">
            <w:pPr>
              <w:pStyle w:val="TAL"/>
            </w:pPr>
            <w:r w:rsidRPr="00BC508A">
              <w:t>66</w:t>
            </w:r>
          </w:p>
        </w:tc>
        <w:tc>
          <w:tcPr>
            <w:tcW w:w="2835" w:type="dxa"/>
            <w:tcBorders>
              <w:top w:val="single" w:sz="6" w:space="0" w:color="000000"/>
              <w:left w:val="single" w:sz="6" w:space="0" w:color="000000"/>
              <w:bottom w:val="single" w:sz="6" w:space="0" w:color="000000"/>
              <w:right w:val="single" w:sz="6" w:space="0" w:color="000000"/>
            </w:tcBorders>
          </w:tcPr>
          <w:p w14:paraId="14AC56D3" w14:textId="77777777" w:rsidR="00D40C70" w:rsidRPr="00BC508A" w:rsidRDefault="00D40C70" w:rsidP="00E6030B">
            <w:pPr>
              <w:pStyle w:val="TAL"/>
              <w:rPr>
                <w:lang w:eastAsia="zh-CN"/>
              </w:rPr>
            </w:pPr>
            <w:r w:rsidRPr="00BC508A">
              <w:rPr>
                <w:lang w:eastAsia="zh-CN"/>
              </w:rPr>
              <w:t>Header compression configuration</w:t>
            </w:r>
          </w:p>
        </w:tc>
        <w:tc>
          <w:tcPr>
            <w:tcW w:w="3119" w:type="dxa"/>
            <w:tcBorders>
              <w:top w:val="single" w:sz="6" w:space="0" w:color="000000"/>
              <w:left w:val="single" w:sz="6" w:space="0" w:color="000000"/>
              <w:bottom w:val="single" w:sz="6" w:space="0" w:color="000000"/>
              <w:right w:val="single" w:sz="6" w:space="0" w:color="000000"/>
            </w:tcBorders>
          </w:tcPr>
          <w:p w14:paraId="328B9CA4" w14:textId="77777777" w:rsidR="00D40C70" w:rsidRPr="00BC508A" w:rsidRDefault="00D40C70" w:rsidP="00E6030B">
            <w:pPr>
              <w:pStyle w:val="TAL"/>
              <w:rPr>
                <w:lang w:eastAsia="zh-CN"/>
              </w:rPr>
            </w:pPr>
            <w:r w:rsidRPr="00BC508A">
              <w:rPr>
                <w:lang w:eastAsia="zh-CN"/>
              </w:rPr>
              <w:t>Header compression configuration</w:t>
            </w:r>
          </w:p>
          <w:p w14:paraId="31051E10" w14:textId="77777777" w:rsidR="00D40C70" w:rsidRPr="00BC508A" w:rsidRDefault="00D40C70" w:rsidP="00E6030B">
            <w:pPr>
              <w:pStyle w:val="TAL"/>
              <w:rPr>
                <w:lang w:eastAsia="zh-CN"/>
              </w:rPr>
            </w:pPr>
            <w:r w:rsidRPr="00BC508A">
              <w:rPr>
                <w:lang w:eastAsia="zh-CN"/>
              </w:rPr>
              <w:t>9.9.4.22</w:t>
            </w:r>
          </w:p>
        </w:tc>
        <w:tc>
          <w:tcPr>
            <w:tcW w:w="1134" w:type="dxa"/>
            <w:tcBorders>
              <w:top w:val="single" w:sz="6" w:space="0" w:color="000000"/>
              <w:left w:val="single" w:sz="6" w:space="0" w:color="000000"/>
              <w:bottom w:val="single" w:sz="6" w:space="0" w:color="000000"/>
              <w:right w:val="single" w:sz="6" w:space="0" w:color="000000"/>
            </w:tcBorders>
          </w:tcPr>
          <w:p w14:paraId="2C5F2787" w14:textId="77777777" w:rsidR="00D40C70" w:rsidRPr="00BC508A" w:rsidRDefault="00D40C70" w:rsidP="00E6030B">
            <w:pPr>
              <w:pStyle w:val="TAC"/>
              <w:rPr>
                <w:lang w:eastAsia="zh-CN"/>
              </w:rPr>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597C261B" w14:textId="77777777" w:rsidR="00D40C70" w:rsidRPr="00BC508A" w:rsidRDefault="00D40C70" w:rsidP="00E6030B">
            <w:pPr>
              <w:pStyle w:val="TAC"/>
              <w:rPr>
                <w:lang w:eastAsia="zh-CN"/>
              </w:rPr>
            </w:pPr>
            <w:r w:rsidRPr="00BC508A">
              <w:rPr>
                <w:lang w:eastAsia="zh-CN"/>
              </w:rPr>
              <w:t>TLV</w:t>
            </w:r>
          </w:p>
        </w:tc>
        <w:tc>
          <w:tcPr>
            <w:tcW w:w="1134" w:type="dxa"/>
            <w:tcBorders>
              <w:top w:val="single" w:sz="6" w:space="0" w:color="000000"/>
              <w:left w:val="single" w:sz="6" w:space="0" w:color="000000"/>
              <w:bottom w:val="single" w:sz="6" w:space="0" w:color="000000"/>
              <w:right w:val="single" w:sz="6" w:space="0" w:color="000000"/>
            </w:tcBorders>
          </w:tcPr>
          <w:p w14:paraId="0ACEBF44" w14:textId="77777777" w:rsidR="00D40C70" w:rsidRPr="00BC508A" w:rsidRDefault="00D40C70" w:rsidP="00E6030B">
            <w:pPr>
              <w:pStyle w:val="TAC"/>
            </w:pPr>
            <w:r w:rsidRPr="00BC508A">
              <w:rPr>
                <w:lang w:eastAsia="zh-CN"/>
              </w:rPr>
              <w:t>5-257</w:t>
            </w:r>
          </w:p>
        </w:tc>
      </w:tr>
      <w:tr w:rsidR="00D40C70" w:rsidRPr="00BC508A" w14:paraId="1F6C4DBC"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3D4542" w14:textId="77777777" w:rsidR="00D40C70" w:rsidRPr="00BC508A" w:rsidRDefault="00D40C70" w:rsidP="00E6030B">
            <w:pPr>
              <w:pStyle w:val="TAL"/>
            </w:pPr>
            <w:r w:rsidRPr="00BC508A">
              <w:t>7B</w:t>
            </w:r>
          </w:p>
        </w:tc>
        <w:tc>
          <w:tcPr>
            <w:tcW w:w="2835" w:type="dxa"/>
            <w:tcBorders>
              <w:top w:val="single" w:sz="6" w:space="0" w:color="000000"/>
              <w:left w:val="single" w:sz="6" w:space="0" w:color="000000"/>
              <w:bottom w:val="single" w:sz="6" w:space="0" w:color="000000"/>
              <w:right w:val="single" w:sz="6" w:space="0" w:color="000000"/>
            </w:tcBorders>
          </w:tcPr>
          <w:p w14:paraId="6196FD45" w14:textId="77777777" w:rsidR="00D40C70" w:rsidRPr="00BC508A" w:rsidRDefault="00D40C70" w:rsidP="00E6030B">
            <w:pPr>
              <w:pStyle w:val="TAL"/>
              <w:rPr>
                <w:lang w:eastAsia="zh-CN"/>
              </w:rPr>
            </w:pPr>
            <w:r w:rsidRPr="00BC508A">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787F297D" w14:textId="77777777" w:rsidR="00D40C70" w:rsidRPr="00BC508A" w:rsidRDefault="00D40C70" w:rsidP="00E6030B">
            <w:pPr>
              <w:pStyle w:val="TAL"/>
            </w:pPr>
            <w:r w:rsidRPr="00BC508A">
              <w:t>Extended protocol configuration options</w:t>
            </w:r>
          </w:p>
          <w:p w14:paraId="4167900E" w14:textId="77777777" w:rsidR="00D40C70" w:rsidRPr="00BC508A" w:rsidRDefault="00D40C70" w:rsidP="00E6030B">
            <w:pPr>
              <w:pStyle w:val="TAL"/>
              <w:rPr>
                <w:lang w:eastAsia="zh-CN"/>
              </w:rPr>
            </w:pPr>
            <w:r w:rsidRPr="00BC508A">
              <w:t>9.9.4.26</w:t>
            </w:r>
          </w:p>
        </w:tc>
        <w:tc>
          <w:tcPr>
            <w:tcW w:w="1134" w:type="dxa"/>
            <w:tcBorders>
              <w:top w:val="single" w:sz="6" w:space="0" w:color="000000"/>
              <w:left w:val="single" w:sz="6" w:space="0" w:color="000000"/>
              <w:bottom w:val="single" w:sz="6" w:space="0" w:color="000000"/>
              <w:right w:val="single" w:sz="6" w:space="0" w:color="000000"/>
            </w:tcBorders>
          </w:tcPr>
          <w:p w14:paraId="3D0E3570" w14:textId="77777777" w:rsidR="00D40C70" w:rsidRPr="00BC508A" w:rsidRDefault="00D40C70" w:rsidP="00E6030B">
            <w:pPr>
              <w:pStyle w:val="TAC"/>
              <w:rPr>
                <w:lang w:eastAsia="zh-CN"/>
              </w:rPr>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6524E70C" w14:textId="77777777" w:rsidR="00D40C70" w:rsidRPr="00BC508A" w:rsidRDefault="00D40C70" w:rsidP="00E6030B">
            <w:pPr>
              <w:pStyle w:val="TAC"/>
              <w:rPr>
                <w:lang w:eastAsia="zh-CN"/>
              </w:rPr>
            </w:pPr>
            <w:r w:rsidRPr="00BC508A">
              <w:t>TLV-E</w:t>
            </w:r>
          </w:p>
        </w:tc>
        <w:tc>
          <w:tcPr>
            <w:tcW w:w="1134" w:type="dxa"/>
            <w:tcBorders>
              <w:top w:val="single" w:sz="6" w:space="0" w:color="000000"/>
              <w:left w:val="single" w:sz="6" w:space="0" w:color="000000"/>
              <w:bottom w:val="single" w:sz="6" w:space="0" w:color="000000"/>
              <w:right w:val="single" w:sz="6" w:space="0" w:color="000000"/>
            </w:tcBorders>
          </w:tcPr>
          <w:p w14:paraId="53C09DA3" w14:textId="77777777" w:rsidR="00D40C70" w:rsidRPr="00BC508A" w:rsidRDefault="00D40C70" w:rsidP="00E6030B">
            <w:pPr>
              <w:pStyle w:val="TAC"/>
            </w:pPr>
            <w:r w:rsidRPr="00BC508A">
              <w:t>4-65538</w:t>
            </w:r>
          </w:p>
        </w:tc>
      </w:tr>
      <w:tr w:rsidR="00D40C70" w:rsidRPr="00BC508A" w14:paraId="28531980"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EEDEC5" w14:textId="77777777" w:rsidR="00D40C70" w:rsidRPr="00BC508A" w:rsidRDefault="00D40C70" w:rsidP="00E6030B">
            <w:pPr>
              <w:pStyle w:val="TAL"/>
            </w:pPr>
            <w:r w:rsidRPr="00BC508A">
              <w:t>5C</w:t>
            </w:r>
          </w:p>
        </w:tc>
        <w:tc>
          <w:tcPr>
            <w:tcW w:w="2835" w:type="dxa"/>
            <w:tcBorders>
              <w:top w:val="single" w:sz="6" w:space="0" w:color="000000"/>
              <w:left w:val="single" w:sz="6" w:space="0" w:color="000000"/>
              <w:bottom w:val="single" w:sz="6" w:space="0" w:color="000000"/>
              <w:right w:val="single" w:sz="6" w:space="0" w:color="000000"/>
            </w:tcBorders>
          </w:tcPr>
          <w:p w14:paraId="1EE4EB42" w14:textId="77777777" w:rsidR="00D40C70" w:rsidRPr="00BC508A" w:rsidRDefault="00D40C70" w:rsidP="00E6030B">
            <w:pPr>
              <w:pStyle w:val="TAL"/>
            </w:pPr>
            <w:r w:rsidRPr="00BC508A">
              <w:t>Extended EPS QoS</w:t>
            </w:r>
          </w:p>
        </w:tc>
        <w:tc>
          <w:tcPr>
            <w:tcW w:w="3119" w:type="dxa"/>
            <w:tcBorders>
              <w:top w:val="single" w:sz="6" w:space="0" w:color="000000"/>
              <w:left w:val="single" w:sz="6" w:space="0" w:color="000000"/>
              <w:bottom w:val="single" w:sz="6" w:space="0" w:color="000000"/>
              <w:right w:val="single" w:sz="6" w:space="0" w:color="000000"/>
            </w:tcBorders>
          </w:tcPr>
          <w:p w14:paraId="4F220596" w14:textId="77777777" w:rsidR="00D40C70" w:rsidRPr="00BC508A" w:rsidRDefault="00D40C70" w:rsidP="00E6030B">
            <w:pPr>
              <w:pStyle w:val="TAL"/>
            </w:pPr>
            <w:r w:rsidRPr="00BC508A">
              <w:t>Extended quality of service</w:t>
            </w:r>
          </w:p>
          <w:p w14:paraId="673D37B0" w14:textId="77777777" w:rsidR="00D40C70" w:rsidRPr="00BC508A" w:rsidRDefault="00D40C70" w:rsidP="00E6030B">
            <w:pPr>
              <w:pStyle w:val="TAL"/>
            </w:pPr>
            <w:r w:rsidRPr="00BC508A">
              <w:t>9.9.4.30</w:t>
            </w:r>
          </w:p>
        </w:tc>
        <w:tc>
          <w:tcPr>
            <w:tcW w:w="1134" w:type="dxa"/>
            <w:tcBorders>
              <w:top w:val="single" w:sz="6" w:space="0" w:color="000000"/>
              <w:left w:val="single" w:sz="6" w:space="0" w:color="000000"/>
              <w:bottom w:val="single" w:sz="6" w:space="0" w:color="000000"/>
              <w:right w:val="single" w:sz="6" w:space="0" w:color="000000"/>
            </w:tcBorders>
          </w:tcPr>
          <w:p w14:paraId="328E3FDE"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1634F4D4" w14:textId="77777777" w:rsidR="00D40C70" w:rsidRPr="00BC508A" w:rsidRDefault="00D40C70" w:rsidP="00E6030B">
            <w:pPr>
              <w:pStyle w:val="TAC"/>
            </w:pPr>
            <w:r w:rsidRPr="00BC508A">
              <w:t>TLV</w:t>
            </w:r>
          </w:p>
        </w:tc>
        <w:tc>
          <w:tcPr>
            <w:tcW w:w="1134" w:type="dxa"/>
            <w:tcBorders>
              <w:top w:val="single" w:sz="6" w:space="0" w:color="000000"/>
              <w:left w:val="single" w:sz="6" w:space="0" w:color="000000"/>
              <w:bottom w:val="single" w:sz="6" w:space="0" w:color="000000"/>
              <w:right w:val="single" w:sz="6" w:space="0" w:color="000000"/>
            </w:tcBorders>
          </w:tcPr>
          <w:p w14:paraId="08A11FF1" w14:textId="77777777" w:rsidR="00D40C70" w:rsidRPr="00BC508A" w:rsidRDefault="00D40C70" w:rsidP="00E6030B">
            <w:pPr>
              <w:pStyle w:val="TAC"/>
            </w:pPr>
            <w:r w:rsidRPr="00BC508A">
              <w:t>12</w:t>
            </w:r>
          </w:p>
        </w:tc>
      </w:tr>
    </w:tbl>
    <w:p w14:paraId="1705F8C7" w14:textId="77777777" w:rsidR="00D40C70" w:rsidRPr="00BC508A" w:rsidRDefault="00D40C70" w:rsidP="00D40C70"/>
    <w:p w14:paraId="5B25A363" w14:textId="77777777" w:rsidR="00D40C70" w:rsidRPr="00BC508A" w:rsidRDefault="00D40C70" w:rsidP="00295835">
      <w:pPr>
        <w:pStyle w:val="Heading4"/>
        <w:rPr>
          <w:lang w:eastAsia="ko-KR"/>
        </w:rPr>
      </w:pPr>
      <w:bookmarkStart w:id="6366" w:name="_Toc20218480"/>
      <w:bookmarkStart w:id="6367" w:name="_Toc27744368"/>
      <w:bookmarkStart w:id="6368" w:name="_Toc35959942"/>
      <w:bookmarkStart w:id="6369" w:name="_Toc45203380"/>
      <w:bookmarkStart w:id="6370" w:name="_Toc45700756"/>
      <w:bookmarkStart w:id="6371" w:name="_Toc51920492"/>
      <w:bookmarkStart w:id="6372" w:name="_Toc68251552"/>
      <w:bookmarkStart w:id="6373" w:name="_Toc187414510"/>
      <w:r w:rsidRPr="00BC508A">
        <w:t>8.3.10.2</w:t>
      </w:r>
      <w:r w:rsidRPr="00BC508A">
        <w:tab/>
        <w:t>Required traffic flow QoS</w:t>
      </w:r>
      <w:bookmarkEnd w:id="6366"/>
      <w:bookmarkEnd w:id="6367"/>
      <w:bookmarkEnd w:id="6368"/>
      <w:bookmarkEnd w:id="6369"/>
      <w:bookmarkEnd w:id="6370"/>
      <w:bookmarkEnd w:id="6371"/>
      <w:bookmarkEnd w:id="6372"/>
      <w:bookmarkEnd w:id="6373"/>
    </w:p>
    <w:p w14:paraId="4DF9F68A" w14:textId="77777777" w:rsidR="00D40C70" w:rsidRPr="00BC508A" w:rsidRDefault="00D40C70" w:rsidP="00D40C70">
      <w:r w:rsidRPr="00BC508A">
        <w:t>This IE is included in the message when the UE requests a change of QoS for the indicated traffic flows</w:t>
      </w:r>
      <w:r w:rsidRPr="00BC508A">
        <w:rPr>
          <w:lang w:eastAsia="zh-CN"/>
        </w:rPr>
        <w:t xml:space="preserve"> and does not request to release all bearer resources for the EPS bearer context</w:t>
      </w:r>
      <w:r w:rsidRPr="00BC508A">
        <w:t>.</w:t>
      </w:r>
    </w:p>
    <w:p w14:paraId="0973E35A" w14:textId="77777777" w:rsidR="00D40C70" w:rsidRPr="00BC508A" w:rsidRDefault="00D40C70" w:rsidP="00295835">
      <w:pPr>
        <w:pStyle w:val="Heading4"/>
        <w:rPr>
          <w:lang w:eastAsia="ko-KR"/>
        </w:rPr>
      </w:pPr>
      <w:bookmarkStart w:id="6374" w:name="_Toc20218481"/>
      <w:bookmarkStart w:id="6375" w:name="_Toc27744369"/>
      <w:bookmarkStart w:id="6376" w:name="_Toc35959943"/>
      <w:bookmarkStart w:id="6377" w:name="_Toc45203381"/>
      <w:bookmarkStart w:id="6378" w:name="_Toc45700757"/>
      <w:bookmarkStart w:id="6379" w:name="_Toc51920493"/>
      <w:bookmarkStart w:id="6380" w:name="_Toc68251553"/>
      <w:bookmarkStart w:id="6381" w:name="_Toc187414511"/>
      <w:r w:rsidRPr="00BC508A">
        <w:t>8.3.10.3</w:t>
      </w:r>
      <w:r w:rsidRPr="00BC508A">
        <w:tab/>
        <w:t>ESM cause</w:t>
      </w:r>
      <w:bookmarkEnd w:id="6374"/>
      <w:bookmarkEnd w:id="6375"/>
      <w:bookmarkEnd w:id="6376"/>
      <w:bookmarkEnd w:id="6377"/>
      <w:bookmarkEnd w:id="6378"/>
      <w:bookmarkEnd w:id="6379"/>
      <w:bookmarkEnd w:id="6380"/>
      <w:bookmarkEnd w:id="6381"/>
    </w:p>
    <w:p w14:paraId="3DE5B7A8" w14:textId="77777777" w:rsidR="00D40C70" w:rsidRPr="00BC508A" w:rsidRDefault="00D40C70" w:rsidP="00D40C70">
      <w:r w:rsidRPr="00BC508A">
        <w:t>This IE is included in the message when the UE requests the release of a dedicated bearer resource.</w:t>
      </w:r>
    </w:p>
    <w:p w14:paraId="30C37835" w14:textId="77777777" w:rsidR="00D40C70" w:rsidRPr="00BC508A" w:rsidRDefault="00D40C70" w:rsidP="00295835">
      <w:pPr>
        <w:pStyle w:val="Heading4"/>
        <w:rPr>
          <w:lang w:eastAsia="ko-KR"/>
        </w:rPr>
      </w:pPr>
      <w:bookmarkStart w:id="6382" w:name="_Toc20218482"/>
      <w:bookmarkStart w:id="6383" w:name="_Toc27744370"/>
      <w:bookmarkStart w:id="6384" w:name="_Toc35959944"/>
      <w:bookmarkStart w:id="6385" w:name="_Toc45203382"/>
      <w:bookmarkStart w:id="6386" w:name="_Toc45700758"/>
      <w:bookmarkStart w:id="6387" w:name="_Toc51920494"/>
      <w:bookmarkStart w:id="6388" w:name="_Toc68251554"/>
      <w:bookmarkStart w:id="6389" w:name="_Toc187414512"/>
      <w:r w:rsidRPr="00BC508A">
        <w:t>8.3.10.4</w:t>
      </w:r>
      <w:r w:rsidRPr="00BC508A">
        <w:tab/>
        <w:t>Protocol configuration options</w:t>
      </w:r>
      <w:bookmarkEnd w:id="6382"/>
      <w:bookmarkEnd w:id="6383"/>
      <w:bookmarkEnd w:id="6384"/>
      <w:bookmarkEnd w:id="6385"/>
      <w:bookmarkEnd w:id="6386"/>
      <w:bookmarkEnd w:id="6387"/>
      <w:bookmarkEnd w:id="6388"/>
      <w:bookmarkEnd w:id="6389"/>
    </w:p>
    <w:p w14:paraId="55E74A5E" w14:textId="417CE1A6" w:rsidR="00D40C70" w:rsidRPr="00BC508A" w:rsidRDefault="00D40C70" w:rsidP="00D40C70">
      <w:r w:rsidRPr="00BC508A">
        <w:t>This IE is included in the message when the UE wishes to transmit (protocol) data (e.g. configuration parameters, error codes or messages/events) to the network</w:t>
      </w:r>
      <w:r w:rsidRPr="00BC508A">
        <w:rPr>
          <w:lang w:eastAsia="ko-KR"/>
        </w:rPr>
        <w:t xml:space="preserve"> and the </w:t>
      </w:r>
      <w:r w:rsidRPr="00BC508A">
        <w:t xml:space="preserve">extended protocol configuration options is not supported by the UE or the network end-to-end for the PDN connection (see </w:t>
      </w:r>
      <w:r w:rsidR="00FB1684" w:rsidRPr="00BC508A">
        <w:t>clause</w:t>
      </w:r>
      <w:r w:rsidRPr="00BC508A">
        <w:t> 6.6.1.1).</w:t>
      </w:r>
    </w:p>
    <w:p w14:paraId="251CCC12" w14:textId="77777777" w:rsidR="00D40C70" w:rsidRPr="00BC508A" w:rsidRDefault="00D40C70" w:rsidP="00295835">
      <w:pPr>
        <w:pStyle w:val="Heading4"/>
        <w:rPr>
          <w:lang w:eastAsia="ko-KR"/>
        </w:rPr>
      </w:pPr>
      <w:bookmarkStart w:id="6390" w:name="_Toc20218483"/>
      <w:bookmarkStart w:id="6391" w:name="_Toc27744371"/>
      <w:bookmarkStart w:id="6392" w:name="_Toc35959945"/>
      <w:bookmarkStart w:id="6393" w:name="_Toc45203383"/>
      <w:bookmarkStart w:id="6394" w:name="_Toc45700759"/>
      <w:bookmarkStart w:id="6395" w:name="_Toc51920495"/>
      <w:bookmarkStart w:id="6396" w:name="_Toc68251555"/>
      <w:bookmarkStart w:id="6397" w:name="_Toc187414513"/>
      <w:r w:rsidRPr="00BC508A">
        <w:t>8.3.10.5</w:t>
      </w:r>
      <w:r w:rsidRPr="00BC508A">
        <w:tab/>
      </w:r>
      <w:r w:rsidRPr="00BC508A">
        <w:rPr>
          <w:lang w:eastAsia="zh-CN"/>
        </w:rPr>
        <w:t>Device properties</w:t>
      </w:r>
      <w:bookmarkEnd w:id="6390"/>
      <w:bookmarkEnd w:id="6391"/>
      <w:bookmarkEnd w:id="6392"/>
      <w:bookmarkEnd w:id="6393"/>
      <w:bookmarkEnd w:id="6394"/>
      <w:bookmarkEnd w:id="6395"/>
      <w:bookmarkEnd w:id="6396"/>
      <w:bookmarkEnd w:id="6397"/>
    </w:p>
    <w:p w14:paraId="5CCD92CC" w14:textId="77777777" w:rsidR="00D40C70" w:rsidRPr="00BC508A" w:rsidRDefault="00D40C70" w:rsidP="00D40C70">
      <w:r w:rsidRPr="00BC508A">
        <w:t xml:space="preserve">The UE shall include this IE if the UE is configured </w:t>
      </w:r>
      <w:r w:rsidRPr="00BC508A">
        <w:rPr>
          <w:lang w:eastAsia="zh-CN"/>
        </w:rPr>
        <w:t>for NAS signalling low priority.</w:t>
      </w:r>
    </w:p>
    <w:p w14:paraId="55858828" w14:textId="77777777" w:rsidR="00D40C70" w:rsidRPr="00BC508A" w:rsidRDefault="00D40C70" w:rsidP="00295835">
      <w:pPr>
        <w:pStyle w:val="Heading4"/>
        <w:rPr>
          <w:lang w:eastAsia="zh-CN"/>
        </w:rPr>
      </w:pPr>
      <w:bookmarkStart w:id="6398" w:name="_Toc20218484"/>
      <w:bookmarkStart w:id="6399" w:name="_Toc27744372"/>
      <w:bookmarkStart w:id="6400" w:name="_Toc35959946"/>
      <w:bookmarkStart w:id="6401" w:name="_Toc45203384"/>
      <w:bookmarkStart w:id="6402" w:name="_Toc45700760"/>
      <w:bookmarkStart w:id="6403" w:name="_Toc51920496"/>
      <w:bookmarkStart w:id="6404" w:name="_Toc68251556"/>
      <w:bookmarkStart w:id="6405" w:name="_Toc187414514"/>
      <w:r w:rsidRPr="00BC508A">
        <w:rPr>
          <w:lang w:eastAsia="zh-CN"/>
        </w:rPr>
        <w:t>8</w:t>
      </w:r>
      <w:r w:rsidRPr="00BC508A">
        <w:t>.</w:t>
      </w:r>
      <w:r w:rsidRPr="00BC508A">
        <w:rPr>
          <w:lang w:eastAsia="zh-CN"/>
        </w:rPr>
        <w:t>3</w:t>
      </w:r>
      <w:r w:rsidRPr="00BC508A">
        <w:t>.</w:t>
      </w:r>
      <w:r w:rsidRPr="00BC508A">
        <w:rPr>
          <w:lang w:eastAsia="zh-CN"/>
        </w:rPr>
        <w:t>10</w:t>
      </w:r>
      <w:r w:rsidRPr="00BC508A">
        <w:t>.</w:t>
      </w:r>
      <w:r w:rsidRPr="00BC508A">
        <w:rPr>
          <w:lang w:eastAsia="zh-CN"/>
        </w:rPr>
        <w:t>6</w:t>
      </w:r>
      <w:r w:rsidRPr="00BC508A">
        <w:tab/>
        <w:t>NBIFOM container</w:t>
      </w:r>
      <w:bookmarkEnd w:id="6398"/>
      <w:bookmarkEnd w:id="6399"/>
      <w:bookmarkEnd w:id="6400"/>
      <w:bookmarkEnd w:id="6401"/>
      <w:bookmarkEnd w:id="6402"/>
      <w:bookmarkEnd w:id="6403"/>
      <w:bookmarkEnd w:id="6404"/>
      <w:bookmarkEnd w:id="6405"/>
    </w:p>
    <w:p w14:paraId="7EC53D85" w14:textId="77777777" w:rsidR="00D40C70" w:rsidRPr="00BC508A" w:rsidRDefault="00D40C70" w:rsidP="00D40C70">
      <w:pPr>
        <w:rPr>
          <w:lang w:eastAsia="zh-CN"/>
        </w:rPr>
      </w:pPr>
      <w:r w:rsidRPr="00BC508A">
        <w:rPr>
          <w:lang w:eastAsia="zh-CN"/>
        </w:rPr>
        <w:t>This information element is used to transfer information associated with network-based IP flow mobility, see 3GPP TS 24.161 [36].</w:t>
      </w:r>
    </w:p>
    <w:p w14:paraId="6FD61318" w14:textId="77777777" w:rsidR="00D40C70" w:rsidRPr="00BC508A" w:rsidRDefault="00D40C70" w:rsidP="00295835">
      <w:pPr>
        <w:pStyle w:val="Heading4"/>
        <w:rPr>
          <w:lang w:eastAsia="ko-KR"/>
        </w:rPr>
      </w:pPr>
      <w:bookmarkStart w:id="6406" w:name="_Toc20218485"/>
      <w:bookmarkStart w:id="6407" w:name="_Toc27744373"/>
      <w:bookmarkStart w:id="6408" w:name="_Toc35959947"/>
      <w:bookmarkStart w:id="6409" w:name="_Toc45203385"/>
      <w:bookmarkStart w:id="6410" w:name="_Toc45700761"/>
      <w:bookmarkStart w:id="6411" w:name="_Toc51920497"/>
      <w:bookmarkStart w:id="6412" w:name="_Toc68251557"/>
      <w:bookmarkStart w:id="6413" w:name="_Toc187414515"/>
      <w:r w:rsidRPr="00BC508A">
        <w:t>8.3.10</w:t>
      </w:r>
      <w:r w:rsidRPr="00BC508A">
        <w:rPr>
          <w:lang w:eastAsia="ko-KR"/>
        </w:rPr>
        <w:t>.7</w:t>
      </w:r>
      <w:r w:rsidRPr="00BC508A">
        <w:tab/>
      </w:r>
      <w:r w:rsidRPr="00BC508A">
        <w:rPr>
          <w:lang w:eastAsia="zh-CN"/>
        </w:rPr>
        <w:t>Header compression configuration</w:t>
      </w:r>
      <w:bookmarkEnd w:id="6406"/>
      <w:bookmarkEnd w:id="6407"/>
      <w:bookmarkEnd w:id="6408"/>
      <w:bookmarkEnd w:id="6409"/>
      <w:bookmarkEnd w:id="6410"/>
      <w:bookmarkEnd w:id="6411"/>
      <w:bookmarkEnd w:id="6412"/>
      <w:bookmarkEnd w:id="6413"/>
    </w:p>
    <w:p w14:paraId="02A7829F" w14:textId="77777777" w:rsidR="00D40C70" w:rsidRPr="00BC508A" w:rsidRDefault="00D40C70" w:rsidP="00D40C70">
      <w:r w:rsidRPr="00BC508A">
        <w:t>This IE is included in the message if:</w:t>
      </w:r>
    </w:p>
    <w:p w14:paraId="6F4ACDD3" w14:textId="77777777" w:rsidR="00D40C70" w:rsidRPr="00BC508A" w:rsidRDefault="00D40C70" w:rsidP="00D40C70">
      <w:pPr>
        <w:pStyle w:val="B1"/>
      </w:pPr>
      <w:r w:rsidRPr="00BC508A">
        <w:t>a)</w:t>
      </w:r>
      <w:r w:rsidRPr="00BC508A">
        <w:tab/>
        <w:t>the UE wishes to re-negotiate header compression configuration associated to an EPS bearer context and both the UE and the network supports Control plane CIoT EPS optimization and header compression; or</w:t>
      </w:r>
    </w:p>
    <w:p w14:paraId="23C6FD1C" w14:textId="77777777" w:rsidR="00D40C70" w:rsidRPr="00BC508A" w:rsidRDefault="00D40C70" w:rsidP="00D40C70">
      <w:pPr>
        <w:pStyle w:val="B1"/>
      </w:pPr>
      <w:bookmarkStart w:id="6414" w:name="_Toc20218486"/>
      <w:bookmarkStart w:id="6415" w:name="_Toc27744374"/>
      <w:bookmarkStart w:id="6416" w:name="_Toc35959948"/>
      <w:r w:rsidRPr="00BC508A">
        <w:t>b)</w:t>
      </w:r>
      <w:r w:rsidRPr="00BC508A">
        <w:tab/>
        <w:t>to negotiate header compression configuration associated to an EPS bearer context after an inter-system change from N1 mode to S1 mode when both the UE and the network support control plane CIoT EPS optimization and header compression, and the UE is operating in single-registration mode and has received the interworking without N26 interface indicator set to "interworking without N26 interface not supported" from the network.</w:t>
      </w:r>
    </w:p>
    <w:p w14:paraId="23E8E37B" w14:textId="77777777" w:rsidR="00D40C70" w:rsidRPr="00BC508A" w:rsidRDefault="00D40C70" w:rsidP="00295835">
      <w:pPr>
        <w:pStyle w:val="Heading4"/>
        <w:rPr>
          <w:lang w:eastAsia="ko-KR"/>
        </w:rPr>
      </w:pPr>
      <w:bookmarkStart w:id="6417" w:name="_Toc45203386"/>
      <w:bookmarkStart w:id="6418" w:name="_Toc45700762"/>
      <w:bookmarkStart w:id="6419" w:name="_Toc51920498"/>
      <w:bookmarkStart w:id="6420" w:name="_Toc68251558"/>
      <w:bookmarkStart w:id="6421" w:name="_Toc187414516"/>
      <w:r w:rsidRPr="00BC508A">
        <w:t>8.3.</w:t>
      </w:r>
      <w:r w:rsidRPr="00BC508A">
        <w:rPr>
          <w:lang w:eastAsia="ko-KR"/>
        </w:rPr>
        <w:t>10.8</w:t>
      </w:r>
      <w:r w:rsidRPr="00BC508A">
        <w:tab/>
        <w:t>Extended protocol configuration options</w:t>
      </w:r>
      <w:bookmarkEnd w:id="6414"/>
      <w:bookmarkEnd w:id="6415"/>
      <w:bookmarkEnd w:id="6416"/>
      <w:bookmarkEnd w:id="6417"/>
      <w:bookmarkEnd w:id="6418"/>
      <w:bookmarkEnd w:id="6419"/>
      <w:bookmarkEnd w:id="6420"/>
      <w:bookmarkEnd w:id="6421"/>
    </w:p>
    <w:p w14:paraId="386BA406" w14:textId="0BFA2A39" w:rsidR="00D40C70" w:rsidRPr="00BC508A" w:rsidRDefault="00D40C70" w:rsidP="00D40C70">
      <w:pPr>
        <w:rPr>
          <w:lang w:eastAsia="ko-KR"/>
        </w:rPr>
      </w:pPr>
      <w:r w:rsidRPr="00BC508A">
        <w:t xml:space="preserve">This IE is included in the message when the </w:t>
      </w:r>
      <w:r w:rsidRPr="00BC508A">
        <w:rPr>
          <w:lang w:eastAsia="ko-KR"/>
        </w:rPr>
        <w:t>UE</w:t>
      </w:r>
      <w:r w:rsidRPr="00BC508A">
        <w:t xml:space="preserve"> wishes to transmit (protocol) data (e.g. configuration parameters, error codes or messages/events) to the </w:t>
      </w:r>
      <w:r w:rsidRPr="00BC508A">
        <w:rPr>
          <w:lang w:eastAsia="ko-KR"/>
        </w:rPr>
        <w:t xml:space="preserve">network and the </w:t>
      </w:r>
      <w:r w:rsidRPr="00BC508A">
        <w:t xml:space="preserve">extended protocol configuration options is supported by both the UE and the network end-to-end for the PDN connection (see </w:t>
      </w:r>
      <w:r w:rsidR="00FB1684" w:rsidRPr="00BC508A">
        <w:t>clause</w:t>
      </w:r>
      <w:r w:rsidRPr="00BC508A">
        <w:t> 6.6.1.1).</w:t>
      </w:r>
    </w:p>
    <w:p w14:paraId="148058D1" w14:textId="77777777" w:rsidR="00D40C70" w:rsidRPr="00BC508A" w:rsidRDefault="00D40C70" w:rsidP="00295835">
      <w:pPr>
        <w:pStyle w:val="Heading4"/>
        <w:rPr>
          <w:lang w:eastAsia="ko-KR"/>
        </w:rPr>
      </w:pPr>
      <w:bookmarkStart w:id="6422" w:name="_Toc20218487"/>
      <w:bookmarkStart w:id="6423" w:name="_Toc27744375"/>
      <w:bookmarkStart w:id="6424" w:name="_Toc35959949"/>
      <w:bookmarkStart w:id="6425" w:name="_Toc45203387"/>
      <w:bookmarkStart w:id="6426" w:name="_Toc45700763"/>
      <w:bookmarkStart w:id="6427" w:name="_Toc51920499"/>
      <w:bookmarkStart w:id="6428" w:name="_Toc68251559"/>
      <w:bookmarkStart w:id="6429" w:name="_Toc187414517"/>
      <w:r w:rsidRPr="00BC508A">
        <w:t>8.3.</w:t>
      </w:r>
      <w:r w:rsidRPr="00BC508A">
        <w:rPr>
          <w:lang w:eastAsia="ko-KR"/>
        </w:rPr>
        <w:t>10.9</w:t>
      </w:r>
      <w:r w:rsidRPr="00BC508A">
        <w:tab/>
        <w:t>Extended EPS QoS</w:t>
      </w:r>
      <w:bookmarkEnd w:id="6422"/>
      <w:bookmarkEnd w:id="6423"/>
      <w:bookmarkEnd w:id="6424"/>
      <w:bookmarkEnd w:id="6425"/>
      <w:bookmarkEnd w:id="6426"/>
      <w:bookmarkEnd w:id="6427"/>
      <w:bookmarkEnd w:id="6428"/>
      <w:bookmarkEnd w:id="6429"/>
    </w:p>
    <w:p w14:paraId="1ADC0D37" w14:textId="079A5AAE" w:rsidR="00D40C70" w:rsidRPr="00BC508A" w:rsidRDefault="00D40C70" w:rsidP="00D40C70">
      <w:r w:rsidRPr="00BC508A">
        <w:t xml:space="preserve">This IE shall be included in the message only if the UE wishes to transmit the maximum and guaranteed bit rate values to the network and at least one of the values to be transmitted exceeds the maximum value specified in the EPS quality of service information element in </w:t>
      </w:r>
      <w:r w:rsidR="00FB1684" w:rsidRPr="00BC508A">
        <w:t>clause</w:t>
      </w:r>
      <w:r w:rsidRPr="00BC508A">
        <w:t> 9.9.4.3.</w:t>
      </w:r>
    </w:p>
    <w:p w14:paraId="06F3AECE" w14:textId="77777777" w:rsidR="00D40C70" w:rsidRPr="00BC508A" w:rsidRDefault="00D40C70" w:rsidP="00295835">
      <w:pPr>
        <w:pStyle w:val="Heading3"/>
      </w:pPr>
      <w:bookmarkStart w:id="6430" w:name="_Toc20218488"/>
      <w:bookmarkStart w:id="6431" w:name="_Toc27744376"/>
      <w:bookmarkStart w:id="6432" w:name="_Toc35959950"/>
      <w:bookmarkStart w:id="6433" w:name="_Toc45203388"/>
      <w:bookmarkStart w:id="6434" w:name="_Toc45700764"/>
      <w:bookmarkStart w:id="6435" w:name="_Toc51920500"/>
      <w:bookmarkStart w:id="6436" w:name="_Toc68251560"/>
      <w:bookmarkStart w:id="6437" w:name="_Toc187414518"/>
      <w:r w:rsidRPr="00BC508A">
        <w:t>8.3.11</w:t>
      </w:r>
      <w:r w:rsidRPr="00BC508A">
        <w:tab/>
        <w:t>Deactivate EPS bearer context accept</w:t>
      </w:r>
      <w:bookmarkEnd w:id="6430"/>
      <w:bookmarkEnd w:id="6431"/>
      <w:bookmarkEnd w:id="6432"/>
      <w:bookmarkEnd w:id="6433"/>
      <w:bookmarkEnd w:id="6434"/>
      <w:bookmarkEnd w:id="6435"/>
      <w:bookmarkEnd w:id="6436"/>
      <w:bookmarkEnd w:id="6437"/>
    </w:p>
    <w:p w14:paraId="4D85D4AD" w14:textId="77777777" w:rsidR="00D40C70" w:rsidRPr="00BC508A" w:rsidRDefault="00D40C70" w:rsidP="00295835">
      <w:pPr>
        <w:pStyle w:val="Heading4"/>
      </w:pPr>
      <w:bookmarkStart w:id="6438" w:name="_Toc20218489"/>
      <w:bookmarkStart w:id="6439" w:name="_Toc27744377"/>
      <w:bookmarkStart w:id="6440" w:name="_Toc35959951"/>
      <w:bookmarkStart w:id="6441" w:name="_Toc45203389"/>
      <w:bookmarkStart w:id="6442" w:name="_Toc45700765"/>
      <w:bookmarkStart w:id="6443" w:name="_Toc51920501"/>
      <w:bookmarkStart w:id="6444" w:name="_Toc68251561"/>
      <w:bookmarkStart w:id="6445" w:name="_Toc187414519"/>
      <w:r w:rsidRPr="00BC508A">
        <w:t>8.3.11.1</w:t>
      </w:r>
      <w:r w:rsidRPr="00BC508A">
        <w:tab/>
        <w:t>Message definition</w:t>
      </w:r>
      <w:bookmarkEnd w:id="6438"/>
      <w:bookmarkEnd w:id="6439"/>
      <w:bookmarkEnd w:id="6440"/>
      <w:bookmarkEnd w:id="6441"/>
      <w:bookmarkEnd w:id="6442"/>
      <w:bookmarkEnd w:id="6443"/>
      <w:bookmarkEnd w:id="6444"/>
      <w:bookmarkEnd w:id="6445"/>
    </w:p>
    <w:p w14:paraId="223CC166" w14:textId="77777777" w:rsidR="00D40C70" w:rsidRPr="00BC508A" w:rsidRDefault="00D40C70" w:rsidP="00D40C70">
      <w:r w:rsidRPr="00BC508A">
        <w:t>This message is sent by the UE to acknowledge deactivation of the EPS bearer context requested in the corresponding Deactivate EPS bearer context request message. See table 8.3.11.1.</w:t>
      </w:r>
    </w:p>
    <w:p w14:paraId="0FD423A6" w14:textId="77777777" w:rsidR="00D40C70" w:rsidRPr="00BC508A" w:rsidRDefault="00D40C70" w:rsidP="00D40C70">
      <w:pPr>
        <w:pStyle w:val="B1"/>
      </w:pPr>
      <w:r w:rsidRPr="00BC508A">
        <w:t>Message type:</w:t>
      </w:r>
      <w:r w:rsidRPr="00BC508A">
        <w:tab/>
        <w:t>DEACTIVATE EPS BEARER CONTEXT ACCEPT</w:t>
      </w:r>
    </w:p>
    <w:p w14:paraId="5868569E" w14:textId="77777777" w:rsidR="00D40C70" w:rsidRPr="00BC508A" w:rsidRDefault="00D40C70" w:rsidP="00D40C70">
      <w:pPr>
        <w:pStyle w:val="B1"/>
      </w:pPr>
      <w:r w:rsidRPr="00BC508A">
        <w:t>Significance:</w:t>
      </w:r>
      <w:r w:rsidRPr="00BC508A">
        <w:tab/>
        <w:t>dual</w:t>
      </w:r>
    </w:p>
    <w:p w14:paraId="35CFD7E5" w14:textId="77777777" w:rsidR="00D40C70" w:rsidRPr="00BC508A" w:rsidRDefault="00D40C70" w:rsidP="00D40C70">
      <w:pPr>
        <w:pStyle w:val="B1"/>
      </w:pPr>
      <w:r w:rsidRPr="00BC508A">
        <w:t>Direction:</w:t>
      </w:r>
      <w:r w:rsidRPr="00BC508A">
        <w:tab/>
        <w:t>UE to network</w:t>
      </w:r>
    </w:p>
    <w:p w14:paraId="019A46A2" w14:textId="77777777" w:rsidR="00D40C70" w:rsidRPr="00BC508A" w:rsidRDefault="00D40C70" w:rsidP="00D40C70">
      <w:pPr>
        <w:pStyle w:val="TH"/>
      </w:pPr>
      <w:bookmarkStart w:id="6446" w:name="_CRTable8_3_11_1"/>
      <w:r w:rsidRPr="00BC508A">
        <w:t xml:space="preserve">Table </w:t>
      </w:r>
      <w:bookmarkEnd w:id="6446"/>
      <w:r w:rsidRPr="00BC508A">
        <w:t>8.3.11.1: DEACTIVATE EPS BEARER CONTEXT ACCEPT message content</w:t>
      </w:r>
    </w:p>
    <w:tbl>
      <w:tblPr>
        <w:tblW w:w="9710" w:type="dxa"/>
        <w:jc w:val="center"/>
        <w:tblLayout w:type="fixed"/>
        <w:tblCellMar>
          <w:left w:w="28" w:type="dxa"/>
          <w:right w:w="56" w:type="dxa"/>
        </w:tblCellMar>
        <w:tblLook w:val="0000" w:firstRow="0" w:lastRow="0" w:firstColumn="0" w:lastColumn="0" w:noHBand="0" w:noVBand="0"/>
      </w:tblPr>
      <w:tblGrid>
        <w:gridCol w:w="569"/>
        <w:gridCol w:w="2843"/>
        <w:gridCol w:w="3128"/>
        <w:gridCol w:w="1137"/>
        <w:gridCol w:w="1137"/>
        <w:gridCol w:w="896"/>
      </w:tblGrid>
      <w:tr w:rsidR="00D40C70" w:rsidRPr="00BC508A" w14:paraId="737CC67C"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94718C"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57D4C048"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7E166E2"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3D34AA4B"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2875CFF2" w14:textId="77777777" w:rsidR="00D40C70" w:rsidRPr="00BC508A" w:rsidRDefault="00D40C70" w:rsidP="00E6030B">
            <w:pPr>
              <w:pStyle w:val="TAH"/>
            </w:pPr>
            <w:r w:rsidRPr="00BC508A">
              <w:t>Format</w:t>
            </w:r>
          </w:p>
        </w:tc>
        <w:tc>
          <w:tcPr>
            <w:tcW w:w="893" w:type="dxa"/>
            <w:tcBorders>
              <w:top w:val="single" w:sz="6" w:space="0" w:color="000000"/>
              <w:left w:val="single" w:sz="6" w:space="0" w:color="000000"/>
              <w:bottom w:val="single" w:sz="6" w:space="0" w:color="000000"/>
              <w:right w:val="single" w:sz="6" w:space="0" w:color="000000"/>
            </w:tcBorders>
          </w:tcPr>
          <w:p w14:paraId="4AB74271" w14:textId="77777777" w:rsidR="00D40C70" w:rsidRPr="00BC508A" w:rsidRDefault="00D40C70" w:rsidP="00E6030B">
            <w:pPr>
              <w:pStyle w:val="TAH"/>
            </w:pPr>
            <w:r w:rsidRPr="00BC508A">
              <w:t>Length</w:t>
            </w:r>
          </w:p>
        </w:tc>
      </w:tr>
      <w:tr w:rsidR="00D40C70" w:rsidRPr="00BC508A" w14:paraId="6D99B76D"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D7704C"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7FBC0CB"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001FF388" w14:textId="77777777" w:rsidR="00D40C70" w:rsidRPr="00BC508A" w:rsidRDefault="00D40C70" w:rsidP="00E6030B">
            <w:pPr>
              <w:pStyle w:val="TAL"/>
            </w:pPr>
            <w:r w:rsidRPr="00BC508A">
              <w:t>Protocol discriminator</w:t>
            </w:r>
          </w:p>
          <w:p w14:paraId="64CE5C54"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5BB8FDFF"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62F5150C"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tcPr>
          <w:p w14:paraId="6F355F66" w14:textId="77777777" w:rsidR="00D40C70" w:rsidRPr="00BC508A" w:rsidRDefault="00D40C70" w:rsidP="00E6030B">
            <w:pPr>
              <w:pStyle w:val="TAC"/>
            </w:pPr>
            <w:r w:rsidRPr="00BC508A">
              <w:t>1/2</w:t>
            </w:r>
          </w:p>
        </w:tc>
      </w:tr>
      <w:tr w:rsidR="00D40C70" w:rsidRPr="00BC508A" w14:paraId="759D1B6A"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D1EB5AD"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E2C8909"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D91FA47" w14:textId="77777777" w:rsidR="00D40C70" w:rsidRPr="00BC508A" w:rsidRDefault="00D40C70" w:rsidP="00E6030B">
            <w:pPr>
              <w:pStyle w:val="TAL"/>
            </w:pPr>
            <w:r w:rsidRPr="00BC508A">
              <w:t>EPS bearer identity</w:t>
            </w:r>
          </w:p>
          <w:p w14:paraId="143B7819"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87B05C3"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298E9E6"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shd w:val="clear" w:color="auto" w:fill="auto"/>
          </w:tcPr>
          <w:p w14:paraId="2F51F126" w14:textId="77777777" w:rsidR="00D40C70" w:rsidRPr="00BC508A" w:rsidRDefault="00D40C70" w:rsidP="00E6030B">
            <w:pPr>
              <w:pStyle w:val="TAC"/>
            </w:pPr>
            <w:r w:rsidRPr="00BC508A">
              <w:t>1/2</w:t>
            </w:r>
          </w:p>
        </w:tc>
      </w:tr>
      <w:tr w:rsidR="00D40C70" w:rsidRPr="00BC508A" w14:paraId="7F8172DD"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319ED4"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5A70574"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63891632" w14:textId="77777777" w:rsidR="00D40C70" w:rsidRPr="00BC508A" w:rsidRDefault="00D40C70" w:rsidP="00E6030B">
            <w:pPr>
              <w:pStyle w:val="TAL"/>
            </w:pPr>
            <w:r w:rsidRPr="00BC508A">
              <w:t>Procedure transaction identity</w:t>
            </w:r>
          </w:p>
          <w:p w14:paraId="1D255AF3"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tcPr>
          <w:p w14:paraId="3D1EED80"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668A1D71"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tcPr>
          <w:p w14:paraId="5B985F00" w14:textId="77777777" w:rsidR="00D40C70" w:rsidRPr="00BC508A" w:rsidRDefault="00D40C70" w:rsidP="00E6030B">
            <w:pPr>
              <w:pStyle w:val="TAC"/>
            </w:pPr>
            <w:r w:rsidRPr="00BC508A">
              <w:t>1</w:t>
            </w:r>
          </w:p>
        </w:tc>
      </w:tr>
      <w:tr w:rsidR="00D40C70" w:rsidRPr="00BC508A" w14:paraId="0F2A7834"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208FC2"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037C88A" w14:textId="77777777" w:rsidR="00D40C70" w:rsidRPr="00BC508A" w:rsidRDefault="00D40C70" w:rsidP="00E6030B">
            <w:pPr>
              <w:pStyle w:val="TAL"/>
            </w:pPr>
            <w:r w:rsidRPr="00BC508A">
              <w:t>Deactivate EPS bearer context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47151F6A" w14:textId="77777777" w:rsidR="00D40C70" w:rsidRPr="00BC508A" w:rsidRDefault="00D40C70" w:rsidP="00E6030B">
            <w:pPr>
              <w:pStyle w:val="TAL"/>
            </w:pPr>
            <w:r w:rsidRPr="00BC508A">
              <w:t>Message type</w:t>
            </w:r>
          </w:p>
          <w:p w14:paraId="1062F1B7"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3EDFA28B"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246B76A7"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tcPr>
          <w:p w14:paraId="49B3BB6F" w14:textId="77777777" w:rsidR="00D40C70" w:rsidRPr="00BC508A" w:rsidRDefault="00D40C70" w:rsidP="00E6030B">
            <w:pPr>
              <w:pStyle w:val="TAC"/>
            </w:pPr>
            <w:r w:rsidRPr="00BC508A">
              <w:t>1</w:t>
            </w:r>
          </w:p>
        </w:tc>
      </w:tr>
      <w:tr w:rsidR="00D40C70" w:rsidRPr="00BC508A" w14:paraId="5F8E7775"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52256D" w14:textId="77777777" w:rsidR="00D40C70" w:rsidRPr="00BC508A" w:rsidRDefault="00D40C70" w:rsidP="00E6030B">
            <w:pPr>
              <w:pStyle w:val="TAL"/>
            </w:pPr>
            <w:r w:rsidRPr="00BC508A">
              <w:t>27</w:t>
            </w:r>
          </w:p>
        </w:tc>
        <w:tc>
          <w:tcPr>
            <w:tcW w:w="2835" w:type="dxa"/>
            <w:tcBorders>
              <w:top w:val="single" w:sz="6" w:space="0" w:color="000000"/>
              <w:left w:val="single" w:sz="6" w:space="0" w:color="000000"/>
              <w:bottom w:val="single" w:sz="6" w:space="0" w:color="000000"/>
              <w:right w:val="single" w:sz="6" w:space="0" w:color="000000"/>
            </w:tcBorders>
          </w:tcPr>
          <w:p w14:paraId="4972ABD3" w14:textId="77777777" w:rsidR="00D40C70" w:rsidRPr="00BC508A" w:rsidRDefault="00D40C70" w:rsidP="00E6030B">
            <w:pPr>
              <w:pStyle w:val="TAL"/>
            </w:pPr>
            <w:r w:rsidRPr="00BC508A">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4F36A6C7" w14:textId="77777777" w:rsidR="00D40C70" w:rsidRPr="00BC508A" w:rsidRDefault="00D40C70" w:rsidP="00E6030B">
            <w:pPr>
              <w:pStyle w:val="TAL"/>
            </w:pPr>
            <w:r w:rsidRPr="00BC508A">
              <w:t>Protocol configuration options</w:t>
            </w:r>
          </w:p>
          <w:p w14:paraId="7EA8F40F" w14:textId="77777777" w:rsidR="00D40C70" w:rsidRPr="00BC508A" w:rsidRDefault="00D40C70" w:rsidP="00E6030B">
            <w:pPr>
              <w:pStyle w:val="TAL"/>
            </w:pPr>
            <w:r w:rsidRPr="00BC508A">
              <w:t>9.9.4.11</w:t>
            </w:r>
          </w:p>
        </w:tc>
        <w:tc>
          <w:tcPr>
            <w:tcW w:w="1134" w:type="dxa"/>
            <w:tcBorders>
              <w:top w:val="single" w:sz="6" w:space="0" w:color="000000"/>
              <w:left w:val="single" w:sz="6" w:space="0" w:color="000000"/>
              <w:bottom w:val="single" w:sz="6" w:space="0" w:color="000000"/>
              <w:right w:val="single" w:sz="6" w:space="0" w:color="000000"/>
            </w:tcBorders>
          </w:tcPr>
          <w:p w14:paraId="32A7E680"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6E428A7F" w14:textId="77777777" w:rsidR="00D40C70" w:rsidRPr="00BC508A" w:rsidRDefault="00D40C70" w:rsidP="00E6030B">
            <w:pPr>
              <w:pStyle w:val="TAC"/>
            </w:pPr>
            <w:r w:rsidRPr="00BC508A">
              <w:t>TLV</w:t>
            </w:r>
          </w:p>
        </w:tc>
        <w:tc>
          <w:tcPr>
            <w:tcW w:w="893" w:type="dxa"/>
            <w:tcBorders>
              <w:top w:val="single" w:sz="6" w:space="0" w:color="000000"/>
              <w:left w:val="single" w:sz="6" w:space="0" w:color="000000"/>
              <w:bottom w:val="single" w:sz="6" w:space="0" w:color="000000"/>
              <w:right w:val="single" w:sz="6" w:space="0" w:color="000000"/>
            </w:tcBorders>
          </w:tcPr>
          <w:p w14:paraId="09C82DB7" w14:textId="77777777" w:rsidR="00D40C70" w:rsidRPr="00BC508A" w:rsidRDefault="00D40C70" w:rsidP="00E6030B">
            <w:pPr>
              <w:pStyle w:val="TAC"/>
            </w:pPr>
            <w:r w:rsidRPr="00BC508A">
              <w:t>3-253</w:t>
            </w:r>
          </w:p>
        </w:tc>
      </w:tr>
      <w:tr w:rsidR="00D40C70" w:rsidRPr="00BC508A" w14:paraId="63647D53"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89A342" w14:textId="77777777" w:rsidR="00D40C70" w:rsidRPr="00BC508A" w:rsidRDefault="00D40C70" w:rsidP="00E6030B">
            <w:pPr>
              <w:pStyle w:val="TAL"/>
            </w:pPr>
            <w:r w:rsidRPr="00BC508A">
              <w:t>7B</w:t>
            </w:r>
          </w:p>
        </w:tc>
        <w:tc>
          <w:tcPr>
            <w:tcW w:w="2835" w:type="dxa"/>
            <w:tcBorders>
              <w:top w:val="single" w:sz="6" w:space="0" w:color="000000"/>
              <w:left w:val="single" w:sz="6" w:space="0" w:color="000000"/>
              <w:bottom w:val="single" w:sz="6" w:space="0" w:color="000000"/>
              <w:right w:val="single" w:sz="6" w:space="0" w:color="000000"/>
            </w:tcBorders>
          </w:tcPr>
          <w:p w14:paraId="7649206C" w14:textId="77777777" w:rsidR="00D40C70" w:rsidRPr="00BC508A" w:rsidRDefault="00D40C70" w:rsidP="00E6030B">
            <w:pPr>
              <w:pStyle w:val="TAL"/>
              <w:rPr>
                <w:lang w:eastAsia="zh-CN"/>
              </w:rPr>
            </w:pPr>
            <w:r w:rsidRPr="00BC508A">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6E6DBC67" w14:textId="77777777" w:rsidR="00D40C70" w:rsidRPr="00BC508A" w:rsidRDefault="00D40C70" w:rsidP="00E6030B">
            <w:pPr>
              <w:pStyle w:val="TAL"/>
            </w:pPr>
            <w:r w:rsidRPr="00BC508A">
              <w:t>Extended protocol configuration options</w:t>
            </w:r>
          </w:p>
          <w:p w14:paraId="02E1AE49" w14:textId="77777777" w:rsidR="00D40C70" w:rsidRPr="00BC508A" w:rsidRDefault="00D40C70" w:rsidP="00E6030B">
            <w:pPr>
              <w:pStyle w:val="TAL"/>
              <w:rPr>
                <w:lang w:eastAsia="zh-CN"/>
              </w:rPr>
            </w:pPr>
            <w:r w:rsidRPr="00BC508A">
              <w:t>9.9.4.26</w:t>
            </w:r>
          </w:p>
        </w:tc>
        <w:tc>
          <w:tcPr>
            <w:tcW w:w="1134" w:type="dxa"/>
            <w:tcBorders>
              <w:top w:val="single" w:sz="6" w:space="0" w:color="000000"/>
              <w:left w:val="single" w:sz="6" w:space="0" w:color="000000"/>
              <w:bottom w:val="single" w:sz="6" w:space="0" w:color="000000"/>
              <w:right w:val="single" w:sz="6" w:space="0" w:color="000000"/>
            </w:tcBorders>
          </w:tcPr>
          <w:p w14:paraId="26E7EB88" w14:textId="77777777" w:rsidR="00D40C70" w:rsidRPr="00BC508A" w:rsidRDefault="00D40C70" w:rsidP="00E6030B">
            <w:pPr>
              <w:pStyle w:val="TAC"/>
              <w:rPr>
                <w:lang w:eastAsia="zh-CN"/>
              </w:rPr>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2A437F0D" w14:textId="77777777" w:rsidR="00D40C70" w:rsidRPr="00BC508A" w:rsidRDefault="00D40C70" w:rsidP="00E6030B">
            <w:pPr>
              <w:pStyle w:val="TAC"/>
              <w:rPr>
                <w:lang w:eastAsia="zh-CN"/>
              </w:rPr>
            </w:pPr>
            <w:r w:rsidRPr="00BC508A">
              <w:t>TLV-E</w:t>
            </w:r>
          </w:p>
        </w:tc>
        <w:tc>
          <w:tcPr>
            <w:tcW w:w="893" w:type="dxa"/>
            <w:tcBorders>
              <w:top w:val="single" w:sz="6" w:space="0" w:color="000000"/>
              <w:left w:val="single" w:sz="6" w:space="0" w:color="000000"/>
              <w:bottom w:val="single" w:sz="6" w:space="0" w:color="000000"/>
              <w:right w:val="single" w:sz="6" w:space="0" w:color="000000"/>
            </w:tcBorders>
          </w:tcPr>
          <w:p w14:paraId="7A6DDA81" w14:textId="77777777" w:rsidR="00D40C70" w:rsidRPr="00BC508A" w:rsidRDefault="00D40C70" w:rsidP="00E6030B">
            <w:pPr>
              <w:pStyle w:val="TAC"/>
            </w:pPr>
            <w:r w:rsidRPr="00BC508A">
              <w:t>4-65538</w:t>
            </w:r>
          </w:p>
        </w:tc>
      </w:tr>
    </w:tbl>
    <w:p w14:paraId="2128B9BD" w14:textId="77777777" w:rsidR="00D40C70" w:rsidRPr="00BC508A" w:rsidRDefault="00D40C70" w:rsidP="00D40C70"/>
    <w:p w14:paraId="326A404F" w14:textId="77777777" w:rsidR="00D40C70" w:rsidRPr="00BC508A" w:rsidRDefault="00D40C70" w:rsidP="00295835">
      <w:pPr>
        <w:pStyle w:val="Heading4"/>
        <w:rPr>
          <w:lang w:eastAsia="ko-KR"/>
        </w:rPr>
      </w:pPr>
      <w:bookmarkStart w:id="6447" w:name="_Toc20218490"/>
      <w:bookmarkStart w:id="6448" w:name="_Toc27744378"/>
      <w:bookmarkStart w:id="6449" w:name="_Toc35959952"/>
      <w:bookmarkStart w:id="6450" w:name="_Toc45203390"/>
      <w:bookmarkStart w:id="6451" w:name="_Toc45700766"/>
      <w:bookmarkStart w:id="6452" w:name="_Toc51920502"/>
      <w:bookmarkStart w:id="6453" w:name="_Toc68251562"/>
      <w:bookmarkStart w:id="6454" w:name="_Toc187414520"/>
      <w:r w:rsidRPr="00BC508A">
        <w:t>8.3.11</w:t>
      </w:r>
      <w:r w:rsidRPr="00BC508A">
        <w:rPr>
          <w:lang w:eastAsia="ko-KR"/>
        </w:rPr>
        <w:t>.2</w:t>
      </w:r>
      <w:r w:rsidRPr="00BC508A">
        <w:tab/>
        <w:t>Protocol configuration options</w:t>
      </w:r>
      <w:bookmarkEnd w:id="6447"/>
      <w:bookmarkEnd w:id="6448"/>
      <w:bookmarkEnd w:id="6449"/>
      <w:bookmarkEnd w:id="6450"/>
      <w:bookmarkEnd w:id="6451"/>
      <w:bookmarkEnd w:id="6452"/>
      <w:bookmarkEnd w:id="6453"/>
      <w:bookmarkEnd w:id="6454"/>
    </w:p>
    <w:p w14:paraId="3131D677" w14:textId="4DD077C3" w:rsidR="00D40C70" w:rsidRPr="00BC508A" w:rsidRDefault="00D40C70" w:rsidP="00D40C70">
      <w:pPr>
        <w:rPr>
          <w:lang w:eastAsia="ko-KR"/>
        </w:rPr>
      </w:pPr>
      <w:r w:rsidRPr="00BC508A">
        <w:t xml:space="preserve">This IE is included in the message when the </w:t>
      </w:r>
      <w:r w:rsidRPr="00BC508A">
        <w:rPr>
          <w:lang w:eastAsia="ko-KR"/>
        </w:rPr>
        <w:t>UE</w:t>
      </w:r>
      <w:r w:rsidRPr="00BC508A">
        <w:t xml:space="preserve"> wishes to transmit (protocol) data (e.g. configuration parameters, error codes or messages/events) to the </w:t>
      </w:r>
      <w:r w:rsidRPr="00BC508A">
        <w:rPr>
          <w:lang w:eastAsia="ko-KR"/>
        </w:rPr>
        <w:t xml:space="preserve">network and the </w:t>
      </w:r>
      <w:r w:rsidRPr="00BC508A">
        <w:t xml:space="preserve">extended protocol configuration options is not supported by the UE or the network end-to-end for the PDN connection (see </w:t>
      </w:r>
      <w:r w:rsidR="00FB1684" w:rsidRPr="00BC508A">
        <w:t>clause</w:t>
      </w:r>
      <w:r w:rsidRPr="00BC508A">
        <w:t> 6.6.1.1).</w:t>
      </w:r>
    </w:p>
    <w:p w14:paraId="5FFD5CCF" w14:textId="77777777" w:rsidR="00D40C70" w:rsidRPr="00BC508A" w:rsidRDefault="00D40C70" w:rsidP="00295835">
      <w:pPr>
        <w:pStyle w:val="Heading4"/>
        <w:rPr>
          <w:lang w:eastAsia="zh-CN"/>
        </w:rPr>
      </w:pPr>
      <w:bookmarkStart w:id="6455" w:name="_Toc20218491"/>
      <w:bookmarkStart w:id="6456" w:name="_Toc27744379"/>
      <w:bookmarkStart w:id="6457" w:name="_Toc35959953"/>
      <w:bookmarkStart w:id="6458" w:name="_Toc45203391"/>
      <w:bookmarkStart w:id="6459" w:name="_Toc45700767"/>
      <w:bookmarkStart w:id="6460" w:name="_Toc51920503"/>
      <w:bookmarkStart w:id="6461" w:name="_Toc68251563"/>
      <w:bookmarkStart w:id="6462" w:name="_Toc187414521"/>
      <w:r w:rsidRPr="00BC508A">
        <w:rPr>
          <w:lang w:eastAsia="zh-CN"/>
        </w:rPr>
        <w:t>8</w:t>
      </w:r>
      <w:r w:rsidRPr="00BC508A">
        <w:t>.</w:t>
      </w:r>
      <w:r w:rsidRPr="00BC508A">
        <w:rPr>
          <w:lang w:eastAsia="zh-CN"/>
        </w:rPr>
        <w:t>3</w:t>
      </w:r>
      <w:r w:rsidRPr="00BC508A">
        <w:t>.</w:t>
      </w:r>
      <w:r w:rsidRPr="00BC508A">
        <w:rPr>
          <w:lang w:eastAsia="zh-CN"/>
        </w:rPr>
        <w:t>11</w:t>
      </w:r>
      <w:r w:rsidRPr="00BC508A">
        <w:t>.</w:t>
      </w:r>
      <w:r w:rsidRPr="00BC508A">
        <w:rPr>
          <w:lang w:eastAsia="zh-CN"/>
        </w:rPr>
        <w:t>3</w:t>
      </w:r>
      <w:r w:rsidRPr="00BC508A">
        <w:tab/>
      </w:r>
      <w:r w:rsidRPr="00BC508A">
        <w:rPr>
          <w:lang w:eastAsia="zh-CN"/>
        </w:rPr>
        <w:t>Void</w:t>
      </w:r>
      <w:bookmarkEnd w:id="6455"/>
      <w:bookmarkEnd w:id="6456"/>
      <w:bookmarkEnd w:id="6457"/>
      <w:bookmarkEnd w:id="6458"/>
      <w:bookmarkEnd w:id="6459"/>
      <w:bookmarkEnd w:id="6460"/>
      <w:bookmarkEnd w:id="6461"/>
      <w:bookmarkEnd w:id="6462"/>
    </w:p>
    <w:p w14:paraId="15DE5947" w14:textId="77777777" w:rsidR="00D40C70" w:rsidRPr="00BC508A" w:rsidRDefault="00D40C70" w:rsidP="00295835">
      <w:pPr>
        <w:pStyle w:val="Heading4"/>
        <w:rPr>
          <w:lang w:eastAsia="ko-KR"/>
        </w:rPr>
      </w:pPr>
      <w:bookmarkStart w:id="6463" w:name="_Toc20218492"/>
      <w:bookmarkStart w:id="6464" w:name="_Toc27744380"/>
      <w:bookmarkStart w:id="6465" w:name="_Toc35959954"/>
      <w:bookmarkStart w:id="6466" w:name="_Toc45203392"/>
      <w:bookmarkStart w:id="6467" w:name="_Toc45700768"/>
      <w:bookmarkStart w:id="6468" w:name="_Toc51920504"/>
      <w:bookmarkStart w:id="6469" w:name="_Toc68251564"/>
      <w:bookmarkStart w:id="6470" w:name="_Toc187414522"/>
      <w:r w:rsidRPr="00BC508A">
        <w:t>8.3.</w:t>
      </w:r>
      <w:r w:rsidRPr="00BC508A">
        <w:rPr>
          <w:lang w:eastAsia="ko-KR"/>
        </w:rPr>
        <w:t>11.4</w:t>
      </w:r>
      <w:r w:rsidRPr="00BC508A">
        <w:tab/>
        <w:t>Extended protocol configuration options</w:t>
      </w:r>
      <w:bookmarkEnd w:id="6463"/>
      <w:bookmarkEnd w:id="6464"/>
      <w:bookmarkEnd w:id="6465"/>
      <w:bookmarkEnd w:id="6466"/>
      <w:bookmarkEnd w:id="6467"/>
      <w:bookmarkEnd w:id="6468"/>
      <w:bookmarkEnd w:id="6469"/>
      <w:bookmarkEnd w:id="6470"/>
    </w:p>
    <w:p w14:paraId="0E13B7BC" w14:textId="02955306" w:rsidR="00D40C70" w:rsidRPr="00BC508A" w:rsidRDefault="00D40C70" w:rsidP="00D40C70">
      <w:pPr>
        <w:rPr>
          <w:lang w:eastAsia="ko-KR"/>
        </w:rPr>
      </w:pPr>
      <w:r w:rsidRPr="00BC508A">
        <w:t xml:space="preserve">This IE is included in the message when the </w:t>
      </w:r>
      <w:r w:rsidRPr="00BC508A">
        <w:rPr>
          <w:lang w:eastAsia="ko-KR"/>
        </w:rPr>
        <w:t>UE</w:t>
      </w:r>
      <w:r w:rsidRPr="00BC508A">
        <w:t xml:space="preserve"> wishes to transmit (protocol) data (e.g. configuration parameters, error codes or messages/events) to the </w:t>
      </w:r>
      <w:r w:rsidRPr="00BC508A">
        <w:rPr>
          <w:lang w:eastAsia="ko-KR"/>
        </w:rPr>
        <w:t xml:space="preserve">network and the </w:t>
      </w:r>
      <w:r w:rsidRPr="00BC508A">
        <w:t xml:space="preserve">extended protocol configuration options is supported by both the UE and the network end-to-end for the PDN connection (see </w:t>
      </w:r>
      <w:r w:rsidR="00FB1684" w:rsidRPr="00BC508A">
        <w:t>clause</w:t>
      </w:r>
      <w:r w:rsidRPr="00BC508A">
        <w:t> 6.6.1.1).</w:t>
      </w:r>
    </w:p>
    <w:p w14:paraId="257C70F4" w14:textId="77777777" w:rsidR="00D40C70" w:rsidRPr="00BC508A" w:rsidRDefault="00D40C70" w:rsidP="00295835">
      <w:pPr>
        <w:pStyle w:val="Heading3"/>
      </w:pPr>
      <w:bookmarkStart w:id="6471" w:name="_Toc20218493"/>
      <w:bookmarkStart w:id="6472" w:name="_Toc27744381"/>
      <w:bookmarkStart w:id="6473" w:name="_Toc35959955"/>
      <w:bookmarkStart w:id="6474" w:name="_Toc45203393"/>
      <w:bookmarkStart w:id="6475" w:name="_Toc45700769"/>
      <w:bookmarkStart w:id="6476" w:name="_Toc51920505"/>
      <w:bookmarkStart w:id="6477" w:name="_Toc68251565"/>
      <w:bookmarkStart w:id="6478" w:name="_Toc187414523"/>
      <w:r w:rsidRPr="00BC508A">
        <w:t>8.3.12</w:t>
      </w:r>
      <w:r w:rsidRPr="00BC508A">
        <w:tab/>
        <w:t>Deactivate EPS bearer context request</w:t>
      </w:r>
      <w:bookmarkEnd w:id="6471"/>
      <w:bookmarkEnd w:id="6472"/>
      <w:bookmarkEnd w:id="6473"/>
      <w:bookmarkEnd w:id="6474"/>
      <w:bookmarkEnd w:id="6475"/>
      <w:bookmarkEnd w:id="6476"/>
      <w:bookmarkEnd w:id="6477"/>
      <w:bookmarkEnd w:id="6478"/>
    </w:p>
    <w:p w14:paraId="32060952" w14:textId="77777777" w:rsidR="00D40C70" w:rsidRPr="00BC508A" w:rsidRDefault="00D40C70" w:rsidP="00295835">
      <w:pPr>
        <w:pStyle w:val="Heading4"/>
      </w:pPr>
      <w:bookmarkStart w:id="6479" w:name="_Toc20218494"/>
      <w:bookmarkStart w:id="6480" w:name="_Toc27744382"/>
      <w:bookmarkStart w:id="6481" w:name="_Toc35959956"/>
      <w:bookmarkStart w:id="6482" w:name="_Toc45203394"/>
      <w:bookmarkStart w:id="6483" w:name="_Toc45700770"/>
      <w:bookmarkStart w:id="6484" w:name="_Toc51920506"/>
      <w:bookmarkStart w:id="6485" w:name="_Toc68251566"/>
      <w:bookmarkStart w:id="6486" w:name="_Toc187414524"/>
      <w:r w:rsidRPr="00BC508A">
        <w:t>8.3.</w:t>
      </w:r>
      <w:r w:rsidRPr="00BC508A">
        <w:rPr>
          <w:lang w:eastAsia="ko-KR"/>
        </w:rPr>
        <w:t>12</w:t>
      </w:r>
      <w:r w:rsidRPr="00BC508A">
        <w:t>.1</w:t>
      </w:r>
      <w:r w:rsidRPr="00BC508A">
        <w:tab/>
        <w:t>Message definition</w:t>
      </w:r>
      <w:bookmarkEnd w:id="6479"/>
      <w:bookmarkEnd w:id="6480"/>
      <w:bookmarkEnd w:id="6481"/>
      <w:bookmarkEnd w:id="6482"/>
      <w:bookmarkEnd w:id="6483"/>
      <w:bookmarkEnd w:id="6484"/>
      <w:bookmarkEnd w:id="6485"/>
      <w:bookmarkEnd w:id="6486"/>
    </w:p>
    <w:p w14:paraId="2CA06FF9" w14:textId="77777777" w:rsidR="00D40C70" w:rsidRPr="00BC508A" w:rsidRDefault="00D40C70" w:rsidP="00D40C70">
      <w:pPr>
        <w:keepNext/>
      </w:pPr>
      <w:r w:rsidRPr="00BC508A">
        <w:t>This message is sent by the network to request deactivation of an active EPS bearer context. See table 8.3.12.1.</w:t>
      </w:r>
    </w:p>
    <w:p w14:paraId="21F46D7D" w14:textId="77777777" w:rsidR="00D40C70" w:rsidRPr="00BC508A" w:rsidRDefault="00D40C70" w:rsidP="00D40C70">
      <w:pPr>
        <w:pStyle w:val="B1"/>
      </w:pPr>
      <w:r w:rsidRPr="00BC508A">
        <w:t>Message type:</w:t>
      </w:r>
      <w:r w:rsidRPr="00BC508A">
        <w:tab/>
        <w:t>DEACTIVATE EPS BEARER CONTEXT REQUEST</w:t>
      </w:r>
    </w:p>
    <w:p w14:paraId="39191992" w14:textId="77777777" w:rsidR="00D40C70" w:rsidRPr="00BC508A" w:rsidRDefault="00D40C70" w:rsidP="00D40C70">
      <w:pPr>
        <w:pStyle w:val="B1"/>
      </w:pPr>
      <w:r w:rsidRPr="00BC508A">
        <w:t>Significance:</w:t>
      </w:r>
      <w:r w:rsidRPr="00BC508A">
        <w:tab/>
        <w:t>dual</w:t>
      </w:r>
    </w:p>
    <w:p w14:paraId="12F6C29E" w14:textId="77777777" w:rsidR="00D40C70" w:rsidRPr="00BC508A" w:rsidRDefault="00D40C70" w:rsidP="00D40C70">
      <w:pPr>
        <w:pStyle w:val="B1"/>
      </w:pPr>
      <w:r w:rsidRPr="00BC508A">
        <w:t>Direction:</w:t>
      </w:r>
      <w:r w:rsidRPr="00BC508A">
        <w:tab/>
        <w:t>network to UE</w:t>
      </w:r>
    </w:p>
    <w:p w14:paraId="1F94F34E" w14:textId="77777777" w:rsidR="00D40C70" w:rsidRPr="00BC508A" w:rsidRDefault="00D40C70" w:rsidP="00D40C70">
      <w:pPr>
        <w:pStyle w:val="TH"/>
      </w:pPr>
      <w:bookmarkStart w:id="6487" w:name="_CRTable8_3_12_1"/>
      <w:r w:rsidRPr="00BC508A">
        <w:t xml:space="preserve">Table </w:t>
      </w:r>
      <w:bookmarkEnd w:id="6487"/>
      <w:r w:rsidRPr="00BC508A">
        <w:t>8.3.12.1: DEACTIVATE EPS BEARER CONTEXT REQUEST message content</w:t>
      </w:r>
    </w:p>
    <w:tbl>
      <w:tblPr>
        <w:tblW w:w="9710" w:type="dxa"/>
        <w:jc w:val="center"/>
        <w:tblLayout w:type="fixed"/>
        <w:tblCellMar>
          <w:left w:w="28" w:type="dxa"/>
          <w:right w:w="56" w:type="dxa"/>
        </w:tblCellMar>
        <w:tblLook w:val="0000" w:firstRow="0" w:lastRow="0" w:firstColumn="0" w:lastColumn="0" w:noHBand="0" w:noVBand="0"/>
      </w:tblPr>
      <w:tblGrid>
        <w:gridCol w:w="569"/>
        <w:gridCol w:w="2843"/>
        <w:gridCol w:w="3128"/>
        <w:gridCol w:w="1137"/>
        <w:gridCol w:w="1137"/>
        <w:gridCol w:w="896"/>
      </w:tblGrid>
      <w:tr w:rsidR="00D40C70" w:rsidRPr="00BC508A" w14:paraId="46A776B6"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46AAE3"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22169F1B"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8E2A413"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09BD61DE"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416049E1" w14:textId="77777777" w:rsidR="00D40C70" w:rsidRPr="00BC508A" w:rsidRDefault="00D40C70" w:rsidP="00E6030B">
            <w:pPr>
              <w:pStyle w:val="TAH"/>
            </w:pPr>
            <w:r w:rsidRPr="00BC508A">
              <w:t>Format</w:t>
            </w:r>
          </w:p>
        </w:tc>
        <w:tc>
          <w:tcPr>
            <w:tcW w:w="893" w:type="dxa"/>
            <w:tcBorders>
              <w:top w:val="single" w:sz="6" w:space="0" w:color="000000"/>
              <w:left w:val="single" w:sz="6" w:space="0" w:color="000000"/>
              <w:bottom w:val="single" w:sz="6" w:space="0" w:color="000000"/>
              <w:right w:val="single" w:sz="6" w:space="0" w:color="000000"/>
            </w:tcBorders>
          </w:tcPr>
          <w:p w14:paraId="25FF1A7A" w14:textId="77777777" w:rsidR="00D40C70" w:rsidRPr="00BC508A" w:rsidRDefault="00D40C70" w:rsidP="00E6030B">
            <w:pPr>
              <w:pStyle w:val="TAH"/>
            </w:pPr>
            <w:r w:rsidRPr="00BC508A">
              <w:t>Length</w:t>
            </w:r>
          </w:p>
        </w:tc>
      </w:tr>
      <w:tr w:rsidR="00D40C70" w:rsidRPr="00BC508A" w14:paraId="56CD8FE0"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820D65"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548970A"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CD708B7" w14:textId="77777777" w:rsidR="00D40C70" w:rsidRPr="00BC508A" w:rsidRDefault="00D40C70" w:rsidP="00E6030B">
            <w:pPr>
              <w:pStyle w:val="TAL"/>
            </w:pPr>
            <w:r w:rsidRPr="00BC508A">
              <w:t>Protocol discriminator</w:t>
            </w:r>
          </w:p>
          <w:p w14:paraId="00762329"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4F2F84BB"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6D03D38C"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tcPr>
          <w:p w14:paraId="46D79074" w14:textId="77777777" w:rsidR="00D40C70" w:rsidRPr="00BC508A" w:rsidRDefault="00D40C70" w:rsidP="00E6030B">
            <w:pPr>
              <w:pStyle w:val="TAC"/>
            </w:pPr>
            <w:r w:rsidRPr="00BC508A">
              <w:t>1/2</w:t>
            </w:r>
          </w:p>
        </w:tc>
      </w:tr>
      <w:tr w:rsidR="00D40C70" w:rsidRPr="00BC508A" w14:paraId="78D992F7"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27156722"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B224642"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CEE5A0B" w14:textId="77777777" w:rsidR="00D40C70" w:rsidRPr="00BC508A" w:rsidRDefault="00D40C70" w:rsidP="00E6030B">
            <w:pPr>
              <w:pStyle w:val="TAL"/>
            </w:pPr>
            <w:r w:rsidRPr="00BC508A">
              <w:t>EPS bearer identity</w:t>
            </w:r>
          </w:p>
          <w:p w14:paraId="0F0152CF"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0D27796"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5428BA8"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shd w:val="clear" w:color="auto" w:fill="auto"/>
          </w:tcPr>
          <w:p w14:paraId="44F4A7E3" w14:textId="77777777" w:rsidR="00D40C70" w:rsidRPr="00BC508A" w:rsidRDefault="00D40C70" w:rsidP="00E6030B">
            <w:pPr>
              <w:pStyle w:val="TAC"/>
            </w:pPr>
            <w:r w:rsidRPr="00BC508A">
              <w:t>1/2</w:t>
            </w:r>
          </w:p>
        </w:tc>
      </w:tr>
      <w:tr w:rsidR="00D40C70" w:rsidRPr="00BC508A" w14:paraId="6AB67A8D"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E81653"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BAD4D16"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22732427" w14:textId="77777777" w:rsidR="00D40C70" w:rsidRPr="00BC508A" w:rsidRDefault="00D40C70" w:rsidP="00E6030B">
            <w:pPr>
              <w:pStyle w:val="TAL"/>
            </w:pPr>
            <w:r w:rsidRPr="00BC508A">
              <w:t>Procedure transaction identity</w:t>
            </w:r>
          </w:p>
          <w:p w14:paraId="363EB9DF"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tcPr>
          <w:p w14:paraId="1F6D615A"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423C7C28"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tcPr>
          <w:p w14:paraId="2573E8CB" w14:textId="77777777" w:rsidR="00D40C70" w:rsidRPr="00BC508A" w:rsidRDefault="00D40C70" w:rsidP="00E6030B">
            <w:pPr>
              <w:pStyle w:val="TAC"/>
            </w:pPr>
            <w:r w:rsidRPr="00BC508A">
              <w:t>1</w:t>
            </w:r>
          </w:p>
        </w:tc>
      </w:tr>
      <w:tr w:rsidR="00D40C70" w:rsidRPr="00BC508A" w14:paraId="1849426D"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886603"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CBE656C" w14:textId="77777777" w:rsidR="00D40C70" w:rsidRPr="00BC508A" w:rsidRDefault="00D40C70" w:rsidP="00E6030B">
            <w:pPr>
              <w:pStyle w:val="TAL"/>
            </w:pPr>
            <w:r w:rsidRPr="00BC508A">
              <w:t>Deactivate EPS bearer context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7F459C19" w14:textId="77777777" w:rsidR="00D40C70" w:rsidRPr="00BC508A" w:rsidRDefault="00D40C70" w:rsidP="00E6030B">
            <w:pPr>
              <w:pStyle w:val="TAL"/>
            </w:pPr>
            <w:r w:rsidRPr="00BC508A">
              <w:t>Message type</w:t>
            </w:r>
          </w:p>
          <w:p w14:paraId="2C82704E"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231B38AE"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665A249B"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tcPr>
          <w:p w14:paraId="2B3B2D65" w14:textId="77777777" w:rsidR="00D40C70" w:rsidRPr="00BC508A" w:rsidRDefault="00D40C70" w:rsidP="00E6030B">
            <w:pPr>
              <w:pStyle w:val="TAC"/>
            </w:pPr>
            <w:r w:rsidRPr="00BC508A">
              <w:t>1</w:t>
            </w:r>
          </w:p>
        </w:tc>
      </w:tr>
      <w:tr w:rsidR="00D40C70" w:rsidRPr="00BC508A" w14:paraId="04136883"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86150E"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BE2A28A" w14:textId="77777777" w:rsidR="00D40C70" w:rsidRPr="00BC508A" w:rsidRDefault="00D40C70" w:rsidP="00E6030B">
            <w:pPr>
              <w:pStyle w:val="TAL"/>
            </w:pPr>
            <w:r w:rsidRPr="00BC508A">
              <w:t>ESM cause</w:t>
            </w:r>
          </w:p>
        </w:tc>
        <w:tc>
          <w:tcPr>
            <w:tcW w:w="3119" w:type="dxa"/>
            <w:tcBorders>
              <w:top w:val="single" w:sz="6" w:space="0" w:color="000000"/>
              <w:left w:val="single" w:sz="6" w:space="0" w:color="000000"/>
              <w:bottom w:val="single" w:sz="6" w:space="0" w:color="000000"/>
              <w:right w:val="single" w:sz="6" w:space="0" w:color="000000"/>
            </w:tcBorders>
          </w:tcPr>
          <w:p w14:paraId="3082438D" w14:textId="77777777" w:rsidR="00D40C70" w:rsidRPr="00BC508A" w:rsidRDefault="00D40C70" w:rsidP="00E6030B">
            <w:pPr>
              <w:pStyle w:val="TAL"/>
            </w:pPr>
            <w:r w:rsidRPr="00BC508A">
              <w:t>ESM cause</w:t>
            </w:r>
          </w:p>
          <w:p w14:paraId="106653A3" w14:textId="77777777" w:rsidR="00D40C70" w:rsidRPr="00BC508A" w:rsidRDefault="00D40C70" w:rsidP="00E6030B">
            <w:pPr>
              <w:pStyle w:val="TAL"/>
            </w:pPr>
            <w:r w:rsidRPr="00BC508A">
              <w:t>9.9.4.4</w:t>
            </w:r>
          </w:p>
        </w:tc>
        <w:tc>
          <w:tcPr>
            <w:tcW w:w="1134" w:type="dxa"/>
            <w:tcBorders>
              <w:top w:val="single" w:sz="6" w:space="0" w:color="000000"/>
              <w:left w:val="single" w:sz="6" w:space="0" w:color="000000"/>
              <w:bottom w:val="single" w:sz="6" w:space="0" w:color="000000"/>
              <w:right w:val="single" w:sz="6" w:space="0" w:color="000000"/>
            </w:tcBorders>
          </w:tcPr>
          <w:p w14:paraId="40A35EC5"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56777B24"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tcPr>
          <w:p w14:paraId="40BBEA2C" w14:textId="77777777" w:rsidR="00D40C70" w:rsidRPr="00BC508A" w:rsidRDefault="00D40C70" w:rsidP="00E6030B">
            <w:pPr>
              <w:pStyle w:val="TAC"/>
            </w:pPr>
            <w:r w:rsidRPr="00BC508A">
              <w:t>1</w:t>
            </w:r>
          </w:p>
        </w:tc>
      </w:tr>
      <w:tr w:rsidR="00D40C70" w:rsidRPr="00BC508A" w14:paraId="6B5C9E76"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9D2AD9" w14:textId="77777777" w:rsidR="00D40C70" w:rsidRPr="00BC508A" w:rsidRDefault="00D40C70" w:rsidP="00E6030B">
            <w:pPr>
              <w:pStyle w:val="TAL"/>
            </w:pPr>
            <w:r w:rsidRPr="00BC508A">
              <w:t>27</w:t>
            </w:r>
          </w:p>
        </w:tc>
        <w:tc>
          <w:tcPr>
            <w:tcW w:w="2835" w:type="dxa"/>
            <w:tcBorders>
              <w:top w:val="single" w:sz="6" w:space="0" w:color="000000"/>
              <w:left w:val="single" w:sz="6" w:space="0" w:color="000000"/>
              <w:bottom w:val="single" w:sz="6" w:space="0" w:color="000000"/>
              <w:right w:val="single" w:sz="6" w:space="0" w:color="000000"/>
            </w:tcBorders>
          </w:tcPr>
          <w:p w14:paraId="6381CF0D" w14:textId="77777777" w:rsidR="00D40C70" w:rsidRPr="00BC508A" w:rsidRDefault="00D40C70" w:rsidP="00E6030B">
            <w:pPr>
              <w:pStyle w:val="TAL"/>
            </w:pPr>
            <w:r w:rsidRPr="00BC508A">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5F10842" w14:textId="77777777" w:rsidR="00D40C70" w:rsidRPr="00BC508A" w:rsidRDefault="00D40C70" w:rsidP="00E6030B">
            <w:pPr>
              <w:pStyle w:val="TAL"/>
            </w:pPr>
            <w:r w:rsidRPr="00BC508A">
              <w:t>Protocol configuration options</w:t>
            </w:r>
          </w:p>
          <w:p w14:paraId="0AD679FC" w14:textId="77777777" w:rsidR="00D40C70" w:rsidRPr="00BC508A" w:rsidRDefault="00D40C70" w:rsidP="00E6030B">
            <w:pPr>
              <w:pStyle w:val="TAL"/>
            </w:pPr>
            <w:r w:rsidRPr="00BC508A">
              <w:t>9.9.4.11</w:t>
            </w:r>
          </w:p>
        </w:tc>
        <w:tc>
          <w:tcPr>
            <w:tcW w:w="1134" w:type="dxa"/>
            <w:tcBorders>
              <w:top w:val="single" w:sz="6" w:space="0" w:color="000000"/>
              <w:left w:val="single" w:sz="6" w:space="0" w:color="000000"/>
              <w:bottom w:val="single" w:sz="6" w:space="0" w:color="000000"/>
              <w:right w:val="single" w:sz="6" w:space="0" w:color="000000"/>
            </w:tcBorders>
          </w:tcPr>
          <w:p w14:paraId="61128040"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1DCF10F0" w14:textId="77777777" w:rsidR="00D40C70" w:rsidRPr="00BC508A" w:rsidRDefault="00D40C70" w:rsidP="00E6030B">
            <w:pPr>
              <w:pStyle w:val="TAC"/>
            </w:pPr>
            <w:r w:rsidRPr="00BC508A">
              <w:t>TLV</w:t>
            </w:r>
          </w:p>
        </w:tc>
        <w:tc>
          <w:tcPr>
            <w:tcW w:w="893" w:type="dxa"/>
            <w:tcBorders>
              <w:top w:val="single" w:sz="6" w:space="0" w:color="000000"/>
              <w:left w:val="single" w:sz="6" w:space="0" w:color="000000"/>
              <w:bottom w:val="single" w:sz="6" w:space="0" w:color="000000"/>
              <w:right w:val="single" w:sz="6" w:space="0" w:color="000000"/>
            </w:tcBorders>
          </w:tcPr>
          <w:p w14:paraId="2BC97A11" w14:textId="77777777" w:rsidR="00D40C70" w:rsidRPr="00BC508A" w:rsidRDefault="00D40C70" w:rsidP="00E6030B">
            <w:pPr>
              <w:pStyle w:val="TAC"/>
            </w:pPr>
            <w:r w:rsidRPr="00BC508A">
              <w:t>3-253</w:t>
            </w:r>
          </w:p>
        </w:tc>
      </w:tr>
      <w:tr w:rsidR="00D40C70" w:rsidRPr="00BC508A" w14:paraId="2B589D0A"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380F39" w14:textId="77777777" w:rsidR="00D40C70" w:rsidRPr="00BC508A" w:rsidRDefault="00D40C70" w:rsidP="00E6030B">
            <w:pPr>
              <w:pStyle w:val="TAL"/>
            </w:pPr>
            <w:r w:rsidRPr="00BC508A">
              <w:rPr>
                <w:lang w:eastAsia="ja-JP"/>
              </w:rPr>
              <w:t>37</w:t>
            </w:r>
          </w:p>
        </w:tc>
        <w:tc>
          <w:tcPr>
            <w:tcW w:w="2835" w:type="dxa"/>
            <w:tcBorders>
              <w:top w:val="single" w:sz="6" w:space="0" w:color="000000"/>
              <w:left w:val="single" w:sz="6" w:space="0" w:color="000000"/>
              <w:bottom w:val="single" w:sz="6" w:space="0" w:color="000000"/>
              <w:right w:val="single" w:sz="6" w:space="0" w:color="000000"/>
            </w:tcBorders>
          </w:tcPr>
          <w:p w14:paraId="10ACEF60" w14:textId="77777777" w:rsidR="00D40C70" w:rsidRPr="00BC508A" w:rsidRDefault="00D40C70" w:rsidP="00E6030B">
            <w:pPr>
              <w:pStyle w:val="TAL"/>
            </w:pPr>
            <w:r w:rsidRPr="00BC508A">
              <w:rPr>
                <w:lang w:eastAsia="ja-JP"/>
              </w:rPr>
              <w:t>T3396 value</w:t>
            </w:r>
          </w:p>
        </w:tc>
        <w:tc>
          <w:tcPr>
            <w:tcW w:w="3119" w:type="dxa"/>
            <w:tcBorders>
              <w:top w:val="single" w:sz="6" w:space="0" w:color="000000"/>
              <w:left w:val="single" w:sz="6" w:space="0" w:color="000000"/>
              <w:bottom w:val="single" w:sz="6" w:space="0" w:color="000000"/>
              <w:right w:val="single" w:sz="6" w:space="0" w:color="000000"/>
            </w:tcBorders>
          </w:tcPr>
          <w:p w14:paraId="5567FE68" w14:textId="77777777" w:rsidR="00D40C70" w:rsidRPr="00BC508A" w:rsidRDefault="00D40C70" w:rsidP="00E6030B">
            <w:pPr>
              <w:pStyle w:val="TAL"/>
            </w:pPr>
            <w:r w:rsidRPr="00BC508A">
              <w:t>GPRS timer 3</w:t>
            </w:r>
          </w:p>
          <w:p w14:paraId="1197AF08" w14:textId="77777777" w:rsidR="00D40C70" w:rsidRPr="00BC508A" w:rsidRDefault="00D40C70" w:rsidP="00E6030B">
            <w:pPr>
              <w:pStyle w:val="TAL"/>
            </w:pPr>
            <w:r w:rsidRPr="00BC508A">
              <w:t>9.9.3.16B</w:t>
            </w:r>
          </w:p>
        </w:tc>
        <w:tc>
          <w:tcPr>
            <w:tcW w:w="1134" w:type="dxa"/>
            <w:tcBorders>
              <w:top w:val="single" w:sz="6" w:space="0" w:color="000000"/>
              <w:left w:val="single" w:sz="6" w:space="0" w:color="000000"/>
              <w:bottom w:val="single" w:sz="6" w:space="0" w:color="000000"/>
              <w:right w:val="single" w:sz="6" w:space="0" w:color="000000"/>
            </w:tcBorders>
          </w:tcPr>
          <w:p w14:paraId="032271D1" w14:textId="77777777" w:rsidR="00D40C70" w:rsidRPr="00BC508A" w:rsidRDefault="00D40C70" w:rsidP="00E6030B">
            <w:pPr>
              <w:pStyle w:val="TAC"/>
            </w:pPr>
            <w:r w:rsidRPr="00BC508A">
              <w:rPr>
                <w:lang w:eastAsia="ja-JP"/>
              </w:rPr>
              <w:t>O</w:t>
            </w:r>
          </w:p>
        </w:tc>
        <w:tc>
          <w:tcPr>
            <w:tcW w:w="1134" w:type="dxa"/>
            <w:tcBorders>
              <w:top w:val="single" w:sz="6" w:space="0" w:color="000000"/>
              <w:left w:val="single" w:sz="6" w:space="0" w:color="000000"/>
              <w:bottom w:val="single" w:sz="6" w:space="0" w:color="000000"/>
              <w:right w:val="single" w:sz="6" w:space="0" w:color="000000"/>
            </w:tcBorders>
          </w:tcPr>
          <w:p w14:paraId="5B752355" w14:textId="77777777" w:rsidR="00D40C70" w:rsidRPr="00BC508A" w:rsidRDefault="00D40C70" w:rsidP="00E6030B">
            <w:pPr>
              <w:pStyle w:val="TAC"/>
            </w:pPr>
            <w:r w:rsidRPr="00BC508A">
              <w:rPr>
                <w:lang w:eastAsia="ja-JP"/>
              </w:rPr>
              <w:t>TLV</w:t>
            </w:r>
          </w:p>
        </w:tc>
        <w:tc>
          <w:tcPr>
            <w:tcW w:w="893" w:type="dxa"/>
            <w:tcBorders>
              <w:top w:val="single" w:sz="6" w:space="0" w:color="000000"/>
              <w:left w:val="single" w:sz="6" w:space="0" w:color="000000"/>
              <w:bottom w:val="single" w:sz="6" w:space="0" w:color="000000"/>
              <w:right w:val="single" w:sz="6" w:space="0" w:color="000000"/>
            </w:tcBorders>
          </w:tcPr>
          <w:p w14:paraId="37D96DDE" w14:textId="77777777" w:rsidR="00D40C70" w:rsidRPr="00BC508A" w:rsidRDefault="00D40C70" w:rsidP="00E6030B">
            <w:pPr>
              <w:pStyle w:val="TAC"/>
            </w:pPr>
            <w:r w:rsidRPr="00BC508A">
              <w:rPr>
                <w:lang w:eastAsia="ja-JP"/>
              </w:rPr>
              <w:t>3</w:t>
            </w:r>
          </w:p>
        </w:tc>
      </w:tr>
      <w:tr w:rsidR="00D40C70" w:rsidRPr="00BC508A" w14:paraId="7FDE8561"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8D55BD" w14:textId="77777777" w:rsidR="00D40C70" w:rsidRPr="00BC508A" w:rsidRDefault="00D40C70" w:rsidP="00E6030B">
            <w:pPr>
              <w:pStyle w:val="TAL"/>
              <w:rPr>
                <w:lang w:eastAsia="ja-JP"/>
              </w:rPr>
            </w:pPr>
            <w:r w:rsidRPr="00BC508A">
              <w:rPr>
                <w:lang w:eastAsia="zh-CN"/>
              </w:rPr>
              <w:t>C-</w:t>
            </w:r>
          </w:p>
        </w:tc>
        <w:tc>
          <w:tcPr>
            <w:tcW w:w="2835" w:type="dxa"/>
            <w:tcBorders>
              <w:top w:val="single" w:sz="6" w:space="0" w:color="000000"/>
              <w:left w:val="single" w:sz="6" w:space="0" w:color="000000"/>
              <w:bottom w:val="single" w:sz="6" w:space="0" w:color="000000"/>
              <w:right w:val="single" w:sz="6" w:space="0" w:color="000000"/>
            </w:tcBorders>
          </w:tcPr>
          <w:p w14:paraId="261EE39E" w14:textId="77777777" w:rsidR="00D40C70" w:rsidRPr="00BC508A" w:rsidRDefault="00D40C70" w:rsidP="00E6030B">
            <w:pPr>
              <w:pStyle w:val="TAL"/>
              <w:rPr>
                <w:lang w:eastAsia="ja-JP"/>
              </w:rPr>
            </w:pPr>
            <w:r w:rsidRPr="00BC508A">
              <w:rPr>
                <w:lang w:eastAsia="zh-CN"/>
              </w:rPr>
              <w:t>WLAN offload indication</w:t>
            </w:r>
          </w:p>
        </w:tc>
        <w:tc>
          <w:tcPr>
            <w:tcW w:w="3119" w:type="dxa"/>
            <w:tcBorders>
              <w:top w:val="single" w:sz="6" w:space="0" w:color="000000"/>
              <w:left w:val="single" w:sz="6" w:space="0" w:color="000000"/>
              <w:bottom w:val="single" w:sz="6" w:space="0" w:color="000000"/>
              <w:right w:val="single" w:sz="6" w:space="0" w:color="000000"/>
            </w:tcBorders>
          </w:tcPr>
          <w:p w14:paraId="0A0EE178" w14:textId="77777777" w:rsidR="00D40C70" w:rsidRPr="00BC508A" w:rsidRDefault="00D40C70" w:rsidP="00E6030B">
            <w:pPr>
              <w:pStyle w:val="TAL"/>
              <w:rPr>
                <w:lang w:eastAsia="zh-CN"/>
              </w:rPr>
            </w:pPr>
            <w:r w:rsidRPr="00BC508A">
              <w:rPr>
                <w:lang w:eastAsia="zh-CN"/>
              </w:rPr>
              <w:t xml:space="preserve">WLAN offload </w:t>
            </w:r>
            <w:r w:rsidRPr="00BC508A">
              <w:t>acceptability</w:t>
            </w:r>
          </w:p>
          <w:p w14:paraId="77EC78FE" w14:textId="77777777" w:rsidR="00D40C70" w:rsidRPr="00BC508A" w:rsidRDefault="00D40C70" w:rsidP="00E6030B">
            <w:pPr>
              <w:pStyle w:val="TAL"/>
            </w:pPr>
            <w:r w:rsidRPr="00BC508A">
              <w:rPr>
                <w:lang w:eastAsia="zh-CN"/>
              </w:rPr>
              <w:t>9.9.4.18</w:t>
            </w:r>
          </w:p>
        </w:tc>
        <w:tc>
          <w:tcPr>
            <w:tcW w:w="1134" w:type="dxa"/>
            <w:tcBorders>
              <w:top w:val="single" w:sz="6" w:space="0" w:color="000000"/>
              <w:left w:val="single" w:sz="6" w:space="0" w:color="000000"/>
              <w:bottom w:val="single" w:sz="6" w:space="0" w:color="000000"/>
              <w:right w:val="single" w:sz="6" w:space="0" w:color="000000"/>
            </w:tcBorders>
          </w:tcPr>
          <w:p w14:paraId="45EA99E7" w14:textId="77777777" w:rsidR="00D40C70" w:rsidRPr="00BC508A" w:rsidRDefault="00D40C70" w:rsidP="00E6030B">
            <w:pPr>
              <w:pStyle w:val="TAC"/>
              <w:rPr>
                <w:lang w:eastAsia="ja-JP"/>
              </w:rPr>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541F0B42" w14:textId="77777777" w:rsidR="00D40C70" w:rsidRPr="00BC508A" w:rsidRDefault="00D40C70" w:rsidP="00E6030B">
            <w:pPr>
              <w:pStyle w:val="TAC"/>
              <w:rPr>
                <w:lang w:eastAsia="ja-JP"/>
              </w:rPr>
            </w:pPr>
            <w:r w:rsidRPr="00BC508A">
              <w:rPr>
                <w:lang w:eastAsia="zh-CN"/>
              </w:rPr>
              <w:t>TV</w:t>
            </w:r>
          </w:p>
        </w:tc>
        <w:tc>
          <w:tcPr>
            <w:tcW w:w="893" w:type="dxa"/>
            <w:tcBorders>
              <w:top w:val="single" w:sz="6" w:space="0" w:color="000000"/>
              <w:left w:val="single" w:sz="6" w:space="0" w:color="000000"/>
              <w:bottom w:val="single" w:sz="6" w:space="0" w:color="000000"/>
              <w:right w:val="single" w:sz="6" w:space="0" w:color="000000"/>
            </w:tcBorders>
          </w:tcPr>
          <w:p w14:paraId="45FFC2BC" w14:textId="77777777" w:rsidR="00D40C70" w:rsidRPr="00BC508A" w:rsidRDefault="00D40C70" w:rsidP="00E6030B">
            <w:pPr>
              <w:pStyle w:val="TAC"/>
              <w:rPr>
                <w:lang w:eastAsia="ja-JP"/>
              </w:rPr>
            </w:pPr>
            <w:r w:rsidRPr="00BC508A">
              <w:rPr>
                <w:lang w:eastAsia="zh-CN"/>
              </w:rPr>
              <w:t>1</w:t>
            </w:r>
          </w:p>
        </w:tc>
      </w:tr>
      <w:tr w:rsidR="00D40C70" w:rsidRPr="00BC508A" w14:paraId="14ED46F8"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AFC756" w14:textId="77777777" w:rsidR="00D40C70" w:rsidRPr="00BC508A" w:rsidRDefault="00D40C70" w:rsidP="00E6030B">
            <w:pPr>
              <w:pStyle w:val="TAL"/>
              <w:rPr>
                <w:lang w:eastAsia="zh-CN"/>
              </w:rPr>
            </w:pPr>
            <w:r w:rsidRPr="00BC508A">
              <w:rPr>
                <w:lang w:eastAsia="zh-CN"/>
              </w:rPr>
              <w:t>33</w:t>
            </w:r>
          </w:p>
        </w:tc>
        <w:tc>
          <w:tcPr>
            <w:tcW w:w="2835" w:type="dxa"/>
            <w:tcBorders>
              <w:top w:val="single" w:sz="6" w:space="0" w:color="000000"/>
              <w:left w:val="single" w:sz="6" w:space="0" w:color="000000"/>
              <w:bottom w:val="single" w:sz="6" w:space="0" w:color="000000"/>
              <w:right w:val="single" w:sz="6" w:space="0" w:color="000000"/>
            </w:tcBorders>
          </w:tcPr>
          <w:p w14:paraId="707EF3B3" w14:textId="77777777" w:rsidR="00D40C70" w:rsidRPr="00BC508A" w:rsidRDefault="00D40C70" w:rsidP="00E6030B">
            <w:pPr>
              <w:pStyle w:val="TAL"/>
              <w:rPr>
                <w:lang w:eastAsia="zh-CN"/>
              </w:rPr>
            </w:pPr>
            <w:r w:rsidRPr="00BC508A">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5158027A" w14:textId="77777777" w:rsidR="00D40C70" w:rsidRPr="00BC508A" w:rsidRDefault="00D40C70" w:rsidP="00E6030B">
            <w:pPr>
              <w:pStyle w:val="TAL"/>
            </w:pPr>
            <w:r w:rsidRPr="00BC508A">
              <w:rPr>
                <w:lang w:eastAsia="zh-CN"/>
              </w:rPr>
              <w:t>NBIFOM container</w:t>
            </w:r>
          </w:p>
          <w:p w14:paraId="3863E441" w14:textId="77777777" w:rsidR="00D40C70" w:rsidRPr="00BC508A" w:rsidRDefault="00D40C70" w:rsidP="00E6030B">
            <w:pPr>
              <w:pStyle w:val="TAL"/>
              <w:rPr>
                <w:lang w:eastAsia="zh-CN"/>
              </w:rPr>
            </w:pPr>
            <w:r w:rsidRPr="00BC508A">
              <w:t>9.9.4.</w:t>
            </w:r>
            <w:r w:rsidRPr="00BC508A">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6B385499" w14:textId="77777777" w:rsidR="00D40C70" w:rsidRPr="00BC508A" w:rsidRDefault="00D40C70" w:rsidP="00E6030B">
            <w:pPr>
              <w:pStyle w:val="TAC"/>
              <w:rPr>
                <w:lang w:eastAsia="zh-CN"/>
              </w:rPr>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6B125A41" w14:textId="77777777" w:rsidR="00D40C70" w:rsidRPr="00BC508A" w:rsidRDefault="00D40C70" w:rsidP="00E6030B">
            <w:pPr>
              <w:pStyle w:val="TAC"/>
              <w:rPr>
                <w:lang w:eastAsia="zh-CN"/>
              </w:rPr>
            </w:pPr>
            <w:r w:rsidRPr="00BC508A">
              <w:rPr>
                <w:lang w:eastAsia="zh-CN"/>
              </w:rPr>
              <w:t>T</w:t>
            </w:r>
            <w:r w:rsidRPr="00BC508A">
              <w:t>LV</w:t>
            </w:r>
          </w:p>
        </w:tc>
        <w:tc>
          <w:tcPr>
            <w:tcW w:w="893" w:type="dxa"/>
            <w:tcBorders>
              <w:top w:val="single" w:sz="6" w:space="0" w:color="000000"/>
              <w:left w:val="single" w:sz="6" w:space="0" w:color="000000"/>
              <w:bottom w:val="single" w:sz="6" w:space="0" w:color="000000"/>
              <w:right w:val="single" w:sz="6" w:space="0" w:color="000000"/>
            </w:tcBorders>
          </w:tcPr>
          <w:p w14:paraId="3A1D6660" w14:textId="77777777" w:rsidR="00D40C70" w:rsidRPr="00BC508A" w:rsidRDefault="00D40C70" w:rsidP="00E6030B">
            <w:pPr>
              <w:pStyle w:val="TAC"/>
              <w:rPr>
                <w:lang w:eastAsia="zh-CN"/>
              </w:rPr>
            </w:pPr>
            <w:r w:rsidRPr="00BC508A">
              <w:rPr>
                <w:lang w:eastAsia="zh-CN"/>
              </w:rPr>
              <w:t>3</w:t>
            </w:r>
            <w:r w:rsidRPr="00BC508A">
              <w:t>-257</w:t>
            </w:r>
          </w:p>
        </w:tc>
      </w:tr>
      <w:tr w:rsidR="00D40C70" w:rsidRPr="00BC508A" w14:paraId="77318A87"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C8669E" w14:textId="77777777" w:rsidR="00D40C70" w:rsidRPr="00BC508A" w:rsidRDefault="00D40C70" w:rsidP="00E6030B">
            <w:pPr>
              <w:pStyle w:val="TAL"/>
              <w:rPr>
                <w:lang w:eastAsia="zh-CN"/>
              </w:rPr>
            </w:pPr>
            <w:r w:rsidRPr="00BC508A">
              <w:t>7B</w:t>
            </w:r>
          </w:p>
        </w:tc>
        <w:tc>
          <w:tcPr>
            <w:tcW w:w="2835" w:type="dxa"/>
            <w:tcBorders>
              <w:top w:val="single" w:sz="6" w:space="0" w:color="000000"/>
              <w:left w:val="single" w:sz="6" w:space="0" w:color="000000"/>
              <w:bottom w:val="single" w:sz="6" w:space="0" w:color="000000"/>
              <w:right w:val="single" w:sz="6" w:space="0" w:color="000000"/>
            </w:tcBorders>
          </w:tcPr>
          <w:p w14:paraId="3C15A306" w14:textId="77777777" w:rsidR="00D40C70" w:rsidRPr="00BC508A" w:rsidRDefault="00D40C70" w:rsidP="00E6030B">
            <w:pPr>
              <w:pStyle w:val="TAL"/>
              <w:rPr>
                <w:lang w:eastAsia="zh-CN"/>
              </w:rPr>
            </w:pPr>
            <w:r w:rsidRPr="00BC508A">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251BFF1D" w14:textId="77777777" w:rsidR="00D40C70" w:rsidRPr="00BC508A" w:rsidRDefault="00D40C70" w:rsidP="00E6030B">
            <w:pPr>
              <w:pStyle w:val="TAL"/>
            </w:pPr>
            <w:r w:rsidRPr="00BC508A">
              <w:t>Extended protocol configuration options</w:t>
            </w:r>
          </w:p>
          <w:p w14:paraId="3E16BE86" w14:textId="77777777" w:rsidR="00D40C70" w:rsidRPr="00BC508A" w:rsidRDefault="00D40C70" w:rsidP="00E6030B">
            <w:pPr>
              <w:pStyle w:val="TAL"/>
              <w:rPr>
                <w:lang w:eastAsia="zh-CN"/>
              </w:rPr>
            </w:pPr>
            <w:r w:rsidRPr="00BC508A">
              <w:t>9.9.4.26</w:t>
            </w:r>
          </w:p>
        </w:tc>
        <w:tc>
          <w:tcPr>
            <w:tcW w:w="1134" w:type="dxa"/>
            <w:tcBorders>
              <w:top w:val="single" w:sz="6" w:space="0" w:color="000000"/>
              <w:left w:val="single" w:sz="6" w:space="0" w:color="000000"/>
              <w:bottom w:val="single" w:sz="6" w:space="0" w:color="000000"/>
              <w:right w:val="single" w:sz="6" w:space="0" w:color="000000"/>
            </w:tcBorders>
          </w:tcPr>
          <w:p w14:paraId="0997DCFF" w14:textId="77777777" w:rsidR="00D40C70" w:rsidRPr="00BC508A" w:rsidRDefault="00D40C70" w:rsidP="00E6030B">
            <w:pPr>
              <w:pStyle w:val="TAC"/>
              <w:rPr>
                <w:lang w:eastAsia="zh-CN"/>
              </w:rPr>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2205CC99" w14:textId="77777777" w:rsidR="00D40C70" w:rsidRPr="00BC508A" w:rsidRDefault="00D40C70" w:rsidP="00E6030B">
            <w:pPr>
              <w:pStyle w:val="TAC"/>
              <w:rPr>
                <w:lang w:eastAsia="zh-CN"/>
              </w:rPr>
            </w:pPr>
            <w:r w:rsidRPr="00BC508A">
              <w:t>TLV-E</w:t>
            </w:r>
          </w:p>
        </w:tc>
        <w:tc>
          <w:tcPr>
            <w:tcW w:w="893" w:type="dxa"/>
            <w:tcBorders>
              <w:top w:val="single" w:sz="6" w:space="0" w:color="000000"/>
              <w:left w:val="single" w:sz="6" w:space="0" w:color="000000"/>
              <w:bottom w:val="single" w:sz="6" w:space="0" w:color="000000"/>
              <w:right w:val="single" w:sz="6" w:space="0" w:color="000000"/>
            </w:tcBorders>
          </w:tcPr>
          <w:p w14:paraId="5386D8A1" w14:textId="77777777" w:rsidR="00D40C70" w:rsidRPr="00BC508A" w:rsidRDefault="00D40C70" w:rsidP="00E6030B">
            <w:pPr>
              <w:pStyle w:val="TAC"/>
              <w:rPr>
                <w:lang w:eastAsia="zh-CN"/>
              </w:rPr>
            </w:pPr>
            <w:r w:rsidRPr="00BC508A">
              <w:t>4-65538</w:t>
            </w:r>
          </w:p>
        </w:tc>
      </w:tr>
    </w:tbl>
    <w:p w14:paraId="429C486A" w14:textId="77777777" w:rsidR="00D40C70" w:rsidRPr="00BC508A" w:rsidRDefault="00D40C70" w:rsidP="00D40C70"/>
    <w:p w14:paraId="0092EF97" w14:textId="77777777" w:rsidR="00D40C70" w:rsidRPr="00BC508A" w:rsidRDefault="00D40C70" w:rsidP="00295835">
      <w:pPr>
        <w:pStyle w:val="Heading4"/>
        <w:rPr>
          <w:lang w:eastAsia="ko-KR"/>
        </w:rPr>
      </w:pPr>
      <w:bookmarkStart w:id="6488" w:name="_Toc20218495"/>
      <w:bookmarkStart w:id="6489" w:name="_Toc27744383"/>
      <w:bookmarkStart w:id="6490" w:name="_Toc35959957"/>
      <w:bookmarkStart w:id="6491" w:name="_Toc45203395"/>
      <w:bookmarkStart w:id="6492" w:name="_Toc45700771"/>
      <w:bookmarkStart w:id="6493" w:name="_Toc51920507"/>
      <w:bookmarkStart w:id="6494" w:name="_Toc68251567"/>
      <w:bookmarkStart w:id="6495" w:name="_Toc187414525"/>
      <w:r w:rsidRPr="00BC508A">
        <w:t>8.3.</w:t>
      </w:r>
      <w:r w:rsidRPr="00BC508A">
        <w:rPr>
          <w:lang w:eastAsia="ko-KR"/>
        </w:rPr>
        <w:t>12</w:t>
      </w:r>
      <w:r w:rsidRPr="00BC508A">
        <w:t>.2</w:t>
      </w:r>
      <w:r w:rsidRPr="00BC508A">
        <w:tab/>
        <w:t>Protocol configuration options</w:t>
      </w:r>
      <w:bookmarkEnd w:id="6488"/>
      <w:bookmarkEnd w:id="6489"/>
      <w:bookmarkEnd w:id="6490"/>
      <w:bookmarkEnd w:id="6491"/>
      <w:bookmarkEnd w:id="6492"/>
      <w:bookmarkEnd w:id="6493"/>
      <w:bookmarkEnd w:id="6494"/>
      <w:bookmarkEnd w:id="6495"/>
    </w:p>
    <w:p w14:paraId="1FFE289B" w14:textId="261E0109" w:rsidR="00D40C70" w:rsidRPr="00BC508A" w:rsidRDefault="00D40C70" w:rsidP="00D40C70">
      <w:r w:rsidRPr="00BC508A">
        <w:t xml:space="preserve">This IE is included in the message when the network wishes to transmit (protocol) data (e.g. configuration parameters, error codes or messages/events) to the </w:t>
      </w:r>
      <w:r w:rsidRPr="00BC508A">
        <w:rPr>
          <w:lang w:eastAsia="ko-KR"/>
        </w:rPr>
        <w:t xml:space="preserve">UE and the </w:t>
      </w:r>
      <w:r w:rsidRPr="00BC508A">
        <w:t xml:space="preserve">extended protocol configuration options is not supported by the UE or the network end-to-end for the PDN connection (see </w:t>
      </w:r>
      <w:r w:rsidR="00FB1684" w:rsidRPr="00BC508A">
        <w:t>clause</w:t>
      </w:r>
      <w:r w:rsidRPr="00BC508A">
        <w:t> 6.6.1.1).</w:t>
      </w:r>
    </w:p>
    <w:p w14:paraId="7468975A" w14:textId="77777777" w:rsidR="00D40C70" w:rsidRPr="00BC508A" w:rsidRDefault="00D40C70" w:rsidP="00295835">
      <w:pPr>
        <w:pStyle w:val="Heading4"/>
        <w:rPr>
          <w:lang w:eastAsia="ja-JP"/>
        </w:rPr>
      </w:pPr>
      <w:bookmarkStart w:id="6496" w:name="_Toc20218496"/>
      <w:bookmarkStart w:id="6497" w:name="_Toc27744384"/>
      <w:bookmarkStart w:id="6498" w:name="_Toc35959958"/>
      <w:bookmarkStart w:id="6499" w:name="_Toc45203396"/>
      <w:bookmarkStart w:id="6500" w:name="_Toc45700772"/>
      <w:bookmarkStart w:id="6501" w:name="_Toc51920508"/>
      <w:bookmarkStart w:id="6502" w:name="_Toc68251568"/>
      <w:bookmarkStart w:id="6503" w:name="_Toc187414526"/>
      <w:r w:rsidRPr="00BC508A">
        <w:t>8.3.1</w:t>
      </w:r>
      <w:r w:rsidRPr="00BC508A">
        <w:rPr>
          <w:lang w:eastAsia="ja-JP"/>
        </w:rPr>
        <w:t>2</w:t>
      </w:r>
      <w:r w:rsidRPr="00BC508A">
        <w:t>.3</w:t>
      </w:r>
      <w:r w:rsidRPr="00BC508A">
        <w:tab/>
      </w:r>
      <w:r w:rsidRPr="00BC508A">
        <w:rPr>
          <w:lang w:eastAsia="ko-KR"/>
        </w:rPr>
        <w:t>T3396</w:t>
      </w:r>
      <w:r w:rsidRPr="00BC508A">
        <w:rPr>
          <w:lang w:eastAsia="ja-JP"/>
        </w:rPr>
        <w:t xml:space="preserve"> value</w:t>
      </w:r>
      <w:bookmarkEnd w:id="6496"/>
      <w:bookmarkEnd w:id="6497"/>
      <w:bookmarkEnd w:id="6498"/>
      <w:bookmarkEnd w:id="6499"/>
      <w:bookmarkEnd w:id="6500"/>
      <w:bookmarkEnd w:id="6501"/>
      <w:bookmarkEnd w:id="6502"/>
      <w:bookmarkEnd w:id="6503"/>
    </w:p>
    <w:p w14:paraId="6B834341" w14:textId="77777777" w:rsidR="00D40C70" w:rsidRPr="00BC508A" w:rsidRDefault="00D40C70" w:rsidP="00D40C70">
      <w:pPr>
        <w:rPr>
          <w:lang w:eastAsia="ja-JP"/>
        </w:rPr>
      </w:pPr>
      <w:r w:rsidRPr="00BC508A">
        <w:t>The network may include this IE if</w:t>
      </w:r>
      <w:r w:rsidRPr="00BC508A">
        <w:rPr>
          <w:lang w:eastAsia="ja-JP"/>
        </w:rPr>
        <w:t xml:space="preserve"> the ESM cause is #26 </w:t>
      </w:r>
      <w:r w:rsidRPr="00BC508A">
        <w:t>"insufficient resources"</w:t>
      </w:r>
      <w:r w:rsidRPr="00BC508A">
        <w:rPr>
          <w:lang w:eastAsia="ja-JP"/>
        </w:rPr>
        <w:t>.</w:t>
      </w:r>
    </w:p>
    <w:p w14:paraId="25B7F7E5" w14:textId="77777777" w:rsidR="00D40C70" w:rsidRPr="00BC508A" w:rsidRDefault="00D40C70" w:rsidP="00295835">
      <w:pPr>
        <w:pStyle w:val="Heading4"/>
        <w:rPr>
          <w:lang w:eastAsia="ko-KR"/>
        </w:rPr>
      </w:pPr>
      <w:bookmarkStart w:id="6504" w:name="_Toc20218497"/>
      <w:bookmarkStart w:id="6505" w:name="_Toc27744385"/>
      <w:bookmarkStart w:id="6506" w:name="_Toc35959959"/>
      <w:bookmarkStart w:id="6507" w:name="_Toc45203397"/>
      <w:bookmarkStart w:id="6508" w:name="_Toc45700773"/>
      <w:bookmarkStart w:id="6509" w:name="_Toc51920509"/>
      <w:bookmarkStart w:id="6510" w:name="_Toc68251569"/>
      <w:bookmarkStart w:id="6511" w:name="_Toc187414527"/>
      <w:r w:rsidRPr="00BC508A">
        <w:t>8.3.12.4</w:t>
      </w:r>
      <w:r w:rsidRPr="00BC508A">
        <w:tab/>
      </w:r>
      <w:r w:rsidRPr="00BC508A">
        <w:rPr>
          <w:lang w:eastAsia="zh-CN"/>
        </w:rPr>
        <w:t>WLAN offload indication</w:t>
      </w:r>
      <w:bookmarkEnd w:id="6504"/>
      <w:bookmarkEnd w:id="6505"/>
      <w:bookmarkEnd w:id="6506"/>
      <w:bookmarkEnd w:id="6507"/>
      <w:bookmarkEnd w:id="6508"/>
      <w:bookmarkEnd w:id="6509"/>
      <w:bookmarkEnd w:id="6510"/>
      <w:bookmarkEnd w:id="6511"/>
    </w:p>
    <w:p w14:paraId="1DADD998" w14:textId="5B571387" w:rsidR="00D40C70" w:rsidRPr="00BC508A" w:rsidRDefault="00D40C70" w:rsidP="00D40C70">
      <w:r w:rsidRPr="00BC508A">
        <w:t xml:space="preserve">This IE shall be included </w:t>
      </w:r>
      <w:r w:rsidRPr="00BC508A">
        <w:rPr>
          <w:lang w:eastAsia="zh-CN"/>
        </w:rPr>
        <w:t>in the message when the network wishes</w:t>
      </w:r>
      <w:r w:rsidRPr="00BC508A" w:rsidDel="00E2737D">
        <w:t xml:space="preserve"> </w:t>
      </w:r>
      <w:r w:rsidRPr="00BC508A">
        <w:t xml:space="preserve">to indicate if the </w:t>
      </w:r>
      <w:r w:rsidRPr="00BC508A">
        <w:rPr>
          <w:lang w:eastAsia="zh-CN"/>
        </w:rPr>
        <w:t xml:space="preserve">UE is allowed to offload the </w:t>
      </w:r>
      <w:r w:rsidRPr="00BC508A">
        <w:t>traffic</w:t>
      </w:r>
      <w:r w:rsidRPr="00BC508A">
        <w:rPr>
          <w:lang w:eastAsia="zh-CN"/>
        </w:rPr>
        <w:t xml:space="preserve"> </w:t>
      </w:r>
      <w:r w:rsidRPr="00BC508A">
        <w:t>of the associated PDN connection</w:t>
      </w:r>
      <w:r w:rsidRPr="00BC508A">
        <w:rPr>
          <w:lang w:eastAsia="zh-CN"/>
        </w:rPr>
        <w:t xml:space="preserve"> to WLAN(s)</w:t>
      </w:r>
      <w:r w:rsidRPr="00BC508A">
        <w:t xml:space="preserve">, as specified in </w:t>
      </w:r>
      <w:r w:rsidR="00FB1684" w:rsidRPr="00BC508A">
        <w:t>clause</w:t>
      </w:r>
      <w:r w:rsidRPr="00BC508A">
        <w:t xml:space="preserve"> 9.9.4.18. If the MME </w:t>
      </w:r>
      <w:r w:rsidRPr="00BC508A">
        <w:rPr>
          <w:lang w:eastAsia="zh-CN"/>
        </w:rPr>
        <w:t>wishes</w:t>
      </w:r>
      <w:r w:rsidRPr="00BC508A">
        <w:t xml:space="preserve"> to deactivate all EPS bearer contexts </w:t>
      </w:r>
      <w:r w:rsidRPr="00BC508A">
        <w:rPr>
          <w:lang w:eastAsia="zh-CN"/>
        </w:rPr>
        <w:t xml:space="preserve">of </w:t>
      </w:r>
      <w:r w:rsidRPr="00BC508A">
        <w:t>a PDN</w:t>
      </w:r>
      <w:r w:rsidRPr="00BC508A">
        <w:rPr>
          <w:lang w:eastAsia="zh-CN"/>
        </w:rPr>
        <w:t xml:space="preserve"> connection</w:t>
      </w:r>
      <w:r w:rsidRPr="00BC508A">
        <w:t>, MME shall not include this IE.</w:t>
      </w:r>
    </w:p>
    <w:p w14:paraId="3181680C" w14:textId="77777777" w:rsidR="00D40C70" w:rsidRPr="00BC508A" w:rsidRDefault="00D40C70" w:rsidP="00295835">
      <w:pPr>
        <w:pStyle w:val="Heading4"/>
        <w:rPr>
          <w:lang w:eastAsia="zh-CN"/>
        </w:rPr>
      </w:pPr>
      <w:bookmarkStart w:id="6512" w:name="_Toc20218498"/>
      <w:bookmarkStart w:id="6513" w:name="_Toc27744386"/>
      <w:bookmarkStart w:id="6514" w:name="_Toc35959960"/>
      <w:bookmarkStart w:id="6515" w:name="_Toc45203398"/>
      <w:bookmarkStart w:id="6516" w:name="_Toc45700774"/>
      <w:bookmarkStart w:id="6517" w:name="_Toc51920510"/>
      <w:bookmarkStart w:id="6518" w:name="_Toc68251570"/>
      <w:bookmarkStart w:id="6519" w:name="_Toc187414528"/>
      <w:r w:rsidRPr="00BC508A">
        <w:rPr>
          <w:lang w:eastAsia="zh-CN"/>
        </w:rPr>
        <w:t>8</w:t>
      </w:r>
      <w:r w:rsidRPr="00BC508A">
        <w:t>.</w:t>
      </w:r>
      <w:r w:rsidRPr="00BC508A">
        <w:rPr>
          <w:lang w:eastAsia="zh-CN"/>
        </w:rPr>
        <w:t>3</w:t>
      </w:r>
      <w:r w:rsidRPr="00BC508A">
        <w:t>.</w:t>
      </w:r>
      <w:r w:rsidRPr="00BC508A">
        <w:rPr>
          <w:lang w:eastAsia="zh-CN"/>
        </w:rPr>
        <w:t>12</w:t>
      </w:r>
      <w:r w:rsidRPr="00BC508A">
        <w:t>.</w:t>
      </w:r>
      <w:r w:rsidRPr="00BC508A">
        <w:rPr>
          <w:lang w:eastAsia="zh-CN"/>
        </w:rPr>
        <w:t>5</w:t>
      </w:r>
      <w:r w:rsidRPr="00BC508A">
        <w:tab/>
        <w:t>NBIFOM container</w:t>
      </w:r>
      <w:bookmarkEnd w:id="6512"/>
      <w:bookmarkEnd w:id="6513"/>
      <w:bookmarkEnd w:id="6514"/>
      <w:bookmarkEnd w:id="6515"/>
      <w:bookmarkEnd w:id="6516"/>
      <w:bookmarkEnd w:id="6517"/>
      <w:bookmarkEnd w:id="6518"/>
      <w:bookmarkEnd w:id="6519"/>
    </w:p>
    <w:p w14:paraId="4C81674E" w14:textId="77777777" w:rsidR="00D40C70" w:rsidRPr="00BC508A" w:rsidRDefault="00D40C70" w:rsidP="00D40C70">
      <w:pPr>
        <w:rPr>
          <w:lang w:eastAsia="zh-CN"/>
        </w:rPr>
      </w:pPr>
      <w:r w:rsidRPr="00BC508A">
        <w:rPr>
          <w:lang w:eastAsia="zh-CN"/>
        </w:rPr>
        <w:t>This information element is used to transfer information associated with network-based IP flow mobility, see 3GPP TS 24.161 [36].</w:t>
      </w:r>
    </w:p>
    <w:p w14:paraId="1B64F81A" w14:textId="77777777" w:rsidR="00D40C70" w:rsidRPr="00BC508A" w:rsidRDefault="00D40C70" w:rsidP="00295835">
      <w:pPr>
        <w:pStyle w:val="Heading4"/>
        <w:rPr>
          <w:lang w:eastAsia="ko-KR"/>
        </w:rPr>
      </w:pPr>
      <w:bookmarkStart w:id="6520" w:name="_Toc20218499"/>
      <w:bookmarkStart w:id="6521" w:name="_Toc27744387"/>
      <w:bookmarkStart w:id="6522" w:name="_Toc35959961"/>
      <w:bookmarkStart w:id="6523" w:name="_Toc45203399"/>
      <w:bookmarkStart w:id="6524" w:name="_Toc45700775"/>
      <w:bookmarkStart w:id="6525" w:name="_Toc51920511"/>
      <w:bookmarkStart w:id="6526" w:name="_Toc68251571"/>
      <w:bookmarkStart w:id="6527" w:name="_Toc187414529"/>
      <w:r w:rsidRPr="00BC508A">
        <w:t>8.3.</w:t>
      </w:r>
      <w:r w:rsidRPr="00BC508A">
        <w:rPr>
          <w:lang w:eastAsia="ko-KR"/>
        </w:rPr>
        <w:t>12.6</w:t>
      </w:r>
      <w:r w:rsidRPr="00BC508A">
        <w:tab/>
        <w:t>Extended protocol configuration options</w:t>
      </w:r>
      <w:bookmarkEnd w:id="6520"/>
      <w:bookmarkEnd w:id="6521"/>
      <w:bookmarkEnd w:id="6522"/>
      <w:bookmarkEnd w:id="6523"/>
      <w:bookmarkEnd w:id="6524"/>
      <w:bookmarkEnd w:id="6525"/>
      <w:bookmarkEnd w:id="6526"/>
      <w:bookmarkEnd w:id="6527"/>
    </w:p>
    <w:p w14:paraId="0B8EABFB" w14:textId="0E532A79" w:rsidR="00D40C70" w:rsidRPr="00BC508A" w:rsidRDefault="00D40C70" w:rsidP="00D40C70">
      <w:pPr>
        <w:rPr>
          <w:lang w:eastAsia="ko-KR"/>
        </w:rPr>
      </w:pPr>
      <w:r w:rsidRPr="00BC508A">
        <w:t xml:space="preserve">This IE is included in the message when the </w:t>
      </w:r>
      <w:r w:rsidRPr="00BC508A">
        <w:rPr>
          <w:lang w:eastAsia="ko-KR"/>
        </w:rPr>
        <w:t>network</w:t>
      </w:r>
      <w:r w:rsidRPr="00BC508A">
        <w:t xml:space="preserve"> wishes to transmit (protocol) data (e.g. configuration parameters, error codes or messages/events) to the </w:t>
      </w:r>
      <w:r w:rsidRPr="00BC508A">
        <w:rPr>
          <w:lang w:eastAsia="ko-KR"/>
        </w:rPr>
        <w:t xml:space="preserve">UE and the </w:t>
      </w:r>
      <w:r w:rsidRPr="00BC508A">
        <w:t xml:space="preserve">extended protocol configuration options is supported by both the UE and the network end-to-end for the PDN connection (see </w:t>
      </w:r>
      <w:r w:rsidR="00FB1684" w:rsidRPr="00BC508A">
        <w:t>clause</w:t>
      </w:r>
      <w:r w:rsidRPr="00BC508A">
        <w:t> 6.6.1.1).</w:t>
      </w:r>
    </w:p>
    <w:p w14:paraId="7B6867F0" w14:textId="77777777" w:rsidR="00D40C70" w:rsidRPr="00BC508A" w:rsidRDefault="00D40C70" w:rsidP="00295835">
      <w:pPr>
        <w:pStyle w:val="Heading3"/>
      </w:pPr>
      <w:bookmarkStart w:id="6528" w:name="_Toc20218500"/>
      <w:bookmarkStart w:id="6529" w:name="_Toc27744388"/>
      <w:bookmarkStart w:id="6530" w:name="_Toc35959962"/>
      <w:bookmarkStart w:id="6531" w:name="_Toc45203400"/>
      <w:bookmarkStart w:id="6532" w:name="_Toc45700776"/>
      <w:bookmarkStart w:id="6533" w:name="_Toc51920512"/>
      <w:bookmarkStart w:id="6534" w:name="_Toc68251572"/>
      <w:bookmarkStart w:id="6535" w:name="_Toc187414530"/>
      <w:r w:rsidRPr="00BC508A">
        <w:t>8.3.12A</w:t>
      </w:r>
      <w:r w:rsidRPr="00BC508A">
        <w:tab/>
        <w:t>ESM dummy message</w:t>
      </w:r>
      <w:bookmarkEnd w:id="6528"/>
      <w:bookmarkEnd w:id="6529"/>
      <w:bookmarkEnd w:id="6530"/>
      <w:bookmarkEnd w:id="6531"/>
      <w:bookmarkEnd w:id="6532"/>
      <w:bookmarkEnd w:id="6533"/>
      <w:bookmarkEnd w:id="6534"/>
      <w:bookmarkEnd w:id="6535"/>
    </w:p>
    <w:p w14:paraId="6F686562" w14:textId="77777777" w:rsidR="00D40C70" w:rsidRPr="00BC508A" w:rsidRDefault="00D40C70" w:rsidP="00D40C70">
      <w:r w:rsidRPr="00BC508A">
        <w:t>This message is sent by the UE or the network included in an ESM message container information element during an attach procedure, if the UE does not request for PDN connection. See table 8.3.12A.1.</w:t>
      </w:r>
    </w:p>
    <w:p w14:paraId="130662E8" w14:textId="77777777" w:rsidR="00D40C70" w:rsidRPr="00BC508A" w:rsidRDefault="00D40C70" w:rsidP="00D40C70">
      <w:pPr>
        <w:pStyle w:val="B1"/>
      </w:pPr>
      <w:r w:rsidRPr="00BC508A">
        <w:t>Message type:</w:t>
      </w:r>
      <w:r w:rsidRPr="00BC508A">
        <w:tab/>
        <w:t>ESM DUMMY MESSAGE</w:t>
      </w:r>
    </w:p>
    <w:p w14:paraId="770D0CF5" w14:textId="77777777" w:rsidR="00D40C70" w:rsidRPr="00BC508A" w:rsidRDefault="00D40C70" w:rsidP="00D40C70">
      <w:pPr>
        <w:pStyle w:val="B1"/>
      </w:pPr>
      <w:r w:rsidRPr="00BC508A">
        <w:t>Significance:</w:t>
      </w:r>
      <w:r w:rsidRPr="00BC508A">
        <w:tab/>
        <w:t>dual</w:t>
      </w:r>
    </w:p>
    <w:p w14:paraId="4AB7196D" w14:textId="77777777" w:rsidR="00D40C70" w:rsidRPr="00BC508A" w:rsidRDefault="00D40C70" w:rsidP="00D40C70">
      <w:pPr>
        <w:pStyle w:val="B1"/>
      </w:pPr>
      <w:r w:rsidRPr="00BC508A">
        <w:t>Direction:</w:t>
      </w:r>
      <w:r w:rsidRPr="00BC508A">
        <w:tab/>
        <w:t>both</w:t>
      </w:r>
    </w:p>
    <w:p w14:paraId="6D573F57" w14:textId="77777777" w:rsidR="00D40C70" w:rsidRPr="00BC508A" w:rsidRDefault="00D40C70" w:rsidP="00D40C70">
      <w:pPr>
        <w:pStyle w:val="TH"/>
      </w:pPr>
      <w:bookmarkStart w:id="6536" w:name="_CRTable8_3_12A_1"/>
      <w:r w:rsidRPr="00BC508A">
        <w:t xml:space="preserve">Table </w:t>
      </w:r>
      <w:bookmarkEnd w:id="6536"/>
      <w:r w:rsidRPr="00BC508A">
        <w:t xml:space="preserve">8.3.12A.1: </w:t>
      </w:r>
      <w:r w:rsidRPr="00BC508A">
        <w:rPr>
          <w:lang w:eastAsia="zh-CN"/>
        </w:rPr>
        <w:t>ESM DUMMY MESSAGE</w:t>
      </w:r>
      <w:r w:rsidRPr="00BC508A">
        <w:t xml:space="preserve">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BC508A" w14:paraId="77205B8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25D727"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11BBD866"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E6983BD"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60EFDCD3"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6CF76B88" w14:textId="77777777" w:rsidR="00D40C70" w:rsidRPr="00BC508A" w:rsidRDefault="00D40C70" w:rsidP="00E6030B">
            <w:pPr>
              <w:pStyle w:val="TAH"/>
            </w:pPr>
            <w:r w:rsidRPr="00BC508A">
              <w:t>Format</w:t>
            </w:r>
          </w:p>
        </w:tc>
        <w:tc>
          <w:tcPr>
            <w:tcW w:w="1134" w:type="dxa"/>
            <w:tcBorders>
              <w:top w:val="single" w:sz="6" w:space="0" w:color="000000"/>
              <w:left w:val="single" w:sz="6" w:space="0" w:color="000000"/>
              <w:bottom w:val="single" w:sz="6" w:space="0" w:color="000000"/>
              <w:right w:val="single" w:sz="6" w:space="0" w:color="000000"/>
            </w:tcBorders>
          </w:tcPr>
          <w:p w14:paraId="6AE53B49" w14:textId="77777777" w:rsidR="00D40C70" w:rsidRPr="00BC508A" w:rsidRDefault="00D40C70" w:rsidP="00E6030B">
            <w:pPr>
              <w:pStyle w:val="TAH"/>
            </w:pPr>
            <w:r w:rsidRPr="00BC508A">
              <w:t>Length</w:t>
            </w:r>
          </w:p>
        </w:tc>
      </w:tr>
      <w:tr w:rsidR="00D40C70" w:rsidRPr="00BC508A" w14:paraId="4A4E382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641533"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D8E0033"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BAA609F" w14:textId="77777777" w:rsidR="00D40C70" w:rsidRPr="00BC508A" w:rsidRDefault="00D40C70" w:rsidP="00E6030B">
            <w:pPr>
              <w:pStyle w:val="TAL"/>
            </w:pPr>
            <w:r w:rsidRPr="00BC508A">
              <w:t>Protocol discriminator</w:t>
            </w:r>
          </w:p>
          <w:p w14:paraId="1249812A"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28ECF416"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255CC2F1"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72AF4DF2" w14:textId="77777777" w:rsidR="00D40C70" w:rsidRPr="00BC508A" w:rsidRDefault="00D40C70" w:rsidP="00E6030B">
            <w:pPr>
              <w:pStyle w:val="TAC"/>
            </w:pPr>
            <w:r w:rsidRPr="00BC508A">
              <w:t>1/2</w:t>
            </w:r>
          </w:p>
        </w:tc>
      </w:tr>
      <w:tr w:rsidR="00D40C70" w:rsidRPr="00BC508A" w14:paraId="115AF29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5CDC22F"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19F4284"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45C799B2" w14:textId="77777777" w:rsidR="00D40C70" w:rsidRPr="00BC508A" w:rsidRDefault="00D40C70" w:rsidP="00E6030B">
            <w:pPr>
              <w:pStyle w:val="TAL"/>
            </w:pPr>
            <w:r w:rsidRPr="00BC508A">
              <w:t>EPS bearer identity</w:t>
            </w:r>
          </w:p>
          <w:p w14:paraId="1560100B"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1542953"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4C218E3"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5419E19" w14:textId="77777777" w:rsidR="00D40C70" w:rsidRPr="00BC508A" w:rsidRDefault="00D40C70" w:rsidP="00E6030B">
            <w:pPr>
              <w:pStyle w:val="TAC"/>
            </w:pPr>
            <w:r w:rsidRPr="00BC508A">
              <w:t>1/2</w:t>
            </w:r>
          </w:p>
        </w:tc>
      </w:tr>
      <w:tr w:rsidR="00D40C70" w:rsidRPr="00BC508A" w14:paraId="1F881A4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9182ABE"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F2CB036"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5070E4C1" w14:textId="77777777" w:rsidR="00D40C70" w:rsidRPr="00BC508A" w:rsidRDefault="00D40C70" w:rsidP="00E6030B">
            <w:pPr>
              <w:pStyle w:val="TAL"/>
            </w:pPr>
            <w:r w:rsidRPr="00BC508A">
              <w:t>Procedure transaction identity</w:t>
            </w:r>
          </w:p>
          <w:p w14:paraId="1604917D"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84E25ED"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911D3CE"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BF77674" w14:textId="77777777" w:rsidR="00D40C70" w:rsidRPr="00BC508A" w:rsidRDefault="00D40C70" w:rsidP="00E6030B">
            <w:pPr>
              <w:pStyle w:val="TAC"/>
            </w:pPr>
            <w:r w:rsidRPr="00BC508A">
              <w:t>1</w:t>
            </w:r>
          </w:p>
        </w:tc>
      </w:tr>
      <w:tr w:rsidR="00D40C70" w:rsidRPr="00BC508A" w14:paraId="1D87513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650357"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53DE983" w14:textId="3DB32331" w:rsidR="00D40C70" w:rsidRPr="00BC508A" w:rsidRDefault="00D40C70" w:rsidP="00E6030B">
            <w:pPr>
              <w:pStyle w:val="TAL"/>
            </w:pPr>
            <w:r w:rsidRPr="00BC508A">
              <w:t>ESM dummy message</w:t>
            </w:r>
            <w:r w:rsidRPr="00BC508A">
              <w:br/>
              <w:t>message identity</w:t>
            </w:r>
          </w:p>
        </w:tc>
        <w:tc>
          <w:tcPr>
            <w:tcW w:w="3119" w:type="dxa"/>
            <w:tcBorders>
              <w:top w:val="single" w:sz="6" w:space="0" w:color="000000"/>
              <w:left w:val="single" w:sz="6" w:space="0" w:color="000000"/>
              <w:bottom w:val="single" w:sz="6" w:space="0" w:color="000000"/>
              <w:right w:val="single" w:sz="6" w:space="0" w:color="000000"/>
            </w:tcBorders>
          </w:tcPr>
          <w:p w14:paraId="03341651" w14:textId="77777777" w:rsidR="00D40C70" w:rsidRPr="00BC508A" w:rsidRDefault="00D40C70" w:rsidP="00E6030B">
            <w:pPr>
              <w:pStyle w:val="TAL"/>
            </w:pPr>
            <w:r w:rsidRPr="00BC508A">
              <w:t>Message type</w:t>
            </w:r>
          </w:p>
          <w:p w14:paraId="0048DF19"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06A36202"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44F3995F"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504FB95F" w14:textId="77777777" w:rsidR="00D40C70" w:rsidRPr="00BC508A" w:rsidRDefault="00D40C70" w:rsidP="00E6030B">
            <w:pPr>
              <w:pStyle w:val="TAC"/>
            </w:pPr>
            <w:r w:rsidRPr="00BC508A">
              <w:t>1</w:t>
            </w:r>
          </w:p>
        </w:tc>
      </w:tr>
    </w:tbl>
    <w:p w14:paraId="6B42C347" w14:textId="77777777" w:rsidR="00D40C70" w:rsidRPr="00BC508A" w:rsidRDefault="00D40C70" w:rsidP="00D40C70"/>
    <w:p w14:paraId="7B4A6C02" w14:textId="77777777" w:rsidR="00D40C70" w:rsidRPr="00BC508A" w:rsidRDefault="00D40C70" w:rsidP="00295835">
      <w:pPr>
        <w:pStyle w:val="Heading3"/>
      </w:pPr>
      <w:bookmarkStart w:id="6537" w:name="_Toc20218501"/>
      <w:bookmarkStart w:id="6538" w:name="_Toc27744389"/>
      <w:bookmarkStart w:id="6539" w:name="_Toc35959963"/>
      <w:bookmarkStart w:id="6540" w:name="_Toc45203401"/>
      <w:bookmarkStart w:id="6541" w:name="_Toc45700777"/>
      <w:bookmarkStart w:id="6542" w:name="_Toc51920513"/>
      <w:bookmarkStart w:id="6543" w:name="_Toc68251573"/>
      <w:bookmarkStart w:id="6544" w:name="_Toc187414531"/>
      <w:r w:rsidRPr="00BC508A">
        <w:t>8.3.13</w:t>
      </w:r>
      <w:r w:rsidRPr="00BC508A">
        <w:tab/>
        <w:t>ESM information request</w:t>
      </w:r>
      <w:bookmarkEnd w:id="6537"/>
      <w:bookmarkEnd w:id="6538"/>
      <w:bookmarkEnd w:id="6539"/>
      <w:bookmarkEnd w:id="6540"/>
      <w:bookmarkEnd w:id="6541"/>
      <w:bookmarkEnd w:id="6542"/>
      <w:bookmarkEnd w:id="6543"/>
      <w:bookmarkEnd w:id="6544"/>
    </w:p>
    <w:p w14:paraId="711E743F" w14:textId="77777777" w:rsidR="00D40C70" w:rsidRPr="00BC508A" w:rsidRDefault="00D40C70" w:rsidP="00D40C70">
      <w:r w:rsidRPr="00BC508A">
        <w:t>This message is sent by the network to the UE to request the UE to provide ESM information, i.e. protocol configuration options or APN or both. See table 8.3.13.1.</w:t>
      </w:r>
    </w:p>
    <w:p w14:paraId="385E87E7" w14:textId="77777777" w:rsidR="00D40C70" w:rsidRPr="00BC508A" w:rsidRDefault="00D40C70" w:rsidP="00D40C70">
      <w:pPr>
        <w:pStyle w:val="B1"/>
      </w:pPr>
      <w:r w:rsidRPr="00BC508A">
        <w:t>Message type:</w:t>
      </w:r>
      <w:r w:rsidRPr="00BC508A">
        <w:tab/>
      </w:r>
      <w:r w:rsidRPr="00BC508A">
        <w:rPr>
          <w:lang w:eastAsia="zh-CN"/>
        </w:rPr>
        <w:t xml:space="preserve">ESM INFORMATION </w:t>
      </w:r>
      <w:r w:rsidRPr="00BC508A">
        <w:t>REQUEST</w:t>
      </w:r>
    </w:p>
    <w:p w14:paraId="1D907BDE" w14:textId="77777777" w:rsidR="00D40C70" w:rsidRPr="00BC508A" w:rsidRDefault="00D40C70" w:rsidP="00D40C70">
      <w:pPr>
        <w:pStyle w:val="B1"/>
      </w:pPr>
      <w:r w:rsidRPr="00BC508A">
        <w:t>Significance:</w:t>
      </w:r>
      <w:r w:rsidRPr="00BC508A">
        <w:tab/>
        <w:t>dual</w:t>
      </w:r>
    </w:p>
    <w:p w14:paraId="4AECAA0C" w14:textId="77777777" w:rsidR="00D40C70" w:rsidRPr="00BC508A" w:rsidRDefault="00D40C70" w:rsidP="00D40C70">
      <w:pPr>
        <w:pStyle w:val="B1"/>
      </w:pPr>
      <w:r w:rsidRPr="00BC508A">
        <w:t>Direction:</w:t>
      </w:r>
      <w:r w:rsidRPr="00BC508A">
        <w:tab/>
        <w:t>network to UE</w:t>
      </w:r>
    </w:p>
    <w:p w14:paraId="74446340" w14:textId="77777777" w:rsidR="00D40C70" w:rsidRPr="00E95035" w:rsidRDefault="00D40C70" w:rsidP="00D40C70">
      <w:pPr>
        <w:pStyle w:val="TH"/>
        <w:rPr>
          <w:lang w:val="fr-FR"/>
        </w:rPr>
      </w:pPr>
      <w:bookmarkStart w:id="6545" w:name="_CRTable8_3_13_1"/>
      <w:r w:rsidRPr="00E95035">
        <w:rPr>
          <w:lang w:val="fr-FR"/>
        </w:rPr>
        <w:t xml:space="preserve">Table </w:t>
      </w:r>
      <w:bookmarkEnd w:id="6545"/>
      <w:r w:rsidRPr="00E95035">
        <w:rPr>
          <w:lang w:val="fr-FR"/>
        </w:rPr>
        <w:t xml:space="preserve">8.3.13.1: </w:t>
      </w:r>
      <w:r w:rsidRPr="00E95035">
        <w:rPr>
          <w:lang w:val="fr-FR" w:eastAsia="zh-CN"/>
        </w:rPr>
        <w:t xml:space="preserve">ESM INFORMATION </w:t>
      </w:r>
      <w:r w:rsidRPr="00E95035">
        <w:rPr>
          <w:lang w:val="fr-FR"/>
        </w:rPr>
        <w:t>REQUES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BC508A" w14:paraId="625D732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A086BB"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6F5DB721"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9476F49"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44853EED"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46CBEA3B" w14:textId="77777777" w:rsidR="00D40C70" w:rsidRPr="00BC508A" w:rsidRDefault="00D40C70" w:rsidP="00E6030B">
            <w:pPr>
              <w:pStyle w:val="TAH"/>
            </w:pPr>
            <w:r w:rsidRPr="00BC508A">
              <w:t>Format</w:t>
            </w:r>
          </w:p>
        </w:tc>
        <w:tc>
          <w:tcPr>
            <w:tcW w:w="1134" w:type="dxa"/>
            <w:tcBorders>
              <w:top w:val="single" w:sz="6" w:space="0" w:color="000000"/>
              <w:left w:val="single" w:sz="6" w:space="0" w:color="000000"/>
              <w:bottom w:val="single" w:sz="6" w:space="0" w:color="000000"/>
              <w:right w:val="single" w:sz="6" w:space="0" w:color="000000"/>
            </w:tcBorders>
          </w:tcPr>
          <w:p w14:paraId="17E5B500" w14:textId="77777777" w:rsidR="00D40C70" w:rsidRPr="00BC508A" w:rsidRDefault="00D40C70" w:rsidP="00E6030B">
            <w:pPr>
              <w:pStyle w:val="TAH"/>
            </w:pPr>
            <w:r w:rsidRPr="00BC508A">
              <w:t>Length</w:t>
            </w:r>
          </w:p>
        </w:tc>
      </w:tr>
      <w:tr w:rsidR="00D40C70" w:rsidRPr="00BC508A" w14:paraId="32F9CCC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168052"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845A0A2"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2302E55" w14:textId="77777777" w:rsidR="00D40C70" w:rsidRPr="00BC508A" w:rsidRDefault="00D40C70" w:rsidP="00E6030B">
            <w:pPr>
              <w:pStyle w:val="TAL"/>
            </w:pPr>
            <w:r w:rsidRPr="00BC508A">
              <w:t>Protocol discriminator</w:t>
            </w:r>
          </w:p>
          <w:p w14:paraId="4D6E57A8"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1D25ADA3"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49830561"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427238CC" w14:textId="77777777" w:rsidR="00D40C70" w:rsidRPr="00BC508A" w:rsidRDefault="00D40C70" w:rsidP="00E6030B">
            <w:pPr>
              <w:pStyle w:val="TAC"/>
            </w:pPr>
            <w:r w:rsidRPr="00BC508A">
              <w:t>1/2</w:t>
            </w:r>
          </w:p>
        </w:tc>
      </w:tr>
      <w:tr w:rsidR="00D40C70" w:rsidRPr="00BC508A" w14:paraId="01C0F46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43243B1"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75B9CC5"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099DF45" w14:textId="77777777" w:rsidR="00D40C70" w:rsidRPr="00BC508A" w:rsidRDefault="00D40C70" w:rsidP="00E6030B">
            <w:pPr>
              <w:pStyle w:val="TAL"/>
            </w:pPr>
            <w:r w:rsidRPr="00BC508A">
              <w:t>EPS bearer identity</w:t>
            </w:r>
          </w:p>
          <w:p w14:paraId="0A1752A1"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BC9A7EE"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23C2D34"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99EF245" w14:textId="77777777" w:rsidR="00D40C70" w:rsidRPr="00BC508A" w:rsidRDefault="00D40C70" w:rsidP="00E6030B">
            <w:pPr>
              <w:pStyle w:val="TAC"/>
            </w:pPr>
            <w:r w:rsidRPr="00BC508A">
              <w:t>1/2</w:t>
            </w:r>
          </w:p>
        </w:tc>
      </w:tr>
      <w:tr w:rsidR="00D40C70" w:rsidRPr="00BC508A" w14:paraId="58961FE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26C8A6D"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907593A"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9F710EA" w14:textId="77777777" w:rsidR="00D40C70" w:rsidRPr="00BC508A" w:rsidRDefault="00D40C70" w:rsidP="00E6030B">
            <w:pPr>
              <w:pStyle w:val="TAL"/>
            </w:pPr>
            <w:r w:rsidRPr="00BC508A">
              <w:t>Procedure transaction identity</w:t>
            </w:r>
          </w:p>
          <w:p w14:paraId="0650AAD1"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FB5C42E"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B33F1A6"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2CA5E72" w14:textId="77777777" w:rsidR="00D40C70" w:rsidRPr="00BC508A" w:rsidRDefault="00D40C70" w:rsidP="00E6030B">
            <w:pPr>
              <w:pStyle w:val="TAC"/>
            </w:pPr>
            <w:r w:rsidRPr="00BC508A">
              <w:t>1</w:t>
            </w:r>
          </w:p>
        </w:tc>
      </w:tr>
      <w:tr w:rsidR="00D40C70" w:rsidRPr="00BC508A" w14:paraId="5E2DF5E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525E00"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CECD640" w14:textId="77777777" w:rsidR="00D40C70" w:rsidRPr="00BC508A" w:rsidRDefault="00D40C70" w:rsidP="00E6030B">
            <w:pPr>
              <w:pStyle w:val="TAL"/>
            </w:pPr>
            <w:r w:rsidRPr="00BC508A">
              <w:t>ESM information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24E4548E" w14:textId="77777777" w:rsidR="00D40C70" w:rsidRPr="00BC508A" w:rsidRDefault="00D40C70" w:rsidP="00E6030B">
            <w:pPr>
              <w:pStyle w:val="TAL"/>
            </w:pPr>
            <w:r w:rsidRPr="00BC508A">
              <w:t>Message type</w:t>
            </w:r>
          </w:p>
          <w:p w14:paraId="668C9670"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3A743223"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16B42E53"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1961F62E" w14:textId="77777777" w:rsidR="00D40C70" w:rsidRPr="00BC508A" w:rsidRDefault="00D40C70" w:rsidP="00E6030B">
            <w:pPr>
              <w:pStyle w:val="TAC"/>
            </w:pPr>
            <w:r w:rsidRPr="00BC508A">
              <w:t>1</w:t>
            </w:r>
          </w:p>
        </w:tc>
      </w:tr>
    </w:tbl>
    <w:p w14:paraId="243EE1A1" w14:textId="77777777" w:rsidR="00D40C70" w:rsidRPr="00BC508A" w:rsidRDefault="00D40C70" w:rsidP="00D40C70"/>
    <w:p w14:paraId="1B62A100" w14:textId="77777777" w:rsidR="00D40C70" w:rsidRPr="00BC508A" w:rsidRDefault="00D40C70" w:rsidP="00295835">
      <w:pPr>
        <w:pStyle w:val="Heading3"/>
      </w:pPr>
      <w:bookmarkStart w:id="6546" w:name="_Toc20218502"/>
      <w:bookmarkStart w:id="6547" w:name="_Toc27744390"/>
      <w:bookmarkStart w:id="6548" w:name="_Toc35959964"/>
      <w:bookmarkStart w:id="6549" w:name="_Toc45203402"/>
      <w:bookmarkStart w:id="6550" w:name="_Toc45700778"/>
      <w:bookmarkStart w:id="6551" w:name="_Toc51920514"/>
      <w:bookmarkStart w:id="6552" w:name="_Toc68251574"/>
      <w:bookmarkStart w:id="6553" w:name="_Toc187414532"/>
      <w:r w:rsidRPr="00BC508A">
        <w:t>8.3.14</w:t>
      </w:r>
      <w:r w:rsidRPr="00BC508A">
        <w:tab/>
        <w:t>ESM information response</w:t>
      </w:r>
      <w:bookmarkEnd w:id="6546"/>
      <w:bookmarkEnd w:id="6547"/>
      <w:bookmarkEnd w:id="6548"/>
      <w:bookmarkEnd w:id="6549"/>
      <w:bookmarkEnd w:id="6550"/>
      <w:bookmarkEnd w:id="6551"/>
      <w:bookmarkEnd w:id="6552"/>
      <w:bookmarkEnd w:id="6553"/>
    </w:p>
    <w:p w14:paraId="31C749BA" w14:textId="77777777" w:rsidR="00D40C70" w:rsidRPr="00BC508A" w:rsidRDefault="00D40C70" w:rsidP="00295835">
      <w:pPr>
        <w:pStyle w:val="Heading4"/>
      </w:pPr>
      <w:bookmarkStart w:id="6554" w:name="_Toc20218503"/>
      <w:bookmarkStart w:id="6555" w:name="_Toc27744391"/>
      <w:bookmarkStart w:id="6556" w:name="_Toc35959965"/>
      <w:bookmarkStart w:id="6557" w:name="_Toc45203403"/>
      <w:bookmarkStart w:id="6558" w:name="_Toc45700779"/>
      <w:bookmarkStart w:id="6559" w:name="_Toc51920515"/>
      <w:bookmarkStart w:id="6560" w:name="_Toc68251575"/>
      <w:bookmarkStart w:id="6561" w:name="_Toc187414533"/>
      <w:r w:rsidRPr="00BC508A">
        <w:t>8.3.14.1</w:t>
      </w:r>
      <w:r w:rsidRPr="00BC508A">
        <w:tab/>
        <w:t>Message definition</w:t>
      </w:r>
      <w:bookmarkEnd w:id="6554"/>
      <w:bookmarkEnd w:id="6555"/>
      <w:bookmarkEnd w:id="6556"/>
      <w:bookmarkEnd w:id="6557"/>
      <w:bookmarkEnd w:id="6558"/>
      <w:bookmarkEnd w:id="6559"/>
      <w:bookmarkEnd w:id="6560"/>
      <w:bookmarkEnd w:id="6561"/>
    </w:p>
    <w:p w14:paraId="45643E69" w14:textId="77777777" w:rsidR="00D40C70" w:rsidRPr="00BC508A" w:rsidRDefault="00D40C70" w:rsidP="00D40C70">
      <w:r w:rsidRPr="00BC508A">
        <w:t xml:space="preserve">This message is sent by the UE to the network in response to an </w:t>
      </w:r>
      <w:r w:rsidRPr="00BC508A">
        <w:rPr>
          <w:lang w:eastAsia="zh-CN"/>
        </w:rPr>
        <w:t xml:space="preserve">ESM INFORMATION </w:t>
      </w:r>
      <w:r w:rsidRPr="00BC508A">
        <w:t>REQUEST message and provides the requested ESM information. See table 8.3.14.1.</w:t>
      </w:r>
    </w:p>
    <w:p w14:paraId="31BB13D1" w14:textId="77777777" w:rsidR="00D40C70" w:rsidRPr="00BC508A" w:rsidRDefault="00D40C70" w:rsidP="00D40C70">
      <w:pPr>
        <w:pStyle w:val="B1"/>
      </w:pPr>
      <w:r w:rsidRPr="00BC508A">
        <w:t>Message type:</w:t>
      </w:r>
      <w:r w:rsidRPr="00BC508A">
        <w:tab/>
        <w:t>ESM INFORMATION RESPONSE</w:t>
      </w:r>
    </w:p>
    <w:p w14:paraId="70F41250" w14:textId="77777777" w:rsidR="00D40C70" w:rsidRPr="00BC508A" w:rsidRDefault="00D40C70" w:rsidP="00D40C70">
      <w:pPr>
        <w:pStyle w:val="B1"/>
      </w:pPr>
      <w:r w:rsidRPr="00BC508A">
        <w:t>Significance:</w:t>
      </w:r>
      <w:r w:rsidRPr="00BC508A">
        <w:tab/>
        <w:t>dual</w:t>
      </w:r>
    </w:p>
    <w:p w14:paraId="5E6F7BA6" w14:textId="77777777" w:rsidR="00D40C70" w:rsidRPr="00BC508A" w:rsidRDefault="00D40C70" w:rsidP="00D40C70">
      <w:pPr>
        <w:pStyle w:val="B1"/>
      </w:pPr>
      <w:r w:rsidRPr="00BC508A">
        <w:t>Direction:</w:t>
      </w:r>
      <w:r w:rsidRPr="00BC508A">
        <w:tab/>
        <w:t>UE to network</w:t>
      </w:r>
    </w:p>
    <w:p w14:paraId="75E7816B" w14:textId="77777777" w:rsidR="00D40C70" w:rsidRPr="00E95035" w:rsidRDefault="00D40C70" w:rsidP="00D40C70">
      <w:pPr>
        <w:pStyle w:val="TH"/>
        <w:rPr>
          <w:lang w:val="fr-FR"/>
        </w:rPr>
      </w:pPr>
      <w:bookmarkStart w:id="6562" w:name="_CRTable8_3_14_1"/>
      <w:r w:rsidRPr="00E95035">
        <w:rPr>
          <w:lang w:val="fr-FR"/>
        </w:rPr>
        <w:t xml:space="preserve">Table </w:t>
      </w:r>
      <w:bookmarkEnd w:id="6562"/>
      <w:r w:rsidRPr="00E95035">
        <w:rPr>
          <w:lang w:val="fr-FR"/>
        </w:rPr>
        <w:t>8.3.14.1: ESM INFORMATION RESPONSE message content</w:t>
      </w:r>
    </w:p>
    <w:tbl>
      <w:tblPr>
        <w:tblW w:w="9682" w:type="dxa"/>
        <w:jc w:val="center"/>
        <w:tblLayout w:type="fixed"/>
        <w:tblCellMar>
          <w:left w:w="28" w:type="dxa"/>
          <w:right w:w="56" w:type="dxa"/>
        </w:tblCellMar>
        <w:tblLook w:val="0000" w:firstRow="0" w:lastRow="0" w:firstColumn="0" w:lastColumn="0" w:noHBand="0" w:noVBand="0"/>
      </w:tblPr>
      <w:tblGrid>
        <w:gridCol w:w="569"/>
        <w:gridCol w:w="2843"/>
        <w:gridCol w:w="3128"/>
        <w:gridCol w:w="1137"/>
        <w:gridCol w:w="1137"/>
        <w:gridCol w:w="868"/>
      </w:tblGrid>
      <w:tr w:rsidR="00D40C70" w:rsidRPr="00BC508A" w14:paraId="74638394"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5CD836"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7DDF70A5"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FF172C2"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6CCC7063"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7A00862A" w14:textId="77777777" w:rsidR="00D40C70" w:rsidRPr="00BC508A" w:rsidRDefault="00D40C70" w:rsidP="00E6030B">
            <w:pPr>
              <w:pStyle w:val="TAH"/>
            </w:pPr>
            <w:r w:rsidRPr="00BC508A">
              <w:t>Format</w:t>
            </w:r>
          </w:p>
        </w:tc>
        <w:tc>
          <w:tcPr>
            <w:tcW w:w="865" w:type="dxa"/>
            <w:tcBorders>
              <w:top w:val="single" w:sz="6" w:space="0" w:color="000000"/>
              <w:left w:val="single" w:sz="6" w:space="0" w:color="000000"/>
              <w:bottom w:val="single" w:sz="6" w:space="0" w:color="000000"/>
              <w:right w:val="single" w:sz="6" w:space="0" w:color="000000"/>
            </w:tcBorders>
          </w:tcPr>
          <w:p w14:paraId="0127F15F" w14:textId="77777777" w:rsidR="00D40C70" w:rsidRPr="00BC508A" w:rsidRDefault="00D40C70" w:rsidP="00E6030B">
            <w:pPr>
              <w:pStyle w:val="TAH"/>
            </w:pPr>
            <w:r w:rsidRPr="00BC508A">
              <w:t>Length</w:t>
            </w:r>
          </w:p>
        </w:tc>
      </w:tr>
      <w:tr w:rsidR="00D40C70" w:rsidRPr="00BC508A" w14:paraId="13716D89"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BBBC34"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52FEA70"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A419278" w14:textId="77777777" w:rsidR="00D40C70" w:rsidRPr="00BC508A" w:rsidRDefault="00D40C70" w:rsidP="00E6030B">
            <w:pPr>
              <w:pStyle w:val="TAL"/>
            </w:pPr>
            <w:r w:rsidRPr="00BC508A">
              <w:t>Protocol discriminator</w:t>
            </w:r>
          </w:p>
          <w:p w14:paraId="209CDFE2"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3D45B638"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366C695F" w14:textId="77777777" w:rsidR="00D40C70" w:rsidRPr="00BC508A" w:rsidRDefault="00D40C70" w:rsidP="00E6030B">
            <w:pPr>
              <w:pStyle w:val="TAC"/>
            </w:pPr>
            <w:r w:rsidRPr="00BC508A">
              <w:t>V</w:t>
            </w:r>
          </w:p>
        </w:tc>
        <w:tc>
          <w:tcPr>
            <w:tcW w:w="865" w:type="dxa"/>
            <w:tcBorders>
              <w:top w:val="single" w:sz="6" w:space="0" w:color="000000"/>
              <w:left w:val="single" w:sz="6" w:space="0" w:color="000000"/>
              <w:bottom w:val="single" w:sz="6" w:space="0" w:color="000000"/>
              <w:right w:val="single" w:sz="6" w:space="0" w:color="000000"/>
            </w:tcBorders>
          </w:tcPr>
          <w:p w14:paraId="781331FB" w14:textId="77777777" w:rsidR="00D40C70" w:rsidRPr="00BC508A" w:rsidRDefault="00D40C70" w:rsidP="00E6030B">
            <w:pPr>
              <w:pStyle w:val="TAC"/>
            </w:pPr>
            <w:r w:rsidRPr="00BC508A">
              <w:t>1/2</w:t>
            </w:r>
          </w:p>
        </w:tc>
      </w:tr>
      <w:tr w:rsidR="00D40C70" w:rsidRPr="00BC508A" w14:paraId="15B471C3"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183E449"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BD96AE2"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EE639F2" w14:textId="77777777" w:rsidR="00D40C70" w:rsidRPr="00BC508A" w:rsidRDefault="00D40C70" w:rsidP="00E6030B">
            <w:pPr>
              <w:pStyle w:val="TAL"/>
            </w:pPr>
            <w:r w:rsidRPr="00BC508A">
              <w:t>EPS bearer identity</w:t>
            </w:r>
          </w:p>
          <w:p w14:paraId="0149AFB1"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2E5C450"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3A8EE94" w14:textId="77777777" w:rsidR="00D40C70" w:rsidRPr="00BC508A" w:rsidRDefault="00D40C70" w:rsidP="00E6030B">
            <w:pPr>
              <w:pStyle w:val="TAC"/>
            </w:pPr>
            <w:r w:rsidRPr="00BC508A">
              <w:t>V</w:t>
            </w:r>
          </w:p>
        </w:tc>
        <w:tc>
          <w:tcPr>
            <w:tcW w:w="865" w:type="dxa"/>
            <w:tcBorders>
              <w:top w:val="single" w:sz="6" w:space="0" w:color="000000"/>
              <w:left w:val="single" w:sz="6" w:space="0" w:color="000000"/>
              <w:bottom w:val="single" w:sz="6" w:space="0" w:color="000000"/>
              <w:right w:val="single" w:sz="6" w:space="0" w:color="000000"/>
            </w:tcBorders>
            <w:shd w:val="clear" w:color="auto" w:fill="auto"/>
          </w:tcPr>
          <w:p w14:paraId="42D58DF9" w14:textId="77777777" w:rsidR="00D40C70" w:rsidRPr="00BC508A" w:rsidRDefault="00D40C70" w:rsidP="00E6030B">
            <w:pPr>
              <w:pStyle w:val="TAC"/>
            </w:pPr>
            <w:r w:rsidRPr="00BC508A">
              <w:t>1/2</w:t>
            </w:r>
          </w:p>
        </w:tc>
      </w:tr>
      <w:tr w:rsidR="00D40C70" w:rsidRPr="00BC508A" w14:paraId="5FBA9633"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467CF352"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28F7472"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4730339" w14:textId="77777777" w:rsidR="00D40C70" w:rsidRPr="00BC508A" w:rsidRDefault="00D40C70" w:rsidP="00E6030B">
            <w:pPr>
              <w:pStyle w:val="TAL"/>
            </w:pPr>
            <w:r w:rsidRPr="00BC508A">
              <w:t>Procedure transaction identity</w:t>
            </w:r>
          </w:p>
          <w:p w14:paraId="1B4F51F7"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D08234E"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C3F587A" w14:textId="77777777" w:rsidR="00D40C70" w:rsidRPr="00BC508A" w:rsidRDefault="00D40C70" w:rsidP="00E6030B">
            <w:pPr>
              <w:pStyle w:val="TAC"/>
            </w:pPr>
            <w:r w:rsidRPr="00BC508A">
              <w:t>V</w:t>
            </w:r>
          </w:p>
        </w:tc>
        <w:tc>
          <w:tcPr>
            <w:tcW w:w="865" w:type="dxa"/>
            <w:tcBorders>
              <w:top w:val="single" w:sz="6" w:space="0" w:color="000000"/>
              <w:left w:val="single" w:sz="6" w:space="0" w:color="000000"/>
              <w:bottom w:val="single" w:sz="6" w:space="0" w:color="000000"/>
              <w:right w:val="single" w:sz="6" w:space="0" w:color="000000"/>
            </w:tcBorders>
            <w:shd w:val="clear" w:color="auto" w:fill="auto"/>
          </w:tcPr>
          <w:p w14:paraId="353224CD" w14:textId="77777777" w:rsidR="00D40C70" w:rsidRPr="00BC508A" w:rsidRDefault="00D40C70" w:rsidP="00E6030B">
            <w:pPr>
              <w:pStyle w:val="TAC"/>
            </w:pPr>
            <w:r w:rsidRPr="00BC508A">
              <w:t>1</w:t>
            </w:r>
          </w:p>
        </w:tc>
      </w:tr>
      <w:tr w:rsidR="00D40C70" w:rsidRPr="00BC508A" w14:paraId="2A8BDE48"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21188B"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4B74331" w14:textId="77777777" w:rsidR="00D40C70" w:rsidRPr="00BC508A" w:rsidRDefault="00D40C70" w:rsidP="00E6030B">
            <w:pPr>
              <w:pStyle w:val="TAL"/>
            </w:pPr>
            <w:r w:rsidRPr="00BC508A">
              <w:t>ESM information response message identity</w:t>
            </w:r>
          </w:p>
        </w:tc>
        <w:tc>
          <w:tcPr>
            <w:tcW w:w="3119" w:type="dxa"/>
            <w:tcBorders>
              <w:top w:val="single" w:sz="6" w:space="0" w:color="000000"/>
              <w:left w:val="single" w:sz="6" w:space="0" w:color="000000"/>
              <w:bottom w:val="single" w:sz="6" w:space="0" w:color="000000"/>
              <w:right w:val="single" w:sz="6" w:space="0" w:color="000000"/>
            </w:tcBorders>
          </w:tcPr>
          <w:p w14:paraId="15999F92" w14:textId="77777777" w:rsidR="00D40C70" w:rsidRPr="00BC508A" w:rsidRDefault="00D40C70" w:rsidP="00E6030B">
            <w:pPr>
              <w:pStyle w:val="TAL"/>
            </w:pPr>
            <w:r w:rsidRPr="00BC508A">
              <w:t>Message type</w:t>
            </w:r>
          </w:p>
          <w:p w14:paraId="418B65AD"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1BC87C2F"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7550E4D9" w14:textId="77777777" w:rsidR="00D40C70" w:rsidRPr="00BC508A" w:rsidRDefault="00D40C70" w:rsidP="00E6030B">
            <w:pPr>
              <w:pStyle w:val="TAC"/>
            </w:pPr>
            <w:r w:rsidRPr="00BC508A">
              <w:t>V</w:t>
            </w:r>
          </w:p>
        </w:tc>
        <w:tc>
          <w:tcPr>
            <w:tcW w:w="865" w:type="dxa"/>
            <w:tcBorders>
              <w:top w:val="single" w:sz="6" w:space="0" w:color="000000"/>
              <w:left w:val="single" w:sz="6" w:space="0" w:color="000000"/>
              <w:bottom w:val="single" w:sz="6" w:space="0" w:color="000000"/>
              <w:right w:val="single" w:sz="6" w:space="0" w:color="000000"/>
            </w:tcBorders>
          </w:tcPr>
          <w:p w14:paraId="3B684780" w14:textId="77777777" w:rsidR="00D40C70" w:rsidRPr="00BC508A" w:rsidRDefault="00D40C70" w:rsidP="00E6030B">
            <w:pPr>
              <w:pStyle w:val="TAC"/>
            </w:pPr>
            <w:r w:rsidRPr="00BC508A">
              <w:t>1</w:t>
            </w:r>
          </w:p>
        </w:tc>
      </w:tr>
      <w:tr w:rsidR="00D40C70" w:rsidRPr="00BC508A" w14:paraId="1189047F"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DB2F65" w14:textId="77777777" w:rsidR="00D40C70" w:rsidRPr="00BC508A" w:rsidRDefault="00D40C70" w:rsidP="00E6030B">
            <w:pPr>
              <w:pStyle w:val="TAL"/>
            </w:pPr>
            <w:r w:rsidRPr="00BC508A">
              <w:t>28</w:t>
            </w:r>
          </w:p>
        </w:tc>
        <w:tc>
          <w:tcPr>
            <w:tcW w:w="2835" w:type="dxa"/>
            <w:tcBorders>
              <w:top w:val="single" w:sz="6" w:space="0" w:color="000000"/>
              <w:left w:val="single" w:sz="6" w:space="0" w:color="000000"/>
              <w:bottom w:val="single" w:sz="6" w:space="0" w:color="000000"/>
              <w:right w:val="single" w:sz="6" w:space="0" w:color="000000"/>
            </w:tcBorders>
          </w:tcPr>
          <w:p w14:paraId="3DB61B38" w14:textId="77777777" w:rsidR="00D40C70" w:rsidRPr="00BC508A" w:rsidDel="00672B66" w:rsidRDefault="00D40C70" w:rsidP="00E6030B">
            <w:pPr>
              <w:pStyle w:val="TAL"/>
            </w:pPr>
            <w:r w:rsidRPr="00BC508A">
              <w:t>Access point name</w:t>
            </w:r>
          </w:p>
        </w:tc>
        <w:tc>
          <w:tcPr>
            <w:tcW w:w="3119" w:type="dxa"/>
            <w:tcBorders>
              <w:top w:val="single" w:sz="6" w:space="0" w:color="000000"/>
              <w:left w:val="single" w:sz="6" w:space="0" w:color="000000"/>
              <w:bottom w:val="single" w:sz="6" w:space="0" w:color="000000"/>
              <w:right w:val="single" w:sz="6" w:space="0" w:color="000000"/>
            </w:tcBorders>
          </w:tcPr>
          <w:p w14:paraId="0E3F11E8" w14:textId="77777777" w:rsidR="00D40C70" w:rsidRPr="00BC508A" w:rsidRDefault="00D40C70" w:rsidP="00E6030B">
            <w:pPr>
              <w:pStyle w:val="TAL"/>
            </w:pPr>
            <w:r w:rsidRPr="00BC508A">
              <w:t>Access point name</w:t>
            </w:r>
          </w:p>
          <w:p w14:paraId="249EAD9A" w14:textId="77777777" w:rsidR="00D40C70" w:rsidRPr="00BC508A" w:rsidRDefault="00D40C70" w:rsidP="00E6030B">
            <w:pPr>
              <w:pStyle w:val="TAL"/>
            </w:pPr>
            <w:r w:rsidRPr="00BC508A">
              <w:t>9.9.4.1</w:t>
            </w:r>
          </w:p>
        </w:tc>
        <w:tc>
          <w:tcPr>
            <w:tcW w:w="1134" w:type="dxa"/>
            <w:tcBorders>
              <w:top w:val="single" w:sz="6" w:space="0" w:color="000000"/>
              <w:left w:val="single" w:sz="6" w:space="0" w:color="000000"/>
              <w:bottom w:val="single" w:sz="6" w:space="0" w:color="000000"/>
              <w:right w:val="single" w:sz="6" w:space="0" w:color="000000"/>
            </w:tcBorders>
          </w:tcPr>
          <w:p w14:paraId="7676A8E3"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4139F24B" w14:textId="77777777" w:rsidR="00D40C70" w:rsidRPr="00BC508A" w:rsidRDefault="00D40C70" w:rsidP="00E6030B">
            <w:pPr>
              <w:pStyle w:val="TAC"/>
            </w:pPr>
            <w:r w:rsidRPr="00BC508A">
              <w:rPr>
                <w:lang w:eastAsia="ja-JP"/>
              </w:rPr>
              <w:t>TLV</w:t>
            </w:r>
          </w:p>
        </w:tc>
        <w:tc>
          <w:tcPr>
            <w:tcW w:w="865" w:type="dxa"/>
            <w:tcBorders>
              <w:top w:val="single" w:sz="6" w:space="0" w:color="000000"/>
              <w:left w:val="single" w:sz="6" w:space="0" w:color="000000"/>
              <w:bottom w:val="single" w:sz="6" w:space="0" w:color="000000"/>
              <w:right w:val="single" w:sz="6" w:space="0" w:color="000000"/>
            </w:tcBorders>
          </w:tcPr>
          <w:p w14:paraId="6710FB63" w14:textId="77777777" w:rsidR="00D40C70" w:rsidRPr="00BC508A" w:rsidRDefault="00D40C70" w:rsidP="00E6030B">
            <w:pPr>
              <w:pStyle w:val="TAC"/>
            </w:pPr>
            <w:r w:rsidRPr="00BC508A">
              <w:t>3-102</w:t>
            </w:r>
          </w:p>
        </w:tc>
      </w:tr>
      <w:tr w:rsidR="00D40C70" w:rsidRPr="00BC508A" w14:paraId="3742384A"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7E3575" w14:textId="77777777" w:rsidR="00D40C70" w:rsidRPr="00BC508A" w:rsidRDefault="00D40C70" w:rsidP="00E6030B">
            <w:pPr>
              <w:pStyle w:val="TAL"/>
            </w:pPr>
            <w:r w:rsidRPr="00BC508A">
              <w:t>27</w:t>
            </w:r>
          </w:p>
        </w:tc>
        <w:tc>
          <w:tcPr>
            <w:tcW w:w="2835" w:type="dxa"/>
            <w:tcBorders>
              <w:top w:val="single" w:sz="6" w:space="0" w:color="000000"/>
              <w:left w:val="single" w:sz="6" w:space="0" w:color="000000"/>
              <w:bottom w:val="single" w:sz="6" w:space="0" w:color="000000"/>
              <w:right w:val="single" w:sz="6" w:space="0" w:color="000000"/>
            </w:tcBorders>
          </w:tcPr>
          <w:p w14:paraId="14D5A19F" w14:textId="77777777" w:rsidR="00D40C70" w:rsidRPr="00BC508A" w:rsidRDefault="00D40C70" w:rsidP="00E6030B">
            <w:pPr>
              <w:pStyle w:val="TAL"/>
            </w:pPr>
            <w:r w:rsidRPr="00BC508A">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62A61B9D" w14:textId="77777777" w:rsidR="00D40C70" w:rsidRPr="00BC508A" w:rsidRDefault="00D40C70" w:rsidP="00E6030B">
            <w:pPr>
              <w:pStyle w:val="TAL"/>
            </w:pPr>
            <w:r w:rsidRPr="00BC508A">
              <w:t>Protocol configuration options</w:t>
            </w:r>
          </w:p>
          <w:p w14:paraId="197E417C" w14:textId="77777777" w:rsidR="00D40C70" w:rsidRPr="00BC508A" w:rsidRDefault="00D40C70" w:rsidP="00E6030B">
            <w:pPr>
              <w:pStyle w:val="TAL"/>
            </w:pPr>
            <w:r w:rsidRPr="00BC508A">
              <w:t>9.9.4.11</w:t>
            </w:r>
          </w:p>
        </w:tc>
        <w:tc>
          <w:tcPr>
            <w:tcW w:w="1134" w:type="dxa"/>
            <w:tcBorders>
              <w:top w:val="single" w:sz="6" w:space="0" w:color="000000"/>
              <w:left w:val="single" w:sz="6" w:space="0" w:color="000000"/>
              <w:bottom w:val="single" w:sz="6" w:space="0" w:color="000000"/>
              <w:right w:val="single" w:sz="6" w:space="0" w:color="000000"/>
            </w:tcBorders>
          </w:tcPr>
          <w:p w14:paraId="1BA2F7A8"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5603B80E" w14:textId="77777777" w:rsidR="00D40C70" w:rsidRPr="00BC508A" w:rsidRDefault="00D40C70" w:rsidP="00E6030B">
            <w:pPr>
              <w:pStyle w:val="TAC"/>
              <w:rPr>
                <w:lang w:eastAsia="ja-JP"/>
              </w:rPr>
            </w:pPr>
            <w:r w:rsidRPr="00BC508A">
              <w:rPr>
                <w:lang w:eastAsia="ja-JP"/>
              </w:rPr>
              <w:t>TLV</w:t>
            </w:r>
          </w:p>
        </w:tc>
        <w:tc>
          <w:tcPr>
            <w:tcW w:w="865" w:type="dxa"/>
            <w:tcBorders>
              <w:top w:val="single" w:sz="6" w:space="0" w:color="000000"/>
              <w:left w:val="single" w:sz="6" w:space="0" w:color="000000"/>
              <w:bottom w:val="single" w:sz="6" w:space="0" w:color="000000"/>
              <w:right w:val="single" w:sz="6" w:space="0" w:color="000000"/>
            </w:tcBorders>
          </w:tcPr>
          <w:p w14:paraId="67B8CAA0" w14:textId="77777777" w:rsidR="00D40C70" w:rsidRPr="00BC508A" w:rsidRDefault="00D40C70" w:rsidP="00E6030B">
            <w:pPr>
              <w:pStyle w:val="TAC"/>
            </w:pPr>
            <w:r w:rsidRPr="00BC508A">
              <w:t>3-253</w:t>
            </w:r>
          </w:p>
        </w:tc>
      </w:tr>
      <w:tr w:rsidR="00D40C70" w:rsidRPr="00BC508A" w14:paraId="0DCC35F3"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763266" w14:textId="77777777" w:rsidR="00D40C70" w:rsidRPr="00BC508A" w:rsidRDefault="00D40C70" w:rsidP="00E6030B">
            <w:pPr>
              <w:pStyle w:val="TAL"/>
            </w:pPr>
            <w:r w:rsidRPr="00BC508A">
              <w:t>7B</w:t>
            </w:r>
          </w:p>
        </w:tc>
        <w:tc>
          <w:tcPr>
            <w:tcW w:w="2835" w:type="dxa"/>
            <w:tcBorders>
              <w:top w:val="single" w:sz="6" w:space="0" w:color="000000"/>
              <w:left w:val="single" w:sz="6" w:space="0" w:color="000000"/>
              <w:bottom w:val="single" w:sz="6" w:space="0" w:color="000000"/>
              <w:right w:val="single" w:sz="6" w:space="0" w:color="000000"/>
            </w:tcBorders>
          </w:tcPr>
          <w:p w14:paraId="0B78196C" w14:textId="77777777" w:rsidR="00D40C70" w:rsidRPr="00BC508A" w:rsidRDefault="00D40C70" w:rsidP="00E6030B">
            <w:pPr>
              <w:pStyle w:val="TAL"/>
            </w:pPr>
            <w:r w:rsidRPr="00BC508A">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1973F7B7" w14:textId="77777777" w:rsidR="00D40C70" w:rsidRPr="00BC508A" w:rsidRDefault="00D40C70" w:rsidP="00E6030B">
            <w:pPr>
              <w:pStyle w:val="TAL"/>
            </w:pPr>
            <w:r w:rsidRPr="00BC508A">
              <w:t>Extended protocol configuration options</w:t>
            </w:r>
          </w:p>
          <w:p w14:paraId="10F2E9C9" w14:textId="77777777" w:rsidR="00D40C70" w:rsidRPr="00BC508A" w:rsidRDefault="00D40C70" w:rsidP="00E6030B">
            <w:pPr>
              <w:pStyle w:val="TAL"/>
            </w:pPr>
            <w:r w:rsidRPr="00BC508A">
              <w:t>9.9.4.26</w:t>
            </w:r>
          </w:p>
        </w:tc>
        <w:tc>
          <w:tcPr>
            <w:tcW w:w="1134" w:type="dxa"/>
            <w:tcBorders>
              <w:top w:val="single" w:sz="6" w:space="0" w:color="000000"/>
              <w:left w:val="single" w:sz="6" w:space="0" w:color="000000"/>
              <w:bottom w:val="single" w:sz="6" w:space="0" w:color="000000"/>
              <w:right w:val="single" w:sz="6" w:space="0" w:color="000000"/>
            </w:tcBorders>
          </w:tcPr>
          <w:p w14:paraId="51FF8518"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52A1CD56" w14:textId="77777777" w:rsidR="00D40C70" w:rsidRPr="00BC508A" w:rsidRDefault="00D40C70" w:rsidP="00E6030B">
            <w:pPr>
              <w:pStyle w:val="TAC"/>
              <w:rPr>
                <w:lang w:eastAsia="ja-JP"/>
              </w:rPr>
            </w:pPr>
            <w:r w:rsidRPr="00BC508A">
              <w:t>TLV-E</w:t>
            </w:r>
          </w:p>
        </w:tc>
        <w:tc>
          <w:tcPr>
            <w:tcW w:w="865" w:type="dxa"/>
            <w:tcBorders>
              <w:top w:val="single" w:sz="6" w:space="0" w:color="000000"/>
              <w:left w:val="single" w:sz="6" w:space="0" w:color="000000"/>
              <w:bottom w:val="single" w:sz="6" w:space="0" w:color="000000"/>
              <w:right w:val="single" w:sz="6" w:space="0" w:color="000000"/>
            </w:tcBorders>
          </w:tcPr>
          <w:p w14:paraId="244F35B5" w14:textId="77777777" w:rsidR="00D40C70" w:rsidRPr="00BC508A" w:rsidRDefault="00D40C70" w:rsidP="00E6030B">
            <w:pPr>
              <w:pStyle w:val="TAC"/>
            </w:pPr>
            <w:r w:rsidRPr="00BC508A">
              <w:t>4-65538</w:t>
            </w:r>
          </w:p>
        </w:tc>
      </w:tr>
    </w:tbl>
    <w:p w14:paraId="6E3E72E8" w14:textId="77777777" w:rsidR="00D40C70" w:rsidRPr="00BC508A" w:rsidRDefault="00D40C70" w:rsidP="00D40C70"/>
    <w:p w14:paraId="6CCB20FE" w14:textId="77777777" w:rsidR="00D40C70" w:rsidRPr="00BC508A" w:rsidRDefault="00D40C70" w:rsidP="00295835">
      <w:pPr>
        <w:pStyle w:val="Heading4"/>
        <w:rPr>
          <w:lang w:eastAsia="ko-KR"/>
        </w:rPr>
      </w:pPr>
      <w:bookmarkStart w:id="6563" w:name="_Toc20218504"/>
      <w:bookmarkStart w:id="6564" w:name="_Toc27744392"/>
      <w:bookmarkStart w:id="6565" w:name="_Toc35959966"/>
      <w:bookmarkStart w:id="6566" w:name="_Toc45203404"/>
      <w:bookmarkStart w:id="6567" w:name="_Toc45700780"/>
      <w:bookmarkStart w:id="6568" w:name="_Toc51920516"/>
      <w:bookmarkStart w:id="6569" w:name="_Toc68251576"/>
      <w:bookmarkStart w:id="6570" w:name="_Toc187414534"/>
      <w:r w:rsidRPr="00BC508A">
        <w:t>8.3.14</w:t>
      </w:r>
      <w:r w:rsidRPr="00BC508A">
        <w:rPr>
          <w:lang w:eastAsia="ko-KR"/>
        </w:rPr>
        <w:t>.2</w:t>
      </w:r>
      <w:r w:rsidRPr="00BC508A">
        <w:tab/>
        <w:t>Access point name</w:t>
      </w:r>
      <w:bookmarkEnd w:id="6563"/>
      <w:bookmarkEnd w:id="6564"/>
      <w:bookmarkEnd w:id="6565"/>
      <w:bookmarkEnd w:id="6566"/>
      <w:bookmarkEnd w:id="6567"/>
      <w:bookmarkEnd w:id="6568"/>
      <w:bookmarkEnd w:id="6569"/>
      <w:bookmarkEnd w:id="6570"/>
    </w:p>
    <w:p w14:paraId="47BDB412" w14:textId="77777777" w:rsidR="00D40C70" w:rsidRPr="00BC508A" w:rsidRDefault="00D40C70" w:rsidP="00D40C70">
      <w:r w:rsidRPr="00BC508A">
        <w:t xml:space="preserve">This IE is included in the message when the </w:t>
      </w:r>
      <w:r w:rsidRPr="00BC508A">
        <w:rPr>
          <w:lang w:eastAsia="ko-KR"/>
        </w:rPr>
        <w:t>UE</w:t>
      </w:r>
      <w:r w:rsidRPr="00BC508A">
        <w:t xml:space="preserve"> wishes to request network connectivity as defined by a certain access point name during the attach procedure.</w:t>
      </w:r>
    </w:p>
    <w:p w14:paraId="53B203DC" w14:textId="77777777" w:rsidR="00D40C70" w:rsidRPr="00BC508A" w:rsidRDefault="00D40C70" w:rsidP="00295835">
      <w:pPr>
        <w:pStyle w:val="Heading4"/>
        <w:rPr>
          <w:lang w:eastAsia="ko-KR"/>
        </w:rPr>
      </w:pPr>
      <w:bookmarkStart w:id="6571" w:name="_Toc20218505"/>
      <w:bookmarkStart w:id="6572" w:name="_Toc27744393"/>
      <w:bookmarkStart w:id="6573" w:name="_Toc35959967"/>
      <w:bookmarkStart w:id="6574" w:name="_Toc45203405"/>
      <w:bookmarkStart w:id="6575" w:name="_Toc45700781"/>
      <w:bookmarkStart w:id="6576" w:name="_Toc51920517"/>
      <w:bookmarkStart w:id="6577" w:name="_Toc68251577"/>
      <w:bookmarkStart w:id="6578" w:name="_Toc187414535"/>
      <w:r w:rsidRPr="00BC508A">
        <w:t>8.3.14</w:t>
      </w:r>
      <w:r w:rsidRPr="00BC508A">
        <w:rPr>
          <w:lang w:eastAsia="ko-KR"/>
        </w:rPr>
        <w:t>.3</w:t>
      </w:r>
      <w:r w:rsidRPr="00BC508A">
        <w:tab/>
        <w:t>Protocol configuration options</w:t>
      </w:r>
      <w:bookmarkEnd w:id="6571"/>
      <w:bookmarkEnd w:id="6572"/>
      <w:bookmarkEnd w:id="6573"/>
      <w:bookmarkEnd w:id="6574"/>
      <w:bookmarkEnd w:id="6575"/>
      <w:bookmarkEnd w:id="6576"/>
      <w:bookmarkEnd w:id="6577"/>
      <w:bookmarkEnd w:id="6578"/>
    </w:p>
    <w:p w14:paraId="78BBDAD7" w14:textId="77777777" w:rsidR="00C30744" w:rsidRPr="00BC508A" w:rsidRDefault="00C0225E" w:rsidP="00C0225E">
      <w:bookmarkStart w:id="6579" w:name="_Toc20218506"/>
      <w:bookmarkStart w:id="6580" w:name="_Toc27744394"/>
      <w:bookmarkStart w:id="6581" w:name="_Toc35959968"/>
      <w:bookmarkStart w:id="6582" w:name="_Toc45203406"/>
      <w:bookmarkStart w:id="6583" w:name="_Toc45700782"/>
      <w:bookmarkStart w:id="6584" w:name="_Toc51920518"/>
      <w:bookmarkStart w:id="6585" w:name="_Toc68251578"/>
      <w:r w:rsidRPr="00BC508A">
        <w:t xml:space="preserve">This IE shall be included in the message when, during the attach procedure, the </w:t>
      </w:r>
      <w:r w:rsidRPr="00BC508A">
        <w:rPr>
          <w:lang w:eastAsia="ko-KR"/>
        </w:rPr>
        <w:t>UE</w:t>
      </w:r>
      <w:r w:rsidRPr="00BC508A">
        <w:t xml:space="preserve"> wishes to transmit security protected (protocol) data (e.g. configuration parameters, error codes or messages/events) to the </w:t>
      </w:r>
      <w:r w:rsidRPr="00BC508A">
        <w:rPr>
          <w:lang w:eastAsia="ko-KR"/>
        </w:rPr>
        <w:t>network,</w:t>
      </w:r>
      <w:r w:rsidRPr="00BC508A">
        <w:t xml:space="preserve"> </w:t>
      </w:r>
      <w:r w:rsidR="00C30744" w:rsidRPr="00BC508A">
        <w:t>and:</w:t>
      </w:r>
    </w:p>
    <w:p w14:paraId="0591C69C" w14:textId="6D97424F" w:rsidR="00C30744" w:rsidRPr="00BC508A" w:rsidRDefault="00C30744" w:rsidP="00C30744">
      <w:pPr>
        <w:pStyle w:val="B1"/>
      </w:pPr>
      <w:r w:rsidRPr="00BC508A">
        <w:t>a)</w:t>
      </w:r>
      <w:r w:rsidRPr="00BC508A">
        <w:tab/>
      </w:r>
      <w:r w:rsidR="00C0225E" w:rsidRPr="00BC508A">
        <w:t>the UE is in WB-S1 mode</w:t>
      </w:r>
      <w:r w:rsidRPr="00BC508A">
        <w:t>;</w:t>
      </w:r>
    </w:p>
    <w:p w14:paraId="7B016339" w14:textId="30CED3D5" w:rsidR="00C0225E" w:rsidRPr="00BC508A" w:rsidRDefault="00C30744" w:rsidP="007C5733">
      <w:pPr>
        <w:pStyle w:val="B1"/>
      </w:pPr>
      <w:r w:rsidRPr="00BC508A">
        <w:t>b)</w:t>
      </w:r>
      <w:r w:rsidRPr="00BC508A">
        <w:tab/>
      </w:r>
      <w:r w:rsidR="00C0225E" w:rsidRPr="00BC508A">
        <w:t>the requested PDN Type is different from non-IP and Ethernet</w:t>
      </w:r>
      <w:r w:rsidRPr="00BC508A">
        <w:t>; and</w:t>
      </w:r>
    </w:p>
    <w:p w14:paraId="09DED5CE" w14:textId="35DC8E80" w:rsidR="00C30744" w:rsidRPr="00BC508A" w:rsidRDefault="00C30744" w:rsidP="00C30744">
      <w:pPr>
        <w:pStyle w:val="B1"/>
      </w:pPr>
      <w:r w:rsidRPr="00BC508A">
        <w:t>c)</w:t>
      </w:r>
      <w:r w:rsidRPr="00BC508A">
        <w:tab/>
        <w:t>the requested APN is not for UAS services.</w:t>
      </w:r>
    </w:p>
    <w:p w14:paraId="0265CC05" w14:textId="09A15465" w:rsidR="00C30744" w:rsidRPr="00BC508A" w:rsidRDefault="00C0225E" w:rsidP="00C0225E">
      <w:r w:rsidRPr="00BC508A">
        <w:t>This IE shall be included if</w:t>
      </w:r>
      <w:r w:rsidR="00C30744" w:rsidRPr="00BC508A">
        <w:t>:</w:t>
      </w:r>
    </w:p>
    <w:p w14:paraId="54646F59" w14:textId="0D2F5B25" w:rsidR="00C30744" w:rsidRPr="00BC508A" w:rsidRDefault="00C30744" w:rsidP="00C30744">
      <w:pPr>
        <w:pStyle w:val="B1"/>
      </w:pPr>
      <w:r w:rsidRPr="00BC508A">
        <w:t>a)</w:t>
      </w:r>
      <w:r w:rsidRPr="00BC508A">
        <w:tab/>
      </w:r>
      <w:r w:rsidR="00C0225E" w:rsidRPr="00BC508A">
        <w:t>the UE supports local IP address in traffic flow aggregate description and TFT filter</w:t>
      </w:r>
      <w:r w:rsidRPr="00BC508A">
        <w:t>;</w:t>
      </w:r>
    </w:p>
    <w:p w14:paraId="2F0A379E" w14:textId="6CC8539C" w:rsidR="00C30744" w:rsidRPr="00BC508A" w:rsidRDefault="00C30744" w:rsidP="00C30744">
      <w:pPr>
        <w:pStyle w:val="B1"/>
      </w:pPr>
      <w:r w:rsidRPr="00BC508A">
        <w:t>b)</w:t>
      </w:r>
      <w:r w:rsidRPr="00BC508A">
        <w:tab/>
      </w:r>
      <w:r w:rsidR="00C0225E" w:rsidRPr="00BC508A">
        <w:t>the UE is in WB-S1 mode</w:t>
      </w:r>
      <w:r w:rsidRPr="00BC508A">
        <w:t>;</w:t>
      </w:r>
    </w:p>
    <w:p w14:paraId="7F488607" w14:textId="5C3C7836" w:rsidR="00C0225E" w:rsidRPr="00BC508A" w:rsidRDefault="00C30744" w:rsidP="007C5733">
      <w:pPr>
        <w:pStyle w:val="B1"/>
      </w:pPr>
      <w:r w:rsidRPr="00BC508A">
        <w:t>c)</w:t>
      </w:r>
      <w:r w:rsidRPr="00BC508A">
        <w:tab/>
      </w:r>
      <w:r w:rsidR="00C0225E" w:rsidRPr="00BC508A">
        <w:t>the requested PDN Type is different from non-IP and Ethernet</w:t>
      </w:r>
      <w:r w:rsidRPr="00BC508A">
        <w:t>; and</w:t>
      </w:r>
    </w:p>
    <w:p w14:paraId="20CB58D2" w14:textId="00FBD7A1" w:rsidR="00C30744" w:rsidRPr="00BC508A" w:rsidRDefault="00C30744" w:rsidP="00C30744">
      <w:pPr>
        <w:pStyle w:val="B1"/>
      </w:pPr>
      <w:r w:rsidRPr="00BC508A">
        <w:t>d)</w:t>
      </w:r>
      <w:r w:rsidRPr="00BC508A">
        <w:tab/>
        <w:t>the requested APN is not for UAS services.</w:t>
      </w:r>
    </w:p>
    <w:p w14:paraId="1C4AB25B" w14:textId="77777777" w:rsidR="00C0225E" w:rsidRPr="00BC508A" w:rsidRDefault="00C0225E" w:rsidP="00C0225E">
      <w:r w:rsidRPr="00BC508A">
        <w:t>This IE shall not be included if the Extended protocol configuration options IE is included in the message.</w:t>
      </w:r>
    </w:p>
    <w:p w14:paraId="1C4E30B4" w14:textId="77777777" w:rsidR="00D40C70" w:rsidRPr="00BC508A" w:rsidRDefault="00D40C70" w:rsidP="00295835">
      <w:pPr>
        <w:pStyle w:val="Heading4"/>
        <w:rPr>
          <w:lang w:eastAsia="ko-KR"/>
        </w:rPr>
      </w:pPr>
      <w:bookmarkStart w:id="6586" w:name="_Toc187414536"/>
      <w:r w:rsidRPr="00BC508A">
        <w:t>8.3.</w:t>
      </w:r>
      <w:r w:rsidRPr="00BC508A">
        <w:rPr>
          <w:lang w:eastAsia="ko-KR"/>
        </w:rPr>
        <w:t>14.4</w:t>
      </w:r>
      <w:r w:rsidRPr="00BC508A">
        <w:tab/>
        <w:t>Extended protocol configuration options</w:t>
      </w:r>
      <w:bookmarkEnd w:id="6579"/>
      <w:bookmarkEnd w:id="6580"/>
      <w:bookmarkEnd w:id="6581"/>
      <w:bookmarkEnd w:id="6582"/>
      <w:bookmarkEnd w:id="6583"/>
      <w:bookmarkEnd w:id="6584"/>
      <w:bookmarkEnd w:id="6585"/>
      <w:bookmarkEnd w:id="6586"/>
    </w:p>
    <w:p w14:paraId="2AA72795" w14:textId="61334EAB" w:rsidR="00C30744" w:rsidRPr="00BC508A" w:rsidRDefault="00C0225E" w:rsidP="00C0225E">
      <w:pPr>
        <w:rPr>
          <w:lang w:eastAsia="ko-KR"/>
        </w:rPr>
      </w:pPr>
      <w:bookmarkStart w:id="6587" w:name="_Toc20218507"/>
      <w:bookmarkStart w:id="6588" w:name="_Toc27744395"/>
      <w:bookmarkStart w:id="6589" w:name="_Toc35959969"/>
      <w:bookmarkStart w:id="6590" w:name="_Toc45203407"/>
      <w:bookmarkStart w:id="6591" w:name="_Toc45700783"/>
      <w:bookmarkStart w:id="6592" w:name="_Toc51920519"/>
      <w:bookmarkStart w:id="6593" w:name="_Toc68251579"/>
      <w:r w:rsidRPr="00BC508A">
        <w:t xml:space="preserve">This IE shall be included in the message when, during the attach procedure, the </w:t>
      </w:r>
      <w:r w:rsidRPr="00BC508A">
        <w:rPr>
          <w:lang w:eastAsia="ko-KR"/>
        </w:rPr>
        <w:t>UE</w:t>
      </w:r>
      <w:r w:rsidRPr="00BC508A">
        <w:t xml:space="preserve"> wishes to transmit security protected (protocol) data (e.g. configuration parameters, error codes or messages/events) to the </w:t>
      </w:r>
      <w:r w:rsidRPr="00BC508A">
        <w:rPr>
          <w:lang w:eastAsia="ko-KR"/>
        </w:rPr>
        <w:t>network, and</w:t>
      </w:r>
      <w:r w:rsidR="00C30744" w:rsidRPr="00BC508A">
        <w:rPr>
          <w:lang w:eastAsia="ko-KR"/>
        </w:rPr>
        <w:t>:</w:t>
      </w:r>
    </w:p>
    <w:p w14:paraId="5067602E" w14:textId="085DF2A8" w:rsidR="00C30744" w:rsidRPr="00BC508A" w:rsidRDefault="00C30744" w:rsidP="00C30744">
      <w:pPr>
        <w:pStyle w:val="B1"/>
      </w:pPr>
      <w:r w:rsidRPr="00BC508A">
        <w:rPr>
          <w:lang w:eastAsia="ko-KR"/>
        </w:rPr>
        <w:t>a)</w:t>
      </w:r>
      <w:r w:rsidRPr="00BC508A">
        <w:rPr>
          <w:lang w:eastAsia="ko-KR"/>
        </w:rPr>
        <w:tab/>
      </w:r>
      <w:r w:rsidR="00C0225E" w:rsidRPr="00BC508A">
        <w:rPr>
          <w:lang w:eastAsia="ko-KR"/>
        </w:rPr>
        <w:t xml:space="preserve">the UE is </w:t>
      </w:r>
      <w:r w:rsidR="00C0225E" w:rsidRPr="00BC508A">
        <w:t>in NB-S1 mode</w:t>
      </w:r>
      <w:r w:rsidRPr="00BC508A">
        <w:t>;</w:t>
      </w:r>
    </w:p>
    <w:p w14:paraId="33C31323" w14:textId="1732C62A" w:rsidR="00C0225E" w:rsidRPr="00BC508A" w:rsidRDefault="00C30744" w:rsidP="007C5733">
      <w:pPr>
        <w:pStyle w:val="B1"/>
      </w:pPr>
      <w:r w:rsidRPr="00BC508A">
        <w:t>b)</w:t>
      </w:r>
      <w:r w:rsidRPr="00BC508A">
        <w:tab/>
      </w:r>
      <w:r w:rsidR="00C0225E" w:rsidRPr="00BC508A">
        <w:t>the requested PDN Type is non-IP or Ethernet</w:t>
      </w:r>
      <w:r w:rsidRPr="00BC508A">
        <w:t>; or</w:t>
      </w:r>
    </w:p>
    <w:p w14:paraId="54576FEB" w14:textId="1717400C" w:rsidR="00C30744" w:rsidRPr="00BC508A" w:rsidRDefault="00C30744" w:rsidP="00C30744">
      <w:pPr>
        <w:pStyle w:val="B1"/>
      </w:pPr>
      <w:r w:rsidRPr="00BC508A">
        <w:t>c)</w:t>
      </w:r>
      <w:r w:rsidRPr="00BC508A">
        <w:tab/>
        <w:t>the requested APN is for UAS services.</w:t>
      </w:r>
    </w:p>
    <w:p w14:paraId="6E14A128" w14:textId="11E8F667" w:rsidR="00C30744" w:rsidRPr="00BC508A" w:rsidRDefault="00C0225E" w:rsidP="00C0225E">
      <w:r w:rsidRPr="00BC508A">
        <w:t>This IE shall be included if</w:t>
      </w:r>
      <w:r w:rsidR="00C30744" w:rsidRPr="00BC508A">
        <w:t>:</w:t>
      </w:r>
    </w:p>
    <w:p w14:paraId="5DC1E4A7" w14:textId="31418949" w:rsidR="00C0225E" w:rsidRPr="00BC508A" w:rsidRDefault="00C30744" w:rsidP="007C5733">
      <w:pPr>
        <w:pStyle w:val="B1"/>
      </w:pPr>
      <w:r w:rsidRPr="00BC508A">
        <w:t>a)</w:t>
      </w:r>
      <w:r w:rsidRPr="00BC508A">
        <w:tab/>
      </w:r>
      <w:r w:rsidR="00C0225E" w:rsidRPr="00BC508A">
        <w:t>the UE supports local IP address in traffic flow aggregate description and TFT filter,</w:t>
      </w:r>
      <w:r w:rsidR="00C0225E" w:rsidRPr="00BC508A">
        <w:rPr>
          <w:lang w:eastAsia="ko-KR"/>
        </w:rPr>
        <w:t xml:space="preserve"> the UE is </w:t>
      </w:r>
      <w:r w:rsidR="00C0225E" w:rsidRPr="00BC508A">
        <w:t>in NB-S1 mode and the requested PDN Type is different from non-IP and Ethernet</w:t>
      </w:r>
      <w:r w:rsidRPr="00BC508A">
        <w:t>; or</w:t>
      </w:r>
    </w:p>
    <w:p w14:paraId="5C107C44" w14:textId="41800955" w:rsidR="00C30744" w:rsidRPr="00BC508A" w:rsidRDefault="00C30744" w:rsidP="00C30744">
      <w:pPr>
        <w:pStyle w:val="B1"/>
      </w:pPr>
      <w:r w:rsidRPr="00BC508A">
        <w:t>b)</w:t>
      </w:r>
      <w:r w:rsidRPr="00BC508A">
        <w:tab/>
        <w:t>the UE supports local IP address in traffic flow aggregate description and TFT filter, the requested PDN Type is different from non-IP and Ethernet, and the requested APN is for UAS services.</w:t>
      </w:r>
    </w:p>
    <w:p w14:paraId="726DCAAF" w14:textId="77777777" w:rsidR="00C0225E" w:rsidRPr="00BC508A" w:rsidRDefault="00C0225E" w:rsidP="00C0225E">
      <w:r w:rsidRPr="00BC508A">
        <w:t>This IE shall not be included if the Protocol configuration options IE is included in the message.</w:t>
      </w:r>
    </w:p>
    <w:p w14:paraId="49B14C13" w14:textId="77777777" w:rsidR="00D40C70" w:rsidRPr="00BC508A" w:rsidRDefault="00D40C70" w:rsidP="00295835">
      <w:pPr>
        <w:pStyle w:val="Heading3"/>
      </w:pPr>
      <w:bookmarkStart w:id="6594" w:name="_Toc187414537"/>
      <w:r w:rsidRPr="00BC508A">
        <w:t>8.3.15</w:t>
      </w:r>
      <w:r w:rsidRPr="00BC508A">
        <w:tab/>
        <w:t>ESM status</w:t>
      </w:r>
      <w:bookmarkEnd w:id="6587"/>
      <w:bookmarkEnd w:id="6588"/>
      <w:bookmarkEnd w:id="6589"/>
      <w:bookmarkEnd w:id="6590"/>
      <w:bookmarkEnd w:id="6591"/>
      <w:bookmarkEnd w:id="6592"/>
      <w:bookmarkEnd w:id="6593"/>
      <w:bookmarkEnd w:id="6594"/>
    </w:p>
    <w:p w14:paraId="31C04FF1" w14:textId="77777777" w:rsidR="00D40C70" w:rsidRPr="00BC508A" w:rsidRDefault="00D40C70" w:rsidP="00D40C70">
      <w:r w:rsidRPr="00BC508A">
        <w:t>This message is sent by the network or the UE to pass information on the status of the indicated EPS bearer context and report certain error conditions (e.g. as listed in clause 7). See table 8.3.15.1.</w:t>
      </w:r>
    </w:p>
    <w:p w14:paraId="39C79EA0" w14:textId="77777777" w:rsidR="00D40C70" w:rsidRPr="00BC508A" w:rsidRDefault="00D40C70" w:rsidP="00D40C70">
      <w:pPr>
        <w:pStyle w:val="B1"/>
      </w:pPr>
      <w:r w:rsidRPr="00BC508A">
        <w:t>Message type:</w:t>
      </w:r>
      <w:r w:rsidRPr="00BC508A">
        <w:tab/>
        <w:t>ESM STATUS</w:t>
      </w:r>
    </w:p>
    <w:p w14:paraId="3A1D444E" w14:textId="77777777" w:rsidR="00D40C70" w:rsidRPr="00BC508A" w:rsidRDefault="00D40C70" w:rsidP="00D40C70">
      <w:pPr>
        <w:pStyle w:val="B1"/>
      </w:pPr>
      <w:r w:rsidRPr="00BC508A">
        <w:t>Significance:</w:t>
      </w:r>
      <w:r w:rsidRPr="00BC508A">
        <w:tab/>
        <w:t>dual</w:t>
      </w:r>
    </w:p>
    <w:p w14:paraId="0FD2388F" w14:textId="77777777" w:rsidR="00D40C70" w:rsidRPr="00BC508A" w:rsidRDefault="00D40C70" w:rsidP="00D40C70">
      <w:pPr>
        <w:pStyle w:val="B1"/>
      </w:pPr>
      <w:r w:rsidRPr="00BC508A">
        <w:t>Direction:</w:t>
      </w:r>
      <w:r w:rsidRPr="00BC508A">
        <w:tab/>
        <w:t>both</w:t>
      </w:r>
    </w:p>
    <w:p w14:paraId="0ED07FB9" w14:textId="77777777" w:rsidR="00D40C70" w:rsidRPr="00BC508A" w:rsidRDefault="00D40C70" w:rsidP="00D40C70">
      <w:pPr>
        <w:pStyle w:val="TH"/>
      </w:pPr>
      <w:bookmarkStart w:id="6595" w:name="_CRTable8_3_15_1"/>
      <w:r w:rsidRPr="00BC508A">
        <w:t xml:space="preserve">Table </w:t>
      </w:r>
      <w:bookmarkEnd w:id="6595"/>
      <w:r w:rsidRPr="00BC508A">
        <w:t>8.3.15.1: ESM STATUS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BC508A" w14:paraId="39C85B4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C09167"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49971B45"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4FE13D6"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624BD68D"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1272C8F3" w14:textId="77777777" w:rsidR="00D40C70" w:rsidRPr="00BC508A" w:rsidRDefault="00D40C70" w:rsidP="00E6030B">
            <w:pPr>
              <w:pStyle w:val="TAH"/>
            </w:pPr>
            <w:r w:rsidRPr="00BC508A">
              <w:t>Format</w:t>
            </w:r>
          </w:p>
        </w:tc>
        <w:tc>
          <w:tcPr>
            <w:tcW w:w="1134" w:type="dxa"/>
            <w:tcBorders>
              <w:top w:val="single" w:sz="6" w:space="0" w:color="000000"/>
              <w:left w:val="single" w:sz="6" w:space="0" w:color="000000"/>
              <w:bottom w:val="single" w:sz="6" w:space="0" w:color="000000"/>
              <w:right w:val="single" w:sz="6" w:space="0" w:color="000000"/>
            </w:tcBorders>
          </w:tcPr>
          <w:p w14:paraId="5893D111" w14:textId="77777777" w:rsidR="00D40C70" w:rsidRPr="00BC508A" w:rsidRDefault="00D40C70" w:rsidP="00E6030B">
            <w:pPr>
              <w:pStyle w:val="TAH"/>
            </w:pPr>
            <w:r w:rsidRPr="00BC508A">
              <w:t>Length</w:t>
            </w:r>
          </w:p>
        </w:tc>
      </w:tr>
      <w:tr w:rsidR="00D40C70" w:rsidRPr="00BC508A" w14:paraId="2F6132F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61C3E6"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FA52EFC"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F0870FB" w14:textId="77777777" w:rsidR="00D40C70" w:rsidRPr="00BC508A" w:rsidRDefault="00D40C70" w:rsidP="00E6030B">
            <w:pPr>
              <w:pStyle w:val="TAL"/>
            </w:pPr>
            <w:r w:rsidRPr="00BC508A">
              <w:t>Protocol discriminator</w:t>
            </w:r>
          </w:p>
          <w:p w14:paraId="01E33BB5"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05763F3D"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2464A848"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4498A791" w14:textId="77777777" w:rsidR="00D40C70" w:rsidRPr="00BC508A" w:rsidRDefault="00D40C70" w:rsidP="00E6030B">
            <w:pPr>
              <w:pStyle w:val="TAC"/>
            </w:pPr>
            <w:r w:rsidRPr="00BC508A">
              <w:t>1/2</w:t>
            </w:r>
          </w:p>
        </w:tc>
      </w:tr>
      <w:tr w:rsidR="00D40C70" w:rsidRPr="00BC508A" w14:paraId="0261C4B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EED0240"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57C26E5"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6ECEA45" w14:textId="77777777" w:rsidR="00D40C70" w:rsidRPr="00BC508A" w:rsidRDefault="00D40C70" w:rsidP="00E6030B">
            <w:pPr>
              <w:pStyle w:val="TAL"/>
            </w:pPr>
            <w:r w:rsidRPr="00BC508A">
              <w:t>EPS bearer identity</w:t>
            </w:r>
          </w:p>
          <w:p w14:paraId="69E4330E"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2877FB1"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33AA0D0"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B381A9E" w14:textId="77777777" w:rsidR="00D40C70" w:rsidRPr="00BC508A" w:rsidRDefault="00D40C70" w:rsidP="00E6030B">
            <w:pPr>
              <w:pStyle w:val="TAC"/>
            </w:pPr>
            <w:r w:rsidRPr="00BC508A">
              <w:t>1/2</w:t>
            </w:r>
          </w:p>
        </w:tc>
      </w:tr>
      <w:tr w:rsidR="00D40C70" w:rsidRPr="00BC508A" w14:paraId="05D03AB3"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BC4657C"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876516B"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E1E3ABB" w14:textId="77777777" w:rsidR="00D40C70" w:rsidRPr="00BC508A" w:rsidRDefault="00D40C70" w:rsidP="00E6030B">
            <w:pPr>
              <w:pStyle w:val="TAL"/>
            </w:pPr>
            <w:r w:rsidRPr="00BC508A">
              <w:t>Procedure transaction identity</w:t>
            </w:r>
          </w:p>
          <w:p w14:paraId="58BFEF00"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640AF63"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A954162"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AFA0CF8" w14:textId="77777777" w:rsidR="00D40C70" w:rsidRPr="00BC508A" w:rsidRDefault="00D40C70" w:rsidP="00E6030B">
            <w:pPr>
              <w:pStyle w:val="TAC"/>
            </w:pPr>
            <w:r w:rsidRPr="00BC508A">
              <w:t>1</w:t>
            </w:r>
          </w:p>
        </w:tc>
      </w:tr>
      <w:tr w:rsidR="00D40C70" w:rsidRPr="00BC508A" w14:paraId="65C5A03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6885C6"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4E0BEDD" w14:textId="77777777" w:rsidR="00D40C70" w:rsidRPr="00BC508A" w:rsidRDefault="00D40C70" w:rsidP="00E6030B">
            <w:pPr>
              <w:pStyle w:val="TAL"/>
            </w:pPr>
            <w:r w:rsidRPr="00BC508A">
              <w:t>ESM status message identity</w:t>
            </w:r>
          </w:p>
        </w:tc>
        <w:tc>
          <w:tcPr>
            <w:tcW w:w="3119" w:type="dxa"/>
            <w:tcBorders>
              <w:top w:val="single" w:sz="6" w:space="0" w:color="000000"/>
              <w:left w:val="single" w:sz="6" w:space="0" w:color="000000"/>
              <w:bottom w:val="single" w:sz="6" w:space="0" w:color="000000"/>
              <w:right w:val="single" w:sz="6" w:space="0" w:color="000000"/>
            </w:tcBorders>
          </w:tcPr>
          <w:p w14:paraId="1D071E7F" w14:textId="77777777" w:rsidR="00D40C70" w:rsidRPr="00BC508A" w:rsidRDefault="00D40C70" w:rsidP="00E6030B">
            <w:pPr>
              <w:pStyle w:val="TAL"/>
            </w:pPr>
            <w:r w:rsidRPr="00BC508A">
              <w:t>Message type</w:t>
            </w:r>
          </w:p>
          <w:p w14:paraId="3529AB6E"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1AA264C5"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630089D2"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26B4163B" w14:textId="77777777" w:rsidR="00D40C70" w:rsidRPr="00BC508A" w:rsidRDefault="00D40C70" w:rsidP="00E6030B">
            <w:pPr>
              <w:pStyle w:val="TAC"/>
            </w:pPr>
            <w:r w:rsidRPr="00BC508A">
              <w:t>1</w:t>
            </w:r>
          </w:p>
        </w:tc>
      </w:tr>
      <w:tr w:rsidR="00D40C70" w:rsidRPr="00BC508A" w14:paraId="0A3F429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A01C18"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E62B4D0" w14:textId="77777777" w:rsidR="00D40C70" w:rsidRPr="00BC508A" w:rsidRDefault="00D40C70" w:rsidP="00E6030B">
            <w:pPr>
              <w:pStyle w:val="TAL"/>
            </w:pPr>
            <w:r w:rsidRPr="00BC508A">
              <w:t>ESM cause</w:t>
            </w:r>
          </w:p>
        </w:tc>
        <w:tc>
          <w:tcPr>
            <w:tcW w:w="3119" w:type="dxa"/>
            <w:tcBorders>
              <w:top w:val="single" w:sz="6" w:space="0" w:color="000000"/>
              <w:left w:val="single" w:sz="6" w:space="0" w:color="000000"/>
              <w:bottom w:val="single" w:sz="6" w:space="0" w:color="000000"/>
              <w:right w:val="single" w:sz="6" w:space="0" w:color="000000"/>
            </w:tcBorders>
          </w:tcPr>
          <w:p w14:paraId="6BBF5F35" w14:textId="77777777" w:rsidR="00D40C70" w:rsidRPr="00BC508A" w:rsidRDefault="00D40C70" w:rsidP="00E6030B">
            <w:pPr>
              <w:pStyle w:val="TAL"/>
            </w:pPr>
            <w:r w:rsidRPr="00BC508A">
              <w:t>ESM cause</w:t>
            </w:r>
          </w:p>
          <w:p w14:paraId="27B477AE" w14:textId="77777777" w:rsidR="00D40C70" w:rsidRPr="00BC508A" w:rsidRDefault="00D40C70" w:rsidP="00E6030B">
            <w:pPr>
              <w:pStyle w:val="TAL"/>
            </w:pPr>
            <w:r w:rsidRPr="00BC508A">
              <w:t>9.9.4.4</w:t>
            </w:r>
          </w:p>
        </w:tc>
        <w:tc>
          <w:tcPr>
            <w:tcW w:w="1134" w:type="dxa"/>
            <w:tcBorders>
              <w:top w:val="single" w:sz="6" w:space="0" w:color="000000"/>
              <w:left w:val="single" w:sz="6" w:space="0" w:color="000000"/>
              <w:bottom w:val="single" w:sz="6" w:space="0" w:color="000000"/>
              <w:right w:val="single" w:sz="6" w:space="0" w:color="000000"/>
            </w:tcBorders>
          </w:tcPr>
          <w:p w14:paraId="516018C4"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6EA2E6C6"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7A7C3662" w14:textId="77777777" w:rsidR="00D40C70" w:rsidRPr="00BC508A" w:rsidRDefault="00D40C70" w:rsidP="00E6030B">
            <w:pPr>
              <w:pStyle w:val="TAC"/>
            </w:pPr>
            <w:r w:rsidRPr="00BC508A">
              <w:t>1</w:t>
            </w:r>
          </w:p>
        </w:tc>
      </w:tr>
    </w:tbl>
    <w:p w14:paraId="37E97CFB" w14:textId="77777777" w:rsidR="00D40C70" w:rsidRPr="00BC508A" w:rsidRDefault="00D40C70" w:rsidP="00D40C70"/>
    <w:p w14:paraId="136C8DE4" w14:textId="77777777" w:rsidR="00D40C70" w:rsidRPr="00BC508A" w:rsidRDefault="00D40C70" w:rsidP="00295835">
      <w:pPr>
        <w:pStyle w:val="Heading3"/>
      </w:pPr>
      <w:bookmarkStart w:id="6596" w:name="_Toc20218508"/>
      <w:bookmarkStart w:id="6597" w:name="_Toc27744396"/>
      <w:bookmarkStart w:id="6598" w:name="_Toc35959970"/>
      <w:bookmarkStart w:id="6599" w:name="_Toc45203408"/>
      <w:bookmarkStart w:id="6600" w:name="_Toc45700784"/>
      <w:bookmarkStart w:id="6601" w:name="_Toc51920520"/>
      <w:bookmarkStart w:id="6602" w:name="_Toc68251580"/>
      <w:bookmarkStart w:id="6603" w:name="_Toc187414538"/>
      <w:r w:rsidRPr="00BC508A">
        <w:t>8.3.16</w:t>
      </w:r>
      <w:r w:rsidRPr="00BC508A">
        <w:tab/>
        <w:t>Modify EPS bearer context accept</w:t>
      </w:r>
      <w:bookmarkEnd w:id="6596"/>
      <w:bookmarkEnd w:id="6597"/>
      <w:bookmarkEnd w:id="6598"/>
      <w:bookmarkEnd w:id="6599"/>
      <w:bookmarkEnd w:id="6600"/>
      <w:bookmarkEnd w:id="6601"/>
      <w:bookmarkEnd w:id="6602"/>
      <w:bookmarkEnd w:id="6603"/>
    </w:p>
    <w:p w14:paraId="468C1C19" w14:textId="77777777" w:rsidR="00D40C70" w:rsidRPr="00BC508A" w:rsidRDefault="00D40C70" w:rsidP="00295835">
      <w:pPr>
        <w:pStyle w:val="Heading4"/>
        <w:rPr>
          <w:lang w:eastAsia="ko-KR"/>
        </w:rPr>
      </w:pPr>
      <w:bookmarkStart w:id="6604" w:name="_Toc20218509"/>
      <w:bookmarkStart w:id="6605" w:name="_Toc27744397"/>
      <w:bookmarkStart w:id="6606" w:name="_Toc35959971"/>
      <w:bookmarkStart w:id="6607" w:name="_Toc45203409"/>
      <w:bookmarkStart w:id="6608" w:name="_Toc45700785"/>
      <w:bookmarkStart w:id="6609" w:name="_Toc51920521"/>
      <w:bookmarkStart w:id="6610" w:name="_Toc68251581"/>
      <w:bookmarkStart w:id="6611" w:name="_Toc187414539"/>
      <w:r w:rsidRPr="00BC508A">
        <w:t>8.3.</w:t>
      </w:r>
      <w:r w:rsidRPr="00BC508A">
        <w:rPr>
          <w:lang w:eastAsia="ko-KR"/>
        </w:rPr>
        <w:t>16.1</w:t>
      </w:r>
      <w:r w:rsidRPr="00BC508A">
        <w:tab/>
      </w:r>
      <w:r w:rsidRPr="00BC508A">
        <w:rPr>
          <w:lang w:eastAsia="ko-KR"/>
        </w:rPr>
        <w:t>Message definition</w:t>
      </w:r>
      <w:bookmarkEnd w:id="6604"/>
      <w:bookmarkEnd w:id="6605"/>
      <w:bookmarkEnd w:id="6606"/>
      <w:bookmarkEnd w:id="6607"/>
      <w:bookmarkEnd w:id="6608"/>
      <w:bookmarkEnd w:id="6609"/>
      <w:bookmarkEnd w:id="6610"/>
      <w:bookmarkEnd w:id="6611"/>
    </w:p>
    <w:p w14:paraId="081ED4BC" w14:textId="77777777" w:rsidR="00D40C70" w:rsidRPr="00BC508A" w:rsidRDefault="00D40C70" w:rsidP="00D40C70">
      <w:r w:rsidRPr="00BC508A">
        <w:t>This message is sent by the UE to the network to acknowledge the modification of an active EPS bearer context. See table 8.3.16.1.</w:t>
      </w:r>
    </w:p>
    <w:p w14:paraId="21D3E81F" w14:textId="77777777" w:rsidR="00D40C70" w:rsidRPr="00BC508A" w:rsidRDefault="00D40C70" w:rsidP="00D40C70">
      <w:pPr>
        <w:pStyle w:val="B1"/>
      </w:pPr>
      <w:r w:rsidRPr="00BC508A">
        <w:t>Message type:</w:t>
      </w:r>
      <w:r w:rsidRPr="00BC508A">
        <w:tab/>
        <w:t>MODIFY EPS BEARER CONTEXT ACCEPT</w:t>
      </w:r>
    </w:p>
    <w:p w14:paraId="597CAD19" w14:textId="77777777" w:rsidR="00D40C70" w:rsidRPr="00BC508A" w:rsidRDefault="00D40C70" w:rsidP="00D40C70">
      <w:pPr>
        <w:pStyle w:val="B1"/>
      </w:pPr>
      <w:r w:rsidRPr="00BC508A">
        <w:t>Significance:</w:t>
      </w:r>
      <w:r w:rsidRPr="00BC508A">
        <w:tab/>
        <w:t>dual</w:t>
      </w:r>
    </w:p>
    <w:p w14:paraId="1F098EFF" w14:textId="77777777" w:rsidR="00D40C70" w:rsidRPr="00BC508A" w:rsidRDefault="00D40C70" w:rsidP="00D40C70">
      <w:pPr>
        <w:pStyle w:val="B1"/>
      </w:pPr>
      <w:r w:rsidRPr="00BC508A">
        <w:t>Direction:</w:t>
      </w:r>
      <w:r w:rsidRPr="00BC508A">
        <w:tab/>
        <w:t>UE to network</w:t>
      </w:r>
    </w:p>
    <w:p w14:paraId="4CBF8A3A" w14:textId="77777777" w:rsidR="00D40C70" w:rsidRPr="00BC508A" w:rsidRDefault="00D40C70" w:rsidP="00D40C70">
      <w:pPr>
        <w:pStyle w:val="TH"/>
      </w:pPr>
      <w:bookmarkStart w:id="6612" w:name="_CRTable8_3_16_1"/>
      <w:r w:rsidRPr="00BC508A">
        <w:t xml:space="preserve">Table </w:t>
      </w:r>
      <w:bookmarkEnd w:id="6612"/>
      <w:r w:rsidRPr="00BC508A">
        <w:t>8.3.16.1: MODIFY EPS BEARER CONTEXT ACCEPT message content</w:t>
      </w:r>
    </w:p>
    <w:tbl>
      <w:tblPr>
        <w:tblW w:w="9710" w:type="dxa"/>
        <w:jc w:val="center"/>
        <w:tblLayout w:type="fixed"/>
        <w:tblCellMar>
          <w:left w:w="28" w:type="dxa"/>
          <w:right w:w="56" w:type="dxa"/>
        </w:tblCellMar>
        <w:tblLook w:val="0000" w:firstRow="0" w:lastRow="0" w:firstColumn="0" w:lastColumn="0" w:noHBand="0" w:noVBand="0"/>
      </w:tblPr>
      <w:tblGrid>
        <w:gridCol w:w="569"/>
        <w:gridCol w:w="2843"/>
        <w:gridCol w:w="3128"/>
        <w:gridCol w:w="1137"/>
        <w:gridCol w:w="1137"/>
        <w:gridCol w:w="896"/>
      </w:tblGrid>
      <w:tr w:rsidR="00D40C70" w:rsidRPr="00BC508A" w14:paraId="06F2D368"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26B8BF"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478A63E2"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326AF8B"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1E292431"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2B5E2439" w14:textId="77777777" w:rsidR="00D40C70" w:rsidRPr="00BC508A" w:rsidRDefault="00D40C70" w:rsidP="00E6030B">
            <w:pPr>
              <w:pStyle w:val="TAH"/>
            </w:pPr>
            <w:r w:rsidRPr="00BC508A">
              <w:t>Format</w:t>
            </w:r>
          </w:p>
        </w:tc>
        <w:tc>
          <w:tcPr>
            <w:tcW w:w="893" w:type="dxa"/>
            <w:tcBorders>
              <w:top w:val="single" w:sz="6" w:space="0" w:color="000000"/>
              <w:left w:val="single" w:sz="6" w:space="0" w:color="000000"/>
              <w:bottom w:val="single" w:sz="6" w:space="0" w:color="000000"/>
              <w:right w:val="single" w:sz="6" w:space="0" w:color="000000"/>
            </w:tcBorders>
          </w:tcPr>
          <w:p w14:paraId="55A06FEE" w14:textId="77777777" w:rsidR="00D40C70" w:rsidRPr="00BC508A" w:rsidRDefault="00D40C70" w:rsidP="00E6030B">
            <w:pPr>
              <w:pStyle w:val="TAH"/>
            </w:pPr>
            <w:r w:rsidRPr="00BC508A">
              <w:t>Length</w:t>
            </w:r>
          </w:p>
        </w:tc>
      </w:tr>
      <w:tr w:rsidR="00D40C70" w:rsidRPr="00BC508A" w14:paraId="48E04A25"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A4FD5F"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098EF04"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6164D90" w14:textId="77777777" w:rsidR="00D40C70" w:rsidRPr="00BC508A" w:rsidRDefault="00D40C70" w:rsidP="00E6030B">
            <w:pPr>
              <w:pStyle w:val="TAL"/>
            </w:pPr>
            <w:r w:rsidRPr="00BC508A">
              <w:t>Protocol discriminator</w:t>
            </w:r>
          </w:p>
          <w:p w14:paraId="70AA505F"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50DA3C27"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5F4296E2"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tcPr>
          <w:p w14:paraId="18A33977" w14:textId="77777777" w:rsidR="00D40C70" w:rsidRPr="00BC508A" w:rsidRDefault="00D40C70" w:rsidP="00E6030B">
            <w:pPr>
              <w:pStyle w:val="TAC"/>
            </w:pPr>
            <w:r w:rsidRPr="00BC508A">
              <w:t>1/2</w:t>
            </w:r>
          </w:p>
        </w:tc>
      </w:tr>
      <w:tr w:rsidR="00D40C70" w:rsidRPr="00BC508A" w14:paraId="25989DE7"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F8944F5"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0274AD7"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E6ED9CB" w14:textId="77777777" w:rsidR="00D40C70" w:rsidRPr="00BC508A" w:rsidRDefault="00D40C70" w:rsidP="00E6030B">
            <w:pPr>
              <w:pStyle w:val="TAL"/>
            </w:pPr>
            <w:r w:rsidRPr="00BC508A">
              <w:t>EPS bearer identity</w:t>
            </w:r>
          </w:p>
          <w:p w14:paraId="2DA629B9"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A9B641D"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65C986F"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shd w:val="clear" w:color="auto" w:fill="auto"/>
          </w:tcPr>
          <w:p w14:paraId="7950A360" w14:textId="77777777" w:rsidR="00D40C70" w:rsidRPr="00BC508A" w:rsidRDefault="00D40C70" w:rsidP="00E6030B">
            <w:pPr>
              <w:pStyle w:val="TAC"/>
            </w:pPr>
            <w:r w:rsidRPr="00BC508A">
              <w:t>1/2</w:t>
            </w:r>
          </w:p>
        </w:tc>
      </w:tr>
      <w:tr w:rsidR="00D40C70" w:rsidRPr="00BC508A" w14:paraId="5366326D"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EE5C7D"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55F22BE"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3DC4AC43" w14:textId="77777777" w:rsidR="00D40C70" w:rsidRPr="00BC508A" w:rsidRDefault="00D40C70" w:rsidP="00E6030B">
            <w:pPr>
              <w:pStyle w:val="TAL"/>
            </w:pPr>
            <w:r w:rsidRPr="00BC508A">
              <w:t>Procedure transaction identity</w:t>
            </w:r>
          </w:p>
          <w:p w14:paraId="3D116CFE"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tcPr>
          <w:p w14:paraId="608F2044"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6DD5C24B"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tcPr>
          <w:p w14:paraId="3C8B9F2C" w14:textId="77777777" w:rsidR="00D40C70" w:rsidRPr="00BC508A" w:rsidRDefault="00D40C70" w:rsidP="00E6030B">
            <w:pPr>
              <w:pStyle w:val="TAC"/>
            </w:pPr>
            <w:r w:rsidRPr="00BC508A">
              <w:t>1</w:t>
            </w:r>
          </w:p>
        </w:tc>
      </w:tr>
      <w:tr w:rsidR="00D40C70" w:rsidRPr="00BC508A" w14:paraId="7CA24B97"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A95877"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5B3910B" w14:textId="77777777" w:rsidR="00D40C70" w:rsidRPr="00BC508A" w:rsidRDefault="00D40C70" w:rsidP="00E6030B">
            <w:pPr>
              <w:pStyle w:val="TAL"/>
            </w:pPr>
            <w:r w:rsidRPr="00BC508A">
              <w:t>Modify EPS bearer context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54D0153B" w14:textId="77777777" w:rsidR="00D40C70" w:rsidRPr="00BC508A" w:rsidRDefault="00D40C70" w:rsidP="00E6030B">
            <w:pPr>
              <w:pStyle w:val="TAL"/>
            </w:pPr>
            <w:r w:rsidRPr="00BC508A">
              <w:t>Message type</w:t>
            </w:r>
          </w:p>
          <w:p w14:paraId="4DCB6827"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0F677357"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0EC09BE9"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tcPr>
          <w:p w14:paraId="0E2A022E" w14:textId="77777777" w:rsidR="00D40C70" w:rsidRPr="00BC508A" w:rsidRDefault="00D40C70" w:rsidP="00E6030B">
            <w:pPr>
              <w:pStyle w:val="TAC"/>
            </w:pPr>
            <w:r w:rsidRPr="00BC508A">
              <w:t>1</w:t>
            </w:r>
          </w:p>
        </w:tc>
      </w:tr>
      <w:tr w:rsidR="00D40C70" w:rsidRPr="00BC508A" w14:paraId="0D625A1A"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93AD87D" w14:textId="77777777" w:rsidR="00D40C70" w:rsidRPr="00BC508A" w:rsidRDefault="00D40C70" w:rsidP="00E6030B">
            <w:pPr>
              <w:pStyle w:val="TAL"/>
            </w:pPr>
            <w:r w:rsidRPr="00BC508A">
              <w:t>27</w:t>
            </w:r>
          </w:p>
        </w:tc>
        <w:tc>
          <w:tcPr>
            <w:tcW w:w="2835" w:type="dxa"/>
            <w:tcBorders>
              <w:top w:val="single" w:sz="6" w:space="0" w:color="000000"/>
              <w:left w:val="single" w:sz="6" w:space="0" w:color="000000"/>
              <w:bottom w:val="single" w:sz="6" w:space="0" w:color="000000"/>
              <w:right w:val="single" w:sz="6" w:space="0" w:color="000000"/>
            </w:tcBorders>
          </w:tcPr>
          <w:p w14:paraId="61901E55" w14:textId="77777777" w:rsidR="00D40C70" w:rsidRPr="00BC508A" w:rsidRDefault="00D40C70" w:rsidP="00E6030B">
            <w:pPr>
              <w:pStyle w:val="TAL"/>
            </w:pPr>
            <w:r w:rsidRPr="00BC508A">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70E88482" w14:textId="77777777" w:rsidR="00D40C70" w:rsidRPr="00BC508A" w:rsidRDefault="00D40C70" w:rsidP="00E6030B">
            <w:pPr>
              <w:pStyle w:val="TAL"/>
            </w:pPr>
            <w:r w:rsidRPr="00BC508A">
              <w:t>Protocol configuration options</w:t>
            </w:r>
          </w:p>
          <w:p w14:paraId="23306311" w14:textId="77777777" w:rsidR="00D40C70" w:rsidRPr="00BC508A" w:rsidRDefault="00D40C70" w:rsidP="00E6030B">
            <w:pPr>
              <w:pStyle w:val="TAL"/>
            </w:pPr>
            <w:r w:rsidRPr="00BC508A">
              <w:t>9.9.4.11</w:t>
            </w:r>
          </w:p>
        </w:tc>
        <w:tc>
          <w:tcPr>
            <w:tcW w:w="1134" w:type="dxa"/>
            <w:tcBorders>
              <w:top w:val="single" w:sz="6" w:space="0" w:color="000000"/>
              <w:left w:val="single" w:sz="6" w:space="0" w:color="000000"/>
              <w:bottom w:val="single" w:sz="6" w:space="0" w:color="000000"/>
              <w:right w:val="single" w:sz="6" w:space="0" w:color="000000"/>
            </w:tcBorders>
          </w:tcPr>
          <w:p w14:paraId="12555620"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6ED5C005" w14:textId="77777777" w:rsidR="00D40C70" w:rsidRPr="00BC508A" w:rsidRDefault="00D40C70" w:rsidP="00E6030B">
            <w:pPr>
              <w:pStyle w:val="TAC"/>
            </w:pPr>
            <w:r w:rsidRPr="00BC508A">
              <w:t>TLV</w:t>
            </w:r>
          </w:p>
        </w:tc>
        <w:tc>
          <w:tcPr>
            <w:tcW w:w="893" w:type="dxa"/>
            <w:tcBorders>
              <w:top w:val="single" w:sz="6" w:space="0" w:color="000000"/>
              <w:left w:val="single" w:sz="6" w:space="0" w:color="000000"/>
              <w:bottom w:val="single" w:sz="6" w:space="0" w:color="000000"/>
              <w:right w:val="single" w:sz="6" w:space="0" w:color="000000"/>
            </w:tcBorders>
          </w:tcPr>
          <w:p w14:paraId="19347B13" w14:textId="77777777" w:rsidR="00D40C70" w:rsidRPr="00BC508A" w:rsidRDefault="00D40C70" w:rsidP="00E6030B">
            <w:pPr>
              <w:pStyle w:val="TAC"/>
            </w:pPr>
            <w:r w:rsidRPr="00BC508A">
              <w:t>3-253</w:t>
            </w:r>
          </w:p>
        </w:tc>
      </w:tr>
      <w:tr w:rsidR="00D40C70" w:rsidRPr="00BC508A" w14:paraId="236CFD8A"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2754E4" w14:textId="77777777" w:rsidR="00D40C70" w:rsidRPr="00BC508A" w:rsidRDefault="00D40C70" w:rsidP="00E6030B">
            <w:pPr>
              <w:pStyle w:val="TAL"/>
            </w:pPr>
            <w:r w:rsidRPr="00BC508A">
              <w:t>33</w:t>
            </w:r>
          </w:p>
        </w:tc>
        <w:tc>
          <w:tcPr>
            <w:tcW w:w="2835" w:type="dxa"/>
            <w:tcBorders>
              <w:top w:val="single" w:sz="6" w:space="0" w:color="000000"/>
              <w:left w:val="single" w:sz="6" w:space="0" w:color="000000"/>
              <w:bottom w:val="single" w:sz="6" w:space="0" w:color="000000"/>
              <w:right w:val="single" w:sz="6" w:space="0" w:color="000000"/>
            </w:tcBorders>
          </w:tcPr>
          <w:p w14:paraId="2CF06035" w14:textId="77777777" w:rsidR="00D40C70" w:rsidRPr="00BC508A" w:rsidRDefault="00D40C70" w:rsidP="00E6030B">
            <w:pPr>
              <w:pStyle w:val="TAL"/>
            </w:pPr>
            <w:r w:rsidRPr="00BC508A">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1CA79FA2" w14:textId="77777777" w:rsidR="00D40C70" w:rsidRPr="00BC508A" w:rsidRDefault="00D40C70" w:rsidP="00E6030B">
            <w:pPr>
              <w:pStyle w:val="TAL"/>
            </w:pPr>
            <w:r w:rsidRPr="00BC508A">
              <w:rPr>
                <w:lang w:eastAsia="zh-CN"/>
              </w:rPr>
              <w:t>NBIFOM container</w:t>
            </w:r>
          </w:p>
          <w:p w14:paraId="65A3BD2D" w14:textId="77777777" w:rsidR="00D40C70" w:rsidRPr="00BC508A" w:rsidRDefault="00D40C70" w:rsidP="00E6030B">
            <w:pPr>
              <w:pStyle w:val="TAL"/>
            </w:pPr>
            <w:r w:rsidRPr="00BC508A">
              <w:t>9.9.4.</w:t>
            </w:r>
            <w:r w:rsidRPr="00BC508A">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559D5172" w14:textId="77777777" w:rsidR="00D40C70" w:rsidRPr="00BC508A" w:rsidRDefault="00D40C70" w:rsidP="00E6030B">
            <w:pPr>
              <w:pStyle w:val="TAC"/>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0F4A640D" w14:textId="77777777" w:rsidR="00D40C70" w:rsidRPr="00BC508A" w:rsidRDefault="00D40C70" w:rsidP="00E6030B">
            <w:pPr>
              <w:pStyle w:val="TAC"/>
            </w:pPr>
            <w:r w:rsidRPr="00BC508A">
              <w:rPr>
                <w:lang w:eastAsia="zh-CN"/>
              </w:rPr>
              <w:t>T</w:t>
            </w:r>
            <w:r w:rsidRPr="00BC508A">
              <w:t>LV</w:t>
            </w:r>
          </w:p>
        </w:tc>
        <w:tc>
          <w:tcPr>
            <w:tcW w:w="893" w:type="dxa"/>
            <w:tcBorders>
              <w:top w:val="single" w:sz="6" w:space="0" w:color="000000"/>
              <w:left w:val="single" w:sz="6" w:space="0" w:color="000000"/>
              <w:bottom w:val="single" w:sz="6" w:space="0" w:color="000000"/>
              <w:right w:val="single" w:sz="6" w:space="0" w:color="000000"/>
            </w:tcBorders>
          </w:tcPr>
          <w:p w14:paraId="33ECEDD6" w14:textId="77777777" w:rsidR="00D40C70" w:rsidRPr="00BC508A" w:rsidRDefault="00D40C70" w:rsidP="00E6030B">
            <w:pPr>
              <w:pStyle w:val="TAC"/>
            </w:pPr>
            <w:r w:rsidRPr="00BC508A">
              <w:t>3-257</w:t>
            </w:r>
          </w:p>
        </w:tc>
      </w:tr>
      <w:tr w:rsidR="00D40C70" w:rsidRPr="00BC508A" w14:paraId="6F6AABDF"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4765F6" w14:textId="77777777" w:rsidR="00D40C70" w:rsidRPr="00BC508A" w:rsidRDefault="00D40C70" w:rsidP="00E6030B">
            <w:pPr>
              <w:pStyle w:val="TAL"/>
            </w:pPr>
            <w:r w:rsidRPr="00BC508A">
              <w:t>7B</w:t>
            </w:r>
          </w:p>
        </w:tc>
        <w:tc>
          <w:tcPr>
            <w:tcW w:w="2835" w:type="dxa"/>
            <w:tcBorders>
              <w:top w:val="single" w:sz="6" w:space="0" w:color="000000"/>
              <w:left w:val="single" w:sz="6" w:space="0" w:color="000000"/>
              <w:bottom w:val="single" w:sz="6" w:space="0" w:color="000000"/>
              <w:right w:val="single" w:sz="6" w:space="0" w:color="000000"/>
            </w:tcBorders>
          </w:tcPr>
          <w:p w14:paraId="791F4523" w14:textId="77777777" w:rsidR="00D40C70" w:rsidRPr="00BC508A" w:rsidRDefault="00D40C70" w:rsidP="00E6030B">
            <w:pPr>
              <w:pStyle w:val="TAL"/>
              <w:rPr>
                <w:lang w:eastAsia="zh-CN"/>
              </w:rPr>
            </w:pPr>
            <w:r w:rsidRPr="00BC508A">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FAC4773" w14:textId="77777777" w:rsidR="00D40C70" w:rsidRPr="00BC508A" w:rsidRDefault="00D40C70" w:rsidP="00E6030B">
            <w:pPr>
              <w:pStyle w:val="TAL"/>
            </w:pPr>
            <w:r w:rsidRPr="00BC508A">
              <w:t>Extended protocol configuration options</w:t>
            </w:r>
          </w:p>
          <w:p w14:paraId="4F3DEACE" w14:textId="77777777" w:rsidR="00D40C70" w:rsidRPr="00BC508A" w:rsidRDefault="00D40C70" w:rsidP="00E6030B">
            <w:pPr>
              <w:pStyle w:val="TAL"/>
              <w:rPr>
                <w:lang w:eastAsia="zh-CN"/>
              </w:rPr>
            </w:pPr>
            <w:r w:rsidRPr="00BC508A">
              <w:t>9.9.4.26</w:t>
            </w:r>
          </w:p>
        </w:tc>
        <w:tc>
          <w:tcPr>
            <w:tcW w:w="1134" w:type="dxa"/>
            <w:tcBorders>
              <w:top w:val="single" w:sz="6" w:space="0" w:color="000000"/>
              <w:left w:val="single" w:sz="6" w:space="0" w:color="000000"/>
              <w:bottom w:val="single" w:sz="6" w:space="0" w:color="000000"/>
              <w:right w:val="single" w:sz="6" w:space="0" w:color="000000"/>
            </w:tcBorders>
          </w:tcPr>
          <w:p w14:paraId="1565CD7C" w14:textId="77777777" w:rsidR="00D40C70" w:rsidRPr="00BC508A" w:rsidRDefault="00D40C70" w:rsidP="00E6030B">
            <w:pPr>
              <w:pStyle w:val="TAC"/>
              <w:rPr>
                <w:lang w:eastAsia="zh-CN"/>
              </w:rPr>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7D88D00E" w14:textId="77777777" w:rsidR="00D40C70" w:rsidRPr="00BC508A" w:rsidRDefault="00D40C70" w:rsidP="00E6030B">
            <w:pPr>
              <w:pStyle w:val="TAC"/>
              <w:rPr>
                <w:lang w:eastAsia="zh-CN"/>
              </w:rPr>
            </w:pPr>
            <w:r w:rsidRPr="00BC508A">
              <w:t>TLV-E</w:t>
            </w:r>
          </w:p>
        </w:tc>
        <w:tc>
          <w:tcPr>
            <w:tcW w:w="893" w:type="dxa"/>
            <w:tcBorders>
              <w:top w:val="single" w:sz="6" w:space="0" w:color="000000"/>
              <w:left w:val="single" w:sz="6" w:space="0" w:color="000000"/>
              <w:bottom w:val="single" w:sz="6" w:space="0" w:color="000000"/>
              <w:right w:val="single" w:sz="6" w:space="0" w:color="000000"/>
            </w:tcBorders>
          </w:tcPr>
          <w:p w14:paraId="04A2AA44" w14:textId="77777777" w:rsidR="00D40C70" w:rsidRPr="00BC508A" w:rsidRDefault="00D40C70" w:rsidP="00E6030B">
            <w:pPr>
              <w:pStyle w:val="TAC"/>
            </w:pPr>
            <w:r w:rsidRPr="00BC508A">
              <w:t>4-65538</w:t>
            </w:r>
          </w:p>
        </w:tc>
      </w:tr>
    </w:tbl>
    <w:p w14:paraId="6A507A8D" w14:textId="77777777" w:rsidR="00D40C70" w:rsidRPr="00BC508A" w:rsidRDefault="00D40C70" w:rsidP="00D40C70"/>
    <w:p w14:paraId="2C7A6CD5" w14:textId="77777777" w:rsidR="00D40C70" w:rsidRPr="00BC508A" w:rsidRDefault="00D40C70" w:rsidP="00295835">
      <w:pPr>
        <w:pStyle w:val="Heading4"/>
        <w:rPr>
          <w:lang w:eastAsia="ko-KR"/>
        </w:rPr>
      </w:pPr>
      <w:bookmarkStart w:id="6613" w:name="_Toc20218510"/>
      <w:bookmarkStart w:id="6614" w:name="_Toc27744398"/>
      <w:bookmarkStart w:id="6615" w:name="_Toc35959972"/>
      <w:bookmarkStart w:id="6616" w:name="_Toc45203410"/>
      <w:bookmarkStart w:id="6617" w:name="_Toc45700786"/>
      <w:bookmarkStart w:id="6618" w:name="_Toc51920522"/>
      <w:bookmarkStart w:id="6619" w:name="_Toc68251582"/>
      <w:bookmarkStart w:id="6620" w:name="_Toc187414540"/>
      <w:r w:rsidRPr="00BC508A">
        <w:t>8.3.</w:t>
      </w:r>
      <w:r w:rsidRPr="00BC508A">
        <w:rPr>
          <w:lang w:eastAsia="ko-KR"/>
        </w:rPr>
        <w:t>16.2</w:t>
      </w:r>
      <w:r w:rsidRPr="00BC508A">
        <w:tab/>
        <w:t>Protocol configuration options</w:t>
      </w:r>
      <w:bookmarkEnd w:id="6613"/>
      <w:bookmarkEnd w:id="6614"/>
      <w:bookmarkEnd w:id="6615"/>
      <w:bookmarkEnd w:id="6616"/>
      <w:bookmarkEnd w:id="6617"/>
      <w:bookmarkEnd w:id="6618"/>
      <w:bookmarkEnd w:id="6619"/>
      <w:bookmarkEnd w:id="6620"/>
    </w:p>
    <w:p w14:paraId="6FADF9A6" w14:textId="04F1E6DA" w:rsidR="00D40C70" w:rsidRPr="00BC508A" w:rsidRDefault="00D40C70" w:rsidP="00D40C70">
      <w:pPr>
        <w:rPr>
          <w:lang w:eastAsia="ko-KR"/>
        </w:rPr>
      </w:pPr>
      <w:r w:rsidRPr="00BC508A">
        <w:t xml:space="preserve">This IE is included in the message when the </w:t>
      </w:r>
      <w:r w:rsidRPr="00BC508A">
        <w:rPr>
          <w:lang w:eastAsia="ko-KR"/>
        </w:rPr>
        <w:t>UE</w:t>
      </w:r>
      <w:r w:rsidRPr="00BC508A">
        <w:t xml:space="preserve"> wishes to transmit (protocol) data (e.g. configuration parameters, error codes or messages/events) to the </w:t>
      </w:r>
      <w:r w:rsidRPr="00BC508A">
        <w:rPr>
          <w:lang w:eastAsia="ko-KR"/>
        </w:rPr>
        <w:t xml:space="preserve">network and the </w:t>
      </w:r>
      <w:r w:rsidRPr="00BC508A">
        <w:t xml:space="preserve">extended protocol configuration options is not supported by the UE or the network end-to-end for the PDN connection (see </w:t>
      </w:r>
      <w:r w:rsidR="00FB1684" w:rsidRPr="00BC508A">
        <w:t>clause</w:t>
      </w:r>
      <w:r w:rsidRPr="00BC508A">
        <w:t> 6.6.1.1).</w:t>
      </w:r>
    </w:p>
    <w:p w14:paraId="004F4015" w14:textId="77777777" w:rsidR="00D40C70" w:rsidRPr="00BC508A" w:rsidRDefault="00D40C70" w:rsidP="00295835">
      <w:pPr>
        <w:pStyle w:val="Heading4"/>
        <w:rPr>
          <w:lang w:eastAsia="zh-CN"/>
        </w:rPr>
      </w:pPr>
      <w:bookmarkStart w:id="6621" w:name="_Toc20218511"/>
      <w:bookmarkStart w:id="6622" w:name="_Toc27744399"/>
      <w:bookmarkStart w:id="6623" w:name="_Toc35959973"/>
      <w:bookmarkStart w:id="6624" w:name="_Toc45203411"/>
      <w:bookmarkStart w:id="6625" w:name="_Toc45700787"/>
      <w:bookmarkStart w:id="6626" w:name="_Toc51920523"/>
      <w:bookmarkStart w:id="6627" w:name="_Toc68251583"/>
      <w:bookmarkStart w:id="6628" w:name="_Toc187414541"/>
      <w:r w:rsidRPr="00BC508A">
        <w:rPr>
          <w:lang w:eastAsia="zh-CN"/>
        </w:rPr>
        <w:t>8</w:t>
      </w:r>
      <w:r w:rsidRPr="00BC508A">
        <w:t>.</w:t>
      </w:r>
      <w:r w:rsidRPr="00BC508A">
        <w:rPr>
          <w:lang w:eastAsia="zh-CN"/>
        </w:rPr>
        <w:t>3</w:t>
      </w:r>
      <w:r w:rsidRPr="00BC508A">
        <w:t>.</w:t>
      </w:r>
      <w:r w:rsidRPr="00BC508A">
        <w:rPr>
          <w:lang w:eastAsia="zh-CN"/>
        </w:rPr>
        <w:t>16</w:t>
      </w:r>
      <w:r w:rsidRPr="00BC508A">
        <w:t>.</w:t>
      </w:r>
      <w:r w:rsidRPr="00BC508A">
        <w:rPr>
          <w:lang w:eastAsia="zh-CN"/>
        </w:rPr>
        <w:t>3</w:t>
      </w:r>
      <w:r w:rsidRPr="00BC508A">
        <w:tab/>
        <w:t>NBIFOM container</w:t>
      </w:r>
      <w:bookmarkEnd w:id="6621"/>
      <w:bookmarkEnd w:id="6622"/>
      <w:bookmarkEnd w:id="6623"/>
      <w:bookmarkEnd w:id="6624"/>
      <w:bookmarkEnd w:id="6625"/>
      <w:bookmarkEnd w:id="6626"/>
      <w:bookmarkEnd w:id="6627"/>
      <w:bookmarkEnd w:id="6628"/>
    </w:p>
    <w:p w14:paraId="7B5A12F5" w14:textId="77777777" w:rsidR="00D40C70" w:rsidRPr="00BC508A" w:rsidRDefault="00D40C70" w:rsidP="00D40C70">
      <w:r w:rsidRPr="00BC508A">
        <w:rPr>
          <w:lang w:eastAsia="zh-CN"/>
        </w:rPr>
        <w:t>This information element is used to transfer information associated with network-based IP flow mobility, see 3GPP TS 24.161 [36].</w:t>
      </w:r>
    </w:p>
    <w:p w14:paraId="49963D16" w14:textId="77777777" w:rsidR="00D40C70" w:rsidRPr="00BC508A" w:rsidRDefault="00D40C70" w:rsidP="00295835">
      <w:pPr>
        <w:pStyle w:val="Heading4"/>
        <w:rPr>
          <w:lang w:eastAsia="ko-KR"/>
        </w:rPr>
      </w:pPr>
      <w:bookmarkStart w:id="6629" w:name="_Toc20218512"/>
      <w:bookmarkStart w:id="6630" w:name="_Toc27744400"/>
      <w:bookmarkStart w:id="6631" w:name="_Toc35959974"/>
      <w:bookmarkStart w:id="6632" w:name="_Toc45203412"/>
      <w:bookmarkStart w:id="6633" w:name="_Toc45700788"/>
      <w:bookmarkStart w:id="6634" w:name="_Toc51920524"/>
      <w:bookmarkStart w:id="6635" w:name="_Toc68251584"/>
      <w:bookmarkStart w:id="6636" w:name="_Toc187414542"/>
      <w:r w:rsidRPr="00BC508A">
        <w:t>8.3.</w:t>
      </w:r>
      <w:r w:rsidRPr="00BC508A">
        <w:rPr>
          <w:lang w:eastAsia="ko-KR"/>
        </w:rPr>
        <w:t>16.4</w:t>
      </w:r>
      <w:r w:rsidRPr="00BC508A">
        <w:tab/>
        <w:t>Extended protocol configuration options</w:t>
      </w:r>
      <w:bookmarkEnd w:id="6629"/>
      <w:bookmarkEnd w:id="6630"/>
      <w:bookmarkEnd w:id="6631"/>
      <w:bookmarkEnd w:id="6632"/>
      <w:bookmarkEnd w:id="6633"/>
      <w:bookmarkEnd w:id="6634"/>
      <w:bookmarkEnd w:id="6635"/>
      <w:bookmarkEnd w:id="6636"/>
    </w:p>
    <w:p w14:paraId="23B2556D" w14:textId="4A96258B" w:rsidR="00D40C70" w:rsidRPr="00BC508A" w:rsidRDefault="00D40C70" w:rsidP="00D40C70">
      <w:pPr>
        <w:rPr>
          <w:lang w:eastAsia="ko-KR"/>
        </w:rPr>
      </w:pPr>
      <w:r w:rsidRPr="00BC508A">
        <w:t xml:space="preserve">This IE is included in the message when the </w:t>
      </w:r>
      <w:r w:rsidRPr="00BC508A">
        <w:rPr>
          <w:lang w:eastAsia="ko-KR"/>
        </w:rPr>
        <w:t>UE</w:t>
      </w:r>
      <w:r w:rsidRPr="00BC508A">
        <w:t xml:space="preserve"> wishes to transmit (protocol) data (e.g. configuration parameters, error codes or messages/events) to the </w:t>
      </w:r>
      <w:r w:rsidRPr="00BC508A">
        <w:rPr>
          <w:lang w:eastAsia="ko-KR"/>
        </w:rPr>
        <w:t xml:space="preserve">network and the </w:t>
      </w:r>
      <w:r w:rsidRPr="00BC508A">
        <w:t xml:space="preserve">extended protocol configuration options is supported by both the UE and the network end-to-end for the PDN connection (see </w:t>
      </w:r>
      <w:r w:rsidR="00FB1684" w:rsidRPr="00BC508A">
        <w:t>clause</w:t>
      </w:r>
      <w:r w:rsidRPr="00BC508A">
        <w:t> 6.6.1.1).</w:t>
      </w:r>
    </w:p>
    <w:p w14:paraId="0B8407AC" w14:textId="77777777" w:rsidR="00D40C70" w:rsidRPr="00BC508A" w:rsidRDefault="00D40C70" w:rsidP="00295835">
      <w:pPr>
        <w:pStyle w:val="Heading3"/>
      </w:pPr>
      <w:bookmarkStart w:id="6637" w:name="_Toc20218513"/>
      <w:bookmarkStart w:id="6638" w:name="_Toc27744401"/>
      <w:bookmarkStart w:id="6639" w:name="_Toc35959975"/>
      <w:bookmarkStart w:id="6640" w:name="_Toc45203413"/>
      <w:bookmarkStart w:id="6641" w:name="_Toc45700789"/>
      <w:bookmarkStart w:id="6642" w:name="_Toc51920525"/>
      <w:bookmarkStart w:id="6643" w:name="_Toc68251585"/>
      <w:bookmarkStart w:id="6644" w:name="_Toc187414543"/>
      <w:r w:rsidRPr="00BC508A">
        <w:t>8.3.17</w:t>
      </w:r>
      <w:r w:rsidRPr="00BC508A">
        <w:tab/>
        <w:t>Modify EPS bearer context reject</w:t>
      </w:r>
      <w:bookmarkEnd w:id="6637"/>
      <w:bookmarkEnd w:id="6638"/>
      <w:bookmarkEnd w:id="6639"/>
      <w:bookmarkEnd w:id="6640"/>
      <w:bookmarkEnd w:id="6641"/>
      <w:bookmarkEnd w:id="6642"/>
      <w:bookmarkEnd w:id="6643"/>
      <w:bookmarkEnd w:id="6644"/>
    </w:p>
    <w:p w14:paraId="6327197D" w14:textId="77777777" w:rsidR="00D40C70" w:rsidRPr="00BC508A" w:rsidRDefault="00D40C70" w:rsidP="00295835">
      <w:pPr>
        <w:pStyle w:val="Heading4"/>
        <w:rPr>
          <w:lang w:eastAsia="ko-KR"/>
        </w:rPr>
      </w:pPr>
      <w:bookmarkStart w:id="6645" w:name="_Toc20218514"/>
      <w:bookmarkStart w:id="6646" w:name="_Toc27744402"/>
      <w:bookmarkStart w:id="6647" w:name="_Toc35959976"/>
      <w:bookmarkStart w:id="6648" w:name="_Toc45203414"/>
      <w:bookmarkStart w:id="6649" w:name="_Toc45700790"/>
      <w:bookmarkStart w:id="6650" w:name="_Toc51920526"/>
      <w:bookmarkStart w:id="6651" w:name="_Toc68251586"/>
      <w:bookmarkStart w:id="6652" w:name="_Toc187414544"/>
      <w:r w:rsidRPr="00BC508A">
        <w:t>8.3.</w:t>
      </w:r>
      <w:r w:rsidRPr="00BC508A">
        <w:rPr>
          <w:lang w:eastAsia="ko-KR"/>
        </w:rPr>
        <w:t>17.1</w:t>
      </w:r>
      <w:r w:rsidRPr="00BC508A">
        <w:tab/>
      </w:r>
      <w:r w:rsidRPr="00BC508A">
        <w:rPr>
          <w:lang w:eastAsia="ko-KR"/>
        </w:rPr>
        <w:t>Message definition</w:t>
      </w:r>
      <w:bookmarkEnd w:id="6645"/>
      <w:bookmarkEnd w:id="6646"/>
      <w:bookmarkEnd w:id="6647"/>
      <w:bookmarkEnd w:id="6648"/>
      <w:bookmarkEnd w:id="6649"/>
      <w:bookmarkEnd w:id="6650"/>
      <w:bookmarkEnd w:id="6651"/>
      <w:bookmarkEnd w:id="6652"/>
    </w:p>
    <w:p w14:paraId="6E09BF9A" w14:textId="77777777" w:rsidR="00D40C70" w:rsidRPr="00BC508A" w:rsidRDefault="00D40C70" w:rsidP="00D40C70">
      <w:r w:rsidRPr="00BC508A">
        <w:t>This message is sent by the UE or the network to reject a modification of an active EPS bearer context. See table 8.3.17.1.</w:t>
      </w:r>
    </w:p>
    <w:p w14:paraId="07086611" w14:textId="77777777" w:rsidR="00D40C70" w:rsidRPr="00BC508A" w:rsidRDefault="00D40C70" w:rsidP="00D40C70">
      <w:pPr>
        <w:pStyle w:val="B1"/>
      </w:pPr>
      <w:r w:rsidRPr="00BC508A">
        <w:t>Message type:</w:t>
      </w:r>
      <w:r w:rsidRPr="00BC508A">
        <w:tab/>
        <w:t>MODIFY EPS BEARER CONTEXT REJECT</w:t>
      </w:r>
    </w:p>
    <w:p w14:paraId="68405C09" w14:textId="77777777" w:rsidR="00D40C70" w:rsidRPr="00BC508A" w:rsidRDefault="00D40C70" w:rsidP="00D40C70">
      <w:pPr>
        <w:pStyle w:val="B1"/>
      </w:pPr>
      <w:r w:rsidRPr="00BC508A">
        <w:t>Significance:</w:t>
      </w:r>
      <w:r w:rsidRPr="00BC508A">
        <w:tab/>
        <w:t>dual</w:t>
      </w:r>
    </w:p>
    <w:p w14:paraId="0817B883" w14:textId="77777777" w:rsidR="00D40C70" w:rsidRPr="00BC508A" w:rsidRDefault="00D40C70" w:rsidP="00D40C70">
      <w:pPr>
        <w:pStyle w:val="B1"/>
      </w:pPr>
      <w:r w:rsidRPr="00BC508A">
        <w:t>Direction:</w:t>
      </w:r>
      <w:r w:rsidRPr="00BC508A">
        <w:tab/>
        <w:t>UE to network</w:t>
      </w:r>
    </w:p>
    <w:p w14:paraId="110E3B01" w14:textId="77777777" w:rsidR="00D40C70" w:rsidRPr="00BC508A" w:rsidRDefault="00D40C70" w:rsidP="00D40C70">
      <w:pPr>
        <w:pStyle w:val="TH"/>
      </w:pPr>
      <w:bookmarkStart w:id="6653" w:name="_CRTable8_3_17_1"/>
      <w:r w:rsidRPr="00BC508A">
        <w:t xml:space="preserve">Table </w:t>
      </w:r>
      <w:bookmarkEnd w:id="6653"/>
      <w:r w:rsidRPr="00BC508A">
        <w:t>8.3.17.1: MODIFY EPS BEARER CONTEXT REJECT message content</w:t>
      </w:r>
    </w:p>
    <w:tbl>
      <w:tblPr>
        <w:tblW w:w="9710" w:type="dxa"/>
        <w:jc w:val="center"/>
        <w:tblLayout w:type="fixed"/>
        <w:tblCellMar>
          <w:left w:w="28" w:type="dxa"/>
          <w:right w:w="56" w:type="dxa"/>
        </w:tblCellMar>
        <w:tblLook w:val="0000" w:firstRow="0" w:lastRow="0" w:firstColumn="0" w:lastColumn="0" w:noHBand="0" w:noVBand="0"/>
      </w:tblPr>
      <w:tblGrid>
        <w:gridCol w:w="569"/>
        <w:gridCol w:w="2843"/>
        <w:gridCol w:w="3128"/>
        <w:gridCol w:w="1137"/>
        <w:gridCol w:w="1137"/>
        <w:gridCol w:w="896"/>
      </w:tblGrid>
      <w:tr w:rsidR="00D40C70" w:rsidRPr="00BC508A" w14:paraId="6AE5C27F"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FA5ECA"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45136BE3"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51EAAA6"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54856B36"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1D6EC658" w14:textId="77777777" w:rsidR="00D40C70" w:rsidRPr="00BC508A" w:rsidRDefault="00D40C70" w:rsidP="00E6030B">
            <w:pPr>
              <w:pStyle w:val="TAH"/>
            </w:pPr>
            <w:r w:rsidRPr="00BC508A">
              <w:t>Format</w:t>
            </w:r>
          </w:p>
        </w:tc>
        <w:tc>
          <w:tcPr>
            <w:tcW w:w="893" w:type="dxa"/>
            <w:tcBorders>
              <w:top w:val="single" w:sz="6" w:space="0" w:color="000000"/>
              <w:left w:val="single" w:sz="6" w:space="0" w:color="000000"/>
              <w:bottom w:val="single" w:sz="6" w:space="0" w:color="000000"/>
              <w:right w:val="single" w:sz="6" w:space="0" w:color="000000"/>
            </w:tcBorders>
          </w:tcPr>
          <w:p w14:paraId="3DBBDBA3" w14:textId="77777777" w:rsidR="00D40C70" w:rsidRPr="00BC508A" w:rsidRDefault="00D40C70" w:rsidP="00E6030B">
            <w:pPr>
              <w:pStyle w:val="TAH"/>
            </w:pPr>
            <w:r w:rsidRPr="00BC508A">
              <w:t>Length</w:t>
            </w:r>
          </w:p>
        </w:tc>
      </w:tr>
      <w:tr w:rsidR="00D40C70" w:rsidRPr="00BC508A" w14:paraId="566EAA26"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636A84"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FF9FE79"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4A474D3" w14:textId="77777777" w:rsidR="00D40C70" w:rsidRPr="00BC508A" w:rsidRDefault="00D40C70" w:rsidP="00E6030B">
            <w:pPr>
              <w:pStyle w:val="TAL"/>
            </w:pPr>
            <w:r w:rsidRPr="00BC508A">
              <w:t>Protocol discriminator</w:t>
            </w:r>
          </w:p>
          <w:p w14:paraId="242288B6"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5BE38196"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41EF3EAB"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tcPr>
          <w:p w14:paraId="12440489" w14:textId="77777777" w:rsidR="00D40C70" w:rsidRPr="00BC508A" w:rsidRDefault="00D40C70" w:rsidP="00E6030B">
            <w:pPr>
              <w:pStyle w:val="TAC"/>
            </w:pPr>
            <w:r w:rsidRPr="00BC508A">
              <w:t>1/2</w:t>
            </w:r>
          </w:p>
        </w:tc>
      </w:tr>
      <w:tr w:rsidR="00D40C70" w:rsidRPr="00BC508A" w14:paraId="0B2A1B72"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E825E5A"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A6A87C7"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3E7921F" w14:textId="77777777" w:rsidR="00D40C70" w:rsidRPr="00BC508A" w:rsidRDefault="00D40C70" w:rsidP="00E6030B">
            <w:pPr>
              <w:pStyle w:val="TAL"/>
            </w:pPr>
            <w:r w:rsidRPr="00BC508A">
              <w:t>EPS bearer identity</w:t>
            </w:r>
          </w:p>
          <w:p w14:paraId="65DD64E9"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9751A94"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C899B1A"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shd w:val="clear" w:color="auto" w:fill="auto"/>
          </w:tcPr>
          <w:p w14:paraId="660FE752" w14:textId="77777777" w:rsidR="00D40C70" w:rsidRPr="00BC508A" w:rsidRDefault="00D40C70" w:rsidP="00E6030B">
            <w:pPr>
              <w:pStyle w:val="TAC"/>
            </w:pPr>
            <w:r w:rsidRPr="00BC508A">
              <w:t>1/2</w:t>
            </w:r>
          </w:p>
        </w:tc>
      </w:tr>
      <w:tr w:rsidR="00D40C70" w:rsidRPr="00BC508A" w14:paraId="4ADC4F1B"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6B920B"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ECEA196"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3819DF6B" w14:textId="77777777" w:rsidR="00D40C70" w:rsidRPr="00BC508A" w:rsidRDefault="00D40C70" w:rsidP="00E6030B">
            <w:pPr>
              <w:pStyle w:val="TAL"/>
            </w:pPr>
            <w:r w:rsidRPr="00BC508A">
              <w:t>Procedure transaction identity</w:t>
            </w:r>
          </w:p>
          <w:p w14:paraId="539CE33D"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tcPr>
          <w:p w14:paraId="44C66D0F"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0B52A062"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tcPr>
          <w:p w14:paraId="7BDF9176" w14:textId="77777777" w:rsidR="00D40C70" w:rsidRPr="00BC508A" w:rsidRDefault="00D40C70" w:rsidP="00E6030B">
            <w:pPr>
              <w:pStyle w:val="TAC"/>
            </w:pPr>
            <w:r w:rsidRPr="00BC508A">
              <w:t>1</w:t>
            </w:r>
          </w:p>
        </w:tc>
      </w:tr>
      <w:tr w:rsidR="00D40C70" w:rsidRPr="00BC508A" w14:paraId="360AA22C"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D3A6BD"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B051AA" w14:textId="77777777" w:rsidR="00D40C70" w:rsidRPr="00BC508A" w:rsidRDefault="00D40C70" w:rsidP="00E6030B">
            <w:pPr>
              <w:pStyle w:val="TAL"/>
            </w:pPr>
            <w:r w:rsidRPr="00BC508A">
              <w:t>Modify EPS bearer context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5139B8A8" w14:textId="77777777" w:rsidR="00D40C70" w:rsidRPr="00BC508A" w:rsidRDefault="00D40C70" w:rsidP="00E6030B">
            <w:pPr>
              <w:pStyle w:val="TAL"/>
            </w:pPr>
            <w:r w:rsidRPr="00BC508A">
              <w:t>Message type</w:t>
            </w:r>
          </w:p>
          <w:p w14:paraId="2E6DD86E"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4714ADCE"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7F5C9A5D"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tcPr>
          <w:p w14:paraId="1E9ADC85" w14:textId="77777777" w:rsidR="00D40C70" w:rsidRPr="00BC508A" w:rsidRDefault="00D40C70" w:rsidP="00E6030B">
            <w:pPr>
              <w:pStyle w:val="TAC"/>
            </w:pPr>
            <w:r w:rsidRPr="00BC508A">
              <w:t>1</w:t>
            </w:r>
          </w:p>
        </w:tc>
      </w:tr>
      <w:tr w:rsidR="00D40C70" w:rsidRPr="00BC508A" w14:paraId="159B41FA"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FC533E"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B124285" w14:textId="77777777" w:rsidR="00D40C70" w:rsidRPr="00BC508A" w:rsidRDefault="00D40C70" w:rsidP="00E6030B">
            <w:pPr>
              <w:pStyle w:val="TAL"/>
            </w:pPr>
            <w:r w:rsidRPr="00BC508A">
              <w:t>ESM cause</w:t>
            </w:r>
          </w:p>
        </w:tc>
        <w:tc>
          <w:tcPr>
            <w:tcW w:w="3119" w:type="dxa"/>
            <w:tcBorders>
              <w:top w:val="single" w:sz="6" w:space="0" w:color="000000"/>
              <w:left w:val="single" w:sz="6" w:space="0" w:color="000000"/>
              <w:bottom w:val="single" w:sz="6" w:space="0" w:color="000000"/>
              <w:right w:val="single" w:sz="6" w:space="0" w:color="000000"/>
            </w:tcBorders>
          </w:tcPr>
          <w:p w14:paraId="068ECFB9" w14:textId="77777777" w:rsidR="00D40C70" w:rsidRPr="00BC508A" w:rsidRDefault="00D40C70" w:rsidP="00E6030B">
            <w:pPr>
              <w:pStyle w:val="TAL"/>
            </w:pPr>
            <w:r w:rsidRPr="00BC508A">
              <w:t>ESM cause</w:t>
            </w:r>
          </w:p>
          <w:p w14:paraId="2FC392CC" w14:textId="77777777" w:rsidR="00D40C70" w:rsidRPr="00BC508A" w:rsidRDefault="00D40C70" w:rsidP="00E6030B">
            <w:pPr>
              <w:pStyle w:val="TAL"/>
            </w:pPr>
            <w:r w:rsidRPr="00BC508A">
              <w:t>9.9.4.4</w:t>
            </w:r>
          </w:p>
        </w:tc>
        <w:tc>
          <w:tcPr>
            <w:tcW w:w="1134" w:type="dxa"/>
            <w:tcBorders>
              <w:top w:val="single" w:sz="6" w:space="0" w:color="000000"/>
              <w:left w:val="single" w:sz="6" w:space="0" w:color="000000"/>
              <w:bottom w:val="single" w:sz="6" w:space="0" w:color="000000"/>
              <w:right w:val="single" w:sz="6" w:space="0" w:color="000000"/>
            </w:tcBorders>
          </w:tcPr>
          <w:p w14:paraId="7CE3647D"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3A92FB15"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tcPr>
          <w:p w14:paraId="33B72F38" w14:textId="77777777" w:rsidR="00D40C70" w:rsidRPr="00BC508A" w:rsidRDefault="00D40C70" w:rsidP="00E6030B">
            <w:pPr>
              <w:pStyle w:val="TAC"/>
            </w:pPr>
            <w:r w:rsidRPr="00BC508A">
              <w:t>1</w:t>
            </w:r>
          </w:p>
        </w:tc>
      </w:tr>
      <w:tr w:rsidR="00D40C70" w:rsidRPr="00BC508A" w14:paraId="1D9809BA"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3EC401" w14:textId="77777777" w:rsidR="00D40C70" w:rsidRPr="00BC508A" w:rsidRDefault="00D40C70" w:rsidP="00E6030B">
            <w:pPr>
              <w:pStyle w:val="TAL"/>
            </w:pPr>
            <w:r w:rsidRPr="00BC508A">
              <w:t>27</w:t>
            </w:r>
          </w:p>
        </w:tc>
        <w:tc>
          <w:tcPr>
            <w:tcW w:w="2835" w:type="dxa"/>
            <w:tcBorders>
              <w:top w:val="single" w:sz="6" w:space="0" w:color="000000"/>
              <w:left w:val="single" w:sz="6" w:space="0" w:color="000000"/>
              <w:bottom w:val="single" w:sz="6" w:space="0" w:color="000000"/>
              <w:right w:val="single" w:sz="6" w:space="0" w:color="000000"/>
            </w:tcBorders>
          </w:tcPr>
          <w:p w14:paraId="02F205FA" w14:textId="77777777" w:rsidR="00D40C70" w:rsidRPr="00BC508A" w:rsidRDefault="00D40C70" w:rsidP="00E6030B">
            <w:pPr>
              <w:pStyle w:val="TAL"/>
            </w:pPr>
            <w:r w:rsidRPr="00BC508A">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19DBF05C" w14:textId="77777777" w:rsidR="00D40C70" w:rsidRPr="00BC508A" w:rsidRDefault="00D40C70" w:rsidP="00E6030B">
            <w:pPr>
              <w:pStyle w:val="TAL"/>
            </w:pPr>
            <w:r w:rsidRPr="00BC508A">
              <w:t>Protocol configuration options</w:t>
            </w:r>
          </w:p>
          <w:p w14:paraId="25A0C58A" w14:textId="77777777" w:rsidR="00D40C70" w:rsidRPr="00BC508A" w:rsidRDefault="00D40C70" w:rsidP="00E6030B">
            <w:pPr>
              <w:pStyle w:val="TAL"/>
            </w:pPr>
            <w:r w:rsidRPr="00BC508A">
              <w:t>9.9.4.11</w:t>
            </w:r>
          </w:p>
        </w:tc>
        <w:tc>
          <w:tcPr>
            <w:tcW w:w="1134" w:type="dxa"/>
            <w:tcBorders>
              <w:top w:val="single" w:sz="6" w:space="0" w:color="000000"/>
              <w:left w:val="single" w:sz="6" w:space="0" w:color="000000"/>
              <w:bottom w:val="single" w:sz="6" w:space="0" w:color="000000"/>
              <w:right w:val="single" w:sz="6" w:space="0" w:color="000000"/>
            </w:tcBorders>
          </w:tcPr>
          <w:p w14:paraId="23C707B4"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257F47F1" w14:textId="77777777" w:rsidR="00D40C70" w:rsidRPr="00BC508A" w:rsidRDefault="00D40C70" w:rsidP="00E6030B">
            <w:pPr>
              <w:pStyle w:val="TAC"/>
            </w:pPr>
            <w:r w:rsidRPr="00BC508A">
              <w:t>TLV</w:t>
            </w:r>
          </w:p>
        </w:tc>
        <w:tc>
          <w:tcPr>
            <w:tcW w:w="893" w:type="dxa"/>
            <w:tcBorders>
              <w:top w:val="single" w:sz="6" w:space="0" w:color="000000"/>
              <w:left w:val="single" w:sz="6" w:space="0" w:color="000000"/>
              <w:bottom w:val="single" w:sz="6" w:space="0" w:color="000000"/>
              <w:right w:val="single" w:sz="6" w:space="0" w:color="000000"/>
            </w:tcBorders>
          </w:tcPr>
          <w:p w14:paraId="1EF7A595" w14:textId="77777777" w:rsidR="00D40C70" w:rsidRPr="00BC508A" w:rsidRDefault="00D40C70" w:rsidP="00E6030B">
            <w:pPr>
              <w:pStyle w:val="TAC"/>
            </w:pPr>
            <w:r w:rsidRPr="00BC508A">
              <w:t>3-253</w:t>
            </w:r>
          </w:p>
        </w:tc>
      </w:tr>
      <w:tr w:rsidR="00D40C70" w:rsidRPr="00BC508A" w14:paraId="18D32099"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B9F66D" w14:textId="77777777" w:rsidR="00D40C70" w:rsidRPr="00BC508A" w:rsidRDefault="00D40C70" w:rsidP="00E6030B">
            <w:pPr>
              <w:pStyle w:val="TAL"/>
            </w:pPr>
            <w:r w:rsidRPr="00BC508A">
              <w:t>33</w:t>
            </w:r>
          </w:p>
        </w:tc>
        <w:tc>
          <w:tcPr>
            <w:tcW w:w="2835" w:type="dxa"/>
            <w:tcBorders>
              <w:top w:val="single" w:sz="6" w:space="0" w:color="000000"/>
              <w:left w:val="single" w:sz="6" w:space="0" w:color="000000"/>
              <w:bottom w:val="single" w:sz="6" w:space="0" w:color="000000"/>
              <w:right w:val="single" w:sz="6" w:space="0" w:color="000000"/>
            </w:tcBorders>
          </w:tcPr>
          <w:p w14:paraId="352FB197" w14:textId="77777777" w:rsidR="00D40C70" w:rsidRPr="00BC508A" w:rsidRDefault="00D40C70" w:rsidP="00E6030B">
            <w:pPr>
              <w:pStyle w:val="TAL"/>
            </w:pPr>
            <w:r w:rsidRPr="00BC508A">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01BCC500" w14:textId="77777777" w:rsidR="00D40C70" w:rsidRPr="00BC508A" w:rsidRDefault="00D40C70" w:rsidP="00E6030B">
            <w:pPr>
              <w:pStyle w:val="TAL"/>
            </w:pPr>
            <w:r w:rsidRPr="00BC508A">
              <w:rPr>
                <w:lang w:eastAsia="zh-CN"/>
              </w:rPr>
              <w:t>NBIFOM container</w:t>
            </w:r>
          </w:p>
          <w:p w14:paraId="41DE4DFE" w14:textId="77777777" w:rsidR="00D40C70" w:rsidRPr="00BC508A" w:rsidRDefault="00D40C70" w:rsidP="00E6030B">
            <w:pPr>
              <w:pStyle w:val="TAL"/>
            </w:pPr>
            <w:r w:rsidRPr="00BC508A">
              <w:t>9.9.4.</w:t>
            </w:r>
            <w:r w:rsidRPr="00BC508A">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0862DD93" w14:textId="77777777" w:rsidR="00D40C70" w:rsidRPr="00BC508A" w:rsidRDefault="00D40C70" w:rsidP="00E6030B">
            <w:pPr>
              <w:pStyle w:val="TAC"/>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53DB01C7" w14:textId="77777777" w:rsidR="00D40C70" w:rsidRPr="00BC508A" w:rsidRDefault="00D40C70" w:rsidP="00E6030B">
            <w:pPr>
              <w:pStyle w:val="TAC"/>
            </w:pPr>
            <w:r w:rsidRPr="00BC508A">
              <w:rPr>
                <w:lang w:eastAsia="zh-CN"/>
              </w:rPr>
              <w:t>T</w:t>
            </w:r>
            <w:r w:rsidRPr="00BC508A">
              <w:t>LV</w:t>
            </w:r>
          </w:p>
        </w:tc>
        <w:tc>
          <w:tcPr>
            <w:tcW w:w="893" w:type="dxa"/>
            <w:tcBorders>
              <w:top w:val="single" w:sz="6" w:space="0" w:color="000000"/>
              <w:left w:val="single" w:sz="6" w:space="0" w:color="000000"/>
              <w:bottom w:val="single" w:sz="6" w:space="0" w:color="000000"/>
              <w:right w:val="single" w:sz="6" w:space="0" w:color="000000"/>
            </w:tcBorders>
          </w:tcPr>
          <w:p w14:paraId="13E02409" w14:textId="77777777" w:rsidR="00D40C70" w:rsidRPr="00BC508A" w:rsidRDefault="00D40C70" w:rsidP="00E6030B">
            <w:pPr>
              <w:pStyle w:val="TAC"/>
            </w:pPr>
            <w:r w:rsidRPr="00BC508A">
              <w:t>3-257</w:t>
            </w:r>
          </w:p>
        </w:tc>
      </w:tr>
      <w:tr w:rsidR="00D40C70" w:rsidRPr="00BC508A" w14:paraId="5027EA3A"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965150" w14:textId="77777777" w:rsidR="00D40C70" w:rsidRPr="00BC508A" w:rsidRDefault="00D40C70" w:rsidP="00E6030B">
            <w:pPr>
              <w:pStyle w:val="TAL"/>
            </w:pPr>
            <w:r w:rsidRPr="00BC508A">
              <w:t>7B</w:t>
            </w:r>
          </w:p>
        </w:tc>
        <w:tc>
          <w:tcPr>
            <w:tcW w:w="2835" w:type="dxa"/>
            <w:tcBorders>
              <w:top w:val="single" w:sz="6" w:space="0" w:color="000000"/>
              <w:left w:val="single" w:sz="6" w:space="0" w:color="000000"/>
              <w:bottom w:val="single" w:sz="6" w:space="0" w:color="000000"/>
              <w:right w:val="single" w:sz="6" w:space="0" w:color="000000"/>
            </w:tcBorders>
          </w:tcPr>
          <w:p w14:paraId="7FBA720E" w14:textId="77777777" w:rsidR="00D40C70" w:rsidRPr="00BC508A" w:rsidRDefault="00D40C70" w:rsidP="00E6030B">
            <w:pPr>
              <w:pStyle w:val="TAL"/>
              <w:rPr>
                <w:lang w:eastAsia="zh-CN"/>
              </w:rPr>
            </w:pPr>
            <w:r w:rsidRPr="00BC508A">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2EB67700" w14:textId="77777777" w:rsidR="00D40C70" w:rsidRPr="00BC508A" w:rsidRDefault="00D40C70" w:rsidP="00E6030B">
            <w:pPr>
              <w:pStyle w:val="TAL"/>
            </w:pPr>
            <w:r w:rsidRPr="00BC508A">
              <w:t>Extended protocol configuration options</w:t>
            </w:r>
          </w:p>
          <w:p w14:paraId="290014D7" w14:textId="77777777" w:rsidR="00D40C70" w:rsidRPr="00BC508A" w:rsidRDefault="00D40C70" w:rsidP="00E6030B">
            <w:pPr>
              <w:pStyle w:val="TAL"/>
              <w:rPr>
                <w:lang w:eastAsia="zh-CN"/>
              </w:rPr>
            </w:pPr>
            <w:r w:rsidRPr="00BC508A">
              <w:t>9.9.4.26</w:t>
            </w:r>
          </w:p>
        </w:tc>
        <w:tc>
          <w:tcPr>
            <w:tcW w:w="1134" w:type="dxa"/>
            <w:tcBorders>
              <w:top w:val="single" w:sz="6" w:space="0" w:color="000000"/>
              <w:left w:val="single" w:sz="6" w:space="0" w:color="000000"/>
              <w:bottom w:val="single" w:sz="6" w:space="0" w:color="000000"/>
              <w:right w:val="single" w:sz="6" w:space="0" w:color="000000"/>
            </w:tcBorders>
          </w:tcPr>
          <w:p w14:paraId="032C4DC8" w14:textId="77777777" w:rsidR="00D40C70" w:rsidRPr="00BC508A" w:rsidRDefault="00D40C70" w:rsidP="00E6030B">
            <w:pPr>
              <w:pStyle w:val="TAC"/>
              <w:rPr>
                <w:lang w:eastAsia="zh-CN"/>
              </w:rPr>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55B0A4AE" w14:textId="77777777" w:rsidR="00D40C70" w:rsidRPr="00BC508A" w:rsidRDefault="00D40C70" w:rsidP="00E6030B">
            <w:pPr>
              <w:pStyle w:val="TAC"/>
              <w:rPr>
                <w:lang w:eastAsia="zh-CN"/>
              </w:rPr>
            </w:pPr>
            <w:r w:rsidRPr="00BC508A">
              <w:t>TLV-E</w:t>
            </w:r>
          </w:p>
        </w:tc>
        <w:tc>
          <w:tcPr>
            <w:tcW w:w="893" w:type="dxa"/>
            <w:tcBorders>
              <w:top w:val="single" w:sz="6" w:space="0" w:color="000000"/>
              <w:left w:val="single" w:sz="6" w:space="0" w:color="000000"/>
              <w:bottom w:val="single" w:sz="6" w:space="0" w:color="000000"/>
              <w:right w:val="single" w:sz="6" w:space="0" w:color="000000"/>
            </w:tcBorders>
          </w:tcPr>
          <w:p w14:paraId="74AA9BCC" w14:textId="77777777" w:rsidR="00D40C70" w:rsidRPr="00BC508A" w:rsidRDefault="00D40C70" w:rsidP="00E6030B">
            <w:pPr>
              <w:pStyle w:val="TAC"/>
            </w:pPr>
            <w:r w:rsidRPr="00BC508A">
              <w:t>4-65538</w:t>
            </w:r>
          </w:p>
        </w:tc>
      </w:tr>
    </w:tbl>
    <w:p w14:paraId="26519C7F" w14:textId="77777777" w:rsidR="00D40C70" w:rsidRPr="00BC508A" w:rsidRDefault="00D40C70" w:rsidP="00D40C70"/>
    <w:p w14:paraId="23ED7D6B" w14:textId="77777777" w:rsidR="00D40C70" w:rsidRPr="00BC508A" w:rsidRDefault="00D40C70" w:rsidP="00295835">
      <w:pPr>
        <w:pStyle w:val="Heading4"/>
        <w:rPr>
          <w:lang w:eastAsia="ko-KR"/>
        </w:rPr>
      </w:pPr>
      <w:bookmarkStart w:id="6654" w:name="_Toc20218515"/>
      <w:bookmarkStart w:id="6655" w:name="_Toc27744403"/>
      <w:bookmarkStart w:id="6656" w:name="_Toc35959977"/>
      <w:bookmarkStart w:id="6657" w:name="_Toc45203415"/>
      <w:bookmarkStart w:id="6658" w:name="_Toc45700791"/>
      <w:bookmarkStart w:id="6659" w:name="_Toc51920527"/>
      <w:bookmarkStart w:id="6660" w:name="_Toc68251587"/>
      <w:bookmarkStart w:id="6661" w:name="_Toc187414545"/>
      <w:r w:rsidRPr="00BC508A">
        <w:t>8.3.</w:t>
      </w:r>
      <w:r w:rsidRPr="00BC508A">
        <w:rPr>
          <w:lang w:eastAsia="ko-KR"/>
        </w:rPr>
        <w:t>17.2</w:t>
      </w:r>
      <w:r w:rsidRPr="00BC508A">
        <w:tab/>
        <w:t>Protocol configuration options</w:t>
      </w:r>
      <w:bookmarkEnd w:id="6654"/>
      <w:bookmarkEnd w:id="6655"/>
      <w:bookmarkEnd w:id="6656"/>
      <w:bookmarkEnd w:id="6657"/>
      <w:bookmarkEnd w:id="6658"/>
      <w:bookmarkEnd w:id="6659"/>
      <w:bookmarkEnd w:id="6660"/>
      <w:bookmarkEnd w:id="6661"/>
    </w:p>
    <w:p w14:paraId="68F13E12" w14:textId="7980A1DE" w:rsidR="00D40C70" w:rsidRPr="00BC508A" w:rsidRDefault="00D40C70" w:rsidP="00D40C70">
      <w:pPr>
        <w:rPr>
          <w:lang w:eastAsia="ko-KR"/>
        </w:rPr>
      </w:pPr>
      <w:r w:rsidRPr="00BC508A">
        <w:t xml:space="preserve">This IE is included in the message when the </w:t>
      </w:r>
      <w:r w:rsidRPr="00BC508A">
        <w:rPr>
          <w:lang w:eastAsia="ko-KR"/>
        </w:rPr>
        <w:t>UE</w:t>
      </w:r>
      <w:r w:rsidRPr="00BC508A">
        <w:t xml:space="preserve"> wishes to transmit (protocol) data (e.g. configuration parameters, error codes or messages/events) to the </w:t>
      </w:r>
      <w:r w:rsidRPr="00BC508A">
        <w:rPr>
          <w:lang w:eastAsia="ko-KR"/>
        </w:rPr>
        <w:t xml:space="preserve">network and the </w:t>
      </w:r>
      <w:r w:rsidRPr="00BC508A">
        <w:t xml:space="preserve">extended protocol configuration options is not supported by the UE or the network end-to-end for the PDN connection (see </w:t>
      </w:r>
      <w:r w:rsidR="00FB1684" w:rsidRPr="00BC508A">
        <w:t>clause</w:t>
      </w:r>
      <w:r w:rsidRPr="00BC508A">
        <w:t> 6.6.1.1).</w:t>
      </w:r>
    </w:p>
    <w:p w14:paraId="09E72E54" w14:textId="77777777" w:rsidR="00D40C70" w:rsidRPr="00BC508A" w:rsidRDefault="00D40C70" w:rsidP="00295835">
      <w:pPr>
        <w:pStyle w:val="Heading4"/>
        <w:rPr>
          <w:lang w:eastAsia="zh-CN"/>
        </w:rPr>
      </w:pPr>
      <w:bookmarkStart w:id="6662" w:name="_Toc20218516"/>
      <w:bookmarkStart w:id="6663" w:name="_Toc27744404"/>
      <w:bookmarkStart w:id="6664" w:name="_Toc35959978"/>
      <w:bookmarkStart w:id="6665" w:name="_Toc45203416"/>
      <w:bookmarkStart w:id="6666" w:name="_Toc45700792"/>
      <w:bookmarkStart w:id="6667" w:name="_Toc51920528"/>
      <w:bookmarkStart w:id="6668" w:name="_Toc68251588"/>
      <w:bookmarkStart w:id="6669" w:name="_Toc187414546"/>
      <w:r w:rsidRPr="00BC508A">
        <w:rPr>
          <w:lang w:eastAsia="zh-CN"/>
        </w:rPr>
        <w:t>8</w:t>
      </w:r>
      <w:r w:rsidRPr="00BC508A">
        <w:t>.</w:t>
      </w:r>
      <w:r w:rsidRPr="00BC508A">
        <w:rPr>
          <w:lang w:eastAsia="zh-CN"/>
        </w:rPr>
        <w:t>3</w:t>
      </w:r>
      <w:r w:rsidRPr="00BC508A">
        <w:t>.</w:t>
      </w:r>
      <w:r w:rsidRPr="00BC508A">
        <w:rPr>
          <w:lang w:eastAsia="zh-CN"/>
        </w:rPr>
        <w:t>17</w:t>
      </w:r>
      <w:r w:rsidRPr="00BC508A">
        <w:t>.</w:t>
      </w:r>
      <w:r w:rsidRPr="00BC508A">
        <w:rPr>
          <w:lang w:eastAsia="zh-CN"/>
        </w:rPr>
        <w:t>3</w:t>
      </w:r>
      <w:r w:rsidRPr="00BC508A">
        <w:tab/>
        <w:t>NBIFOM container</w:t>
      </w:r>
      <w:bookmarkEnd w:id="6662"/>
      <w:bookmarkEnd w:id="6663"/>
      <w:bookmarkEnd w:id="6664"/>
      <w:bookmarkEnd w:id="6665"/>
      <w:bookmarkEnd w:id="6666"/>
      <w:bookmarkEnd w:id="6667"/>
      <w:bookmarkEnd w:id="6668"/>
      <w:bookmarkEnd w:id="6669"/>
    </w:p>
    <w:p w14:paraId="04E914AD" w14:textId="77777777" w:rsidR="00D40C70" w:rsidRPr="00BC508A" w:rsidRDefault="00D40C70" w:rsidP="00D40C70">
      <w:r w:rsidRPr="00BC508A">
        <w:rPr>
          <w:lang w:eastAsia="zh-CN"/>
        </w:rPr>
        <w:t>This information element is used to transfer information associated with network-based IP flow mobility, see 3GPP TS 24.161 [36].</w:t>
      </w:r>
    </w:p>
    <w:p w14:paraId="7CCAE13F" w14:textId="77777777" w:rsidR="00D40C70" w:rsidRPr="00BC508A" w:rsidRDefault="00D40C70" w:rsidP="00295835">
      <w:pPr>
        <w:pStyle w:val="Heading4"/>
        <w:rPr>
          <w:lang w:eastAsia="ko-KR"/>
        </w:rPr>
      </w:pPr>
      <w:bookmarkStart w:id="6670" w:name="_Toc20218517"/>
      <w:bookmarkStart w:id="6671" w:name="_Toc27744405"/>
      <w:bookmarkStart w:id="6672" w:name="_Toc35959979"/>
      <w:bookmarkStart w:id="6673" w:name="_Toc45203417"/>
      <w:bookmarkStart w:id="6674" w:name="_Toc45700793"/>
      <w:bookmarkStart w:id="6675" w:name="_Toc51920529"/>
      <w:bookmarkStart w:id="6676" w:name="_Toc68251589"/>
      <w:bookmarkStart w:id="6677" w:name="_Toc187414547"/>
      <w:r w:rsidRPr="00BC508A">
        <w:t>8.3.</w:t>
      </w:r>
      <w:r w:rsidRPr="00BC508A">
        <w:rPr>
          <w:lang w:eastAsia="ko-KR"/>
        </w:rPr>
        <w:t>17.4</w:t>
      </w:r>
      <w:r w:rsidRPr="00BC508A">
        <w:tab/>
        <w:t>Extended protocol configuration options</w:t>
      </w:r>
      <w:bookmarkEnd w:id="6670"/>
      <w:bookmarkEnd w:id="6671"/>
      <w:bookmarkEnd w:id="6672"/>
      <w:bookmarkEnd w:id="6673"/>
      <w:bookmarkEnd w:id="6674"/>
      <w:bookmarkEnd w:id="6675"/>
      <w:bookmarkEnd w:id="6676"/>
      <w:bookmarkEnd w:id="6677"/>
    </w:p>
    <w:p w14:paraId="0E303B21" w14:textId="5670C89D" w:rsidR="00D40C70" w:rsidRPr="00BC508A" w:rsidRDefault="00D40C70" w:rsidP="00D40C70">
      <w:pPr>
        <w:rPr>
          <w:lang w:eastAsia="ko-KR"/>
        </w:rPr>
      </w:pPr>
      <w:r w:rsidRPr="00BC508A">
        <w:t xml:space="preserve">This IE is included in the message when the </w:t>
      </w:r>
      <w:r w:rsidRPr="00BC508A">
        <w:rPr>
          <w:lang w:eastAsia="ko-KR"/>
        </w:rPr>
        <w:t>UE</w:t>
      </w:r>
      <w:r w:rsidRPr="00BC508A">
        <w:t xml:space="preserve"> wishes to transmit (protocol) data (e.g. configuration parameters, error codes or messages/events) to the </w:t>
      </w:r>
      <w:r w:rsidRPr="00BC508A">
        <w:rPr>
          <w:lang w:eastAsia="ko-KR"/>
        </w:rPr>
        <w:t xml:space="preserve">network and the </w:t>
      </w:r>
      <w:r w:rsidRPr="00BC508A">
        <w:t xml:space="preserve">extended protocol configuration options is supported by both the UE and the network end-to-end for the PDN connection (see </w:t>
      </w:r>
      <w:r w:rsidR="00FB1684" w:rsidRPr="00BC508A">
        <w:t>clause</w:t>
      </w:r>
      <w:r w:rsidRPr="00BC508A">
        <w:t> 6.6.1.1).</w:t>
      </w:r>
    </w:p>
    <w:p w14:paraId="6B592399" w14:textId="77777777" w:rsidR="00D40C70" w:rsidRPr="00BC508A" w:rsidRDefault="00D40C70" w:rsidP="00295835">
      <w:pPr>
        <w:pStyle w:val="Heading3"/>
      </w:pPr>
      <w:bookmarkStart w:id="6678" w:name="_Toc20218518"/>
      <w:bookmarkStart w:id="6679" w:name="_Toc27744406"/>
      <w:bookmarkStart w:id="6680" w:name="_Toc35959980"/>
      <w:bookmarkStart w:id="6681" w:name="_Toc45203418"/>
      <w:bookmarkStart w:id="6682" w:name="_Toc45700794"/>
      <w:bookmarkStart w:id="6683" w:name="_Toc51920530"/>
      <w:bookmarkStart w:id="6684" w:name="_Toc68251590"/>
      <w:bookmarkStart w:id="6685" w:name="_Toc187414548"/>
      <w:r w:rsidRPr="00BC508A">
        <w:t>8.3.18</w:t>
      </w:r>
      <w:r w:rsidRPr="00BC508A">
        <w:tab/>
        <w:t>Modify EPS bearer context request</w:t>
      </w:r>
      <w:bookmarkEnd w:id="6678"/>
      <w:bookmarkEnd w:id="6679"/>
      <w:bookmarkEnd w:id="6680"/>
      <w:bookmarkEnd w:id="6681"/>
      <w:bookmarkEnd w:id="6682"/>
      <w:bookmarkEnd w:id="6683"/>
      <w:bookmarkEnd w:id="6684"/>
      <w:bookmarkEnd w:id="6685"/>
    </w:p>
    <w:p w14:paraId="55B790C7" w14:textId="77777777" w:rsidR="00D40C70" w:rsidRPr="00BC508A" w:rsidRDefault="00D40C70" w:rsidP="00295835">
      <w:pPr>
        <w:pStyle w:val="Heading4"/>
        <w:rPr>
          <w:lang w:eastAsia="ko-KR"/>
        </w:rPr>
      </w:pPr>
      <w:bookmarkStart w:id="6686" w:name="_Toc20218519"/>
      <w:bookmarkStart w:id="6687" w:name="_Toc27744407"/>
      <w:bookmarkStart w:id="6688" w:name="_Toc35959981"/>
      <w:bookmarkStart w:id="6689" w:name="_Toc45203419"/>
      <w:bookmarkStart w:id="6690" w:name="_Toc45700795"/>
      <w:bookmarkStart w:id="6691" w:name="_Toc51920531"/>
      <w:bookmarkStart w:id="6692" w:name="_Toc68251591"/>
      <w:bookmarkStart w:id="6693" w:name="_Toc187414549"/>
      <w:r w:rsidRPr="00BC508A">
        <w:t>8.3.</w:t>
      </w:r>
      <w:r w:rsidRPr="00BC508A">
        <w:rPr>
          <w:lang w:eastAsia="ko-KR"/>
        </w:rPr>
        <w:t>18.1</w:t>
      </w:r>
      <w:r w:rsidRPr="00BC508A">
        <w:tab/>
      </w:r>
      <w:r w:rsidRPr="00BC508A">
        <w:rPr>
          <w:lang w:eastAsia="ko-KR"/>
        </w:rPr>
        <w:t>Message definition</w:t>
      </w:r>
      <w:bookmarkEnd w:id="6686"/>
      <w:bookmarkEnd w:id="6687"/>
      <w:bookmarkEnd w:id="6688"/>
      <w:bookmarkEnd w:id="6689"/>
      <w:bookmarkEnd w:id="6690"/>
      <w:bookmarkEnd w:id="6691"/>
      <w:bookmarkEnd w:id="6692"/>
      <w:bookmarkEnd w:id="6693"/>
    </w:p>
    <w:p w14:paraId="7E3A0738" w14:textId="77777777" w:rsidR="00D40C70" w:rsidRPr="00BC508A" w:rsidRDefault="00D40C70" w:rsidP="00D40C70">
      <w:r w:rsidRPr="00BC508A">
        <w:t>This message is sent by the network to the UE to request modification of an active EPS bearer context, or to request re-negotiation of header compression configuration associated to an EPS bearer context if the UE has previously indicated support of Control plane CIoT EPS optimization and Header compression for control plane CIoT EPS optimization. See table 8.3.18.1.</w:t>
      </w:r>
    </w:p>
    <w:p w14:paraId="1333E2E3" w14:textId="77777777" w:rsidR="00D40C70" w:rsidRPr="00BC508A" w:rsidRDefault="00D40C70" w:rsidP="00D40C70">
      <w:pPr>
        <w:pStyle w:val="B1"/>
      </w:pPr>
      <w:r w:rsidRPr="00BC508A">
        <w:t>Message type:</w:t>
      </w:r>
      <w:r w:rsidRPr="00BC508A">
        <w:tab/>
        <w:t>MODIFY EPS BEARER CONTEXT REQUEST</w:t>
      </w:r>
    </w:p>
    <w:p w14:paraId="4893D589" w14:textId="77777777" w:rsidR="00D40C70" w:rsidRPr="00BC508A" w:rsidRDefault="00D40C70" w:rsidP="00D40C70">
      <w:pPr>
        <w:pStyle w:val="B1"/>
      </w:pPr>
      <w:r w:rsidRPr="00BC508A">
        <w:t>Significance:</w:t>
      </w:r>
      <w:r w:rsidRPr="00BC508A">
        <w:tab/>
        <w:t>dual</w:t>
      </w:r>
    </w:p>
    <w:p w14:paraId="6A73D603" w14:textId="77777777" w:rsidR="00D40C70" w:rsidRPr="00BC508A" w:rsidRDefault="00D40C70" w:rsidP="00D40C70">
      <w:pPr>
        <w:pStyle w:val="B1"/>
      </w:pPr>
      <w:r w:rsidRPr="00BC508A">
        <w:t>Direction:</w:t>
      </w:r>
      <w:r w:rsidRPr="00BC508A">
        <w:tab/>
        <w:t>network to UE</w:t>
      </w:r>
    </w:p>
    <w:p w14:paraId="78E62AD8" w14:textId="77777777" w:rsidR="00D40C70" w:rsidRPr="00BC508A" w:rsidRDefault="00D40C70" w:rsidP="00D40C70">
      <w:pPr>
        <w:pStyle w:val="TH"/>
      </w:pPr>
      <w:bookmarkStart w:id="6694" w:name="_CRTable8_3_18_1"/>
      <w:r w:rsidRPr="00BC508A">
        <w:t xml:space="preserve">Table </w:t>
      </w:r>
      <w:bookmarkEnd w:id="6694"/>
      <w:r w:rsidRPr="00BC508A">
        <w:t>8.3.18.1: MODIFY EPS BEARER CONTEXT REQUEST message content</w:t>
      </w:r>
    </w:p>
    <w:tbl>
      <w:tblPr>
        <w:tblW w:w="9709" w:type="dxa"/>
        <w:jc w:val="center"/>
        <w:tblLayout w:type="fixed"/>
        <w:tblCellMar>
          <w:left w:w="28" w:type="dxa"/>
          <w:right w:w="56" w:type="dxa"/>
        </w:tblCellMar>
        <w:tblLook w:val="0000" w:firstRow="0" w:lastRow="0" w:firstColumn="0" w:lastColumn="0" w:noHBand="0" w:noVBand="0"/>
      </w:tblPr>
      <w:tblGrid>
        <w:gridCol w:w="570"/>
        <w:gridCol w:w="2851"/>
        <w:gridCol w:w="3137"/>
        <w:gridCol w:w="1141"/>
        <w:gridCol w:w="1141"/>
        <w:gridCol w:w="869"/>
      </w:tblGrid>
      <w:tr w:rsidR="00D40C70" w:rsidRPr="00BC508A" w14:paraId="3F44462C"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06A70B"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67430D29"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25CD8A1"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0EEF6033"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104A317D" w14:textId="77777777" w:rsidR="00D40C70" w:rsidRPr="00BC508A" w:rsidRDefault="00D40C70" w:rsidP="00E6030B">
            <w:pPr>
              <w:pStyle w:val="TAH"/>
            </w:pPr>
            <w:r w:rsidRPr="00BC508A">
              <w:t>Format</w:t>
            </w:r>
          </w:p>
        </w:tc>
        <w:tc>
          <w:tcPr>
            <w:tcW w:w="864" w:type="dxa"/>
            <w:tcBorders>
              <w:top w:val="single" w:sz="6" w:space="0" w:color="000000"/>
              <w:left w:val="single" w:sz="6" w:space="0" w:color="000000"/>
              <w:bottom w:val="single" w:sz="6" w:space="0" w:color="000000"/>
              <w:right w:val="single" w:sz="6" w:space="0" w:color="000000"/>
            </w:tcBorders>
          </w:tcPr>
          <w:p w14:paraId="09593B4A" w14:textId="77777777" w:rsidR="00D40C70" w:rsidRPr="00BC508A" w:rsidRDefault="00D40C70" w:rsidP="00E6030B">
            <w:pPr>
              <w:pStyle w:val="TAH"/>
            </w:pPr>
            <w:r w:rsidRPr="00BC508A">
              <w:t>Length</w:t>
            </w:r>
          </w:p>
        </w:tc>
      </w:tr>
      <w:tr w:rsidR="00D40C70" w:rsidRPr="00BC508A" w14:paraId="2361F6B7"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944D9FB"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16B3D6A"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A1FCD12" w14:textId="77777777" w:rsidR="00D40C70" w:rsidRPr="00BC508A" w:rsidRDefault="00D40C70" w:rsidP="00E6030B">
            <w:pPr>
              <w:pStyle w:val="TAL"/>
            </w:pPr>
            <w:r w:rsidRPr="00BC508A">
              <w:t>Protocol discriminator</w:t>
            </w:r>
          </w:p>
          <w:p w14:paraId="210B02E8"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3E7B502E"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1BBFBCA5" w14:textId="77777777" w:rsidR="00D40C70" w:rsidRPr="00BC508A" w:rsidRDefault="00D40C70" w:rsidP="00E6030B">
            <w:pPr>
              <w:pStyle w:val="TAC"/>
            </w:pPr>
            <w:r w:rsidRPr="00BC508A">
              <w:t>V</w:t>
            </w:r>
          </w:p>
        </w:tc>
        <w:tc>
          <w:tcPr>
            <w:tcW w:w="864" w:type="dxa"/>
            <w:tcBorders>
              <w:top w:val="single" w:sz="6" w:space="0" w:color="000000"/>
              <w:left w:val="single" w:sz="6" w:space="0" w:color="000000"/>
              <w:bottom w:val="single" w:sz="6" w:space="0" w:color="000000"/>
              <w:right w:val="single" w:sz="6" w:space="0" w:color="000000"/>
            </w:tcBorders>
          </w:tcPr>
          <w:p w14:paraId="25B4C7CE" w14:textId="77777777" w:rsidR="00D40C70" w:rsidRPr="00BC508A" w:rsidRDefault="00D40C70" w:rsidP="00E6030B">
            <w:pPr>
              <w:pStyle w:val="TAC"/>
            </w:pPr>
            <w:r w:rsidRPr="00BC508A">
              <w:t>1/2</w:t>
            </w:r>
          </w:p>
        </w:tc>
      </w:tr>
      <w:tr w:rsidR="00D40C70" w:rsidRPr="00BC508A" w14:paraId="3622A91D"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0428BE6"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3FD99A0"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2FB42E8" w14:textId="77777777" w:rsidR="00D40C70" w:rsidRPr="00BC508A" w:rsidRDefault="00D40C70" w:rsidP="00E6030B">
            <w:pPr>
              <w:pStyle w:val="TAL"/>
            </w:pPr>
            <w:r w:rsidRPr="00BC508A">
              <w:t>EPS bearer identity</w:t>
            </w:r>
          </w:p>
          <w:p w14:paraId="7C426D77"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B6E608F"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47B00F9" w14:textId="77777777" w:rsidR="00D40C70" w:rsidRPr="00BC508A" w:rsidRDefault="00D40C70" w:rsidP="00E6030B">
            <w:pPr>
              <w:pStyle w:val="TAC"/>
            </w:pPr>
            <w:r w:rsidRPr="00BC508A">
              <w:t>V</w:t>
            </w:r>
          </w:p>
        </w:tc>
        <w:tc>
          <w:tcPr>
            <w:tcW w:w="864" w:type="dxa"/>
            <w:tcBorders>
              <w:top w:val="single" w:sz="6" w:space="0" w:color="000000"/>
              <w:left w:val="single" w:sz="6" w:space="0" w:color="000000"/>
              <w:bottom w:val="single" w:sz="6" w:space="0" w:color="000000"/>
              <w:right w:val="single" w:sz="6" w:space="0" w:color="000000"/>
            </w:tcBorders>
            <w:shd w:val="clear" w:color="auto" w:fill="auto"/>
          </w:tcPr>
          <w:p w14:paraId="2DE1450C" w14:textId="77777777" w:rsidR="00D40C70" w:rsidRPr="00BC508A" w:rsidRDefault="00D40C70" w:rsidP="00E6030B">
            <w:pPr>
              <w:pStyle w:val="TAC"/>
            </w:pPr>
            <w:r w:rsidRPr="00BC508A">
              <w:t>1/2</w:t>
            </w:r>
          </w:p>
        </w:tc>
      </w:tr>
      <w:tr w:rsidR="00D40C70" w:rsidRPr="00BC508A" w14:paraId="414191B6"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BE8983"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AAE4779"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7AF8C179" w14:textId="77777777" w:rsidR="00D40C70" w:rsidRPr="00BC508A" w:rsidRDefault="00D40C70" w:rsidP="00E6030B">
            <w:pPr>
              <w:pStyle w:val="TAL"/>
            </w:pPr>
            <w:r w:rsidRPr="00BC508A">
              <w:t>Procedure transaction identity</w:t>
            </w:r>
          </w:p>
          <w:p w14:paraId="34233AF7"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tcPr>
          <w:p w14:paraId="4699E0E2"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18551F10" w14:textId="77777777" w:rsidR="00D40C70" w:rsidRPr="00BC508A" w:rsidRDefault="00D40C70" w:rsidP="00E6030B">
            <w:pPr>
              <w:pStyle w:val="TAC"/>
            </w:pPr>
            <w:r w:rsidRPr="00BC508A">
              <w:t>V</w:t>
            </w:r>
          </w:p>
        </w:tc>
        <w:tc>
          <w:tcPr>
            <w:tcW w:w="864" w:type="dxa"/>
            <w:tcBorders>
              <w:top w:val="single" w:sz="6" w:space="0" w:color="000000"/>
              <w:left w:val="single" w:sz="6" w:space="0" w:color="000000"/>
              <w:bottom w:val="single" w:sz="6" w:space="0" w:color="000000"/>
              <w:right w:val="single" w:sz="6" w:space="0" w:color="000000"/>
            </w:tcBorders>
          </w:tcPr>
          <w:p w14:paraId="14955DF1" w14:textId="77777777" w:rsidR="00D40C70" w:rsidRPr="00BC508A" w:rsidRDefault="00D40C70" w:rsidP="00E6030B">
            <w:pPr>
              <w:pStyle w:val="TAC"/>
            </w:pPr>
            <w:r w:rsidRPr="00BC508A">
              <w:t>1</w:t>
            </w:r>
          </w:p>
        </w:tc>
      </w:tr>
      <w:tr w:rsidR="00D40C70" w:rsidRPr="00BC508A" w14:paraId="2769E745"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7FBE93"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EBEBD82" w14:textId="77777777" w:rsidR="00D40C70" w:rsidRPr="00BC508A" w:rsidRDefault="00D40C70" w:rsidP="00E6030B">
            <w:pPr>
              <w:pStyle w:val="TAL"/>
            </w:pPr>
            <w:r w:rsidRPr="00BC508A">
              <w:t>Modify EPS bearer context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3678EF3B" w14:textId="77777777" w:rsidR="00D40C70" w:rsidRPr="00BC508A" w:rsidRDefault="00D40C70" w:rsidP="00E6030B">
            <w:pPr>
              <w:pStyle w:val="TAL"/>
            </w:pPr>
            <w:r w:rsidRPr="00BC508A">
              <w:t>Message type</w:t>
            </w:r>
          </w:p>
          <w:p w14:paraId="587E7D74"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079FAEE0"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140471CA" w14:textId="77777777" w:rsidR="00D40C70" w:rsidRPr="00BC508A" w:rsidRDefault="00D40C70" w:rsidP="00E6030B">
            <w:pPr>
              <w:pStyle w:val="TAC"/>
            </w:pPr>
            <w:r w:rsidRPr="00BC508A">
              <w:t>V</w:t>
            </w:r>
          </w:p>
        </w:tc>
        <w:tc>
          <w:tcPr>
            <w:tcW w:w="864" w:type="dxa"/>
            <w:tcBorders>
              <w:top w:val="single" w:sz="6" w:space="0" w:color="000000"/>
              <w:left w:val="single" w:sz="6" w:space="0" w:color="000000"/>
              <w:bottom w:val="single" w:sz="6" w:space="0" w:color="000000"/>
              <w:right w:val="single" w:sz="6" w:space="0" w:color="000000"/>
            </w:tcBorders>
          </w:tcPr>
          <w:p w14:paraId="098DFE85" w14:textId="77777777" w:rsidR="00D40C70" w:rsidRPr="00BC508A" w:rsidRDefault="00D40C70" w:rsidP="00E6030B">
            <w:pPr>
              <w:pStyle w:val="TAC"/>
            </w:pPr>
            <w:r w:rsidRPr="00BC508A">
              <w:t>1</w:t>
            </w:r>
          </w:p>
        </w:tc>
      </w:tr>
      <w:tr w:rsidR="00D40C70" w:rsidRPr="00BC508A" w14:paraId="13418A83" w14:textId="77777777" w:rsidTr="00534AC5">
        <w:trPr>
          <w:cantSplit/>
          <w:trHeight w:val="195"/>
          <w:jc w:val="center"/>
        </w:trPr>
        <w:tc>
          <w:tcPr>
            <w:tcW w:w="567" w:type="dxa"/>
            <w:tcBorders>
              <w:top w:val="single" w:sz="4" w:space="0" w:color="auto"/>
              <w:left w:val="single" w:sz="6" w:space="0" w:color="000000"/>
              <w:bottom w:val="single" w:sz="4" w:space="0" w:color="auto"/>
              <w:right w:val="single" w:sz="6" w:space="0" w:color="000000"/>
            </w:tcBorders>
          </w:tcPr>
          <w:p w14:paraId="24DA0953" w14:textId="77777777" w:rsidR="00D40C70" w:rsidRPr="00BC508A" w:rsidRDefault="00D40C70" w:rsidP="00E6030B">
            <w:pPr>
              <w:pStyle w:val="TAL"/>
            </w:pPr>
            <w:r w:rsidRPr="00BC508A">
              <w:t>5B</w:t>
            </w:r>
          </w:p>
        </w:tc>
        <w:tc>
          <w:tcPr>
            <w:tcW w:w="2835" w:type="dxa"/>
            <w:tcBorders>
              <w:top w:val="single" w:sz="4" w:space="0" w:color="auto"/>
              <w:left w:val="single" w:sz="6" w:space="0" w:color="000000"/>
              <w:bottom w:val="single" w:sz="4" w:space="0" w:color="auto"/>
              <w:right w:val="single" w:sz="6" w:space="0" w:color="000000"/>
            </w:tcBorders>
          </w:tcPr>
          <w:p w14:paraId="5BA48506" w14:textId="77777777" w:rsidR="00D40C70" w:rsidRPr="00BC508A" w:rsidRDefault="00D40C70" w:rsidP="00E6030B">
            <w:pPr>
              <w:pStyle w:val="TAL"/>
            </w:pPr>
            <w:r w:rsidRPr="00BC508A">
              <w:t>New EPS QoS</w:t>
            </w:r>
          </w:p>
        </w:tc>
        <w:tc>
          <w:tcPr>
            <w:tcW w:w="3119" w:type="dxa"/>
            <w:tcBorders>
              <w:top w:val="single" w:sz="4" w:space="0" w:color="auto"/>
              <w:left w:val="single" w:sz="6" w:space="0" w:color="000000"/>
              <w:bottom w:val="single" w:sz="6" w:space="0" w:color="000000"/>
              <w:right w:val="single" w:sz="6" w:space="0" w:color="000000"/>
            </w:tcBorders>
          </w:tcPr>
          <w:p w14:paraId="51902925" w14:textId="77777777" w:rsidR="00D40C70" w:rsidRPr="00BC508A" w:rsidRDefault="00D40C70" w:rsidP="00E6030B">
            <w:pPr>
              <w:pStyle w:val="TAL"/>
            </w:pPr>
            <w:r w:rsidRPr="00BC508A">
              <w:t>EPS quality of service</w:t>
            </w:r>
          </w:p>
          <w:p w14:paraId="228754D9" w14:textId="77777777" w:rsidR="00D40C70" w:rsidRPr="00BC508A" w:rsidRDefault="00D40C70" w:rsidP="00E6030B">
            <w:pPr>
              <w:pStyle w:val="TAL"/>
            </w:pPr>
            <w:r w:rsidRPr="00BC508A">
              <w:t>9.9.4.3</w:t>
            </w:r>
          </w:p>
        </w:tc>
        <w:tc>
          <w:tcPr>
            <w:tcW w:w="1134" w:type="dxa"/>
            <w:tcBorders>
              <w:top w:val="single" w:sz="4" w:space="0" w:color="auto"/>
              <w:left w:val="single" w:sz="6" w:space="0" w:color="000000"/>
              <w:bottom w:val="single" w:sz="6" w:space="0" w:color="000000"/>
              <w:right w:val="single" w:sz="6" w:space="0" w:color="000000"/>
            </w:tcBorders>
          </w:tcPr>
          <w:p w14:paraId="3CCECB98" w14:textId="77777777" w:rsidR="00D40C70" w:rsidRPr="00BC508A" w:rsidRDefault="00D40C70" w:rsidP="00E6030B">
            <w:pPr>
              <w:pStyle w:val="TAC"/>
            </w:pPr>
            <w:r w:rsidRPr="00BC508A">
              <w:t>O</w:t>
            </w:r>
          </w:p>
        </w:tc>
        <w:tc>
          <w:tcPr>
            <w:tcW w:w="1134" w:type="dxa"/>
            <w:tcBorders>
              <w:top w:val="single" w:sz="4" w:space="0" w:color="auto"/>
              <w:left w:val="single" w:sz="6" w:space="0" w:color="000000"/>
              <w:bottom w:val="single" w:sz="6" w:space="0" w:color="000000"/>
              <w:right w:val="single" w:sz="6" w:space="0" w:color="000000"/>
            </w:tcBorders>
          </w:tcPr>
          <w:p w14:paraId="646559FD" w14:textId="77777777" w:rsidR="00D40C70" w:rsidRPr="00BC508A" w:rsidRDefault="00D40C70" w:rsidP="00E6030B">
            <w:pPr>
              <w:pStyle w:val="TAC"/>
            </w:pPr>
            <w:r w:rsidRPr="00BC508A">
              <w:t>TLV</w:t>
            </w:r>
          </w:p>
        </w:tc>
        <w:tc>
          <w:tcPr>
            <w:tcW w:w="864" w:type="dxa"/>
            <w:tcBorders>
              <w:top w:val="single" w:sz="4" w:space="0" w:color="auto"/>
              <w:left w:val="single" w:sz="6" w:space="0" w:color="000000"/>
              <w:bottom w:val="single" w:sz="6" w:space="0" w:color="000000"/>
              <w:right w:val="single" w:sz="6" w:space="0" w:color="000000"/>
            </w:tcBorders>
          </w:tcPr>
          <w:p w14:paraId="1F3A1B99" w14:textId="77777777" w:rsidR="00D40C70" w:rsidRPr="00BC508A" w:rsidRDefault="00D40C70" w:rsidP="00E6030B">
            <w:pPr>
              <w:pStyle w:val="TAC"/>
            </w:pPr>
            <w:r w:rsidRPr="00BC508A">
              <w:t>3-15</w:t>
            </w:r>
          </w:p>
        </w:tc>
      </w:tr>
      <w:tr w:rsidR="00D40C70" w:rsidRPr="00BC508A" w14:paraId="1F0EC47E"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6B7378" w14:textId="77777777" w:rsidR="00D40C70" w:rsidRPr="00BC508A" w:rsidRDefault="00D40C70" w:rsidP="00E6030B">
            <w:pPr>
              <w:pStyle w:val="TAL"/>
            </w:pPr>
            <w:r w:rsidRPr="00BC508A">
              <w:t>36</w:t>
            </w:r>
          </w:p>
        </w:tc>
        <w:tc>
          <w:tcPr>
            <w:tcW w:w="2835" w:type="dxa"/>
            <w:tcBorders>
              <w:top w:val="single" w:sz="6" w:space="0" w:color="000000"/>
              <w:left w:val="single" w:sz="6" w:space="0" w:color="000000"/>
              <w:bottom w:val="single" w:sz="6" w:space="0" w:color="000000"/>
              <w:right w:val="single" w:sz="6" w:space="0" w:color="000000"/>
            </w:tcBorders>
          </w:tcPr>
          <w:p w14:paraId="39399F0E" w14:textId="77777777" w:rsidR="00D40C70" w:rsidRPr="00BC508A" w:rsidRDefault="00D40C70" w:rsidP="00E6030B">
            <w:pPr>
              <w:pStyle w:val="TAL"/>
            </w:pPr>
            <w:r w:rsidRPr="00BC508A">
              <w:t>TFT</w:t>
            </w:r>
          </w:p>
        </w:tc>
        <w:tc>
          <w:tcPr>
            <w:tcW w:w="3119" w:type="dxa"/>
            <w:tcBorders>
              <w:top w:val="single" w:sz="6" w:space="0" w:color="000000"/>
              <w:left w:val="single" w:sz="6" w:space="0" w:color="000000"/>
              <w:bottom w:val="single" w:sz="6" w:space="0" w:color="000000"/>
              <w:right w:val="single" w:sz="6" w:space="0" w:color="000000"/>
            </w:tcBorders>
          </w:tcPr>
          <w:p w14:paraId="7297BB78" w14:textId="77777777" w:rsidR="00D40C70" w:rsidRPr="00BC508A" w:rsidRDefault="00D40C70" w:rsidP="00E6030B">
            <w:pPr>
              <w:pStyle w:val="TAL"/>
            </w:pPr>
            <w:r w:rsidRPr="00BC508A">
              <w:t>Traffic flow template</w:t>
            </w:r>
          </w:p>
          <w:p w14:paraId="41FFCD33" w14:textId="77777777" w:rsidR="00D40C70" w:rsidRPr="00BC508A" w:rsidRDefault="00D40C70" w:rsidP="00E6030B">
            <w:pPr>
              <w:pStyle w:val="TAL"/>
            </w:pPr>
            <w:r w:rsidRPr="00BC508A">
              <w:t>9.9.4.16</w:t>
            </w:r>
          </w:p>
        </w:tc>
        <w:tc>
          <w:tcPr>
            <w:tcW w:w="1134" w:type="dxa"/>
            <w:tcBorders>
              <w:top w:val="single" w:sz="6" w:space="0" w:color="000000"/>
              <w:left w:val="single" w:sz="6" w:space="0" w:color="000000"/>
              <w:bottom w:val="single" w:sz="6" w:space="0" w:color="000000"/>
              <w:right w:val="single" w:sz="6" w:space="0" w:color="000000"/>
            </w:tcBorders>
          </w:tcPr>
          <w:p w14:paraId="0D6FF8DE"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1BAB203C" w14:textId="77777777" w:rsidR="00D40C70" w:rsidRPr="00BC508A" w:rsidRDefault="00D40C70" w:rsidP="00E6030B">
            <w:pPr>
              <w:pStyle w:val="TAC"/>
            </w:pPr>
            <w:r w:rsidRPr="00BC508A">
              <w:t>TLV</w:t>
            </w:r>
          </w:p>
        </w:tc>
        <w:tc>
          <w:tcPr>
            <w:tcW w:w="864" w:type="dxa"/>
            <w:tcBorders>
              <w:top w:val="single" w:sz="6" w:space="0" w:color="000000"/>
              <w:left w:val="single" w:sz="6" w:space="0" w:color="000000"/>
              <w:bottom w:val="single" w:sz="6" w:space="0" w:color="000000"/>
              <w:right w:val="single" w:sz="6" w:space="0" w:color="000000"/>
            </w:tcBorders>
          </w:tcPr>
          <w:p w14:paraId="0F00717F" w14:textId="77777777" w:rsidR="00D40C70" w:rsidRPr="00BC508A" w:rsidRDefault="00D40C70" w:rsidP="00E6030B">
            <w:pPr>
              <w:pStyle w:val="TAC"/>
            </w:pPr>
            <w:r w:rsidRPr="00BC508A">
              <w:t>3-257</w:t>
            </w:r>
          </w:p>
        </w:tc>
      </w:tr>
      <w:tr w:rsidR="00D40C70" w:rsidRPr="00BC508A" w14:paraId="753B0847"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94E7D3" w14:textId="77777777" w:rsidR="00D40C70" w:rsidRPr="00BC508A" w:rsidRDefault="00D40C70" w:rsidP="00E6030B">
            <w:pPr>
              <w:pStyle w:val="TAL"/>
            </w:pPr>
            <w:r w:rsidRPr="00BC508A">
              <w:t>30</w:t>
            </w:r>
          </w:p>
        </w:tc>
        <w:tc>
          <w:tcPr>
            <w:tcW w:w="2835" w:type="dxa"/>
            <w:tcBorders>
              <w:top w:val="single" w:sz="6" w:space="0" w:color="000000"/>
              <w:left w:val="single" w:sz="6" w:space="0" w:color="000000"/>
              <w:bottom w:val="single" w:sz="6" w:space="0" w:color="000000"/>
              <w:right w:val="single" w:sz="6" w:space="0" w:color="000000"/>
            </w:tcBorders>
          </w:tcPr>
          <w:p w14:paraId="2F8E3929" w14:textId="77777777" w:rsidR="00D40C70" w:rsidRPr="00BC508A" w:rsidRDefault="00D40C70" w:rsidP="00E6030B">
            <w:pPr>
              <w:pStyle w:val="TAL"/>
            </w:pPr>
            <w:r w:rsidRPr="00BC508A">
              <w:t>New QoS</w:t>
            </w:r>
          </w:p>
        </w:tc>
        <w:tc>
          <w:tcPr>
            <w:tcW w:w="3119" w:type="dxa"/>
            <w:tcBorders>
              <w:top w:val="single" w:sz="6" w:space="0" w:color="000000"/>
              <w:left w:val="single" w:sz="6" w:space="0" w:color="000000"/>
              <w:bottom w:val="single" w:sz="6" w:space="0" w:color="000000"/>
              <w:right w:val="single" w:sz="6" w:space="0" w:color="000000"/>
            </w:tcBorders>
          </w:tcPr>
          <w:p w14:paraId="7E339383" w14:textId="77777777" w:rsidR="00D40C70" w:rsidRPr="00BC508A" w:rsidRDefault="00D40C70" w:rsidP="00E6030B">
            <w:pPr>
              <w:pStyle w:val="TAL"/>
            </w:pPr>
            <w:r w:rsidRPr="00BC508A">
              <w:t>Quality of service</w:t>
            </w:r>
          </w:p>
          <w:p w14:paraId="1BAEFC95" w14:textId="77777777" w:rsidR="00D40C70" w:rsidRPr="00BC508A" w:rsidRDefault="00D40C70" w:rsidP="00E6030B">
            <w:pPr>
              <w:pStyle w:val="TAL"/>
            </w:pPr>
            <w:r w:rsidRPr="00BC508A">
              <w:t>9.9.4.12</w:t>
            </w:r>
          </w:p>
        </w:tc>
        <w:tc>
          <w:tcPr>
            <w:tcW w:w="1134" w:type="dxa"/>
            <w:tcBorders>
              <w:top w:val="single" w:sz="6" w:space="0" w:color="000000"/>
              <w:left w:val="single" w:sz="6" w:space="0" w:color="000000"/>
              <w:bottom w:val="single" w:sz="6" w:space="0" w:color="000000"/>
              <w:right w:val="single" w:sz="6" w:space="0" w:color="000000"/>
            </w:tcBorders>
          </w:tcPr>
          <w:p w14:paraId="231C9A80"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1B5FE716" w14:textId="77777777" w:rsidR="00D40C70" w:rsidRPr="00BC508A" w:rsidRDefault="00D40C70" w:rsidP="00E6030B">
            <w:pPr>
              <w:pStyle w:val="TAC"/>
            </w:pPr>
            <w:r w:rsidRPr="00BC508A">
              <w:t>TLV</w:t>
            </w:r>
          </w:p>
        </w:tc>
        <w:tc>
          <w:tcPr>
            <w:tcW w:w="864" w:type="dxa"/>
            <w:tcBorders>
              <w:top w:val="single" w:sz="6" w:space="0" w:color="000000"/>
              <w:left w:val="single" w:sz="6" w:space="0" w:color="000000"/>
              <w:bottom w:val="single" w:sz="6" w:space="0" w:color="000000"/>
              <w:right w:val="single" w:sz="6" w:space="0" w:color="000000"/>
            </w:tcBorders>
          </w:tcPr>
          <w:p w14:paraId="4930EE84" w14:textId="77777777" w:rsidR="00D40C70" w:rsidRPr="00BC508A" w:rsidRDefault="00D40C70" w:rsidP="00E6030B">
            <w:pPr>
              <w:pStyle w:val="TAC"/>
            </w:pPr>
            <w:r w:rsidRPr="00BC508A">
              <w:t>14-22</w:t>
            </w:r>
          </w:p>
        </w:tc>
      </w:tr>
      <w:tr w:rsidR="00D40C70" w:rsidRPr="00BC508A" w14:paraId="6F383600"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4B9932F" w14:textId="77777777" w:rsidR="00D40C70" w:rsidRPr="00BC508A" w:rsidRDefault="00D40C70" w:rsidP="00E6030B">
            <w:pPr>
              <w:pStyle w:val="TAL"/>
            </w:pPr>
            <w:r w:rsidRPr="00BC508A">
              <w:t>32</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E507AF9" w14:textId="77777777" w:rsidR="00D40C70" w:rsidRPr="00BC508A" w:rsidRDefault="00D40C70" w:rsidP="00E6030B">
            <w:pPr>
              <w:pStyle w:val="TAL"/>
            </w:pPr>
            <w:r w:rsidRPr="00BC508A">
              <w:t>Negotiated LLC SAPI</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408A508A" w14:textId="77777777" w:rsidR="00D40C70" w:rsidRPr="00BC508A" w:rsidRDefault="00D40C70" w:rsidP="00E6030B">
            <w:pPr>
              <w:pStyle w:val="TAL"/>
            </w:pPr>
            <w:r w:rsidRPr="00BC508A">
              <w:t>LLC service access point identifier</w:t>
            </w:r>
          </w:p>
          <w:p w14:paraId="15408CCF" w14:textId="77777777" w:rsidR="00D40C70" w:rsidRPr="00BC508A" w:rsidRDefault="00D40C70" w:rsidP="00E6030B">
            <w:pPr>
              <w:pStyle w:val="TAL"/>
            </w:pPr>
            <w:r w:rsidRPr="00BC508A">
              <w:t>9.9.4.7</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866B065"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68A12AB" w14:textId="77777777" w:rsidR="00D40C70" w:rsidRPr="00BC508A" w:rsidRDefault="00D40C70" w:rsidP="00E6030B">
            <w:pPr>
              <w:pStyle w:val="TAC"/>
            </w:pPr>
            <w:r w:rsidRPr="00BC508A">
              <w:t>TV</w:t>
            </w:r>
          </w:p>
        </w:tc>
        <w:tc>
          <w:tcPr>
            <w:tcW w:w="864" w:type="dxa"/>
            <w:tcBorders>
              <w:top w:val="single" w:sz="6" w:space="0" w:color="000000"/>
              <w:left w:val="single" w:sz="6" w:space="0" w:color="000000"/>
              <w:bottom w:val="single" w:sz="6" w:space="0" w:color="000000"/>
              <w:right w:val="single" w:sz="6" w:space="0" w:color="000000"/>
            </w:tcBorders>
            <w:shd w:val="clear" w:color="auto" w:fill="auto"/>
          </w:tcPr>
          <w:p w14:paraId="39FB0D40" w14:textId="77777777" w:rsidR="00D40C70" w:rsidRPr="00BC508A" w:rsidRDefault="00D40C70" w:rsidP="00E6030B">
            <w:pPr>
              <w:pStyle w:val="TAC"/>
            </w:pPr>
            <w:r w:rsidRPr="00BC508A">
              <w:t>2</w:t>
            </w:r>
          </w:p>
        </w:tc>
      </w:tr>
      <w:tr w:rsidR="00D40C70" w:rsidRPr="00BC508A" w14:paraId="4BA72A5D"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A7C9177" w14:textId="77777777" w:rsidR="00D40C70" w:rsidRPr="00BC508A" w:rsidRDefault="00D40C70" w:rsidP="00E6030B">
            <w:pPr>
              <w:pStyle w:val="TAL"/>
            </w:pPr>
            <w:r w:rsidRPr="00BC508A">
              <w:t>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7E5589F" w14:textId="77777777" w:rsidR="00D40C70" w:rsidRPr="00BC508A" w:rsidRDefault="00D40C70" w:rsidP="00E6030B">
            <w:pPr>
              <w:pStyle w:val="TAL"/>
            </w:pPr>
            <w:r w:rsidRPr="00BC508A">
              <w:t>Radio prior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3485B629" w14:textId="77777777" w:rsidR="00D40C70" w:rsidRPr="00BC508A" w:rsidRDefault="00D40C70" w:rsidP="00E6030B">
            <w:pPr>
              <w:pStyle w:val="TAL"/>
            </w:pPr>
            <w:r w:rsidRPr="00BC508A">
              <w:t>Radio priority</w:t>
            </w:r>
          </w:p>
          <w:p w14:paraId="08AA1A0A" w14:textId="77777777" w:rsidR="00D40C70" w:rsidRPr="00BC508A" w:rsidRDefault="00D40C70" w:rsidP="00E6030B">
            <w:pPr>
              <w:pStyle w:val="TAL"/>
            </w:pPr>
            <w:r w:rsidRPr="00BC508A">
              <w:t>9.9.4.13</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0B5AEA1"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4F9046B" w14:textId="77777777" w:rsidR="00D40C70" w:rsidRPr="00BC508A" w:rsidRDefault="00D40C70" w:rsidP="00E6030B">
            <w:pPr>
              <w:pStyle w:val="TAC"/>
            </w:pPr>
            <w:r w:rsidRPr="00BC508A">
              <w:t>TV</w:t>
            </w:r>
          </w:p>
        </w:tc>
        <w:tc>
          <w:tcPr>
            <w:tcW w:w="864" w:type="dxa"/>
            <w:tcBorders>
              <w:top w:val="single" w:sz="6" w:space="0" w:color="000000"/>
              <w:left w:val="single" w:sz="6" w:space="0" w:color="000000"/>
              <w:bottom w:val="single" w:sz="6" w:space="0" w:color="000000"/>
              <w:right w:val="single" w:sz="6" w:space="0" w:color="000000"/>
            </w:tcBorders>
            <w:shd w:val="clear" w:color="auto" w:fill="auto"/>
          </w:tcPr>
          <w:p w14:paraId="702B63F9" w14:textId="77777777" w:rsidR="00D40C70" w:rsidRPr="00BC508A" w:rsidRDefault="00D40C70" w:rsidP="00E6030B">
            <w:pPr>
              <w:pStyle w:val="TAC"/>
            </w:pPr>
            <w:r w:rsidRPr="00BC508A">
              <w:t>1</w:t>
            </w:r>
          </w:p>
        </w:tc>
      </w:tr>
      <w:tr w:rsidR="00D40C70" w:rsidRPr="00BC508A" w14:paraId="519372C2"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1102A1" w14:textId="77777777" w:rsidR="00D40C70" w:rsidRPr="00BC508A" w:rsidRDefault="00D40C70" w:rsidP="00E6030B">
            <w:pPr>
              <w:pStyle w:val="TAL"/>
            </w:pPr>
            <w:r w:rsidRPr="00BC508A">
              <w:t>34</w:t>
            </w:r>
          </w:p>
        </w:tc>
        <w:tc>
          <w:tcPr>
            <w:tcW w:w="2835" w:type="dxa"/>
            <w:tcBorders>
              <w:top w:val="single" w:sz="6" w:space="0" w:color="000000"/>
              <w:left w:val="single" w:sz="6" w:space="0" w:color="000000"/>
              <w:bottom w:val="single" w:sz="6" w:space="0" w:color="000000"/>
              <w:right w:val="single" w:sz="6" w:space="0" w:color="000000"/>
            </w:tcBorders>
          </w:tcPr>
          <w:p w14:paraId="129EDA52" w14:textId="77777777" w:rsidR="00D40C70" w:rsidRPr="00BC508A" w:rsidRDefault="00D40C70" w:rsidP="00E6030B">
            <w:pPr>
              <w:pStyle w:val="TAL"/>
            </w:pPr>
            <w:r w:rsidRPr="00BC508A">
              <w:t>Packet flow Identifier</w:t>
            </w:r>
          </w:p>
        </w:tc>
        <w:tc>
          <w:tcPr>
            <w:tcW w:w="3119" w:type="dxa"/>
            <w:tcBorders>
              <w:top w:val="single" w:sz="6" w:space="0" w:color="000000"/>
              <w:left w:val="single" w:sz="6" w:space="0" w:color="000000"/>
              <w:bottom w:val="single" w:sz="6" w:space="0" w:color="000000"/>
              <w:right w:val="single" w:sz="6" w:space="0" w:color="000000"/>
            </w:tcBorders>
          </w:tcPr>
          <w:p w14:paraId="732A2A9E" w14:textId="77777777" w:rsidR="00D40C70" w:rsidRPr="00BC508A" w:rsidRDefault="00D40C70" w:rsidP="00E6030B">
            <w:pPr>
              <w:pStyle w:val="TAL"/>
            </w:pPr>
            <w:r w:rsidRPr="00BC508A">
              <w:t>Packet flow Identifier</w:t>
            </w:r>
          </w:p>
          <w:p w14:paraId="33B1DD65" w14:textId="77777777" w:rsidR="00D40C70" w:rsidRPr="00BC508A" w:rsidRDefault="00D40C70" w:rsidP="00E6030B">
            <w:pPr>
              <w:pStyle w:val="TAL"/>
            </w:pPr>
            <w:r w:rsidRPr="00BC508A">
              <w:t>9.9.4.8</w:t>
            </w:r>
          </w:p>
        </w:tc>
        <w:tc>
          <w:tcPr>
            <w:tcW w:w="1134" w:type="dxa"/>
            <w:tcBorders>
              <w:top w:val="single" w:sz="6" w:space="0" w:color="000000"/>
              <w:left w:val="single" w:sz="6" w:space="0" w:color="000000"/>
              <w:bottom w:val="single" w:sz="6" w:space="0" w:color="000000"/>
              <w:right w:val="single" w:sz="6" w:space="0" w:color="000000"/>
            </w:tcBorders>
          </w:tcPr>
          <w:p w14:paraId="4987380B"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637DDB5B" w14:textId="77777777" w:rsidR="00D40C70" w:rsidRPr="00BC508A" w:rsidRDefault="00D40C70" w:rsidP="00E6030B">
            <w:pPr>
              <w:pStyle w:val="TAC"/>
            </w:pPr>
            <w:r w:rsidRPr="00BC508A">
              <w:t>TLV</w:t>
            </w:r>
          </w:p>
        </w:tc>
        <w:tc>
          <w:tcPr>
            <w:tcW w:w="864" w:type="dxa"/>
            <w:tcBorders>
              <w:top w:val="single" w:sz="6" w:space="0" w:color="000000"/>
              <w:left w:val="single" w:sz="6" w:space="0" w:color="000000"/>
              <w:bottom w:val="single" w:sz="6" w:space="0" w:color="000000"/>
              <w:right w:val="single" w:sz="6" w:space="0" w:color="000000"/>
            </w:tcBorders>
          </w:tcPr>
          <w:p w14:paraId="6E551855" w14:textId="77777777" w:rsidR="00D40C70" w:rsidRPr="00BC508A" w:rsidRDefault="00D40C70" w:rsidP="00E6030B">
            <w:pPr>
              <w:pStyle w:val="TAC"/>
            </w:pPr>
            <w:r w:rsidRPr="00BC508A">
              <w:t>3</w:t>
            </w:r>
          </w:p>
        </w:tc>
      </w:tr>
      <w:tr w:rsidR="00D40C70" w:rsidRPr="00BC508A" w14:paraId="729E4AE5"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A65C50" w14:textId="77777777" w:rsidR="00D40C70" w:rsidRPr="00BC508A" w:rsidRDefault="00D40C70" w:rsidP="00E6030B">
            <w:pPr>
              <w:pStyle w:val="TAL"/>
            </w:pPr>
            <w:r w:rsidRPr="00BC508A">
              <w:t>5E</w:t>
            </w:r>
          </w:p>
        </w:tc>
        <w:tc>
          <w:tcPr>
            <w:tcW w:w="2835" w:type="dxa"/>
            <w:tcBorders>
              <w:top w:val="single" w:sz="6" w:space="0" w:color="000000"/>
              <w:left w:val="single" w:sz="6" w:space="0" w:color="000000"/>
              <w:bottom w:val="single" w:sz="6" w:space="0" w:color="000000"/>
              <w:right w:val="single" w:sz="6" w:space="0" w:color="000000"/>
            </w:tcBorders>
          </w:tcPr>
          <w:p w14:paraId="293028C1" w14:textId="77777777" w:rsidR="00D40C70" w:rsidRPr="00BC508A" w:rsidRDefault="00D40C70" w:rsidP="00E6030B">
            <w:pPr>
              <w:pStyle w:val="TAL"/>
            </w:pPr>
            <w:r w:rsidRPr="00BC508A">
              <w:t>APN-AMBR</w:t>
            </w:r>
          </w:p>
        </w:tc>
        <w:tc>
          <w:tcPr>
            <w:tcW w:w="3119" w:type="dxa"/>
            <w:tcBorders>
              <w:top w:val="single" w:sz="6" w:space="0" w:color="000000"/>
              <w:left w:val="single" w:sz="6" w:space="0" w:color="000000"/>
              <w:bottom w:val="single" w:sz="6" w:space="0" w:color="000000"/>
              <w:right w:val="single" w:sz="6" w:space="0" w:color="000000"/>
            </w:tcBorders>
          </w:tcPr>
          <w:p w14:paraId="379836BA" w14:textId="77777777" w:rsidR="00D40C70" w:rsidRPr="00BC508A" w:rsidRDefault="00D40C70" w:rsidP="00E6030B">
            <w:pPr>
              <w:pStyle w:val="TAL"/>
            </w:pPr>
            <w:r w:rsidRPr="00BC508A">
              <w:t>APN aggregate maximum bit rate</w:t>
            </w:r>
          </w:p>
          <w:p w14:paraId="65784367" w14:textId="77777777" w:rsidR="00D40C70" w:rsidRPr="00BC508A" w:rsidRDefault="00D40C70" w:rsidP="00E6030B">
            <w:pPr>
              <w:pStyle w:val="TAL"/>
            </w:pPr>
            <w:r w:rsidRPr="00BC508A">
              <w:t>9.9.4.2</w:t>
            </w:r>
          </w:p>
        </w:tc>
        <w:tc>
          <w:tcPr>
            <w:tcW w:w="1134" w:type="dxa"/>
            <w:tcBorders>
              <w:top w:val="single" w:sz="6" w:space="0" w:color="000000"/>
              <w:left w:val="single" w:sz="6" w:space="0" w:color="000000"/>
              <w:bottom w:val="single" w:sz="6" w:space="0" w:color="000000"/>
              <w:right w:val="single" w:sz="6" w:space="0" w:color="000000"/>
            </w:tcBorders>
          </w:tcPr>
          <w:p w14:paraId="51BEAB58"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1AC04283" w14:textId="77777777" w:rsidR="00D40C70" w:rsidRPr="00BC508A" w:rsidRDefault="00D40C70" w:rsidP="00E6030B">
            <w:pPr>
              <w:pStyle w:val="TAC"/>
            </w:pPr>
            <w:r w:rsidRPr="00BC508A">
              <w:t>TLV</w:t>
            </w:r>
          </w:p>
        </w:tc>
        <w:tc>
          <w:tcPr>
            <w:tcW w:w="864" w:type="dxa"/>
            <w:tcBorders>
              <w:top w:val="single" w:sz="6" w:space="0" w:color="000000"/>
              <w:left w:val="single" w:sz="6" w:space="0" w:color="000000"/>
              <w:bottom w:val="single" w:sz="6" w:space="0" w:color="000000"/>
              <w:right w:val="single" w:sz="6" w:space="0" w:color="000000"/>
            </w:tcBorders>
          </w:tcPr>
          <w:p w14:paraId="5CC45283" w14:textId="77777777" w:rsidR="00D40C70" w:rsidRPr="00BC508A" w:rsidRDefault="00D40C70" w:rsidP="00E6030B">
            <w:pPr>
              <w:pStyle w:val="TAC"/>
            </w:pPr>
            <w:r w:rsidRPr="00BC508A">
              <w:t>4-8</w:t>
            </w:r>
          </w:p>
        </w:tc>
      </w:tr>
      <w:tr w:rsidR="00D40C70" w:rsidRPr="00BC508A" w14:paraId="70FC65DE"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AC3531" w14:textId="77777777" w:rsidR="00D40C70" w:rsidRPr="00BC508A" w:rsidRDefault="00D40C70" w:rsidP="00E6030B">
            <w:pPr>
              <w:pStyle w:val="TAL"/>
            </w:pPr>
            <w:r w:rsidRPr="00BC508A">
              <w:t>27</w:t>
            </w:r>
          </w:p>
        </w:tc>
        <w:tc>
          <w:tcPr>
            <w:tcW w:w="2835" w:type="dxa"/>
            <w:tcBorders>
              <w:top w:val="single" w:sz="6" w:space="0" w:color="000000"/>
              <w:left w:val="single" w:sz="6" w:space="0" w:color="000000"/>
              <w:bottom w:val="single" w:sz="6" w:space="0" w:color="000000"/>
              <w:right w:val="single" w:sz="6" w:space="0" w:color="000000"/>
            </w:tcBorders>
          </w:tcPr>
          <w:p w14:paraId="12817856" w14:textId="77777777" w:rsidR="00D40C70" w:rsidRPr="00BC508A" w:rsidRDefault="00D40C70" w:rsidP="00E6030B">
            <w:pPr>
              <w:pStyle w:val="TAL"/>
            </w:pPr>
            <w:r w:rsidRPr="00BC508A">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BF2456D" w14:textId="77777777" w:rsidR="00D40C70" w:rsidRPr="00BC508A" w:rsidRDefault="00D40C70" w:rsidP="00E6030B">
            <w:pPr>
              <w:pStyle w:val="TAL"/>
            </w:pPr>
            <w:r w:rsidRPr="00BC508A">
              <w:t>Protocol configuration options</w:t>
            </w:r>
          </w:p>
          <w:p w14:paraId="685E1354" w14:textId="77777777" w:rsidR="00D40C70" w:rsidRPr="00BC508A" w:rsidRDefault="00D40C70" w:rsidP="00E6030B">
            <w:pPr>
              <w:pStyle w:val="TAL"/>
            </w:pPr>
            <w:r w:rsidRPr="00BC508A">
              <w:t>9.9.4.11</w:t>
            </w:r>
          </w:p>
        </w:tc>
        <w:tc>
          <w:tcPr>
            <w:tcW w:w="1134" w:type="dxa"/>
            <w:tcBorders>
              <w:top w:val="single" w:sz="6" w:space="0" w:color="000000"/>
              <w:left w:val="single" w:sz="6" w:space="0" w:color="000000"/>
              <w:bottom w:val="single" w:sz="6" w:space="0" w:color="000000"/>
              <w:right w:val="single" w:sz="6" w:space="0" w:color="000000"/>
            </w:tcBorders>
          </w:tcPr>
          <w:p w14:paraId="7C186836"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4F62D2A2" w14:textId="77777777" w:rsidR="00D40C70" w:rsidRPr="00BC508A" w:rsidRDefault="00D40C70" w:rsidP="00E6030B">
            <w:pPr>
              <w:pStyle w:val="TAC"/>
            </w:pPr>
            <w:r w:rsidRPr="00BC508A">
              <w:t>TLV</w:t>
            </w:r>
          </w:p>
        </w:tc>
        <w:tc>
          <w:tcPr>
            <w:tcW w:w="864" w:type="dxa"/>
            <w:tcBorders>
              <w:top w:val="single" w:sz="6" w:space="0" w:color="000000"/>
              <w:left w:val="single" w:sz="6" w:space="0" w:color="000000"/>
              <w:bottom w:val="single" w:sz="6" w:space="0" w:color="000000"/>
              <w:right w:val="single" w:sz="6" w:space="0" w:color="000000"/>
            </w:tcBorders>
          </w:tcPr>
          <w:p w14:paraId="1D3763CD" w14:textId="77777777" w:rsidR="00D40C70" w:rsidRPr="00BC508A" w:rsidRDefault="00D40C70" w:rsidP="00E6030B">
            <w:pPr>
              <w:pStyle w:val="TAC"/>
            </w:pPr>
            <w:r w:rsidRPr="00BC508A">
              <w:t>3-253</w:t>
            </w:r>
          </w:p>
        </w:tc>
      </w:tr>
      <w:tr w:rsidR="00D40C70" w:rsidRPr="00BC508A" w14:paraId="51859D4D"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DCF0E8" w14:textId="77777777" w:rsidR="00D40C70" w:rsidRPr="00BC508A" w:rsidRDefault="00D40C70" w:rsidP="00E6030B">
            <w:pPr>
              <w:pStyle w:val="TAL"/>
            </w:pPr>
            <w:r w:rsidRPr="00BC508A">
              <w:t>C-</w:t>
            </w:r>
          </w:p>
        </w:tc>
        <w:tc>
          <w:tcPr>
            <w:tcW w:w="2835" w:type="dxa"/>
            <w:tcBorders>
              <w:top w:val="single" w:sz="6" w:space="0" w:color="000000"/>
              <w:left w:val="single" w:sz="6" w:space="0" w:color="000000"/>
              <w:bottom w:val="single" w:sz="6" w:space="0" w:color="000000"/>
              <w:right w:val="single" w:sz="6" w:space="0" w:color="000000"/>
            </w:tcBorders>
          </w:tcPr>
          <w:p w14:paraId="4012C67A" w14:textId="77777777" w:rsidR="00D40C70" w:rsidRPr="00BC508A" w:rsidRDefault="00D40C70" w:rsidP="00E6030B">
            <w:pPr>
              <w:pStyle w:val="TAL"/>
            </w:pPr>
            <w:r w:rsidRPr="00BC508A">
              <w:rPr>
                <w:lang w:eastAsia="zh-CN"/>
              </w:rPr>
              <w:t>WLAN offload indication</w:t>
            </w:r>
          </w:p>
        </w:tc>
        <w:tc>
          <w:tcPr>
            <w:tcW w:w="3119" w:type="dxa"/>
            <w:tcBorders>
              <w:top w:val="single" w:sz="6" w:space="0" w:color="000000"/>
              <w:left w:val="single" w:sz="6" w:space="0" w:color="000000"/>
              <w:bottom w:val="single" w:sz="6" w:space="0" w:color="000000"/>
              <w:right w:val="single" w:sz="6" w:space="0" w:color="000000"/>
            </w:tcBorders>
          </w:tcPr>
          <w:p w14:paraId="2B551A20" w14:textId="77777777" w:rsidR="00D40C70" w:rsidRPr="00BC508A" w:rsidRDefault="00D40C70" w:rsidP="00E6030B">
            <w:pPr>
              <w:pStyle w:val="TAL"/>
              <w:rPr>
                <w:lang w:eastAsia="zh-CN"/>
              </w:rPr>
            </w:pPr>
            <w:r w:rsidRPr="00BC508A">
              <w:rPr>
                <w:lang w:eastAsia="zh-CN"/>
              </w:rPr>
              <w:t xml:space="preserve">WLAN offload </w:t>
            </w:r>
            <w:r w:rsidRPr="00BC508A">
              <w:t>acceptability</w:t>
            </w:r>
          </w:p>
          <w:p w14:paraId="7AD8155D" w14:textId="77777777" w:rsidR="00D40C70" w:rsidRPr="00BC508A" w:rsidRDefault="00D40C70" w:rsidP="00E6030B">
            <w:pPr>
              <w:pStyle w:val="TAL"/>
            </w:pPr>
            <w:r w:rsidRPr="00BC508A">
              <w:rPr>
                <w:lang w:eastAsia="zh-CN"/>
              </w:rPr>
              <w:t>9.9.4.18</w:t>
            </w:r>
          </w:p>
        </w:tc>
        <w:tc>
          <w:tcPr>
            <w:tcW w:w="1134" w:type="dxa"/>
            <w:tcBorders>
              <w:top w:val="single" w:sz="6" w:space="0" w:color="000000"/>
              <w:left w:val="single" w:sz="6" w:space="0" w:color="000000"/>
              <w:bottom w:val="single" w:sz="6" w:space="0" w:color="000000"/>
              <w:right w:val="single" w:sz="6" w:space="0" w:color="000000"/>
            </w:tcBorders>
          </w:tcPr>
          <w:p w14:paraId="4EB88586" w14:textId="77777777" w:rsidR="00D40C70" w:rsidRPr="00BC508A" w:rsidRDefault="00D40C70" w:rsidP="00E6030B">
            <w:pPr>
              <w:pStyle w:val="TAC"/>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17E73F85" w14:textId="77777777" w:rsidR="00D40C70" w:rsidRPr="00BC508A" w:rsidRDefault="00D40C70" w:rsidP="00E6030B">
            <w:pPr>
              <w:pStyle w:val="TAC"/>
            </w:pPr>
            <w:r w:rsidRPr="00BC508A">
              <w:rPr>
                <w:lang w:eastAsia="zh-CN"/>
              </w:rPr>
              <w:t>TV</w:t>
            </w:r>
          </w:p>
        </w:tc>
        <w:tc>
          <w:tcPr>
            <w:tcW w:w="864" w:type="dxa"/>
            <w:tcBorders>
              <w:top w:val="single" w:sz="6" w:space="0" w:color="000000"/>
              <w:left w:val="single" w:sz="6" w:space="0" w:color="000000"/>
              <w:bottom w:val="single" w:sz="6" w:space="0" w:color="000000"/>
              <w:right w:val="single" w:sz="6" w:space="0" w:color="000000"/>
            </w:tcBorders>
          </w:tcPr>
          <w:p w14:paraId="1D7CA2FE" w14:textId="77777777" w:rsidR="00D40C70" w:rsidRPr="00BC508A" w:rsidRDefault="00D40C70" w:rsidP="00E6030B">
            <w:pPr>
              <w:pStyle w:val="TAC"/>
            </w:pPr>
            <w:r w:rsidRPr="00BC508A">
              <w:rPr>
                <w:lang w:eastAsia="zh-CN"/>
              </w:rPr>
              <w:t>1</w:t>
            </w:r>
          </w:p>
        </w:tc>
      </w:tr>
      <w:tr w:rsidR="00D40C70" w:rsidRPr="00BC508A" w14:paraId="75BF9762"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F06134" w14:textId="77777777" w:rsidR="00D40C70" w:rsidRPr="00BC508A" w:rsidRDefault="00D40C70" w:rsidP="00E6030B">
            <w:pPr>
              <w:pStyle w:val="TAL"/>
            </w:pPr>
            <w:r w:rsidRPr="00BC508A">
              <w:t>33</w:t>
            </w:r>
          </w:p>
        </w:tc>
        <w:tc>
          <w:tcPr>
            <w:tcW w:w="2835" w:type="dxa"/>
            <w:tcBorders>
              <w:top w:val="single" w:sz="6" w:space="0" w:color="000000"/>
              <w:left w:val="single" w:sz="6" w:space="0" w:color="000000"/>
              <w:bottom w:val="single" w:sz="6" w:space="0" w:color="000000"/>
              <w:right w:val="single" w:sz="6" w:space="0" w:color="000000"/>
            </w:tcBorders>
          </w:tcPr>
          <w:p w14:paraId="59CDAD47" w14:textId="77777777" w:rsidR="00D40C70" w:rsidRPr="00BC508A" w:rsidRDefault="00D40C70" w:rsidP="00E6030B">
            <w:pPr>
              <w:pStyle w:val="TAL"/>
              <w:rPr>
                <w:lang w:eastAsia="zh-CN"/>
              </w:rPr>
            </w:pPr>
            <w:r w:rsidRPr="00BC508A">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427D6F22" w14:textId="77777777" w:rsidR="00D40C70" w:rsidRPr="00BC508A" w:rsidRDefault="00D40C70" w:rsidP="00E6030B">
            <w:pPr>
              <w:pStyle w:val="TAL"/>
            </w:pPr>
            <w:r w:rsidRPr="00BC508A">
              <w:rPr>
                <w:lang w:eastAsia="zh-CN"/>
              </w:rPr>
              <w:t>NBIFOM container</w:t>
            </w:r>
          </w:p>
          <w:p w14:paraId="611D4C3B" w14:textId="77777777" w:rsidR="00D40C70" w:rsidRPr="00BC508A" w:rsidRDefault="00D40C70" w:rsidP="00E6030B">
            <w:pPr>
              <w:pStyle w:val="TAL"/>
              <w:rPr>
                <w:lang w:eastAsia="zh-CN"/>
              </w:rPr>
            </w:pPr>
            <w:r w:rsidRPr="00BC508A">
              <w:t>9.9.4.</w:t>
            </w:r>
            <w:r w:rsidRPr="00BC508A">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3C026E51" w14:textId="77777777" w:rsidR="00D40C70" w:rsidRPr="00BC508A" w:rsidRDefault="00D40C70" w:rsidP="00E6030B">
            <w:pPr>
              <w:pStyle w:val="TAC"/>
              <w:rPr>
                <w:lang w:eastAsia="zh-CN"/>
              </w:rPr>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444EEF12" w14:textId="77777777" w:rsidR="00D40C70" w:rsidRPr="00BC508A" w:rsidRDefault="00D40C70" w:rsidP="00E6030B">
            <w:pPr>
              <w:pStyle w:val="TAC"/>
              <w:rPr>
                <w:lang w:eastAsia="zh-CN"/>
              </w:rPr>
            </w:pPr>
            <w:r w:rsidRPr="00BC508A">
              <w:rPr>
                <w:lang w:eastAsia="zh-CN"/>
              </w:rPr>
              <w:t>T</w:t>
            </w:r>
            <w:r w:rsidRPr="00BC508A">
              <w:t>LV</w:t>
            </w:r>
          </w:p>
        </w:tc>
        <w:tc>
          <w:tcPr>
            <w:tcW w:w="864" w:type="dxa"/>
            <w:tcBorders>
              <w:top w:val="single" w:sz="6" w:space="0" w:color="000000"/>
              <w:left w:val="single" w:sz="6" w:space="0" w:color="000000"/>
              <w:bottom w:val="single" w:sz="6" w:space="0" w:color="000000"/>
              <w:right w:val="single" w:sz="6" w:space="0" w:color="000000"/>
            </w:tcBorders>
          </w:tcPr>
          <w:p w14:paraId="2336509F" w14:textId="77777777" w:rsidR="00D40C70" w:rsidRPr="00BC508A" w:rsidRDefault="00D40C70" w:rsidP="00E6030B">
            <w:pPr>
              <w:pStyle w:val="TAC"/>
              <w:rPr>
                <w:lang w:eastAsia="zh-CN"/>
              </w:rPr>
            </w:pPr>
            <w:r w:rsidRPr="00BC508A">
              <w:rPr>
                <w:lang w:eastAsia="zh-CN"/>
              </w:rPr>
              <w:t>3</w:t>
            </w:r>
            <w:r w:rsidRPr="00BC508A">
              <w:t>-257</w:t>
            </w:r>
          </w:p>
        </w:tc>
      </w:tr>
      <w:tr w:rsidR="00D40C70" w:rsidRPr="00BC508A" w14:paraId="4B160554"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1F9093" w14:textId="77777777" w:rsidR="00D40C70" w:rsidRPr="00BC508A" w:rsidRDefault="00D40C70" w:rsidP="00E6030B">
            <w:pPr>
              <w:pStyle w:val="TAL"/>
            </w:pPr>
            <w:r w:rsidRPr="00BC508A">
              <w:t>66</w:t>
            </w:r>
          </w:p>
        </w:tc>
        <w:tc>
          <w:tcPr>
            <w:tcW w:w="2835" w:type="dxa"/>
            <w:tcBorders>
              <w:top w:val="single" w:sz="6" w:space="0" w:color="000000"/>
              <w:left w:val="single" w:sz="6" w:space="0" w:color="000000"/>
              <w:bottom w:val="single" w:sz="6" w:space="0" w:color="000000"/>
              <w:right w:val="single" w:sz="6" w:space="0" w:color="000000"/>
            </w:tcBorders>
          </w:tcPr>
          <w:p w14:paraId="1FFA288D" w14:textId="77777777" w:rsidR="00D40C70" w:rsidRPr="00BC508A" w:rsidRDefault="00D40C70" w:rsidP="00E6030B">
            <w:pPr>
              <w:pStyle w:val="TAL"/>
              <w:rPr>
                <w:lang w:eastAsia="zh-CN"/>
              </w:rPr>
            </w:pPr>
            <w:r w:rsidRPr="00BC508A">
              <w:rPr>
                <w:lang w:eastAsia="zh-CN"/>
              </w:rPr>
              <w:t>Header compression configuration</w:t>
            </w:r>
          </w:p>
        </w:tc>
        <w:tc>
          <w:tcPr>
            <w:tcW w:w="3119" w:type="dxa"/>
            <w:tcBorders>
              <w:top w:val="single" w:sz="6" w:space="0" w:color="000000"/>
              <w:left w:val="single" w:sz="6" w:space="0" w:color="000000"/>
              <w:bottom w:val="single" w:sz="6" w:space="0" w:color="000000"/>
              <w:right w:val="single" w:sz="6" w:space="0" w:color="000000"/>
            </w:tcBorders>
          </w:tcPr>
          <w:p w14:paraId="5AF27832" w14:textId="77777777" w:rsidR="00D40C70" w:rsidRPr="00BC508A" w:rsidRDefault="00D40C70" w:rsidP="00E6030B">
            <w:pPr>
              <w:pStyle w:val="TAL"/>
              <w:rPr>
                <w:lang w:eastAsia="zh-CN"/>
              </w:rPr>
            </w:pPr>
            <w:r w:rsidRPr="00BC508A">
              <w:rPr>
                <w:lang w:eastAsia="zh-CN"/>
              </w:rPr>
              <w:t>Header compression configuration</w:t>
            </w:r>
          </w:p>
          <w:p w14:paraId="22FA013D" w14:textId="77777777" w:rsidR="00D40C70" w:rsidRPr="00BC508A" w:rsidRDefault="00D40C70" w:rsidP="00E6030B">
            <w:pPr>
              <w:pStyle w:val="TAL"/>
              <w:rPr>
                <w:lang w:eastAsia="zh-CN"/>
              </w:rPr>
            </w:pPr>
            <w:r w:rsidRPr="00BC508A">
              <w:rPr>
                <w:lang w:eastAsia="zh-CN"/>
              </w:rPr>
              <w:t>9.9.4.22</w:t>
            </w:r>
          </w:p>
        </w:tc>
        <w:tc>
          <w:tcPr>
            <w:tcW w:w="1134" w:type="dxa"/>
            <w:tcBorders>
              <w:top w:val="single" w:sz="6" w:space="0" w:color="000000"/>
              <w:left w:val="single" w:sz="6" w:space="0" w:color="000000"/>
              <w:bottom w:val="single" w:sz="6" w:space="0" w:color="000000"/>
              <w:right w:val="single" w:sz="6" w:space="0" w:color="000000"/>
            </w:tcBorders>
          </w:tcPr>
          <w:p w14:paraId="6C0E4A4A" w14:textId="77777777" w:rsidR="00D40C70" w:rsidRPr="00BC508A" w:rsidRDefault="00D40C70" w:rsidP="00E6030B">
            <w:pPr>
              <w:pStyle w:val="TAC"/>
              <w:rPr>
                <w:lang w:eastAsia="zh-CN"/>
              </w:rPr>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7B44DD82" w14:textId="77777777" w:rsidR="00D40C70" w:rsidRPr="00BC508A" w:rsidRDefault="00D40C70" w:rsidP="00E6030B">
            <w:pPr>
              <w:pStyle w:val="TAC"/>
              <w:rPr>
                <w:lang w:eastAsia="zh-CN"/>
              </w:rPr>
            </w:pPr>
            <w:r w:rsidRPr="00BC508A">
              <w:rPr>
                <w:lang w:eastAsia="zh-CN"/>
              </w:rPr>
              <w:t>TLV</w:t>
            </w:r>
          </w:p>
        </w:tc>
        <w:tc>
          <w:tcPr>
            <w:tcW w:w="864" w:type="dxa"/>
            <w:tcBorders>
              <w:top w:val="single" w:sz="6" w:space="0" w:color="000000"/>
              <w:left w:val="single" w:sz="6" w:space="0" w:color="000000"/>
              <w:bottom w:val="single" w:sz="6" w:space="0" w:color="000000"/>
              <w:right w:val="single" w:sz="6" w:space="0" w:color="000000"/>
            </w:tcBorders>
          </w:tcPr>
          <w:p w14:paraId="1BF2C255" w14:textId="77777777" w:rsidR="00D40C70" w:rsidRPr="00BC508A" w:rsidRDefault="00D40C70" w:rsidP="00E6030B">
            <w:pPr>
              <w:pStyle w:val="TAC"/>
              <w:rPr>
                <w:lang w:eastAsia="zh-CN"/>
              </w:rPr>
            </w:pPr>
            <w:r w:rsidRPr="00BC508A">
              <w:rPr>
                <w:lang w:eastAsia="zh-CN"/>
              </w:rPr>
              <w:t>5-257</w:t>
            </w:r>
          </w:p>
        </w:tc>
      </w:tr>
      <w:tr w:rsidR="00D40C70" w:rsidRPr="00BC508A" w14:paraId="69226713"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D7482D" w14:textId="77777777" w:rsidR="00D40C70" w:rsidRPr="00BC508A" w:rsidRDefault="00D40C70" w:rsidP="00E6030B">
            <w:pPr>
              <w:pStyle w:val="TAL"/>
            </w:pPr>
            <w:r w:rsidRPr="00BC508A">
              <w:t>7B</w:t>
            </w:r>
          </w:p>
        </w:tc>
        <w:tc>
          <w:tcPr>
            <w:tcW w:w="2835" w:type="dxa"/>
            <w:tcBorders>
              <w:top w:val="single" w:sz="6" w:space="0" w:color="000000"/>
              <w:left w:val="single" w:sz="6" w:space="0" w:color="000000"/>
              <w:bottom w:val="single" w:sz="6" w:space="0" w:color="000000"/>
              <w:right w:val="single" w:sz="6" w:space="0" w:color="000000"/>
            </w:tcBorders>
          </w:tcPr>
          <w:p w14:paraId="2BF8A5F7" w14:textId="77777777" w:rsidR="00D40C70" w:rsidRPr="00BC508A" w:rsidRDefault="00D40C70" w:rsidP="00E6030B">
            <w:pPr>
              <w:pStyle w:val="TAL"/>
              <w:rPr>
                <w:lang w:eastAsia="zh-CN"/>
              </w:rPr>
            </w:pPr>
            <w:r w:rsidRPr="00BC508A">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7D03B05F" w14:textId="77777777" w:rsidR="00D40C70" w:rsidRPr="00BC508A" w:rsidRDefault="00D40C70" w:rsidP="00E6030B">
            <w:pPr>
              <w:pStyle w:val="TAL"/>
            </w:pPr>
            <w:r w:rsidRPr="00BC508A">
              <w:t>Extended protocol configuration options</w:t>
            </w:r>
          </w:p>
          <w:p w14:paraId="11921CD5" w14:textId="77777777" w:rsidR="00D40C70" w:rsidRPr="00BC508A" w:rsidRDefault="00D40C70" w:rsidP="00E6030B">
            <w:pPr>
              <w:pStyle w:val="TAL"/>
              <w:rPr>
                <w:lang w:eastAsia="zh-CN"/>
              </w:rPr>
            </w:pPr>
            <w:r w:rsidRPr="00BC508A">
              <w:t>9.9.4.26</w:t>
            </w:r>
          </w:p>
        </w:tc>
        <w:tc>
          <w:tcPr>
            <w:tcW w:w="1134" w:type="dxa"/>
            <w:tcBorders>
              <w:top w:val="single" w:sz="6" w:space="0" w:color="000000"/>
              <w:left w:val="single" w:sz="6" w:space="0" w:color="000000"/>
              <w:bottom w:val="single" w:sz="6" w:space="0" w:color="000000"/>
              <w:right w:val="single" w:sz="6" w:space="0" w:color="000000"/>
            </w:tcBorders>
          </w:tcPr>
          <w:p w14:paraId="2D68D5A5" w14:textId="77777777" w:rsidR="00D40C70" w:rsidRPr="00BC508A" w:rsidRDefault="00D40C70" w:rsidP="00E6030B">
            <w:pPr>
              <w:pStyle w:val="TAC"/>
              <w:rPr>
                <w:lang w:eastAsia="zh-CN"/>
              </w:rPr>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29D8F29C" w14:textId="77777777" w:rsidR="00D40C70" w:rsidRPr="00BC508A" w:rsidRDefault="00D40C70" w:rsidP="00E6030B">
            <w:pPr>
              <w:pStyle w:val="TAC"/>
              <w:rPr>
                <w:lang w:eastAsia="zh-CN"/>
              </w:rPr>
            </w:pPr>
            <w:r w:rsidRPr="00BC508A">
              <w:t>TLV-E</w:t>
            </w:r>
          </w:p>
        </w:tc>
        <w:tc>
          <w:tcPr>
            <w:tcW w:w="864" w:type="dxa"/>
            <w:tcBorders>
              <w:top w:val="single" w:sz="6" w:space="0" w:color="000000"/>
              <w:left w:val="single" w:sz="6" w:space="0" w:color="000000"/>
              <w:bottom w:val="single" w:sz="6" w:space="0" w:color="000000"/>
              <w:right w:val="single" w:sz="6" w:space="0" w:color="000000"/>
            </w:tcBorders>
          </w:tcPr>
          <w:p w14:paraId="02E01215" w14:textId="77777777" w:rsidR="00D40C70" w:rsidRPr="00BC508A" w:rsidRDefault="00D40C70" w:rsidP="00E6030B">
            <w:pPr>
              <w:pStyle w:val="TAC"/>
              <w:rPr>
                <w:lang w:eastAsia="zh-CN"/>
              </w:rPr>
            </w:pPr>
            <w:r w:rsidRPr="00BC508A">
              <w:t>4-65538</w:t>
            </w:r>
          </w:p>
        </w:tc>
      </w:tr>
      <w:tr w:rsidR="00D40C70" w:rsidRPr="00BC508A" w14:paraId="6ECAE31B"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D92DA0" w14:textId="77777777" w:rsidR="00D40C70" w:rsidRPr="00BC508A" w:rsidRDefault="00D40C70" w:rsidP="00E6030B">
            <w:pPr>
              <w:pStyle w:val="TAL"/>
            </w:pPr>
            <w:r w:rsidRPr="00BC508A">
              <w:rPr>
                <w:lang w:eastAsia="zh-CN"/>
              </w:rPr>
              <w:t>5F</w:t>
            </w:r>
          </w:p>
        </w:tc>
        <w:tc>
          <w:tcPr>
            <w:tcW w:w="2835" w:type="dxa"/>
            <w:tcBorders>
              <w:top w:val="single" w:sz="6" w:space="0" w:color="000000"/>
              <w:left w:val="single" w:sz="6" w:space="0" w:color="000000"/>
              <w:bottom w:val="single" w:sz="6" w:space="0" w:color="000000"/>
              <w:right w:val="single" w:sz="6" w:space="0" w:color="000000"/>
            </w:tcBorders>
          </w:tcPr>
          <w:p w14:paraId="11B84F49" w14:textId="77777777" w:rsidR="00D40C70" w:rsidRPr="00BC508A" w:rsidRDefault="00D40C70" w:rsidP="00E6030B">
            <w:pPr>
              <w:pStyle w:val="TAL"/>
            </w:pPr>
            <w:r w:rsidRPr="00BC508A">
              <w:t>Extended APN-AMBR</w:t>
            </w:r>
          </w:p>
        </w:tc>
        <w:tc>
          <w:tcPr>
            <w:tcW w:w="3119" w:type="dxa"/>
            <w:tcBorders>
              <w:top w:val="single" w:sz="6" w:space="0" w:color="000000"/>
              <w:left w:val="single" w:sz="6" w:space="0" w:color="000000"/>
              <w:bottom w:val="single" w:sz="6" w:space="0" w:color="000000"/>
              <w:right w:val="single" w:sz="6" w:space="0" w:color="000000"/>
            </w:tcBorders>
          </w:tcPr>
          <w:p w14:paraId="66C6562B" w14:textId="77777777" w:rsidR="00D40C70" w:rsidRPr="00BC508A" w:rsidRDefault="00D40C70" w:rsidP="00E6030B">
            <w:pPr>
              <w:pStyle w:val="TAL"/>
            </w:pPr>
            <w:r w:rsidRPr="00BC508A">
              <w:t>Extended APN aggregate maximum bit rate</w:t>
            </w:r>
          </w:p>
          <w:p w14:paraId="61E4A7BB" w14:textId="77777777" w:rsidR="00D40C70" w:rsidRPr="00BC508A" w:rsidRDefault="00D40C70" w:rsidP="00E6030B">
            <w:pPr>
              <w:pStyle w:val="TAL"/>
            </w:pPr>
            <w:r w:rsidRPr="00BC508A">
              <w:t>9.9.4.29</w:t>
            </w:r>
          </w:p>
        </w:tc>
        <w:tc>
          <w:tcPr>
            <w:tcW w:w="1134" w:type="dxa"/>
            <w:tcBorders>
              <w:top w:val="single" w:sz="6" w:space="0" w:color="000000"/>
              <w:left w:val="single" w:sz="6" w:space="0" w:color="000000"/>
              <w:bottom w:val="single" w:sz="6" w:space="0" w:color="000000"/>
              <w:right w:val="single" w:sz="6" w:space="0" w:color="000000"/>
            </w:tcBorders>
          </w:tcPr>
          <w:p w14:paraId="1C03914B" w14:textId="77777777" w:rsidR="00D40C70" w:rsidRPr="00BC508A" w:rsidRDefault="00D40C70" w:rsidP="00E6030B">
            <w:pPr>
              <w:pStyle w:val="TAC"/>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4FE9B459" w14:textId="77777777" w:rsidR="00D40C70" w:rsidRPr="00BC508A" w:rsidRDefault="00D40C70" w:rsidP="00E6030B">
            <w:pPr>
              <w:pStyle w:val="TAC"/>
            </w:pPr>
            <w:r w:rsidRPr="00BC508A">
              <w:rPr>
                <w:lang w:eastAsia="zh-CN"/>
              </w:rPr>
              <w:t>TLV</w:t>
            </w:r>
          </w:p>
        </w:tc>
        <w:tc>
          <w:tcPr>
            <w:tcW w:w="864" w:type="dxa"/>
            <w:tcBorders>
              <w:top w:val="single" w:sz="6" w:space="0" w:color="000000"/>
              <w:left w:val="single" w:sz="6" w:space="0" w:color="000000"/>
              <w:bottom w:val="single" w:sz="6" w:space="0" w:color="000000"/>
              <w:right w:val="single" w:sz="6" w:space="0" w:color="000000"/>
            </w:tcBorders>
          </w:tcPr>
          <w:p w14:paraId="53B8ACD2" w14:textId="77777777" w:rsidR="00D40C70" w:rsidRPr="00BC508A" w:rsidRDefault="00D40C70" w:rsidP="00E6030B">
            <w:pPr>
              <w:pStyle w:val="TAC"/>
            </w:pPr>
            <w:r w:rsidRPr="00BC508A">
              <w:rPr>
                <w:lang w:eastAsia="zh-CN"/>
              </w:rPr>
              <w:t>8</w:t>
            </w:r>
          </w:p>
        </w:tc>
      </w:tr>
      <w:tr w:rsidR="00D40C70" w:rsidRPr="00BC508A" w14:paraId="4CC4B9EF"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777572" w14:textId="77777777" w:rsidR="00D40C70" w:rsidRPr="00BC508A" w:rsidRDefault="00D40C70" w:rsidP="00E6030B">
            <w:pPr>
              <w:pStyle w:val="TAL"/>
              <w:rPr>
                <w:lang w:eastAsia="zh-CN"/>
              </w:rPr>
            </w:pPr>
            <w:r w:rsidRPr="00BC508A">
              <w:rPr>
                <w:lang w:eastAsia="zh-CN"/>
              </w:rPr>
              <w:t>5C</w:t>
            </w:r>
          </w:p>
        </w:tc>
        <w:tc>
          <w:tcPr>
            <w:tcW w:w="2835" w:type="dxa"/>
            <w:tcBorders>
              <w:top w:val="single" w:sz="6" w:space="0" w:color="000000"/>
              <w:left w:val="single" w:sz="6" w:space="0" w:color="000000"/>
              <w:bottom w:val="single" w:sz="6" w:space="0" w:color="000000"/>
              <w:right w:val="single" w:sz="6" w:space="0" w:color="000000"/>
            </w:tcBorders>
          </w:tcPr>
          <w:p w14:paraId="19E19352" w14:textId="77777777" w:rsidR="00D40C70" w:rsidRPr="00BC508A" w:rsidRDefault="00D40C70" w:rsidP="00E6030B">
            <w:pPr>
              <w:pStyle w:val="TAL"/>
            </w:pPr>
            <w:r w:rsidRPr="00BC508A">
              <w:t>Extended EPS QoS</w:t>
            </w:r>
          </w:p>
        </w:tc>
        <w:tc>
          <w:tcPr>
            <w:tcW w:w="3119" w:type="dxa"/>
            <w:tcBorders>
              <w:top w:val="single" w:sz="6" w:space="0" w:color="000000"/>
              <w:left w:val="single" w:sz="6" w:space="0" w:color="000000"/>
              <w:bottom w:val="single" w:sz="6" w:space="0" w:color="000000"/>
              <w:right w:val="single" w:sz="6" w:space="0" w:color="000000"/>
            </w:tcBorders>
          </w:tcPr>
          <w:p w14:paraId="7DDD82D5" w14:textId="77777777" w:rsidR="00D40C70" w:rsidRPr="00BC508A" w:rsidRDefault="00D40C70" w:rsidP="00E6030B">
            <w:pPr>
              <w:pStyle w:val="TAL"/>
            </w:pPr>
            <w:r w:rsidRPr="00BC508A">
              <w:t>Extended quality of service</w:t>
            </w:r>
          </w:p>
          <w:p w14:paraId="35F1219C" w14:textId="77777777" w:rsidR="00D40C70" w:rsidRPr="00BC508A" w:rsidRDefault="00D40C70" w:rsidP="00E6030B">
            <w:pPr>
              <w:pStyle w:val="TAL"/>
            </w:pPr>
            <w:r w:rsidRPr="00BC508A">
              <w:t>9.9.4.30</w:t>
            </w:r>
          </w:p>
        </w:tc>
        <w:tc>
          <w:tcPr>
            <w:tcW w:w="1134" w:type="dxa"/>
            <w:tcBorders>
              <w:top w:val="single" w:sz="6" w:space="0" w:color="000000"/>
              <w:left w:val="single" w:sz="6" w:space="0" w:color="000000"/>
              <w:bottom w:val="single" w:sz="6" w:space="0" w:color="000000"/>
              <w:right w:val="single" w:sz="6" w:space="0" w:color="000000"/>
            </w:tcBorders>
          </w:tcPr>
          <w:p w14:paraId="7EA33DCD" w14:textId="77777777" w:rsidR="00D40C70" w:rsidRPr="00BC508A" w:rsidRDefault="00D40C70" w:rsidP="00E6030B">
            <w:pPr>
              <w:pStyle w:val="TAC"/>
              <w:rPr>
                <w:lang w:eastAsia="zh-CN"/>
              </w:rPr>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5786E366" w14:textId="77777777" w:rsidR="00D40C70" w:rsidRPr="00BC508A" w:rsidRDefault="00D40C70" w:rsidP="00E6030B">
            <w:pPr>
              <w:pStyle w:val="TAC"/>
              <w:rPr>
                <w:lang w:eastAsia="zh-CN"/>
              </w:rPr>
            </w:pPr>
            <w:r w:rsidRPr="00BC508A">
              <w:rPr>
                <w:lang w:eastAsia="zh-CN"/>
              </w:rPr>
              <w:t>TLV</w:t>
            </w:r>
          </w:p>
        </w:tc>
        <w:tc>
          <w:tcPr>
            <w:tcW w:w="864" w:type="dxa"/>
            <w:tcBorders>
              <w:top w:val="single" w:sz="6" w:space="0" w:color="000000"/>
              <w:left w:val="single" w:sz="6" w:space="0" w:color="000000"/>
              <w:bottom w:val="single" w:sz="6" w:space="0" w:color="000000"/>
              <w:right w:val="single" w:sz="6" w:space="0" w:color="000000"/>
            </w:tcBorders>
          </w:tcPr>
          <w:p w14:paraId="6CCE98B1" w14:textId="77777777" w:rsidR="00D40C70" w:rsidRPr="00BC508A" w:rsidRDefault="00D40C70" w:rsidP="00E6030B">
            <w:pPr>
              <w:pStyle w:val="TAC"/>
              <w:rPr>
                <w:lang w:eastAsia="zh-CN"/>
              </w:rPr>
            </w:pPr>
            <w:r w:rsidRPr="00BC508A">
              <w:rPr>
                <w:lang w:eastAsia="zh-CN"/>
              </w:rPr>
              <w:t>12</w:t>
            </w:r>
          </w:p>
        </w:tc>
      </w:tr>
    </w:tbl>
    <w:p w14:paraId="321DD493" w14:textId="77777777" w:rsidR="00D40C70" w:rsidRPr="00BC508A" w:rsidRDefault="00D40C70" w:rsidP="00D40C70"/>
    <w:p w14:paraId="3D70E192" w14:textId="77777777" w:rsidR="00D40C70" w:rsidRPr="00BC508A" w:rsidRDefault="00D40C70" w:rsidP="00295835">
      <w:pPr>
        <w:pStyle w:val="Heading4"/>
        <w:rPr>
          <w:lang w:eastAsia="ko-KR"/>
        </w:rPr>
      </w:pPr>
      <w:bookmarkStart w:id="6695" w:name="_Toc20218520"/>
      <w:bookmarkStart w:id="6696" w:name="_Toc27744408"/>
      <w:bookmarkStart w:id="6697" w:name="_Toc35959982"/>
      <w:bookmarkStart w:id="6698" w:name="_Toc45203420"/>
      <w:bookmarkStart w:id="6699" w:name="_Toc45700796"/>
      <w:bookmarkStart w:id="6700" w:name="_Toc51920532"/>
      <w:bookmarkStart w:id="6701" w:name="_Toc68251592"/>
      <w:bookmarkStart w:id="6702" w:name="_Toc187414550"/>
      <w:r w:rsidRPr="00BC508A">
        <w:t>8.3.</w:t>
      </w:r>
      <w:r w:rsidRPr="00BC508A">
        <w:rPr>
          <w:lang w:eastAsia="ko-KR"/>
        </w:rPr>
        <w:t>18</w:t>
      </w:r>
      <w:r w:rsidRPr="00BC508A">
        <w:t>.</w:t>
      </w:r>
      <w:r w:rsidRPr="00BC508A">
        <w:rPr>
          <w:lang w:eastAsia="ko-KR"/>
        </w:rPr>
        <w:t>2</w:t>
      </w:r>
      <w:r w:rsidRPr="00BC508A">
        <w:rPr>
          <w:lang w:eastAsia="ko-KR"/>
        </w:rPr>
        <w:tab/>
        <w:t xml:space="preserve">New </w:t>
      </w:r>
      <w:r w:rsidRPr="00BC508A">
        <w:t>EPS</w:t>
      </w:r>
      <w:r w:rsidRPr="00BC508A">
        <w:rPr>
          <w:lang w:eastAsia="ko-KR"/>
        </w:rPr>
        <w:t xml:space="preserve"> QoS</w:t>
      </w:r>
      <w:bookmarkEnd w:id="6695"/>
      <w:bookmarkEnd w:id="6696"/>
      <w:bookmarkEnd w:id="6697"/>
      <w:bookmarkEnd w:id="6698"/>
      <w:bookmarkEnd w:id="6699"/>
      <w:bookmarkEnd w:id="6700"/>
      <w:bookmarkEnd w:id="6701"/>
      <w:bookmarkEnd w:id="6702"/>
    </w:p>
    <w:p w14:paraId="2E8A7389" w14:textId="77777777" w:rsidR="00D40C70" w:rsidRPr="00BC508A" w:rsidRDefault="00D40C70" w:rsidP="00D40C70">
      <w:pPr>
        <w:rPr>
          <w:lang w:eastAsia="ko-KR"/>
        </w:rPr>
      </w:pPr>
      <w:r w:rsidRPr="00BC508A">
        <w:rPr>
          <w:lang w:eastAsia="ko-KR"/>
        </w:rPr>
        <w:t>When the EPS QoS of the EPS bearer context is modified, t</w:t>
      </w:r>
      <w:r w:rsidRPr="00BC508A">
        <w:t xml:space="preserve">he </w:t>
      </w:r>
      <w:r w:rsidRPr="00BC508A">
        <w:rPr>
          <w:lang w:eastAsia="ko-KR"/>
        </w:rPr>
        <w:t>network shall</w:t>
      </w:r>
      <w:r w:rsidRPr="00BC508A">
        <w:t xml:space="preserve"> include </w:t>
      </w:r>
      <w:r w:rsidRPr="00BC508A">
        <w:rPr>
          <w:lang w:eastAsia="ko-KR"/>
        </w:rPr>
        <w:t xml:space="preserve">the modified </w:t>
      </w:r>
      <w:r w:rsidRPr="00BC508A">
        <w:t>EPS</w:t>
      </w:r>
      <w:r w:rsidRPr="00BC508A">
        <w:rPr>
          <w:lang w:eastAsia="ko-KR"/>
        </w:rPr>
        <w:t xml:space="preserve"> QoS assigned to the EPS bearer context.</w:t>
      </w:r>
    </w:p>
    <w:p w14:paraId="107F0BEA" w14:textId="77777777" w:rsidR="00D40C70" w:rsidRPr="00BC508A" w:rsidRDefault="00D40C70" w:rsidP="00295835">
      <w:pPr>
        <w:pStyle w:val="Heading4"/>
        <w:rPr>
          <w:lang w:eastAsia="ko-KR"/>
        </w:rPr>
      </w:pPr>
      <w:bookmarkStart w:id="6703" w:name="_Toc20218521"/>
      <w:bookmarkStart w:id="6704" w:name="_Toc27744409"/>
      <w:bookmarkStart w:id="6705" w:name="_Toc35959983"/>
      <w:bookmarkStart w:id="6706" w:name="_Toc45203421"/>
      <w:bookmarkStart w:id="6707" w:name="_Toc45700797"/>
      <w:bookmarkStart w:id="6708" w:name="_Toc51920533"/>
      <w:bookmarkStart w:id="6709" w:name="_Toc68251593"/>
      <w:bookmarkStart w:id="6710" w:name="_Toc187414551"/>
      <w:r w:rsidRPr="00BC508A">
        <w:t>8.3.</w:t>
      </w:r>
      <w:r w:rsidRPr="00BC508A">
        <w:rPr>
          <w:lang w:eastAsia="ko-KR"/>
        </w:rPr>
        <w:t>18</w:t>
      </w:r>
      <w:r w:rsidRPr="00BC508A">
        <w:t>.</w:t>
      </w:r>
      <w:r w:rsidRPr="00BC508A">
        <w:rPr>
          <w:lang w:eastAsia="ko-KR"/>
        </w:rPr>
        <w:t>3</w:t>
      </w:r>
      <w:r w:rsidRPr="00BC508A">
        <w:tab/>
      </w:r>
      <w:r w:rsidRPr="00BC508A">
        <w:rPr>
          <w:lang w:eastAsia="ko-KR"/>
        </w:rPr>
        <w:t>TFT</w:t>
      </w:r>
      <w:bookmarkEnd w:id="6703"/>
      <w:bookmarkEnd w:id="6704"/>
      <w:bookmarkEnd w:id="6705"/>
      <w:bookmarkEnd w:id="6706"/>
      <w:bookmarkEnd w:id="6707"/>
      <w:bookmarkEnd w:id="6708"/>
      <w:bookmarkEnd w:id="6709"/>
      <w:bookmarkEnd w:id="6710"/>
    </w:p>
    <w:p w14:paraId="74F8CBDF" w14:textId="77777777" w:rsidR="00D40C70" w:rsidRPr="00BC508A" w:rsidRDefault="00D40C70" w:rsidP="00D40C70">
      <w:pPr>
        <w:rPr>
          <w:lang w:eastAsia="ko-KR"/>
        </w:rPr>
      </w:pPr>
      <w:r w:rsidRPr="00BC508A">
        <w:t xml:space="preserve">This IE provides the </w:t>
      </w:r>
      <w:r w:rsidRPr="00BC508A">
        <w:rPr>
          <w:lang w:eastAsia="ko-KR"/>
        </w:rPr>
        <w:t>UE</w:t>
      </w:r>
      <w:r w:rsidRPr="00BC508A">
        <w:t xml:space="preserve"> with packet filters.</w:t>
      </w:r>
    </w:p>
    <w:p w14:paraId="07B22F3D" w14:textId="77777777" w:rsidR="00D40C70" w:rsidRPr="00BC508A" w:rsidRDefault="00D40C70" w:rsidP="00295835">
      <w:pPr>
        <w:pStyle w:val="Heading4"/>
        <w:rPr>
          <w:lang w:eastAsia="ko-KR"/>
        </w:rPr>
      </w:pPr>
      <w:bookmarkStart w:id="6711" w:name="_Toc20218522"/>
      <w:bookmarkStart w:id="6712" w:name="_Toc27744410"/>
      <w:bookmarkStart w:id="6713" w:name="_Toc35959984"/>
      <w:bookmarkStart w:id="6714" w:name="_Toc45203422"/>
      <w:bookmarkStart w:id="6715" w:name="_Toc45700798"/>
      <w:bookmarkStart w:id="6716" w:name="_Toc51920534"/>
      <w:bookmarkStart w:id="6717" w:name="_Toc68251594"/>
      <w:bookmarkStart w:id="6718" w:name="_Toc187414552"/>
      <w:r w:rsidRPr="00BC508A">
        <w:t>8.3.</w:t>
      </w:r>
      <w:r w:rsidRPr="00BC508A">
        <w:rPr>
          <w:lang w:eastAsia="ko-KR"/>
        </w:rPr>
        <w:t>18</w:t>
      </w:r>
      <w:r w:rsidRPr="00BC508A">
        <w:t>.</w:t>
      </w:r>
      <w:r w:rsidRPr="00BC508A">
        <w:rPr>
          <w:lang w:eastAsia="ko-KR"/>
        </w:rPr>
        <w:t>4</w:t>
      </w:r>
      <w:r w:rsidRPr="00BC508A">
        <w:tab/>
      </w:r>
      <w:r w:rsidRPr="00BC508A">
        <w:rPr>
          <w:lang w:eastAsia="ko-KR"/>
        </w:rPr>
        <w:t>New QoS</w:t>
      </w:r>
      <w:bookmarkEnd w:id="6711"/>
      <w:bookmarkEnd w:id="6712"/>
      <w:bookmarkEnd w:id="6713"/>
      <w:bookmarkEnd w:id="6714"/>
      <w:bookmarkEnd w:id="6715"/>
      <w:bookmarkEnd w:id="6716"/>
      <w:bookmarkEnd w:id="6717"/>
      <w:bookmarkEnd w:id="6718"/>
    </w:p>
    <w:p w14:paraId="59CAE923" w14:textId="77777777" w:rsidR="00D40C70" w:rsidRPr="00BC508A" w:rsidRDefault="00D40C70" w:rsidP="00D40C70">
      <w:pPr>
        <w:rPr>
          <w:lang w:eastAsia="ko-KR"/>
        </w:rPr>
      </w:pPr>
      <w:r w:rsidRPr="00BC508A">
        <w:t xml:space="preserve">If the UE supports A/Gb mode or Iu mode or both and when the corresponding R99 QoS of the EPS bearer context is modified, a </w:t>
      </w:r>
      <w:r w:rsidRPr="00BC508A">
        <w:rPr>
          <w:lang w:eastAsia="ko-KR"/>
        </w:rPr>
        <w:t xml:space="preserve">network </w:t>
      </w:r>
      <w:r w:rsidRPr="00BC508A">
        <w:t>supporting mobility from S1 mode to A/Gb mode or Iu mode or both shall include the corresponding R99 QoS parameter values of a PDP context.</w:t>
      </w:r>
    </w:p>
    <w:p w14:paraId="585EC379" w14:textId="77777777" w:rsidR="00D40C70" w:rsidRPr="00BC508A" w:rsidRDefault="00D40C70" w:rsidP="00295835">
      <w:pPr>
        <w:pStyle w:val="Heading4"/>
        <w:rPr>
          <w:lang w:eastAsia="ko-KR"/>
        </w:rPr>
      </w:pPr>
      <w:bookmarkStart w:id="6719" w:name="_Toc20218523"/>
      <w:bookmarkStart w:id="6720" w:name="_Toc27744411"/>
      <w:bookmarkStart w:id="6721" w:name="_Toc35959985"/>
      <w:bookmarkStart w:id="6722" w:name="_Toc45203423"/>
      <w:bookmarkStart w:id="6723" w:name="_Toc45700799"/>
      <w:bookmarkStart w:id="6724" w:name="_Toc51920535"/>
      <w:bookmarkStart w:id="6725" w:name="_Toc68251595"/>
      <w:bookmarkStart w:id="6726" w:name="_Toc187414553"/>
      <w:r w:rsidRPr="00BC508A">
        <w:t>8.3.</w:t>
      </w:r>
      <w:r w:rsidRPr="00BC508A">
        <w:rPr>
          <w:lang w:eastAsia="ko-KR"/>
        </w:rPr>
        <w:t>18</w:t>
      </w:r>
      <w:r w:rsidRPr="00BC508A">
        <w:t>.</w:t>
      </w:r>
      <w:r w:rsidRPr="00BC508A">
        <w:rPr>
          <w:lang w:eastAsia="ko-KR"/>
        </w:rPr>
        <w:t>5</w:t>
      </w:r>
      <w:r w:rsidRPr="00BC508A">
        <w:tab/>
      </w:r>
      <w:r w:rsidRPr="00BC508A">
        <w:rPr>
          <w:lang w:eastAsia="ko-KR"/>
        </w:rPr>
        <w:t>Negotiated LLC SAPI</w:t>
      </w:r>
      <w:bookmarkEnd w:id="6719"/>
      <w:bookmarkEnd w:id="6720"/>
      <w:bookmarkEnd w:id="6721"/>
      <w:bookmarkEnd w:id="6722"/>
      <w:bookmarkEnd w:id="6723"/>
      <w:bookmarkEnd w:id="6724"/>
      <w:bookmarkEnd w:id="6725"/>
      <w:bookmarkEnd w:id="6726"/>
    </w:p>
    <w:p w14:paraId="467DD80A" w14:textId="77777777" w:rsidR="00D40C70" w:rsidRPr="00BC508A" w:rsidRDefault="00D40C70" w:rsidP="00D40C70">
      <w:pPr>
        <w:rPr>
          <w:lang w:eastAsia="ko-KR"/>
        </w:rPr>
      </w:pPr>
      <w:r w:rsidRPr="00BC508A">
        <w:t xml:space="preserve">If the UE supports A/Gb mode and when the negotiated LLC SAPI is modified, a </w:t>
      </w:r>
      <w:r w:rsidRPr="00BC508A">
        <w:rPr>
          <w:lang w:eastAsia="ko-KR"/>
        </w:rPr>
        <w:t xml:space="preserve">network </w:t>
      </w:r>
      <w:r w:rsidRPr="00BC508A">
        <w:t xml:space="preserve">supporting mobility from S1 mode to A/Gb mode shall include </w:t>
      </w:r>
      <w:r w:rsidRPr="00BC508A">
        <w:rPr>
          <w:lang w:eastAsia="ko-KR"/>
        </w:rPr>
        <w:t>this IE</w:t>
      </w:r>
      <w:r w:rsidRPr="00BC508A">
        <w:t>.</w:t>
      </w:r>
    </w:p>
    <w:p w14:paraId="64D5E4BA" w14:textId="77777777" w:rsidR="00D40C70" w:rsidRPr="00BC508A" w:rsidRDefault="00D40C70" w:rsidP="00295835">
      <w:pPr>
        <w:pStyle w:val="Heading4"/>
        <w:rPr>
          <w:lang w:eastAsia="ko-KR"/>
        </w:rPr>
      </w:pPr>
      <w:bookmarkStart w:id="6727" w:name="_Toc20218524"/>
      <w:bookmarkStart w:id="6728" w:name="_Toc27744412"/>
      <w:bookmarkStart w:id="6729" w:name="_Toc35959986"/>
      <w:bookmarkStart w:id="6730" w:name="_Toc45203424"/>
      <w:bookmarkStart w:id="6731" w:name="_Toc45700800"/>
      <w:bookmarkStart w:id="6732" w:name="_Toc51920536"/>
      <w:bookmarkStart w:id="6733" w:name="_Toc68251596"/>
      <w:bookmarkStart w:id="6734" w:name="_Toc187414554"/>
      <w:r w:rsidRPr="00BC508A">
        <w:t>8.3.</w:t>
      </w:r>
      <w:r w:rsidRPr="00BC508A">
        <w:rPr>
          <w:lang w:eastAsia="ko-KR"/>
        </w:rPr>
        <w:t>18</w:t>
      </w:r>
      <w:r w:rsidRPr="00BC508A">
        <w:t>.</w:t>
      </w:r>
      <w:r w:rsidRPr="00BC508A">
        <w:rPr>
          <w:lang w:eastAsia="ko-KR"/>
        </w:rPr>
        <w:t>6</w:t>
      </w:r>
      <w:r w:rsidRPr="00BC508A">
        <w:tab/>
      </w:r>
      <w:r w:rsidRPr="00BC508A">
        <w:rPr>
          <w:lang w:eastAsia="ko-KR"/>
        </w:rPr>
        <w:t>Radio priority</w:t>
      </w:r>
      <w:bookmarkEnd w:id="6727"/>
      <w:bookmarkEnd w:id="6728"/>
      <w:bookmarkEnd w:id="6729"/>
      <w:bookmarkEnd w:id="6730"/>
      <w:bookmarkEnd w:id="6731"/>
      <w:bookmarkEnd w:id="6732"/>
      <w:bookmarkEnd w:id="6733"/>
      <w:bookmarkEnd w:id="6734"/>
    </w:p>
    <w:p w14:paraId="7CB49F64" w14:textId="77777777" w:rsidR="00D40C70" w:rsidRPr="00BC508A" w:rsidRDefault="00D40C70" w:rsidP="00D40C70">
      <w:pPr>
        <w:rPr>
          <w:lang w:eastAsia="ko-KR"/>
        </w:rPr>
      </w:pPr>
      <w:r w:rsidRPr="00BC508A">
        <w:t xml:space="preserve">If the UE supports A/Gb mode and when the radio priority is modified, a </w:t>
      </w:r>
      <w:r w:rsidRPr="00BC508A">
        <w:rPr>
          <w:lang w:eastAsia="ko-KR"/>
        </w:rPr>
        <w:t xml:space="preserve">network </w:t>
      </w:r>
      <w:r w:rsidRPr="00BC508A">
        <w:t xml:space="preserve">supporting mobility from S1 mode to A/Gb mode shall include </w:t>
      </w:r>
      <w:r w:rsidRPr="00BC508A">
        <w:rPr>
          <w:lang w:eastAsia="ko-KR"/>
        </w:rPr>
        <w:t>this IE</w:t>
      </w:r>
      <w:r w:rsidRPr="00BC508A">
        <w:t>.</w:t>
      </w:r>
    </w:p>
    <w:p w14:paraId="3853A7C7" w14:textId="77777777" w:rsidR="00D40C70" w:rsidRPr="00BC508A" w:rsidRDefault="00D40C70" w:rsidP="00295835">
      <w:pPr>
        <w:pStyle w:val="Heading4"/>
        <w:rPr>
          <w:lang w:eastAsia="ko-KR"/>
        </w:rPr>
      </w:pPr>
      <w:bookmarkStart w:id="6735" w:name="_Toc20218525"/>
      <w:bookmarkStart w:id="6736" w:name="_Toc27744413"/>
      <w:bookmarkStart w:id="6737" w:name="_Toc35959987"/>
      <w:bookmarkStart w:id="6738" w:name="_Toc45203425"/>
      <w:bookmarkStart w:id="6739" w:name="_Toc45700801"/>
      <w:bookmarkStart w:id="6740" w:name="_Toc51920537"/>
      <w:bookmarkStart w:id="6741" w:name="_Toc68251597"/>
      <w:bookmarkStart w:id="6742" w:name="_Toc187414555"/>
      <w:r w:rsidRPr="00BC508A">
        <w:t>8.3.</w:t>
      </w:r>
      <w:r w:rsidRPr="00BC508A">
        <w:rPr>
          <w:lang w:eastAsia="ko-KR"/>
        </w:rPr>
        <w:t>18</w:t>
      </w:r>
      <w:r w:rsidRPr="00BC508A">
        <w:t>.</w:t>
      </w:r>
      <w:r w:rsidRPr="00BC508A">
        <w:rPr>
          <w:lang w:eastAsia="ko-KR"/>
        </w:rPr>
        <w:t>7</w:t>
      </w:r>
      <w:r w:rsidRPr="00BC508A">
        <w:tab/>
        <w:t>Packet flow identifier</w:t>
      </w:r>
      <w:bookmarkEnd w:id="6735"/>
      <w:bookmarkEnd w:id="6736"/>
      <w:bookmarkEnd w:id="6737"/>
      <w:bookmarkEnd w:id="6738"/>
      <w:bookmarkEnd w:id="6739"/>
      <w:bookmarkEnd w:id="6740"/>
      <w:bookmarkEnd w:id="6741"/>
      <w:bookmarkEnd w:id="6742"/>
    </w:p>
    <w:p w14:paraId="7C585F39" w14:textId="77777777" w:rsidR="00D40C70" w:rsidRPr="00BC508A" w:rsidRDefault="00D40C70" w:rsidP="00D40C70">
      <w:pPr>
        <w:rPr>
          <w:lang w:eastAsia="ko-KR"/>
        </w:rPr>
      </w:pPr>
      <w:r w:rsidRPr="00BC508A">
        <w:t xml:space="preserve">If the UE supports A/Gb mode and BSS packet flow procedures, a </w:t>
      </w:r>
      <w:r w:rsidRPr="00BC508A">
        <w:rPr>
          <w:lang w:eastAsia="ko-KR"/>
        </w:rPr>
        <w:t xml:space="preserve">network </w:t>
      </w:r>
      <w:r w:rsidRPr="00BC508A">
        <w:t xml:space="preserve">supporting mobility from S1 mode to A/Gb mode shall include </w:t>
      </w:r>
      <w:r w:rsidRPr="00BC508A">
        <w:rPr>
          <w:lang w:eastAsia="ko-KR"/>
        </w:rPr>
        <w:t>this IE</w:t>
      </w:r>
      <w:r w:rsidRPr="00BC508A">
        <w:t>.</w:t>
      </w:r>
    </w:p>
    <w:p w14:paraId="6549F70E" w14:textId="77777777" w:rsidR="00D40C70" w:rsidRPr="00BC508A" w:rsidRDefault="00D40C70" w:rsidP="00295835">
      <w:pPr>
        <w:pStyle w:val="Heading4"/>
      </w:pPr>
      <w:bookmarkStart w:id="6743" w:name="_Toc20218526"/>
      <w:bookmarkStart w:id="6744" w:name="_Toc27744414"/>
      <w:bookmarkStart w:id="6745" w:name="_Toc35959988"/>
      <w:bookmarkStart w:id="6746" w:name="_Toc45203426"/>
      <w:bookmarkStart w:id="6747" w:name="_Toc45700802"/>
      <w:bookmarkStart w:id="6748" w:name="_Toc51920538"/>
      <w:bookmarkStart w:id="6749" w:name="_Toc68251598"/>
      <w:bookmarkStart w:id="6750" w:name="_Toc187414556"/>
      <w:r w:rsidRPr="00BC508A">
        <w:t>8.3.18.8</w:t>
      </w:r>
      <w:r w:rsidRPr="00BC508A">
        <w:tab/>
        <w:t>APN-AMBR</w:t>
      </w:r>
      <w:bookmarkEnd w:id="6743"/>
      <w:bookmarkEnd w:id="6744"/>
      <w:bookmarkEnd w:id="6745"/>
      <w:bookmarkEnd w:id="6746"/>
      <w:bookmarkEnd w:id="6747"/>
      <w:bookmarkEnd w:id="6748"/>
      <w:bookmarkEnd w:id="6749"/>
      <w:bookmarkEnd w:id="6750"/>
    </w:p>
    <w:p w14:paraId="6197BCE9" w14:textId="77777777" w:rsidR="00D40C70" w:rsidRPr="00BC508A" w:rsidRDefault="00D40C70" w:rsidP="00D40C70">
      <w:r w:rsidRPr="00BC508A">
        <w:t>This IE is included when the APN-AMBR has been changed by the network.</w:t>
      </w:r>
    </w:p>
    <w:p w14:paraId="153714E8" w14:textId="77777777" w:rsidR="00D40C70" w:rsidRPr="00BC508A" w:rsidRDefault="00D40C70" w:rsidP="00295835">
      <w:pPr>
        <w:pStyle w:val="Heading4"/>
        <w:rPr>
          <w:lang w:eastAsia="ko-KR"/>
        </w:rPr>
      </w:pPr>
      <w:bookmarkStart w:id="6751" w:name="_Toc20218527"/>
      <w:bookmarkStart w:id="6752" w:name="_Toc27744415"/>
      <w:bookmarkStart w:id="6753" w:name="_Toc35959989"/>
      <w:bookmarkStart w:id="6754" w:name="_Toc45203427"/>
      <w:bookmarkStart w:id="6755" w:name="_Toc45700803"/>
      <w:bookmarkStart w:id="6756" w:name="_Toc51920539"/>
      <w:bookmarkStart w:id="6757" w:name="_Toc68251599"/>
      <w:bookmarkStart w:id="6758" w:name="_Toc187414557"/>
      <w:r w:rsidRPr="00BC508A">
        <w:t>8.3.</w:t>
      </w:r>
      <w:r w:rsidRPr="00BC508A">
        <w:rPr>
          <w:lang w:eastAsia="ko-KR"/>
        </w:rPr>
        <w:t>18</w:t>
      </w:r>
      <w:r w:rsidRPr="00BC508A">
        <w:t>.9</w:t>
      </w:r>
      <w:r w:rsidRPr="00BC508A">
        <w:tab/>
        <w:t>Protocol configuration options</w:t>
      </w:r>
      <w:bookmarkEnd w:id="6751"/>
      <w:bookmarkEnd w:id="6752"/>
      <w:bookmarkEnd w:id="6753"/>
      <w:bookmarkEnd w:id="6754"/>
      <w:bookmarkEnd w:id="6755"/>
      <w:bookmarkEnd w:id="6756"/>
      <w:bookmarkEnd w:id="6757"/>
      <w:bookmarkEnd w:id="6758"/>
    </w:p>
    <w:p w14:paraId="7D29CF16" w14:textId="368FB9EC" w:rsidR="00D40C70" w:rsidRPr="00BC508A" w:rsidRDefault="00D40C70" w:rsidP="00D40C70">
      <w:r w:rsidRPr="00BC508A">
        <w:t>This IE is included in the message when the network wishes to transmit (protocol) data (e.g. configuration parameters, error codes or messages/events) to the UE</w:t>
      </w:r>
      <w:r w:rsidRPr="00BC508A">
        <w:rPr>
          <w:lang w:eastAsia="ko-KR"/>
        </w:rPr>
        <w:t xml:space="preserve"> and the </w:t>
      </w:r>
      <w:r w:rsidRPr="00BC508A">
        <w:t xml:space="preserve">extended protocol configuration options is not supported by the UE or the network end-to-end for the PDN connection (see </w:t>
      </w:r>
      <w:r w:rsidR="00FB1684" w:rsidRPr="00BC508A">
        <w:t>clause</w:t>
      </w:r>
      <w:r w:rsidRPr="00BC508A">
        <w:t> 6.6.1.1).</w:t>
      </w:r>
    </w:p>
    <w:p w14:paraId="47FA71C8" w14:textId="77777777" w:rsidR="00D40C70" w:rsidRPr="00BC508A" w:rsidRDefault="00D40C70" w:rsidP="00295835">
      <w:pPr>
        <w:pStyle w:val="Heading4"/>
        <w:rPr>
          <w:lang w:eastAsia="ko-KR"/>
        </w:rPr>
      </w:pPr>
      <w:bookmarkStart w:id="6759" w:name="_Toc20218528"/>
      <w:bookmarkStart w:id="6760" w:name="_Toc27744416"/>
      <w:bookmarkStart w:id="6761" w:name="_Toc35959990"/>
      <w:bookmarkStart w:id="6762" w:name="_Toc45203428"/>
      <w:bookmarkStart w:id="6763" w:name="_Toc45700804"/>
      <w:bookmarkStart w:id="6764" w:name="_Toc51920540"/>
      <w:bookmarkStart w:id="6765" w:name="_Toc68251600"/>
      <w:bookmarkStart w:id="6766" w:name="_Toc187414558"/>
      <w:r w:rsidRPr="00BC508A">
        <w:t>8.3.</w:t>
      </w:r>
      <w:r w:rsidRPr="00BC508A">
        <w:rPr>
          <w:lang w:eastAsia="zh-CN"/>
        </w:rPr>
        <w:t>18</w:t>
      </w:r>
      <w:r w:rsidRPr="00BC508A">
        <w:t>.10</w:t>
      </w:r>
      <w:r w:rsidRPr="00BC508A">
        <w:tab/>
      </w:r>
      <w:r w:rsidRPr="00BC508A">
        <w:rPr>
          <w:lang w:eastAsia="zh-CN"/>
        </w:rPr>
        <w:t>WLAN offload indication</w:t>
      </w:r>
      <w:bookmarkEnd w:id="6759"/>
      <w:bookmarkEnd w:id="6760"/>
      <w:bookmarkEnd w:id="6761"/>
      <w:bookmarkEnd w:id="6762"/>
      <w:bookmarkEnd w:id="6763"/>
      <w:bookmarkEnd w:id="6764"/>
      <w:bookmarkEnd w:id="6765"/>
      <w:bookmarkEnd w:id="6766"/>
    </w:p>
    <w:p w14:paraId="6DEBE9FC" w14:textId="197560A9" w:rsidR="00D40C70" w:rsidRPr="00BC508A" w:rsidRDefault="00D40C70" w:rsidP="00D40C70">
      <w:pPr>
        <w:rPr>
          <w:lang w:eastAsia="zh-CN"/>
        </w:rPr>
      </w:pPr>
      <w:r w:rsidRPr="00BC508A">
        <w:rPr>
          <w:lang w:eastAsia="zh-CN"/>
        </w:rPr>
        <w:t xml:space="preserve">This IE shall be included in the message when the network wishes to indicate if the UE is allowed to offload the traffic </w:t>
      </w:r>
      <w:r w:rsidRPr="00BC508A">
        <w:t>of the associated PDN connection</w:t>
      </w:r>
      <w:r w:rsidRPr="00BC508A">
        <w:rPr>
          <w:lang w:eastAsia="zh-CN"/>
        </w:rPr>
        <w:t xml:space="preserve"> to WLAN(s), as specified in </w:t>
      </w:r>
      <w:r w:rsidR="00FB1684" w:rsidRPr="00BC508A">
        <w:rPr>
          <w:lang w:eastAsia="zh-CN"/>
        </w:rPr>
        <w:t>clause</w:t>
      </w:r>
      <w:r w:rsidRPr="00BC508A">
        <w:rPr>
          <w:lang w:eastAsia="zh-CN"/>
        </w:rPr>
        <w:t> 9.9.4.18.</w:t>
      </w:r>
    </w:p>
    <w:p w14:paraId="0E7C4AB5" w14:textId="77777777" w:rsidR="00D40C70" w:rsidRPr="00BC508A" w:rsidRDefault="00D40C70" w:rsidP="00295835">
      <w:pPr>
        <w:pStyle w:val="Heading4"/>
        <w:rPr>
          <w:lang w:eastAsia="zh-CN"/>
        </w:rPr>
      </w:pPr>
      <w:bookmarkStart w:id="6767" w:name="_Toc20218529"/>
      <w:bookmarkStart w:id="6768" w:name="_Toc27744417"/>
      <w:bookmarkStart w:id="6769" w:name="_Toc35959991"/>
      <w:bookmarkStart w:id="6770" w:name="_Toc45203429"/>
      <w:bookmarkStart w:id="6771" w:name="_Toc45700805"/>
      <w:bookmarkStart w:id="6772" w:name="_Toc51920541"/>
      <w:bookmarkStart w:id="6773" w:name="_Toc68251601"/>
      <w:bookmarkStart w:id="6774" w:name="_Toc187414559"/>
      <w:r w:rsidRPr="00BC508A">
        <w:rPr>
          <w:lang w:eastAsia="zh-CN"/>
        </w:rPr>
        <w:t>8</w:t>
      </w:r>
      <w:r w:rsidRPr="00BC508A">
        <w:t>.</w:t>
      </w:r>
      <w:r w:rsidRPr="00BC508A">
        <w:rPr>
          <w:lang w:eastAsia="zh-CN"/>
        </w:rPr>
        <w:t>3</w:t>
      </w:r>
      <w:r w:rsidRPr="00BC508A">
        <w:t>.</w:t>
      </w:r>
      <w:r w:rsidRPr="00BC508A">
        <w:rPr>
          <w:lang w:eastAsia="zh-CN"/>
        </w:rPr>
        <w:t>18</w:t>
      </w:r>
      <w:r w:rsidRPr="00BC508A">
        <w:t>.11</w:t>
      </w:r>
      <w:r w:rsidRPr="00BC508A">
        <w:tab/>
        <w:t>NBIFOM container</w:t>
      </w:r>
      <w:bookmarkEnd w:id="6767"/>
      <w:bookmarkEnd w:id="6768"/>
      <w:bookmarkEnd w:id="6769"/>
      <w:bookmarkEnd w:id="6770"/>
      <w:bookmarkEnd w:id="6771"/>
      <w:bookmarkEnd w:id="6772"/>
      <w:bookmarkEnd w:id="6773"/>
      <w:bookmarkEnd w:id="6774"/>
    </w:p>
    <w:p w14:paraId="514AB36E" w14:textId="77777777" w:rsidR="00D40C70" w:rsidRPr="00BC508A" w:rsidRDefault="00D40C70" w:rsidP="00D40C70">
      <w:pPr>
        <w:rPr>
          <w:lang w:eastAsia="zh-CN"/>
        </w:rPr>
      </w:pPr>
      <w:r w:rsidRPr="00BC508A">
        <w:rPr>
          <w:lang w:eastAsia="zh-CN"/>
        </w:rPr>
        <w:t>This information element is used to transfer information associated with network-based IP flow mobility, see 3GPP TS 24.161 [36].</w:t>
      </w:r>
    </w:p>
    <w:p w14:paraId="39D26D36" w14:textId="77777777" w:rsidR="00D40C70" w:rsidRPr="00BC508A" w:rsidRDefault="00D40C70" w:rsidP="00295835">
      <w:pPr>
        <w:pStyle w:val="Heading4"/>
      </w:pPr>
      <w:bookmarkStart w:id="6775" w:name="_Toc20218530"/>
      <w:bookmarkStart w:id="6776" w:name="_Toc27744418"/>
      <w:bookmarkStart w:id="6777" w:name="_Toc35959992"/>
      <w:bookmarkStart w:id="6778" w:name="_Toc45203430"/>
      <w:bookmarkStart w:id="6779" w:name="_Toc45700806"/>
      <w:bookmarkStart w:id="6780" w:name="_Toc51920542"/>
      <w:bookmarkStart w:id="6781" w:name="_Toc68251602"/>
      <w:bookmarkStart w:id="6782" w:name="_Toc187414560"/>
      <w:r w:rsidRPr="00BC508A">
        <w:t>8.3.18.12</w:t>
      </w:r>
      <w:r w:rsidRPr="00BC508A">
        <w:tab/>
        <w:t>Header compression configuration</w:t>
      </w:r>
      <w:bookmarkEnd w:id="6775"/>
      <w:bookmarkEnd w:id="6776"/>
      <w:bookmarkEnd w:id="6777"/>
      <w:bookmarkEnd w:id="6778"/>
      <w:bookmarkEnd w:id="6779"/>
      <w:bookmarkEnd w:id="6780"/>
      <w:bookmarkEnd w:id="6781"/>
      <w:bookmarkEnd w:id="6782"/>
    </w:p>
    <w:p w14:paraId="58B479D2" w14:textId="77777777" w:rsidR="00D40C70" w:rsidRPr="00BC508A" w:rsidRDefault="00D40C70" w:rsidP="00FF573B">
      <w:pPr>
        <w:overflowPunct/>
        <w:autoSpaceDE/>
        <w:autoSpaceDN/>
        <w:adjustRightInd/>
        <w:textAlignment w:val="auto"/>
        <w:rPr>
          <w:rFonts w:eastAsia="Times New Roman"/>
          <w:lang w:eastAsia="en-US"/>
        </w:rPr>
      </w:pPr>
      <w:r w:rsidRPr="00BC508A">
        <w:rPr>
          <w:rFonts w:eastAsia="Times New Roman"/>
          <w:lang w:eastAsia="en-US"/>
        </w:rPr>
        <w:t>This IE is included in the message if the network wishes to re-negotiate header compression configuration associated to an EPS bearer context and both the UE and the network support Control plane CIoT EPS optimization and header compression.</w:t>
      </w:r>
    </w:p>
    <w:p w14:paraId="1EB258E3" w14:textId="77777777" w:rsidR="00D40C70" w:rsidRPr="00BC508A" w:rsidRDefault="00D40C70" w:rsidP="00295835">
      <w:pPr>
        <w:pStyle w:val="Heading4"/>
        <w:rPr>
          <w:lang w:eastAsia="ko-KR"/>
        </w:rPr>
      </w:pPr>
      <w:bookmarkStart w:id="6783" w:name="_Toc20218531"/>
      <w:bookmarkStart w:id="6784" w:name="_Toc27744419"/>
      <w:bookmarkStart w:id="6785" w:name="_Toc35959993"/>
      <w:bookmarkStart w:id="6786" w:name="_Toc45203431"/>
      <w:bookmarkStart w:id="6787" w:name="_Toc45700807"/>
      <w:bookmarkStart w:id="6788" w:name="_Toc51920543"/>
      <w:bookmarkStart w:id="6789" w:name="_Toc68251603"/>
      <w:bookmarkStart w:id="6790" w:name="_Toc187414561"/>
      <w:r w:rsidRPr="00BC508A">
        <w:t>8.3.</w:t>
      </w:r>
      <w:r w:rsidRPr="00BC508A">
        <w:rPr>
          <w:lang w:eastAsia="ko-KR"/>
        </w:rPr>
        <w:t>18.13</w:t>
      </w:r>
      <w:r w:rsidRPr="00BC508A">
        <w:tab/>
        <w:t>Extended protocol configuration options</w:t>
      </w:r>
      <w:bookmarkEnd w:id="6783"/>
      <w:bookmarkEnd w:id="6784"/>
      <w:bookmarkEnd w:id="6785"/>
      <w:bookmarkEnd w:id="6786"/>
      <w:bookmarkEnd w:id="6787"/>
      <w:bookmarkEnd w:id="6788"/>
      <w:bookmarkEnd w:id="6789"/>
      <w:bookmarkEnd w:id="6790"/>
    </w:p>
    <w:p w14:paraId="3B08D003" w14:textId="63019E23" w:rsidR="00D40C70" w:rsidRPr="00BC508A" w:rsidRDefault="00D40C70" w:rsidP="00D40C70">
      <w:pPr>
        <w:rPr>
          <w:lang w:eastAsia="ko-KR"/>
        </w:rPr>
      </w:pPr>
      <w:r w:rsidRPr="00BC508A">
        <w:t xml:space="preserve">This IE is included in the message when the </w:t>
      </w:r>
      <w:r w:rsidRPr="00BC508A">
        <w:rPr>
          <w:lang w:eastAsia="ko-KR"/>
        </w:rPr>
        <w:t>network</w:t>
      </w:r>
      <w:r w:rsidRPr="00BC508A">
        <w:t xml:space="preserve"> wishes to transmit (protocol) data (e.g. configuration parameters, error codes or messages/events) to the </w:t>
      </w:r>
      <w:r w:rsidRPr="00BC508A">
        <w:rPr>
          <w:lang w:eastAsia="ko-KR"/>
        </w:rPr>
        <w:t xml:space="preserve">UE and the </w:t>
      </w:r>
      <w:r w:rsidRPr="00BC508A">
        <w:t xml:space="preserve">extended protocol configuration options is supported by both the UE and the network end-to-end for the PDN connection (see </w:t>
      </w:r>
      <w:r w:rsidR="00FB1684" w:rsidRPr="00BC508A">
        <w:t>clause</w:t>
      </w:r>
      <w:r w:rsidRPr="00BC508A">
        <w:t> 6.6.1.1).</w:t>
      </w:r>
    </w:p>
    <w:p w14:paraId="5C20CADF" w14:textId="77777777" w:rsidR="00D40C70" w:rsidRPr="00BC508A" w:rsidRDefault="00D40C70" w:rsidP="00295835">
      <w:pPr>
        <w:pStyle w:val="Heading4"/>
        <w:rPr>
          <w:lang w:eastAsia="ko-KR"/>
        </w:rPr>
      </w:pPr>
      <w:bookmarkStart w:id="6791" w:name="_Toc20218532"/>
      <w:bookmarkStart w:id="6792" w:name="_Toc27744420"/>
      <w:bookmarkStart w:id="6793" w:name="_Toc35959994"/>
      <w:bookmarkStart w:id="6794" w:name="_Toc45203432"/>
      <w:bookmarkStart w:id="6795" w:name="_Toc45700808"/>
      <w:bookmarkStart w:id="6796" w:name="_Toc51920544"/>
      <w:bookmarkStart w:id="6797" w:name="_Toc68251604"/>
      <w:bookmarkStart w:id="6798" w:name="_Toc187414562"/>
      <w:r w:rsidRPr="00BC508A">
        <w:t>8.3.1</w:t>
      </w:r>
      <w:r w:rsidRPr="00BC508A">
        <w:rPr>
          <w:lang w:eastAsia="ko-KR"/>
        </w:rPr>
        <w:t>8.14</w:t>
      </w:r>
      <w:r w:rsidRPr="00BC508A">
        <w:tab/>
        <w:t>Extended APN-AMBR</w:t>
      </w:r>
      <w:bookmarkEnd w:id="6791"/>
      <w:bookmarkEnd w:id="6792"/>
      <w:bookmarkEnd w:id="6793"/>
      <w:bookmarkEnd w:id="6794"/>
      <w:bookmarkEnd w:id="6795"/>
      <w:bookmarkEnd w:id="6796"/>
      <w:bookmarkEnd w:id="6797"/>
      <w:bookmarkEnd w:id="6798"/>
    </w:p>
    <w:p w14:paraId="7113A74C" w14:textId="7374599F" w:rsidR="00D40C70" w:rsidRPr="00BC508A" w:rsidRDefault="00D40C70" w:rsidP="00D40C70">
      <w:r w:rsidRPr="00BC508A">
        <w:t xml:space="preserve">This IE shall be included in the message only if at least one of the APN-AMBR values has been changed by the network and at least one of the values to be transmitted exceeds the maximum value specified in the APN aggregate maximum bit rate information element in </w:t>
      </w:r>
      <w:r w:rsidR="00FB1684" w:rsidRPr="00BC508A">
        <w:t>clause</w:t>
      </w:r>
      <w:r w:rsidRPr="00BC508A">
        <w:t> 9.9.4.2.</w:t>
      </w:r>
    </w:p>
    <w:p w14:paraId="1A060A18" w14:textId="77777777" w:rsidR="00D40C70" w:rsidRPr="00BC508A" w:rsidRDefault="00D40C70" w:rsidP="00295835">
      <w:pPr>
        <w:pStyle w:val="Heading4"/>
        <w:rPr>
          <w:lang w:eastAsia="ko-KR"/>
        </w:rPr>
      </w:pPr>
      <w:bookmarkStart w:id="6799" w:name="_Toc20218533"/>
      <w:bookmarkStart w:id="6800" w:name="_Toc27744421"/>
      <w:bookmarkStart w:id="6801" w:name="_Toc35959995"/>
      <w:bookmarkStart w:id="6802" w:name="_Toc45203433"/>
      <w:bookmarkStart w:id="6803" w:name="_Toc45700809"/>
      <w:bookmarkStart w:id="6804" w:name="_Toc51920545"/>
      <w:bookmarkStart w:id="6805" w:name="_Toc68251605"/>
      <w:bookmarkStart w:id="6806" w:name="_Toc187414563"/>
      <w:r w:rsidRPr="00BC508A">
        <w:t>8.3.1</w:t>
      </w:r>
      <w:r w:rsidRPr="00BC508A">
        <w:rPr>
          <w:lang w:eastAsia="ko-KR"/>
        </w:rPr>
        <w:t>8.15</w:t>
      </w:r>
      <w:r w:rsidRPr="00BC508A">
        <w:tab/>
        <w:t>Extended EPS QoS</w:t>
      </w:r>
      <w:bookmarkEnd w:id="6799"/>
      <w:bookmarkEnd w:id="6800"/>
      <w:bookmarkEnd w:id="6801"/>
      <w:bookmarkEnd w:id="6802"/>
      <w:bookmarkEnd w:id="6803"/>
      <w:bookmarkEnd w:id="6804"/>
      <w:bookmarkEnd w:id="6805"/>
      <w:bookmarkEnd w:id="6806"/>
    </w:p>
    <w:p w14:paraId="74BDFB61" w14:textId="6063CF60" w:rsidR="00D40C70" w:rsidRPr="00BC508A" w:rsidRDefault="00D40C70" w:rsidP="00D40C70">
      <w:r w:rsidRPr="00BC508A">
        <w:t xml:space="preserve">This IE shall be included in the message only if the network wishes to transmit the maximum and guaranteed bit rate values to the UE and at least one of the values to be transmitted exceeds the maximum value specified in the EPS quality of service information element in </w:t>
      </w:r>
      <w:r w:rsidR="00FB1684" w:rsidRPr="00BC508A">
        <w:t>clause</w:t>
      </w:r>
      <w:r w:rsidRPr="00BC508A">
        <w:t> 9.9.4.3.</w:t>
      </w:r>
    </w:p>
    <w:p w14:paraId="3761AF13" w14:textId="77777777" w:rsidR="00D40C70" w:rsidRPr="00BC508A" w:rsidRDefault="00D40C70" w:rsidP="00295835">
      <w:pPr>
        <w:pStyle w:val="Heading3"/>
      </w:pPr>
      <w:bookmarkStart w:id="6807" w:name="_Toc20218534"/>
      <w:bookmarkStart w:id="6808" w:name="_Toc27744422"/>
      <w:bookmarkStart w:id="6809" w:name="_Toc35959996"/>
      <w:bookmarkStart w:id="6810" w:name="_Toc45203434"/>
      <w:bookmarkStart w:id="6811" w:name="_Toc45700810"/>
      <w:bookmarkStart w:id="6812" w:name="_Toc51920546"/>
      <w:bookmarkStart w:id="6813" w:name="_Toc68251606"/>
      <w:bookmarkStart w:id="6814" w:name="_Toc187414564"/>
      <w:r w:rsidRPr="00BC508A">
        <w:t>8.3.18A</w:t>
      </w:r>
      <w:r w:rsidRPr="00BC508A">
        <w:tab/>
        <w:t>Notification</w:t>
      </w:r>
      <w:bookmarkEnd w:id="6807"/>
      <w:bookmarkEnd w:id="6808"/>
      <w:bookmarkEnd w:id="6809"/>
      <w:bookmarkEnd w:id="6810"/>
      <w:bookmarkEnd w:id="6811"/>
      <w:bookmarkEnd w:id="6812"/>
      <w:bookmarkEnd w:id="6813"/>
      <w:bookmarkEnd w:id="6814"/>
    </w:p>
    <w:p w14:paraId="3986490A" w14:textId="77777777" w:rsidR="00D40C70" w:rsidRPr="00BC508A" w:rsidRDefault="00D40C70" w:rsidP="00D40C70">
      <w:r w:rsidRPr="00BC508A">
        <w:t>This message is sent by the network to inform the UE about events which are relevant for the upper layer using an EPS bearer context or having requested a procedure transaction. See table 8.3.18A.1.</w:t>
      </w:r>
    </w:p>
    <w:p w14:paraId="6FACD601" w14:textId="77777777" w:rsidR="00D40C70" w:rsidRPr="00BC508A" w:rsidRDefault="00D40C70" w:rsidP="00D40C70">
      <w:pPr>
        <w:pStyle w:val="B1"/>
      </w:pPr>
      <w:r w:rsidRPr="00BC508A">
        <w:t>Message type:</w:t>
      </w:r>
      <w:r w:rsidRPr="00BC508A">
        <w:tab/>
        <w:t>NOTIFICATION</w:t>
      </w:r>
    </w:p>
    <w:p w14:paraId="549AC83E" w14:textId="77777777" w:rsidR="00D40C70" w:rsidRPr="00BC508A" w:rsidRDefault="00D40C70" w:rsidP="00D40C70">
      <w:pPr>
        <w:pStyle w:val="B1"/>
      </w:pPr>
      <w:r w:rsidRPr="00BC508A">
        <w:t>Significance:</w:t>
      </w:r>
      <w:r w:rsidRPr="00BC508A">
        <w:tab/>
        <w:t>local</w:t>
      </w:r>
    </w:p>
    <w:p w14:paraId="5100D14F" w14:textId="77777777" w:rsidR="00D40C70" w:rsidRPr="00BC508A" w:rsidRDefault="00D40C70" w:rsidP="00D40C70">
      <w:pPr>
        <w:pStyle w:val="B1"/>
      </w:pPr>
      <w:r w:rsidRPr="00BC508A">
        <w:t>Direction:</w:t>
      </w:r>
      <w:r w:rsidRPr="00BC508A">
        <w:tab/>
        <w:t>network to UE</w:t>
      </w:r>
    </w:p>
    <w:p w14:paraId="276A94EC" w14:textId="77777777" w:rsidR="00D40C70" w:rsidRPr="00BC508A" w:rsidRDefault="00D40C70" w:rsidP="00D40C70">
      <w:pPr>
        <w:pStyle w:val="TH"/>
      </w:pPr>
      <w:bookmarkStart w:id="6815" w:name="_CRTable8_3_18A_1"/>
      <w:r w:rsidRPr="00BC508A">
        <w:t xml:space="preserve">Table </w:t>
      </w:r>
      <w:bookmarkEnd w:id="6815"/>
      <w:r w:rsidRPr="00BC508A">
        <w:t>8.3.18A.1: NOTIFICATION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BC508A" w14:paraId="2342019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EDFF7AD"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312D8ECD"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BCC17FA"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1FC0B2EE"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3E9D1786" w14:textId="77777777" w:rsidR="00D40C70" w:rsidRPr="00BC508A" w:rsidRDefault="00D40C70" w:rsidP="00E6030B">
            <w:pPr>
              <w:pStyle w:val="TAH"/>
            </w:pPr>
            <w:r w:rsidRPr="00BC508A">
              <w:t>Format</w:t>
            </w:r>
          </w:p>
        </w:tc>
        <w:tc>
          <w:tcPr>
            <w:tcW w:w="1134" w:type="dxa"/>
            <w:tcBorders>
              <w:top w:val="single" w:sz="6" w:space="0" w:color="000000"/>
              <w:left w:val="single" w:sz="6" w:space="0" w:color="000000"/>
              <w:bottom w:val="single" w:sz="6" w:space="0" w:color="000000"/>
              <w:right w:val="single" w:sz="6" w:space="0" w:color="000000"/>
            </w:tcBorders>
          </w:tcPr>
          <w:p w14:paraId="2B9C38F6" w14:textId="77777777" w:rsidR="00D40C70" w:rsidRPr="00BC508A" w:rsidRDefault="00D40C70" w:rsidP="00E6030B">
            <w:pPr>
              <w:pStyle w:val="TAH"/>
            </w:pPr>
            <w:r w:rsidRPr="00BC508A">
              <w:t>Length</w:t>
            </w:r>
          </w:p>
        </w:tc>
      </w:tr>
      <w:tr w:rsidR="00D40C70" w:rsidRPr="00BC508A" w14:paraId="39CCADB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430D77"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5685663"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EC6EABB" w14:textId="77777777" w:rsidR="00D40C70" w:rsidRPr="00BC508A" w:rsidRDefault="00D40C70" w:rsidP="00E6030B">
            <w:pPr>
              <w:pStyle w:val="TAL"/>
            </w:pPr>
            <w:r w:rsidRPr="00BC508A">
              <w:t>Protocol discriminator</w:t>
            </w:r>
          </w:p>
          <w:p w14:paraId="4027EECF"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57016419"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6B69F84F"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5B67D7BF" w14:textId="77777777" w:rsidR="00D40C70" w:rsidRPr="00BC508A" w:rsidRDefault="00D40C70" w:rsidP="00E6030B">
            <w:pPr>
              <w:pStyle w:val="TAC"/>
            </w:pPr>
            <w:r w:rsidRPr="00BC508A">
              <w:t>1/2</w:t>
            </w:r>
          </w:p>
        </w:tc>
      </w:tr>
      <w:tr w:rsidR="00D40C70" w:rsidRPr="00BC508A" w14:paraId="20C9B2B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C309AC5"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6FAE633C"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021F5C0" w14:textId="77777777" w:rsidR="00D40C70" w:rsidRPr="00BC508A" w:rsidRDefault="00D40C70" w:rsidP="00E6030B">
            <w:pPr>
              <w:pStyle w:val="TAL"/>
            </w:pPr>
            <w:r w:rsidRPr="00BC508A">
              <w:t>EPS bearer identity</w:t>
            </w:r>
          </w:p>
          <w:p w14:paraId="01DD9175"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C21ECA7"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C809086"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B352498" w14:textId="77777777" w:rsidR="00D40C70" w:rsidRPr="00BC508A" w:rsidRDefault="00D40C70" w:rsidP="00E6030B">
            <w:pPr>
              <w:pStyle w:val="TAC"/>
            </w:pPr>
            <w:r w:rsidRPr="00BC508A">
              <w:t>1/2</w:t>
            </w:r>
          </w:p>
        </w:tc>
      </w:tr>
      <w:tr w:rsidR="00D40C70" w:rsidRPr="00BC508A" w14:paraId="1E6DFCF1"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4DAB621"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589F60B"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8B0C6C3" w14:textId="77777777" w:rsidR="00D40C70" w:rsidRPr="00BC508A" w:rsidRDefault="00D40C70" w:rsidP="00E6030B">
            <w:pPr>
              <w:pStyle w:val="TAL"/>
            </w:pPr>
            <w:r w:rsidRPr="00BC508A">
              <w:t>Procedure transaction identity</w:t>
            </w:r>
          </w:p>
          <w:p w14:paraId="50C5D43F"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06C5193"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6824253"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E3766C2" w14:textId="77777777" w:rsidR="00D40C70" w:rsidRPr="00BC508A" w:rsidRDefault="00D40C70" w:rsidP="00E6030B">
            <w:pPr>
              <w:pStyle w:val="TAC"/>
            </w:pPr>
            <w:r w:rsidRPr="00BC508A">
              <w:t>1</w:t>
            </w:r>
          </w:p>
        </w:tc>
      </w:tr>
      <w:tr w:rsidR="00D40C70" w:rsidRPr="00BC508A" w14:paraId="0645F45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8D6291"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70B5DA5" w14:textId="77777777" w:rsidR="00D40C70" w:rsidRPr="00BC508A" w:rsidRDefault="00D40C70" w:rsidP="00E6030B">
            <w:pPr>
              <w:pStyle w:val="TAL"/>
            </w:pPr>
            <w:r w:rsidRPr="00BC508A">
              <w:t>Notification message identity</w:t>
            </w:r>
          </w:p>
        </w:tc>
        <w:tc>
          <w:tcPr>
            <w:tcW w:w="3119" w:type="dxa"/>
            <w:tcBorders>
              <w:top w:val="single" w:sz="6" w:space="0" w:color="000000"/>
              <w:left w:val="single" w:sz="6" w:space="0" w:color="000000"/>
              <w:bottom w:val="single" w:sz="6" w:space="0" w:color="000000"/>
              <w:right w:val="single" w:sz="6" w:space="0" w:color="000000"/>
            </w:tcBorders>
          </w:tcPr>
          <w:p w14:paraId="6A145E47" w14:textId="77777777" w:rsidR="00D40C70" w:rsidRPr="00BC508A" w:rsidRDefault="00D40C70" w:rsidP="00E6030B">
            <w:pPr>
              <w:pStyle w:val="TAL"/>
            </w:pPr>
            <w:r w:rsidRPr="00BC508A">
              <w:t>Message type</w:t>
            </w:r>
          </w:p>
          <w:p w14:paraId="2A71B3BE"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670953B7"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6BDD8F8F"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2DD9595C" w14:textId="77777777" w:rsidR="00D40C70" w:rsidRPr="00BC508A" w:rsidRDefault="00D40C70" w:rsidP="00E6030B">
            <w:pPr>
              <w:pStyle w:val="TAC"/>
            </w:pPr>
            <w:r w:rsidRPr="00BC508A">
              <w:t>1</w:t>
            </w:r>
          </w:p>
        </w:tc>
      </w:tr>
      <w:tr w:rsidR="00D40C70" w:rsidRPr="00BC508A" w14:paraId="3F7D94D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BC7ABD"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DBD6E2B" w14:textId="77777777" w:rsidR="00D40C70" w:rsidRPr="00BC508A" w:rsidRDefault="00D40C70" w:rsidP="00E6030B">
            <w:pPr>
              <w:pStyle w:val="TAL"/>
            </w:pPr>
            <w:r w:rsidRPr="00BC508A">
              <w:t>Notification indicator</w:t>
            </w:r>
          </w:p>
        </w:tc>
        <w:tc>
          <w:tcPr>
            <w:tcW w:w="3119" w:type="dxa"/>
            <w:tcBorders>
              <w:top w:val="single" w:sz="6" w:space="0" w:color="000000"/>
              <w:left w:val="single" w:sz="6" w:space="0" w:color="000000"/>
              <w:bottom w:val="single" w:sz="6" w:space="0" w:color="000000"/>
              <w:right w:val="single" w:sz="6" w:space="0" w:color="000000"/>
            </w:tcBorders>
          </w:tcPr>
          <w:p w14:paraId="3738225E" w14:textId="77777777" w:rsidR="00D40C70" w:rsidRPr="00BC508A" w:rsidRDefault="00D40C70" w:rsidP="00E6030B">
            <w:pPr>
              <w:pStyle w:val="TAL"/>
            </w:pPr>
            <w:r w:rsidRPr="00BC508A">
              <w:t>Notification indicator</w:t>
            </w:r>
          </w:p>
          <w:p w14:paraId="7F8B3335" w14:textId="77777777" w:rsidR="00D40C70" w:rsidRPr="00BC508A" w:rsidRDefault="00D40C70" w:rsidP="00E6030B">
            <w:pPr>
              <w:pStyle w:val="TAL"/>
            </w:pPr>
            <w:r w:rsidRPr="00BC508A">
              <w:t>9.9.4.7A</w:t>
            </w:r>
          </w:p>
        </w:tc>
        <w:tc>
          <w:tcPr>
            <w:tcW w:w="1134" w:type="dxa"/>
            <w:tcBorders>
              <w:top w:val="single" w:sz="6" w:space="0" w:color="000000"/>
              <w:left w:val="single" w:sz="6" w:space="0" w:color="000000"/>
              <w:bottom w:val="single" w:sz="6" w:space="0" w:color="000000"/>
              <w:right w:val="single" w:sz="6" w:space="0" w:color="000000"/>
            </w:tcBorders>
          </w:tcPr>
          <w:p w14:paraId="1A3867E6"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00F6AEE9" w14:textId="77777777" w:rsidR="00D40C70" w:rsidRPr="00BC508A" w:rsidRDefault="00D40C70" w:rsidP="00E6030B">
            <w:pPr>
              <w:pStyle w:val="TAC"/>
            </w:pPr>
            <w:r w:rsidRPr="00BC508A">
              <w:t>LV</w:t>
            </w:r>
          </w:p>
        </w:tc>
        <w:tc>
          <w:tcPr>
            <w:tcW w:w="1134" w:type="dxa"/>
            <w:tcBorders>
              <w:top w:val="single" w:sz="6" w:space="0" w:color="000000"/>
              <w:left w:val="single" w:sz="6" w:space="0" w:color="000000"/>
              <w:bottom w:val="single" w:sz="6" w:space="0" w:color="000000"/>
              <w:right w:val="single" w:sz="6" w:space="0" w:color="000000"/>
            </w:tcBorders>
          </w:tcPr>
          <w:p w14:paraId="12A0D7A5" w14:textId="77777777" w:rsidR="00D40C70" w:rsidRPr="00BC508A" w:rsidRDefault="00D40C70" w:rsidP="00E6030B">
            <w:pPr>
              <w:pStyle w:val="TAC"/>
            </w:pPr>
            <w:r w:rsidRPr="00BC508A">
              <w:t>2</w:t>
            </w:r>
          </w:p>
        </w:tc>
      </w:tr>
    </w:tbl>
    <w:p w14:paraId="4FC47893" w14:textId="77777777" w:rsidR="00D40C70" w:rsidRPr="00BC508A" w:rsidRDefault="00D40C70" w:rsidP="00D40C70"/>
    <w:p w14:paraId="3F528DD9" w14:textId="77777777" w:rsidR="00D40C70" w:rsidRPr="00BC508A" w:rsidRDefault="00D40C70" w:rsidP="00295835">
      <w:pPr>
        <w:pStyle w:val="Heading3"/>
      </w:pPr>
      <w:bookmarkStart w:id="6816" w:name="_Toc20218535"/>
      <w:bookmarkStart w:id="6817" w:name="_Toc27744423"/>
      <w:bookmarkStart w:id="6818" w:name="_Toc35959997"/>
      <w:bookmarkStart w:id="6819" w:name="_Toc45203435"/>
      <w:bookmarkStart w:id="6820" w:name="_Toc45700811"/>
      <w:bookmarkStart w:id="6821" w:name="_Toc51920547"/>
      <w:bookmarkStart w:id="6822" w:name="_Toc68251607"/>
      <w:bookmarkStart w:id="6823" w:name="_Toc187414565"/>
      <w:r w:rsidRPr="00BC508A">
        <w:t>8.3.19</w:t>
      </w:r>
      <w:r w:rsidRPr="00BC508A">
        <w:tab/>
        <w:t>PDN connectivity reject</w:t>
      </w:r>
      <w:bookmarkEnd w:id="6816"/>
      <w:bookmarkEnd w:id="6817"/>
      <w:bookmarkEnd w:id="6818"/>
      <w:bookmarkEnd w:id="6819"/>
      <w:bookmarkEnd w:id="6820"/>
      <w:bookmarkEnd w:id="6821"/>
      <w:bookmarkEnd w:id="6822"/>
      <w:bookmarkEnd w:id="6823"/>
    </w:p>
    <w:p w14:paraId="5D188DA1" w14:textId="77777777" w:rsidR="00D40C70" w:rsidRPr="00BC508A" w:rsidRDefault="00D40C70" w:rsidP="00295835">
      <w:pPr>
        <w:pStyle w:val="Heading4"/>
      </w:pPr>
      <w:bookmarkStart w:id="6824" w:name="_Toc20218536"/>
      <w:bookmarkStart w:id="6825" w:name="_Toc27744424"/>
      <w:bookmarkStart w:id="6826" w:name="_Toc35959998"/>
      <w:bookmarkStart w:id="6827" w:name="_Toc45203436"/>
      <w:bookmarkStart w:id="6828" w:name="_Toc45700812"/>
      <w:bookmarkStart w:id="6829" w:name="_Toc51920548"/>
      <w:bookmarkStart w:id="6830" w:name="_Toc68251608"/>
      <w:bookmarkStart w:id="6831" w:name="_Toc187414566"/>
      <w:r w:rsidRPr="00BC508A">
        <w:t>8.3.</w:t>
      </w:r>
      <w:r w:rsidRPr="00BC508A">
        <w:rPr>
          <w:lang w:eastAsia="ko-KR"/>
        </w:rPr>
        <w:t>19.1</w:t>
      </w:r>
      <w:r w:rsidRPr="00BC508A">
        <w:tab/>
      </w:r>
      <w:r w:rsidRPr="00BC508A">
        <w:rPr>
          <w:lang w:eastAsia="ko-KR"/>
        </w:rPr>
        <w:t>Message definition</w:t>
      </w:r>
      <w:bookmarkEnd w:id="6824"/>
      <w:bookmarkEnd w:id="6825"/>
      <w:bookmarkEnd w:id="6826"/>
      <w:bookmarkEnd w:id="6827"/>
      <w:bookmarkEnd w:id="6828"/>
      <w:bookmarkEnd w:id="6829"/>
      <w:bookmarkEnd w:id="6830"/>
      <w:bookmarkEnd w:id="6831"/>
    </w:p>
    <w:p w14:paraId="11FE447D" w14:textId="77777777" w:rsidR="00D40C70" w:rsidRPr="00BC508A" w:rsidRDefault="00D40C70" w:rsidP="00D40C70">
      <w:r w:rsidRPr="00BC508A">
        <w:t>This message is sent by the network to the UE to reject establishment of a PDN connection. See table 8.3.19.1.</w:t>
      </w:r>
    </w:p>
    <w:p w14:paraId="62963192" w14:textId="77777777" w:rsidR="00D40C70" w:rsidRPr="00BC508A" w:rsidRDefault="00D40C70" w:rsidP="00D40C70">
      <w:pPr>
        <w:pStyle w:val="B1"/>
      </w:pPr>
      <w:r w:rsidRPr="00BC508A">
        <w:t>Message type:</w:t>
      </w:r>
      <w:r w:rsidRPr="00BC508A">
        <w:tab/>
        <w:t>PDN CONNECTIVITY REJECT</w:t>
      </w:r>
    </w:p>
    <w:p w14:paraId="36F896CA" w14:textId="77777777" w:rsidR="00D40C70" w:rsidRPr="00BC508A" w:rsidRDefault="00D40C70" w:rsidP="00D40C70">
      <w:pPr>
        <w:pStyle w:val="B1"/>
      </w:pPr>
      <w:r w:rsidRPr="00BC508A">
        <w:t>Significance:</w:t>
      </w:r>
      <w:r w:rsidRPr="00BC508A">
        <w:tab/>
        <w:t>dual</w:t>
      </w:r>
    </w:p>
    <w:p w14:paraId="79BD9AAC" w14:textId="77777777" w:rsidR="00D40C70" w:rsidRPr="00BC508A" w:rsidRDefault="00D40C70" w:rsidP="00D40C70">
      <w:pPr>
        <w:pStyle w:val="B1"/>
      </w:pPr>
      <w:r w:rsidRPr="00BC508A">
        <w:t>Direction:</w:t>
      </w:r>
      <w:r w:rsidRPr="00BC508A">
        <w:tab/>
        <w:t>network to UE</w:t>
      </w:r>
    </w:p>
    <w:p w14:paraId="79E3A9C6" w14:textId="77777777" w:rsidR="00D40C70" w:rsidRPr="00BC508A" w:rsidRDefault="00D40C70" w:rsidP="00D40C70">
      <w:pPr>
        <w:pStyle w:val="TH"/>
      </w:pPr>
      <w:bookmarkStart w:id="6832" w:name="_CRTable8_3_19_1"/>
      <w:r w:rsidRPr="00BC508A">
        <w:t xml:space="preserve">Table </w:t>
      </w:r>
      <w:bookmarkEnd w:id="6832"/>
      <w:r w:rsidRPr="00BC508A">
        <w:t>8.3.19.1: PDN CONNECTIVITY REJECT message content</w:t>
      </w:r>
    </w:p>
    <w:tbl>
      <w:tblPr>
        <w:tblW w:w="9930" w:type="dxa"/>
        <w:jc w:val="center"/>
        <w:tblLayout w:type="fixed"/>
        <w:tblCellMar>
          <w:left w:w="28" w:type="dxa"/>
          <w:right w:w="56" w:type="dxa"/>
        </w:tblCellMar>
        <w:tblLook w:val="0000" w:firstRow="0" w:lastRow="0" w:firstColumn="0" w:lastColumn="0" w:noHBand="0" w:noVBand="0"/>
      </w:tblPr>
      <w:tblGrid>
        <w:gridCol w:w="568"/>
        <w:gridCol w:w="2835"/>
        <w:gridCol w:w="3119"/>
        <w:gridCol w:w="1134"/>
        <w:gridCol w:w="1134"/>
        <w:gridCol w:w="1140"/>
      </w:tblGrid>
      <w:tr w:rsidR="00D40C70" w:rsidRPr="00BC508A" w14:paraId="16D37B0E" w14:textId="77777777" w:rsidTr="00E6030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DF50359"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2B8E2EE5"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8A9DE90"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77CBE5D8"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643D7DC3" w14:textId="77777777" w:rsidR="00D40C70" w:rsidRPr="00BC508A" w:rsidRDefault="00D40C70" w:rsidP="00E6030B">
            <w:pPr>
              <w:pStyle w:val="TAH"/>
            </w:pPr>
            <w:r w:rsidRPr="00BC508A">
              <w:t>Format</w:t>
            </w:r>
          </w:p>
        </w:tc>
        <w:tc>
          <w:tcPr>
            <w:tcW w:w="1133" w:type="dxa"/>
            <w:tcBorders>
              <w:top w:val="single" w:sz="6" w:space="0" w:color="000000"/>
              <w:left w:val="single" w:sz="6" w:space="0" w:color="000000"/>
              <w:bottom w:val="single" w:sz="6" w:space="0" w:color="000000"/>
              <w:right w:val="single" w:sz="6" w:space="0" w:color="000000"/>
            </w:tcBorders>
          </w:tcPr>
          <w:p w14:paraId="260E8A11" w14:textId="77777777" w:rsidR="00D40C70" w:rsidRPr="00BC508A" w:rsidRDefault="00D40C70" w:rsidP="00E6030B">
            <w:pPr>
              <w:pStyle w:val="TAH"/>
            </w:pPr>
            <w:r w:rsidRPr="00BC508A">
              <w:t>Length</w:t>
            </w:r>
          </w:p>
        </w:tc>
      </w:tr>
      <w:tr w:rsidR="00D40C70" w:rsidRPr="00BC508A" w14:paraId="19143B4A" w14:textId="77777777" w:rsidTr="00E6030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A24897F"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6BBBCED"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B4BD09A" w14:textId="77777777" w:rsidR="00D40C70" w:rsidRPr="00BC508A" w:rsidRDefault="00D40C70" w:rsidP="00E6030B">
            <w:pPr>
              <w:pStyle w:val="TAL"/>
            </w:pPr>
            <w:r w:rsidRPr="00BC508A">
              <w:t>Protocol discriminator</w:t>
            </w:r>
          </w:p>
          <w:p w14:paraId="468E6B34"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60B379C3"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60531FCE" w14:textId="77777777" w:rsidR="00D40C70" w:rsidRPr="00BC508A" w:rsidRDefault="00D40C70" w:rsidP="00E6030B">
            <w:pPr>
              <w:pStyle w:val="TAC"/>
            </w:pPr>
            <w:r w:rsidRPr="00BC508A">
              <w:t>V</w:t>
            </w:r>
          </w:p>
        </w:tc>
        <w:tc>
          <w:tcPr>
            <w:tcW w:w="1133" w:type="dxa"/>
            <w:tcBorders>
              <w:top w:val="single" w:sz="6" w:space="0" w:color="000000"/>
              <w:left w:val="single" w:sz="6" w:space="0" w:color="000000"/>
              <w:bottom w:val="single" w:sz="6" w:space="0" w:color="000000"/>
              <w:right w:val="single" w:sz="6" w:space="0" w:color="000000"/>
            </w:tcBorders>
          </w:tcPr>
          <w:p w14:paraId="6FF8063D" w14:textId="77777777" w:rsidR="00D40C70" w:rsidRPr="00BC508A" w:rsidRDefault="00D40C70" w:rsidP="00E6030B">
            <w:pPr>
              <w:pStyle w:val="TAC"/>
            </w:pPr>
            <w:r w:rsidRPr="00BC508A">
              <w:t>1/2</w:t>
            </w:r>
          </w:p>
        </w:tc>
      </w:tr>
      <w:tr w:rsidR="00D40C70" w:rsidRPr="00BC508A" w14:paraId="3D635864" w14:textId="77777777" w:rsidTr="00E6030B">
        <w:trPr>
          <w:cantSplit/>
          <w:jc w:val="center"/>
        </w:trPr>
        <w:tc>
          <w:tcPr>
            <w:tcW w:w="568" w:type="dxa"/>
            <w:tcBorders>
              <w:top w:val="single" w:sz="6" w:space="0" w:color="000000"/>
              <w:left w:val="single" w:sz="6" w:space="0" w:color="000000"/>
              <w:bottom w:val="single" w:sz="6" w:space="0" w:color="000000"/>
              <w:right w:val="single" w:sz="6" w:space="0" w:color="000000"/>
            </w:tcBorders>
            <w:shd w:val="clear" w:color="auto" w:fill="auto"/>
          </w:tcPr>
          <w:p w14:paraId="3833335D"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F465A71"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9086ADA" w14:textId="77777777" w:rsidR="00D40C70" w:rsidRPr="00BC508A" w:rsidRDefault="00D40C70" w:rsidP="00E6030B">
            <w:pPr>
              <w:pStyle w:val="TAL"/>
            </w:pPr>
            <w:r w:rsidRPr="00BC508A">
              <w:t>EPS bearer identity</w:t>
            </w:r>
          </w:p>
          <w:p w14:paraId="02F82A2E"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576D94B"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B7AB6AA" w14:textId="77777777" w:rsidR="00D40C70" w:rsidRPr="00BC508A" w:rsidRDefault="00D40C70" w:rsidP="00E6030B">
            <w:pPr>
              <w:pStyle w:val="TAC"/>
            </w:pPr>
            <w:r w:rsidRPr="00BC508A">
              <w:t>V</w:t>
            </w:r>
          </w:p>
        </w:tc>
        <w:tc>
          <w:tcPr>
            <w:tcW w:w="1133" w:type="dxa"/>
            <w:tcBorders>
              <w:top w:val="single" w:sz="6" w:space="0" w:color="000000"/>
              <w:left w:val="single" w:sz="6" w:space="0" w:color="000000"/>
              <w:bottom w:val="single" w:sz="6" w:space="0" w:color="000000"/>
              <w:right w:val="single" w:sz="6" w:space="0" w:color="000000"/>
            </w:tcBorders>
            <w:shd w:val="clear" w:color="auto" w:fill="auto"/>
          </w:tcPr>
          <w:p w14:paraId="6DBE6CDD" w14:textId="77777777" w:rsidR="00D40C70" w:rsidRPr="00BC508A" w:rsidRDefault="00D40C70" w:rsidP="00E6030B">
            <w:pPr>
              <w:pStyle w:val="TAC"/>
            </w:pPr>
            <w:r w:rsidRPr="00BC508A">
              <w:t>1/2</w:t>
            </w:r>
          </w:p>
        </w:tc>
      </w:tr>
      <w:tr w:rsidR="00D40C70" w:rsidRPr="00BC508A" w14:paraId="173BC6A1" w14:textId="77777777" w:rsidTr="00E6030B">
        <w:trPr>
          <w:cantSplit/>
          <w:jc w:val="center"/>
        </w:trPr>
        <w:tc>
          <w:tcPr>
            <w:tcW w:w="568" w:type="dxa"/>
            <w:tcBorders>
              <w:top w:val="single" w:sz="6" w:space="0" w:color="000000"/>
              <w:left w:val="single" w:sz="6" w:space="0" w:color="000000"/>
              <w:bottom w:val="single" w:sz="6" w:space="0" w:color="000000"/>
              <w:right w:val="single" w:sz="6" w:space="0" w:color="000000"/>
            </w:tcBorders>
            <w:shd w:val="clear" w:color="auto" w:fill="auto"/>
          </w:tcPr>
          <w:p w14:paraId="2742C2C8"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7372CF3"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AC44C42" w14:textId="77777777" w:rsidR="00D40C70" w:rsidRPr="00BC508A" w:rsidRDefault="00D40C70" w:rsidP="00E6030B">
            <w:pPr>
              <w:pStyle w:val="TAL"/>
            </w:pPr>
            <w:r w:rsidRPr="00BC508A">
              <w:t>Procedure transaction identity</w:t>
            </w:r>
          </w:p>
          <w:p w14:paraId="47AE3B9F"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2320CB8"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51EAD09" w14:textId="77777777" w:rsidR="00D40C70" w:rsidRPr="00BC508A" w:rsidRDefault="00D40C70" w:rsidP="00E6030B">
            <w:pPr>
              <w:pStyle w:val="TAC"/>
            </w:pPr>
            <w:r w:rsidRPr="00BC508A">
              <w:t>V</w:t>
            </w:r>
          </w:p>
        </w:tc>
        <w:tc>
          <w:tcPr>
            <w:tcW w:w="1133" w:type="dxa"/>
            <w:tcBorders>
              <w:top w:val="single" w:sz="6" w:space="0" w:color="000000"/>
              <w:left w:val="single" w:sz="6" w:space="0" w:color="000000"/>
              <w:bottom w:val="single" w:sz="6" w:space="0" w:color="000000"/>
              <w:right w:val="single" w:sz="6" w:space="0" w:color="000000"/>
            </w:tcBorders>
            <w:shd w:val="clear" w:color="auto" w:fill="auto"/>
          </w:tcPr>
          <w:p w14:paraId="14E102F9" w14:textId="77777777" w:rsidR="00D40C70" w:rsidRPr="00BC508A" w:rsidRDefault="00D40C70" w:rsidP="00E6030B">
            <w:pPr>
              <w:pStyle w:val="TAC"/>
            </w:pPr>
            <w:r w:rsidRPr="00BC508A">
              <w:t>1</w:t>
            </w:r>
          </w:p>
        </w:tc>
      </w:tr>
      <w:tr w:rsidR="00D40C70" w:rsidRPr="00BC508A" w14:paraId="3E744330" w14:textId="77777777" w:rsidTr="00E6030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B3FBC7E"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72F1BD9" w14:textId="77777777" w:rsidR="00D40C70" w:rsidRPr="00BC508A" w:rsidRDefault="00D40C70" w:rsidP="00E6030B">
            <w:pPr>
              <w:pStyle w:val="TAL"/>
            </w:pPr>
            <w:r w:rsidRPr="00BC508A">
              <w:t>PDN connectivity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354C00DD" w14:textId="77777777" w:rsidR="00D40C70" w:rsidRPr="00BC508A" w:rsidRDefault="00D40C70" w:rsidP="00E6030B">
            <w:pPr>
              <w:pStyle w:val="TAL"/>
            </w:pPr>
            <w:r w:rsidRPr="00BC508A">
              <w:t>Message type</w:t>
            </w:r>
          </w:p>
          <w:p w14:paraId="3FC9FE7E"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43350A4E"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64D926B4" w14:textId="77777777" w:rsidR="00D40C70" w:rsidRPr="00BC508A" w:rsidRDefault="00D40C70" w:rsidP="00E6030B">
            <w:pPr>
              <w:pStyle w:val="TAC"/>
            </w:pPr>
            <w:r w:rsidRPr="00BC508A">
              <w:t>V</w:t>
            </w:r>
          </w:p>
        </w:tc>
        <w:tc>
          <w:tcPr>
            <w:tcW w:w="1133" w:type="dxa"/>
            <w:tcBorders>
              <w:top w:val="single" w:sz="6" w:space="0" w:color="000000"/>
              <w:left w:val="single" w:sz="6" w:space="0" w:color="000000"/>
              <w:bottom w:val="single" w:sz="6" w:space="0" w:color="000000"/>
              <w:right w:val="single" w:sz="6" w:space="0" w:color="000000"/>
            </w:tcBorders>
          </w:tcPr>
          <w:p w14:paraId="79AEB575" w14:textId="77777777" w:rsidR="00D40C70" w:rsidRPr="00BC508A" w:rsidRDefault="00D40C70" w:rsidP="00E6030B">
            <w:pPr>
              <w:pStyle w:val="TAC"/>
            </w:pPr>
            <w:r w:rsidRPr="00BC508A">
              <w:t>1</w:t>
            </w:r>
          </w:p>
        </w:tc>
      </w:tr>
      <w:tr w:rsidR="00D40C70" w:rsidRPr="00BC508A" w14:paraId="16B8BEEC" w14:textId="77777777" w:rsidTr="00E6030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D4261AE"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6AA1080" w14:textId="77777777" w:rsidR="00D40C70" w:rsidRPr="00BC508A" w:rsidRDefault="00D40C70" w:rsidP="00E6030B">
            <w:pPr>
              <w:pStyle w:val="TAL"/>
            </w:pPr>
            <w:r w:rsidRPr="00BC508A">
              <w:t>ESM cause</w:t>
            </w:r>
          </w:p>
        </w:tc>
        <w:tc>
          <w:tcPr>
            <w:tcW w:w="3119" w:type="dxa"/>
            <w:tcBorders>
              <w:top w:val="single" w:sz="6" w:space="0" w:color="000000"/>
              <w:left w:val="single" w:sz="6" w:space="0" w:color="000000"/>
              <w:bottom w:val="single" w:sz="6" w:space="0" w:color="000000"/>
              <w:right w:val="single" w:sz="6" w:space="0" w:color="000000"/>
            </w:tcBorders>
          </w:tcPr>
          <w:p w14:paraId="0547D280" w14:textId="77777777" w:rsidR="00D40C70" w:rsidRPr="00BC508A" w:rsidRDefault="00D40C70" w:rsidP="00E6030B">
            <w:pPr>
              <w:pStyle w:val="TAL"/>
            </w:pPr>
            <w:r w:rsidRPr="00BC508A">
              <w:t>ESM cause</w:t>
            </w:r>
          </w:p>
          <w:p w14:paraId="2F631D5E" w14:textId="77777777" w:rsidR="00D40C70" w:rsidRPr="00BC508A" w:rsidRDefault="00D40C70" w:rsidP="00E6030B">
            <w:pPr>
              <w:pStyle w:val="TAL"/>
            </w:pPr>
            <w:r w:rsidRPr="00BC508A">
              <w:t>9.9.4.4</w:t>
            </w:r>
          </w:p>
        </w:tc>
        <w:tc>
          <w:tcPr>
            <w:tcW w:w="1134" w:type="dxa"/>
            <w:tcBorders>
              <w:top w:val="single" w:sz="6" w:space="0" w:color="000000"/>
              <w:left w:val="single" w:sz="6" w:space="0" w:color="000000"/>
              <w:bottom w:val="single" w:sz="6" w:space="0" w:color="000000"/>
              <w:right w:val="single" w:sz="6" w:space="0" w:color="000000"/>
            </w:tcBorders>
          </w:tcPr>
          <w:p w14:paraId="086A60B7"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740CFD7B" w14:textId="77777777" w:rsidR="00D40C70" w:rsidRPr="00BC508A" w:rsidRDefault="00D40C70" w:rsidP="00E6030B">
            <w:pPr>
              <w:pStyle w:val="TAC"/>
            </w:pPr>
            <w:r w:rsidRPr="00BC508A">
              <w:t>V</w:t>
            </w:r>
          </w:p>
        </w:tc>
        <w:tc>
          <w:tcPr>
            <w:tcW w:w="1133" w:type="dxa"/>
            <w:tcBorders>
              <w:top w:val="single" w:sz="6" w:space="0" w:color="000000"/>
              <w:left w:val="single" w:sz="6" w:space="0" w:color="000000"/>
              <w:bottom w:val="single" w:sz="6" w:space="0" w:color="000000"/>
              <w:right w:val="single" w:sz="6" w:space="0" w:color="000000"/>
            </w:tcBorders>
          </w:tcPr>
          <w:p w14:paraId="31654FF2" w14:textId="77777777" w:rsidR="00D40C70" w:rsidRPr="00BC508A" w:rsidRDefault="00D40C70" w:rsidP="00E6030B">
            <w:pPr>
              <w:pStyle w:val="TAC"/>
            </w:pPr>
            <w:r w:rsidRPr="00BC508A">
              <w:t>1</w:t>
            </w:r>
          </w:p>
        </w:tc>
      </w:tr>
      <w:tr w:rsidR="00D40C70" w:rsidRPr="00BC508A" w14:paraId="742441EB" w14:textId="77777777" w:rsidTr="00E6030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8812C91" w14:textId="77777777" w:rsidR="00D40C70" w:rsidRPr="00BC508A" w:rsidRDefault="00D40C70" w:rsidP="00E6030B">
            <w:pPr>
              <w:pStyle w:val="TAL"/>
            </w:pPr>
            <w:r w:rsidRPr="00BC508A">
              <w:t>27</w:t>
            </w:r>
          </w:p>
        </w:tc>
        <w:tc>
          <w:tcPr>
            <w:tcW w:w="2835" w:type="dxa"/>
            <w:tcBorders>
              <w:top w:val="single" w:sz="6" w:space="0" w:color="000000"/>
              <w:left w:val="single" w:sz="6" w:space="0" w:color="000000"/>
              <w:bottom w:val="single" w:sz="6" w:space="0" w:color="000000"/>
              <w:right w:val="single" w:sz="6" w:space="0" w:color="000000"/>
            </w:tcBorders>
          </w:tcPr>
          <w:p w14:paraId="1E977F6F" w14:textId="77777777" w:rsidR="00D40C70" w:rsidRPr="00BC508A" w:rsidRDefault="00D40C70" w:rsidP="00E6030B">
            <w:pPr>
              <w:pStyle w:val="TAL"/>
            </w:pPr>
            <w:r w:rsidRPr="00BC508A">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500871D" w14:textId="77777777" w:rsidR="00D40C70" w:rsidRPr="00BC508A" w:rsidRDefault="00D40C70" w:rsidP="00E6030B">
            <w:pPr>
              <w:pStyle w:val="TAL"/>
            </w:pPr>
            <w:r w:rsidRPr="00BC508A">
              <w:t>Protocol configuration options</w:t>
            </w:r>
          </w:p>
          <w:p w14:paraId="704C2971" w14:textId="77777777" w:rsidR="00D40C70" w:rsidRPr="00BC508A" w:rsidRDefault="00D40C70" w:rsidP="00E6030B">
            <w:pPr>
              <w:pStyle w:val="TAL"/>
            </w:pPr>
            <w:r w:rsidRPr="00BC508A">
              <w:t>9.9.4.11</w:t>
            </w:r>
          </w:p>
        </w:tc>
        <w:tc>
          <w:tcPr>
            <w:tcW w:w="1134" w:type="dxa"/>
            <w:tcBorders>
              <w:top w:val="single" w:sz="6" w:space="0" w:color="000000"/>
              <w:left w:val="single" w:sz="6" w:space="0" w:color="000000"/>
              <w:bottom w:val="single" w:sz="6" w:space="0" w:color="000000"/>
              <w:right w:val="single" w:sz="6" w:space="0" w:color="000000"/>
            </w:tcBorders>
          </w:tcPr>
          <w:p w14:paraId="34DEBFF3"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60769655" w14:textId="77777777" w:rsidR="00D40C70" w:rsidRPr="00BC508A" w:rsidRDefault="00D40C70" w:rsidP="00E6030B">
            <w:pPr>
              <w:pStyle w:val="TAC"/>
            </w:pPr>
            <w:r w:rsidRPr="00BC508A">
              <w:t>TLV</w:t>
            </w:r>
          </w:p>
        </w:tc>
        <w:tc>
          <w:tcPr>
            <w:tcW w:w="1133" w:type="dxa"/>
            <w:tcBorders>
              <w:top w:val="single" w:sz="6" w:space="0" w:color="000000"/>
              <w:left w:val="single" w:sz="6" w:space="0" w:color="000000"/>
              <w:bottom w:val="single" w:sz="6" w:space="0" w:color="000000"/>
              <w:right w:val="single" w:sz="6" w:space="0" w:color="000000"/>
            </w:tcBorders>
          </w:tcPr>
          <w:p w14:paraId="4072188A" w14:textId="77777777" w:rsidR="00D40C70" w:rsidRPr="00BC508A" w:rsidRDefault="00D40C70" w:rsidP="00E6030B">
            <w:pPr>
              <w:pStyle w:val="TAC"/>
            </w:pPr>
            <w:r w:rsidRPr="00BC508A">
              <w:t>3-253</w:t>
            </w:r>
          </w:p>
        </w:tc>
      </w:tr>
      <w:tr w:rsidR="00D40C70" w:rsidRPr="00BC508A" w14:paraId="6CD16EC3" w14:textId="77777777" w:rsidTr="00E6030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E01C1C5" w14:textId="77777777" w:rsidR="00D40C70" w:rsidRPr="00BC508A" w:rsidRDefault="00D40C70" w:rsidP="00E6030B">
            <w:pPr>
              <w:pStyle w:val="TAL"/>
            </w:pPr>
            <w:r w:rsidRPr="00BC508A">
              <w:t>37</w:t>
            </w:r>
          </w:p>
        </w:tc>
        <w:tc>
          <w:tcPr>
            <w:tcW w:w="2835" w:type="dxa"/>
            <w:tcBorders>
              <w:top w:val="single" w:sz="6" w:space="0" w:color="000000"/>
              <w:left w:val="single" w:sz="6" w:space="0" w:color="000000"/>
              <w:bottom w:val="single" w:sz="6" w:space="0" w:color="000000"/>
              <w:right w:val="single" w:sz="6" w:space="0" w:color="000000"/>
            </w:tcBorders>
          </w:tcPr>
          <w:p w14:paraId="14735D8A" w14:textId="77777777" w:rsidR="00D40C70" w:rsidRPr="00BC508A" w:rsidRDefault="00D40C70" w:rsidP="00E6030B">
            <w:pPr>
              <w:pStyle w:val="TAL"/>
            </w:pPr>
            <w:r w:rsidRPr="00BC508A">
              <w:rPr>
                <w:lang w:eastAsia="ko-KR"/>
              </w:rPr>
              <w:t>Back-off timer</w:t>
            </w:r>
            <w:r w:rsidRPr="00BC508A">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28D828BD" w14:textId="77777777" w:rsidR="00D40C70" w:rsidRPr="00BC508A" w:rsidRDefault="00D40C70" w:rsidP="00E6030B">
            <w:pPr>
              <w:pStyle w:val="TAL"/>
            </w:pPr>
            <w:r w:rsidRPr="00BC508A">
              <w:t>GPRS timer 3</w:t>
            </w:r>
          </w:p>
          <w:p w14:paraId="079F9795" w14:textId="77777777" w:rsidR="00D40C70" w:rsidRPr="00BC508A" w:rsidRDefault="00D40C70" w:rsidP="00E6030B">
            <w:pPr>
              <w:pStyle w:val="TAL"/>
            </w:pPr>
            <w:r w:rsidRPr="00BC508A">
              <w:t>9.9.3.16B</w:t>
            </w:r>
          </w:p>
        </w:tc>
        <w:tc>
          <w:tcPr>
            <w:tcW w:w="1134" w:type="dxa"/>
            <w:tcBorders>
              <w:top w:val="single" w:sz="6" w:space="0" w:color="000000"/>
              <w:left w:val="single" w:sz="6" w:space="0" w:color="000000"/>
              <w:bottom w:val="single" w:sz="6" w:space="0" w:color="000000"/>
              <w:right w:val="single" w:sz="6" w:space="0" w:color="000000"/>
            </w:tcBorders>
          </w:tcPr>
          <w:p w14:paraId="1086D618"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1FD01B95" w14:textId="77777777" w:rsidR="00D40C70" w:rsidRPr="00BC508A" w:rsidRDefault="00D40C70" w:rsidP="00E6030B">
            <w:pPr>
              <w:pStyle w:val="TAC"/>
            </w:pPr>
            <w:r w:rsidRPr="00BC508A">
              <w:t>TLV</w:t>
            </w:r>
          </w:p>
        </w:tc>
        <w:tc>
          <w:tcPr>
            <w:tcW w:w="1133" w:type="dxa"/>
            <w:tcBorders>
              <w:top w:val="single" w:sz="6" w:space="0" w:color="000000"/>
              <w:left w:val="single" w:sz="6" w:space="0" w:color="000000"/>
              <w:bottom w:val="single" w:sz="6" w:space="0" w:color="000000"/>
              <w:right w:val="single" w:sz="6" w:space="0" w:color="000000"/>
            </w:tcBorders>
          </w:tcPr>
          <w:p w14:paraId="0DBED3D6" w14:textId="77777777" w:rsidR="00D40C70" w:rsidRPr="00BC508A" w:rsidRDefault="00D40C70" w:rsidP="00E6030B">
            <w:pPr>
              <w:pStyle w:val="TAC"/>
            </w:pPr>
            <w:r w:rsidRPr="00BC508A">
              <w:t>3</w:t>
            </w:r>
          </w:p>
        </w:tc>
      </w:tr>
      <w:tr w:rsidR="00D40C70" w:rsidRPr="00BC508A" w14:paraId="34DD98C5" w14:textId="77777777" w:rsidTr="00E6030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9932D9F" w14:textId="77777777" w:rsidR="00D40C70" w:rsidRPr="00BC508A" w:rsidRDefault="00D40C70" w:rsidP="00E6030B">
            <w:pPr>
              <w:pStyle w:val="TAL"/>
            </w:pPr>
            <w:r w:rsidRPr="00BC508A">
              <w:t>6B</w:t>
            </w:r>
          </w:p>
        </w:tc>
        <w:tc>
          <w:tcPr>
            <w:tcW w:w="2835" w:type="dxa"/>
            <w:tcBorders>
              <w:top w:val="single" w:sz="6" w:space="0" w:color="000000"/>
              <w:left w:val="single" w:sz="6" w:space="0" w:color="000000"/>
              <w:bottom w:val="single" w:sz="6" w:space="0" w:color="000000"/>
              <w:right w:val="single" w:sz="6" w:space="0" w:color="000000"/>
            </w:tcBorders>
          </w:tcPr>
          <w:p w14:paraId="5E49ED20" w14:textId="77777777" w:rsidR="00D40C70" w:rsidRPr="00BC508A" w:rsidDel="00D23029" w:rsidRDefault="00D40C70" w:rsidP="00E6030B">
            <w:pPr>
              <w:pStyle w:val="TAL"/>
              <w:rPr>
                <w:lang w:eastAsia="ko-KR"/>
              </w:rPr>
            </w:pPr>
            <w:r w:rsidRPr="00BC508A">
              <w:t>Re-attempt indicator</w:t>
            </w:r>
          </w:p>
        </w:tc>
        <w:tc>
          <w:tcPr>
            <w:tcW w:w="3119" w:type="dxa"/>
            <w:tcBorders>
              <w:top w:val="single" w:sz="6" w:space="0" w:color="000000"/>
              <w:left w:val="single" w:sz="6" w:space="0" w:color="000000"/>
              <w:bottom w:val="single" w:sz="6" w:space="0" w:color="000000"/>
              <w:right w:val="single" w:sz="6" w:space="0" w:color="000000"/>
            </w:tcBorders>
          </w:tcPr>
          <w:p w14:paraId="551ABF96" w14:textId="77777777" w:rsidR="00D40C70" w:rsidRPr="00BC508A" w:rsidRDefault="00D40C70" w:rsidP="00E6030B">
            <w:pPr>
              <w:pStyle w:val="TAL"/>
            </w:pPr>
            <w:r w:rsidRPr="00BC508A">
              <w:t>Re-attempt indicator</w:t>
            </w:r>
          </w:p>
          <w:p w14:paraId="7E34CAF5" w14:textId="77777777" w:rsidR="00D40C70" w:rsidRPr="00BC508A" w:rsidRDefault="00D40C70" w:rsidP="00E6030B">
            <w:pPr>
              <w:pStyle w:val="TAL"/>
            </w:pPr>
            <w:r w:rsidRPr="00BC508A">
              <w:t>9.9.4.13A</w:t>
            </w:r>
          </w:p>
        </w:tc>
        <w:tc>
          <w:tcPr>
            <w:tcW w:w="1134" w:type="dxa"/>
            <w:tcBorders>
              <w:top w:val="single" w:sz="6" w:space="0" w:color="000000"/>
              <w:left w:val="single" w:sz="6" w:space="0" w:color="000000"/>
              <w:bottom w:val="single" w:sz="6" w:space="0" w:color="000000"/>
              <w:right w:val="single" w:sz="6" w:space="0" w:color="000000"/>
            </w:tcBorders>
          </w:tcPr>
          <w:p w14:paraId="4A5B27AB"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260D9EF8" w14:textId="77777777" w:rsidR="00D40C70" w:rsidRPr="00BC508A" w:rsidRDefault="00D40C70" w:rsidP="00E6030B">
            <w:pPr>
              <w:pStyle w:val="TAC"/>
            </w:pPr>
            <w:r w:rsidRPr="00BC508A">
              <w:t>TLV</w:t>
            </w:r>
          </w:p>
        </w:tc>
        <w:tc>
          <w:tcPr>
            <w:tcW w:w="1133" w:type="dxa"/>
            <w:tcBorders>
              <w:top w:val="single" w:sz="6" w:space="0" w:color="000000"/>
              <w:left w:val="single" w:sz="6" w:space="0" w:color="000000"/>
              <w:bottom w:val="single" w:sz="6" w:space="0" w:color="000000"/>
              <w:right w:val="single" w:sz="6" w:space="0" w:color="000000"/>
            </w:tcBorders>
          </w:tcPr>
          <w:p w14:paraId="73984D62" w14:textId="77777777" w:rsidR="00D40C70" w:rsidRPr="00BC508A" w:rsidRDefault="00D40C70" w:rsidP="00E6030B">
            <w:pPr>
              <w:pStyle w:val="TAC"/>
            </w:pPr>
            <w:r w:rsidRPr="00BC508A">
              <w:t>3</w:t>
            </w:r>
          </w:p>
        </w:tc>
      </w:tr>
      <w:tr w:rsidR="00D40C70" w:rsidRPr="00BC508A" w14:paraId="2AFA9B71" w14:textId="77777777" w:rsidTr="00E6030B">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43A9442" w14:textId="77777777" w:rsidR="00D40C70" w:rsidRPr="00BC508A" w:rsidRDefault="00D40C70" w:rsidP="00E6030B">
            <w:pPr>
              <w:pStyle w:val="TAL"/>
            </w:pPr>
            <w:r w:rsidRPr="00BC508A">
              <w:rPr>
                <w:lang w:eastAsia="zh-CN"/>
              </w:rPr>
              <w:t>33</w:t>
            </w:r>
          </w:p>
        </w:tc>
        <w:tc>
          <w:tcPr>
            <w:tcW w:w="2835" w:type="dxa"/>
            <w:tcBorders>
              <w:top w:val="single" w:sz="6" w:space="0" w:color="000000"/>
              <w:left w:val="single" w:sz="6" w:space="0" w:color="000000"/>
              <w:bottom w:val="single" w:sz="6" w:space="0" w:color="000000"/>
              <w:right w:val="single" w:sz="6" w:space="0" w:color="000000"/>
            </w:tcBorders>
          </w:tcPr>
          <w:p w14:paraId="465687E2" w14:textId="77777777" w:rsidR="00D40C70" w:rsidRPr="00BC508A" w:rsidRDefault="00D40C70" w:rsidP="00E6030B">
            <w:pPr>
              <w:pStyle w:val="TAL"/>
            </w:pPr>
            <w:r w:rsidRPr="00BC508A">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00A7D620" w14:textId="77777777" w:rsidR="00D40C70" w:rsidRPr="00BC508A" w:rsidRDefault="00D40C70" w:rsidP="00E6030B">
            <w:pPr>
              <w:pStyle w:val="TAL"/>
              <w:rPr>
                <w:lang w:eastAsia="zh-CN"/>
              </w:rPr>
            </w:pPr>
            <w:r w:rsidRPr="00BC508A">
              <w:rPr>
                <w:lang w:eastAsia="zh-CN"/>
              </w:rPr>
              <w:t>NBIFOM container</w:t>
            </w:r>
          </w:p>
          <w:p w14:paraId="41CE481E" w14:textId="77777777" w:rsidR="00D40C70" w:rsidRPr="00BC508A" w:rsidRDefault="00D40C70" w:rsidP="00E6030B">
            <w:pPr>
              <w:pStyle w:val="TAL"/>
            </w:pPr>
            <w:r w:rsidRPr="00BC508A">
              <w:rPr>
                <w:lang w:eastAsia="zh-CN"/>
              </w:rPr>
              <w:t>9.9.4.19</w:t>
            </w:r>
          </w:p>
        </w:tc>
        <w:tc>
          <w:tcPr>
            <w:tcW w:w="1134" w:type="dxa"/>
            <w:tcBorders>
              <w:top w:val="single" w:sz="6" w:space="0" w:color="000000"/>
              <w:left w:val="single" w:sz="6" w:space="0" w:color="000000"/>
              <w:bottom w:val="single" w:sz="6" w:space="0" w:color="000000"/>
              <w:right w:val="single" w:sz="6" w:space="0" w:color="000000"/>
            </w:tcBorders>
          </w:tcPr>
          <w:p w14:paraId="21B16D1C" w14:textId="77777777" w:rsidR="00D40C70" w:rsidRPr="00BC508A" w:rsidRDefault="00D40C70" w:rsidP="00E6030B">
            <w:pPr>
              <w:pStyle w:val="TAC"/>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2EB391AE" w14:textId="77777777" w:rsidR="00D40C70" w:rsidRPr="00BC508A" w:rsidRDefault="00D40C70" w:rsidP="00E6030B">
            <w:pPr>
              <w:pStyle w:val="TAC"/>
            </w:pPr>
            <w:r w:rsidRPr="00BC508A">
              <w:rPr>
                <w:lang w:eastAsia="zh-CN"/>
              </w:rPr>
              <w:t>TLV</w:t>
            </w:r>
          </w:p>
        </w:tc>
        <w:tc>
          <w:tcPr>
            <w:tcW w:w="1140" w:type="dxa"/>
            <w:tcBorders>
              <w:top w:val="single" w:sz="6" w:space="0" w:color="000000"/>
              <w:left w:val="single" w:sz="6" w:space="0" w:color="000000"/>
              <w:bottom w:val="single" w:sz="6" w:space="0" w:color="000000"/>
              <w:right w:val="single" w:sz="6" w:space="0" w:color="000000"/>
            </w:tcBorders>
          </w:tcPr>
          <w:p w14:paraId="39E89721" w14:textId="77777777" w:rsidR="00D40C70" w:rsidRPr="00BC508A" w:rsidRDefault="00D40C70" w:rsidP="00E6030B">
            <w:pPr>
              <w:pStyle w:val="TAC"/>
            </w:pPr>
            <w:r w:rsidRPr="00BC508A">
              <w:rPr>
                <w:lang w:eastAsia="zh-CN"/>
              </w:rPr>
              <w:t>3-257</w:t>
            </w:r>
          </w:p>
        </w:tc>
      </w:tr>
      <w:tr w:rsidR="00D40C70" w:rsidRPr="00BC508A" w14:paraId="6F626163" w14:textId="77777777" w:rsidTr="00E6030B">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B29F858" w14:textId="77777777" w:rsidR="00D40C70" w:rsidRPr="00BC508A" w:rsidRDefault="00D40C70" w:rsidP="00E6030B">
            <w:pPr>
              <w:pStyle w:val="TAL"/>
              <w:rPr>
                <w:lang w:eastAsia="zh-CN"/>
              </w:rPr>
            </w:pPr>
            <w:r w:rsidRPr="00BC508A">
              <w:t>7B</w:t>
            </w:r>
          </w:p>
        </w:tc>
        <w:tc>
          <w:tcPr>
            <w:tcW w:w="2835" w:type="dxa"/>
            <w:tcBorders>
              <w:top w:val="single" w:sz="6" w:space="0" w:color="000000"/>
              <w:left w:val="single" w:sz="6" w:space="0" w:color="000000"/>
              <w:bottom w:val="single" w:sz="6" w:space="0" w:color="000000"/>
              <w:right w:val="single" w:sz="6" w:space="0" w:color="000000"/>
            </w:tcBorders>
          </w:tcPr>
          <w:p w14:paraId="44292DF2" w14:textId="77777777" w:rsidR="00D40C70" w:rsidRPr="00BC508A" w:rsidRDefault="00D40C70" w:rsidP="00E6030B">
            <w:pPr>
              <w:pStyle w:val="TAL"/>
              <w:rPr>
                <w:lang w:eastAsia="zh-CN"/>
              </w:rPr>
            </w:pPr>
            <w:r w:rsidRPr="00BC508A">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7AD47EFE" w14:textId="77777777" w:rsidR="00D40C70" w:rsidRPr="00BC508A" w:rsidRDefault="00D40C70" w:rsidP="00E6030B">
            <w:pPr>
              <w:pStyle w:val="TAL"/>
            </w:pPr>
            <w:r w:rsidRPr="00BC508A">
              <w:t>Extended protocol configuration options</w:t>
            </w:r>
          </w:p>
          <w:p w14:paraId="4518CD8F" w14:textId="77777777" w:rsidR="00D40C70" w:rsidRPr="00BC508A" w:rsidRDefault="00D40C70" w:rsidP="00E6030B">
            <w:pPr>
              <w:pStyle w:val="TAL"/>
              <w:rPr>
                <w:lang w:eastAsia="zh-CN"/>
              </w:rPr>
            </w:pPr>
            <w:r w:rsidRPr="00BC508A">
              <w:t>9.9.4.26</w:t>
            </w:r>
          </w:p>
        </w:tc>
        <w:tc>
          <w:tcPr>
            <w:tcW w:w="1134" w:type="dxa"/>
            <w:tcBorders>
              <w:top w:val="single" w:sz="6" w:space="0" w:color="000000"/>
              <w:left w:val="single" w:sz="6" w:space="0" w:color="000000"/>
              <w:bottom w:val="single" w:sz="6" w:space="0" w:color="000000"/>
              <w:right w:val="single" w:sz="6" w:space="0" w:color="000000"/>
            </w:tcBorders>
          </w:tcPr>
          <w:p w14:paraId="6392C761" w14:textId="77777777" w:rsidR="00D40C70" w:rsidRPr="00BC508A" w:rsidRDefault="00D40C70" w:rsidP="00E6030B">
            <w:pPr>
              <w:pStyle w:val="TAC"/>
              <w:rPr>
                <w:lang w:eastAsia="zh-CN"/>
              </w:rPr>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10F7CBAD" w14:textId="77777777" w:rsidR="00D40C70" w:rsidRPr="00BC508A" w:rsidRDefault="00D40C70" w:rsidP="00E6030B">
            <w:pPr>
              <w:pStyle w:val="TAC"/>
              <w:rPr>
                <w:lang w:eastAsia="zh-CN"/>
              </w:rPr>
            </w:pPr>
            <w:r w:rsidRPr="00BC508A">
              <w:t>TLV-E</w:t>
            </w:r>
          </w:p>
        </w:tc>
        <w:tc>
          <w:tcPr>
            <w:tcW w:w="1140" w:type="dxa"/>
            <w:tcBorders>
              <w:top w:val="single" w:sz="6" w:space="0" w:color="000000"/>
              <w:left w:val="single" w:sz="6" w:space="0" w:color="000000"/>
              <w:bottom w:val="single" w:sz="6" w:space="0" w:color="000000"/>
              <w:right w:val="single" w:sz="6" w:space="0" w:color="000000"/>
            </w:tcBorders>
          </w:tcPr>
          <w:p w14:paraId="0D4D73DB" w14:textId="77777777" w:rsidR="00D40C70" w:rsidRPr="00BC508A" w:rsidRDefault="00D40C70" w:rsidP="00E6030B">
            <w:pPr>
              <w:pStyle w:val="TAC"/>
              <w:rPr>
                <w:lang w:eastAsia="zh-CN"/>
              </w:rPr>
            </w:pPr>
            <w:r w:rsidRPr="00BC508A">
              <w:t>4-65538</w:t>
            </w:r>
          </w:p>
        </w:tc>
      </w:tr>
    </w:tbl>
    <w:p w14:paraId="2C3F0216" w14:textId="77777777" w:rsidR="00D40C70" w:rsidRPr="00BC508A" w:rsidRDefault="00D40C70" w:rsidP="00D40C70"/>
    <w:p w14:paraId="083FC7DC" w14:textId="77777777" w:rsidR="00D40C70" w:rsidRPr="00BC508A" w:rsidRDefault="00D40C70" w:rsidP="00295835">
      <w:pPr>
        <w:pStyle w:val="Heading4"/>
        <w:rPr>
          <w:lang w:eastAsia="ko-KR"/>
        </w:rPr>
      </w:pPr>
      <w:bookmarkStart w:id="6833" w:name="_Toc20218537"/>
      <w:bookmarkStart w:id="6834" w:name="_Toc27744425"/>
      <w:bookmarkStart w:id="6835" w:name="_Toc35959999"/>
      <w:bookmarkStart w:id="6836" w:name="_Toc45203437"/>
      <w:bookmarkStart w:id="6837" w:name="_Toc45700813"/>
      <w:bookmarkStart w:id="6838" w:name="_Toc51920549"/>
      <w:bookmarkStart w:id="6839" w:name="_Toc68251609"/>
      <w:bookmarkStart w:id="6840" w:name="_Toc187414567"/>
      <w:r w:rsidRPr="00BC508A">
        <w:t>8.3.</w:t>
      </w:r>
      <w:r w:rsidRPr="00BC508A">
        <w:rPr>
          <w:lang w:eastAsia="ko-KR"/>
        </w:rPr>
        <w:t>19</w:t>
      </w:r>
      <w:r w:rsidRPr="00BC508A">
        <w:t>.2</w:t>
      </w:r>
      <w:r w:rsidRPr="00BC508A">
        <w:tab/>
        <w:t>Protocol configuration options</w:t>
      </w:r>
      <w:bookmarkEnd w:id="6833"/>
      <w:bookmarkEnd w:id="6834"/>
      <w:bookmarkEnd w:id="6835"/>
      <w:bookmarkEnd w:id="6836"/>
      <w:bookmarkEnd w:id="6837"/>
      <w:bookmarkEnd w:id="6838"/>
      <w:bookmarkEnd w:id="6839"/>
      <w:bookmarkEnd w:id="6840"/>
    </w:p>
    <w:p w14:paraId="11E2E970" w14:textId="536F743D" w:rsidR="00D40C70" w:rsidRPr="00BC508A" w:rsidRDefault="00D40C70" w:rsidP="00D40C70">
      <w:r w:rsidRPr="00BC508A">
        <w:t xml:space="preserve">This IE is included in the message when the </w:t>
      </w:r>
      <w:r w:rsidRPr="00BC508A">
        <w:rPr>
          <w:lang w:eastAsia="zh-TW"/>
        </w:rPr>
        <w:t>network</w:t>
      </w:r>
      <w:r w:rsidRPr="00BC508A">
        <w:t xml:space="preserve"> wishes to transmit (protocol) data (e.g. configuration parameters, error codes or messages/events) to the </w:t>
      </w:r>
      <w:r w:rsidRPr="00BC508A">
        <w:rPr>
          <w:lang w:eastAsia="zh-TW"/>
        </w:rPr>
        <w:t>UE</w:t>
      </w:r>
      <w:r w:rsidRPr="00BC508A">
        <w:rPr>
          <w:lang w:eastAsia="ko-KR"/>
        </w:rPr>
        <w:t xml:space="preserve"> and the </w:t>
      </w:r>
      <w:r w:rsidRPr="00BC508A">
        <w:t xml:space="preserve">extended protocol configuration options is not supported by the UE or the network end-to-end for the PDN connection (see </w:t>
      </w:r>
      <w:r w:rsidR="00FB1684" w:rsidRPr="00BC508A">
        <w:t>clause</w:t>
      </w:r>
      <w:r w:rsidRPr="00BC508A">
        <w:t> 6.6.1.1).</w:t>
      </w:r>
    </w:p>
    <w:p w14:paraId="49222F1A" w14:textId="77777777" w:rsidR="00D40C70" w:rsidRPr="00BC508A" w:rsidRDefault="00D40C70" w:rsidP="00295835">
      <w:pPr>
        <w:pStyle w:val="Heading4"/>
        <w:rPr>
          <w:lang w:eastAsia="ja-JP"/>
        </w:rPr>
      </w:pPr>
      <w:bookmarkStart w:id="6841" w:name="_Toc20218538"/>
      <w:bookmarkStart w:id="6842" w:name="_Toc27744426"/>
      <w:bookmarkStart w:id="6843" w:name="_Toc35960000"/>
      <w:bookmarkStart w:id="6844" w:name="_Toc45203438"/>
      <w:bookmarkStart w:id="6845" w:name="_Toc45700814"/>
      <w:bookmarkStart w:id="6846" w:name="_Toc51920550"/>
      <w:bookmarkStart w:id="6847" w:name="_Toc68251610"/>
      <w:bookmarkStart w:id="6848" w:name="_Toc187414568"/>
      <w:r w:rsidRPr="00BC508A">
        <w:t>8.3.19.3</w:t>
      </w:r>
      <w:r w:rsidRPr="00BC508A">
        <w:tab/>
      </w:r>
      <w:r w:rsidRPr="00BC508A">
        <w:rPr>
          <w:lang w:eastAsia="ko-KR"/>
        </w:rPr>
        <w:t>Back-off timer</w:t>
      </w:r>
      <w:r w:rsidRPr="00BC508A">
        <w:rPr>
          <w:lang w:eastAsia="ja-JP"/>
        </w:rPr>
        <w:t xml:space="preserve"> value</w:t>
      </w:r>
      <w:bookmarkEnd w:id="6841"/>
      <w:bookmarkEnd w:id="6842"/>
      <w:bookmarkEnd w:id="6843"/>
      <w:bookmarkEnd w:id="6844"/>
      <w:bookmarkEnd w:id="6845"/>
      <w:bookmarkEnd w:id="6846"/>
      <w:bookmarkEnd w:id="6847"/>
      <w:bookmarkEnd w:id="6848"/>
    </w:p>
    <w:p w14:paraId="3F75C1E0" w14:textId="77777777" w:rsidR="00D40C70" w:rsidRPr="00BC508A" w:rsidRDefault="00D40C70" w:rsidP="00D40C70">
      <w:pPr>
        <w:rPr>
          <w:lang w:eastAsia="ja-JP"/>
        </w:rPr>
      </w:pPr>
      <w:r w:rsidRPr="00BC508A">
        <w:t xml:space="preserve">The network may include this IE if the ESM cause is not #28 "unknown PDN type", #50 "PDN type IPv4 only allowed", #51 "PDN type IPv6 only allowed", #54 "PDN connection does not exist", </w:t>
      </w:r>
      <w:r w:rsidRPr="00BC508A">
        <w:rPr>
          <w:lang w:eastAsia="ko-KR"/>
        </w:rPr>
        <w:t>#57 "PDN type IPv4v6 only allowed", #58 "PDN type non IP only allowed", #</w:t>
      </w:r>
      <w:r w:rsidRPr="00BC508A">
        <w:t>61</w:t>
      </w:r>
      <w:r w:rsidRPr="00BC508A">
        <w:rPr>
          <w:lang w:eastAsia="ko-KR"/>
        </w:rPr>
        <w:t xml:space="preserve"> "PDN type Ethernet only allowed", </w:t>
      </w:r>
      <w:r w:rsidRPr="00BC508A">
        <w:t>or #65 "maximum number of EPS bearers reached", to request a minimum time interval before p</w:t>
      </w:r>
      <w:r w:rsidRPr="00BC508A">
        <w:rPr>
          <w:lang w:eastAsia="ja-JP"/>
        </w:rPr>
        <w:t>rocedure retry is allowed.</w:t>
      </w:r>
    </w:p>
    <w:p w14:paraId="239B8884" w14:textId="77777777" w:rsidR="00D40C70" w:rsidRPr="00BC508A" w:rsidRDefault="00D40C70" w:rsidP="00295835">
      <w:pPr>
        <w:pStyle w:val="Heading4"/>
        <w:rPr>
          <w:lang w:eastAsia="ko-KR"/>
        </w:rPr>
      </w:pPr>
      <w:bookmarkStart w:id="6849" w:name="_Toc20218539"/>
      <w:bookmarkStart w:id="6850" w:name="_Toc27744427"/>
      <w:bookmarkStart w:id="6851" w:name="_Toc35960001"/>
      <w:bookmarkStart w:id="6852" w:name="_Toc45203439"/>
      <w:bookmarkStart w:id="6853" w:name="_Toc45700815"/>
      <w:bookmarkStart w:id="6854" w:name="_Toc51920551"/>
      <w:bookmarkStart w:id="6855" w:name="_Toc68251611"/>
      <w:bookmarkStart w:id="6856" w:name="_Toc187414569"/>
      <w:r w:rsidRPr="00BC508A">
        <w:t>8.3.19.4</w:t>
      </w:r>
      <w:r w:rsidRPr="00BC508A">
        <w:tab/>
      </w:r>
      <w:r w:rsidRPr="00BC508A">
        <w:rPr>
          <w:lang w:eastAsia="ko-KR"/>
        </w:rPr>
        <w:t>Re-attempt indicator</w:t>
      </w:r>
      <w:bookmarkEnd w:id="6849"/>
      <w:bookmarkEnd w:id="6850"/>
      <w:bookmarkEnd w:id="6851"/>
      <w:bookmarkEnd w:id="6852"/>
      <w:bookmarkEnd w:id="6853"/>
      <w:bookmarkEnd w:id="6854"/>
      <w:bookmarkEnd w:id="6855"/>
      <w:bookmarkEnd w:id="6856"/>
    </w:p>
    <w:p w14:paraId="20D0F723" w14:textId="77777777" w:rsidR="00D40C70" w:rsidRPr="00BC508A" w:rsidRDefault="00D40C70" w:rsidP="00D40C70">
      <w:pPr>
        <w:rPr>
          <w:lang w:eastAsia="ja-JP"/>
        </w:rPr>
      </w:pPr>
      <w:r w:rsidRPr="00BC508A">
        <w:rPr>
          <w:lang w:eastAsia="ko-KR"/>
        </w:rPr>
        <w:t xml:space="preserve">The network may include this IE only if the ESM cause value is </w:t>
      </w:r>
      <w:r w:rsidRPr="00BC508A">
        <w:t xml:space="preserve">#28 "unknown PDN type", </w:t>
      </w:r>
      <w:r w:rsidRPr="00BC508A">
        <w:rPr>
          <w:lang w:eastAsia="ko-KR"/>
        </w:rPr>
        <w:t>#50 "PDN type IPv4 only allowed", #51 "PDN type IPv6 only allowed", #57 "PDN type IPv4v6 only allowed", #58 "PDN type non IP only allowed", #</w:t>
      </w:r>
      <w:r w:rsidRPr="00BC508A">
        <w:t>61</w:t>
      </w:r>
      <w:r w:rsidRPr="00BC508A">
        <w:rPr>
          <w:lang w:eastAsia="ko-KR"/>
        </w:rPr>
        <w:t xml:space="preserve"> "PDN type Ethernet only allowed", </w:t>
      </w:r>
      <w:r w:rsidRPr="00BC508A">
        <w:t xml:space="preserve">or #66 "requested APN not supported in current RAT and PLMN combination", </w:t>
      </w:r>
      <w:r w:rsidRPr="00BC508A">
        <w:rPr>
          <w:lang w:eastAsia="ko-KR"/>
        </w:rPr>
        <w:t>or if the network includes the Back-off timer value IE</w:t>
      </w:r>
      <w:r w:rsidRPr="00BC508A">
        <w:t xml:space="preserve"> </w:t>
      </w:r>
      <w:r w:rsidRPr="00BC508A">
        <w:rPr>
          <w:lang w:eastAsia="ko-KR"/>
        </w:rPr>
        <w:t>and the ESM cause value is not #26 "insufficient resources".</w:t>
      </w:r>
    </w:p>
    <w:p w14:paraId="0BA5C2A0" w14:textId="77777777" w:rsidR="00D40C70" w:rsidRPr="00BC508A" w:rsidRDefault="00D40C70" w:rsidP="00295835">
      <w:pPr>
        <w:pStyle w:val="Heading4"/>
        <w:rPr>
          <w:lang w:eastAsia="ko-KR"/>
        </w:rPr>
      </w:pPr>
      <w:bookmarkStart w:id="6857" w:name="_Toc20218540"/>
      <w:bookmarkStart w:id="6858" w:name="_Toc27744428"/>
      <w:bookmarkStart w:id="6859" w:name="_Toc35960002"/>
      <w:bookmarkStart w:id="6860" w:name="_Toc45203440"/>
      <w:bookmarkStart w:id="6861" w:name="_Toc45700816"/>
      <w:bookmarkStart w:id="6862" w:name="_Toc51920552"/>
      <w:bookmarkStart w:id="6863" w:name="_Toc68251612"/>
      <w:bookmarkStart w:id="6864" w:name="_Toc187414570"/>
      <w:r w:rsidRPr="00BC508A">
        <w:t>8.3.</w:t>
      </w:r>
      <w:r w:rsidRPr="00BC508A">
        <w:rPr>
          <w:lang w:eastAsia="ko-KR"/>
        </w:rPr>
        <w:t>19.5</w:t>
      </w:r>
      <w:r w:rsidRPr="00BC508A">
        <w:tab/>
        <w:t>Extended protocol configuration options</w:t>
      </w:r>
      <w:bookmarkEnd w:id="6857"/>
      <w:bookmarkEnd w:id="6858"/>
      <w:bookmarkEnd w:id="6859"/>
      <w:bookmarkEnd w:id="6860"/>
      <w:bookmarkEnd w:id="6861"/>
      <w:bookmarkEnd w:id="6862"/>
      <w:bookmarkEnd w:id="6863"/>
      <w:bookmarkEnd w:id="6864"/>
    </w:p>
    <w:p w14:paraId="71281D7C" w14:textId="0F28D18D" w:rsidR="00D40C70" w:rsidRPr="00BC508A" w:rsidRDefault="00D40C70" w:rsidP="00D40C70">
      <w:pPr>
        <w:rPr>
          <w:lang w:eastAsia="ko-KR"/>
        </w:rPr>
      </w:pPr>
      <w:r w:rsidRPr="00BC508A">
        <w:t xml:space="preserve">This IE is included in the message when the </w:t>
      </w:r>
      <w:r w:rsidRPr="00BC508A">
        <w:rPr>
          <w:lang w:eastAsia="ko-KR"/>
        </w:rPr>
        <w:t>network</w:t>
      </w:r>
      <w:r w:rsidRPr="00BC508A">
        <w:t xml:space="preserve"> wishes to transmit (protocol) data (e.g. configuration parameters, error codes or messages/events) to the </w:t>
      </w:r>
      <w:r w:rsidRPr="00BC508A">
        <w:rPr>
          <w:lang w:eastAsia="ko-KR"/>
        </w:rPr>
        <w:t xml:space="preserve">UE and the </w:t>
      </w:r>
      <w:r w:rsidRPr="00BC508A">
        <w:t xml:space="preserve">extended protocol configuration options is supported by both the UE and the network end-to-end for the PDN connection (see </w:t>
      </w:r>
      <w:r w:rsidR="00FB1684" w:rsidRPr="00BC508A">
        <w:t>clause</w:t>
      </w:r>
      <w:r w:rsidRPr="00BC508A">
        <w:t> 6.6.1.1).</w:t>
      </w:r>
    </w:p>
    <w:p w14:paraId="2B000214" w14:textId="77777777" w:rsidR="00D40C70" w:rsidRPr="00BC508A" w:rsidRDefault="00D40C70" w:rsidP="00295835">
      <w:pPr>
        <w:pStyle w:val="Heading3"/>
      </w:pPr>
      <w:bookmarkStart w:id="6865" w:name="_Toc20218541"/>
      <w:bookmarkStart w:id="6866" w:name="_Toc27744429"/>
      <w:bookmarkStart w:id="6867" w:name="_Toc35960003"/>
      <w:bookmarkStart w:id="6868" w:name="_Toc45203441"/>
      <w:bookmarkStart w:id="6869" w:name="_Toc45700817"/>
      <w:bookmarkStart w:id="6870" w:name="_Toc51920553"/>
      <w:bookmarkStart w:id="6871" w:name="_Toc68251613"/>
      <w:bookmarkStart w:id="6872" w:name="_Toc187414571"/>
      <w:r w:rsidRPr="00BC508A">
        <w:t>8.3.20</w:t>
      </w:r>
      <w:r w:rsidRPr="00BC508A">
        <w:tab/>
        <w:t>PDN connectivity request</w:t>
      </w:r>
      <w:bookmarkEnd w:id="6865"/>
      <w:bookmarkEnd w:id="6866"/>
      <w:bookmarkEnd w:id="6867"/>
      <w:bookmarkEnd w:id="6868"/>
      <w:bookmarkEnd w:id="6869"/>
      <w:bookmarkEnd w:id="6870"/>
      <w:bookmarkEnd w:id="6871"/>
      <w:bookmarkEnd w:id="6872"/>
    </w:p>
    <w:p w14:paraId="3A5C7FA0" w14:textId="77777777" w:rsidR="00D40C70" w:rsidRPr="00BC508A" w:rsidRDefault="00D40C70" w:rsidP="00295835">
      <w:pPr>
        <w:pStyle w:val="Heading4"/>
        <w:rPr>
          <w:lang w:eastAsia="ko-KR"/>
        </w:rPr>
      </w:pPr>
      <w:bookmarkStart w:id="6873" w:name="_Toc20218542"/>
      <w:bookmarkStart w:id="6874" w:name="_Toc27744430"/>
      <w:bookmarkStart w:id="6875" w:name="_Toc35960004"/>
      <w:bookmarkStart w:id="6876" w:name="_Toc45203442"/>
      <w:bookmarkStart w:id="6877" w:name="_Toc45700818"/>
      <w:bookmarkStart w:id="6878" w:name="_Toc51920554"/>
      <w:bookmarkStart w:id="6879" w:name="_Toc68251614"/>
      <w:bookmarkStart w:id="6880" w:name="_Toc187414572"/>
      <w:r w:rsidRPr="00BC508A">
        <w:t>8.3.20</w:t>
      </w:r>
      <w:r w:rsidRPr="00BC508A">
        <w:rPr>
          <w:lang w:eastAsia="ko-KR"/>
        </w:rPr>
        <w:t>.1</w:t>
      </w:r>
      <w:r w:rsidRPr="00BC508A">
        <w:tab/>
      </w:r>
      <w:r w:rsidRPr="00BC508A">
        <w:rPr>
          <w:lang w:eastAsia="ko-KR"/>
        </w:rPr>
        <w:t>Message definition</w:t>
      </w:r>
      <w:bookmarkEnd w:id="6873"/>
      <w:bookmarkEnd w:id="6874"/>
      <w:bookmarkEnd w:id="6875"/>
      <w:bookmarkEnd w:id="6876"/>
      <w:bookmarkEnd w:id="6877"/>
      <w:bookmarkEnd w:id="6878"/>
      <w:bookmarkEnd w:id="6879"/>
      <w:bookmarkEnd w:id="6880"/>
    </w:p>
    <w:p w14:paraId="0998E61C" w14:textId="77777777" w:rsidR="00D40C70" w:rsidRPr="00BC508A" w:rsidRDefault="00D40C70" w:rsidP="00D40C70">
      <w:pPr>
        <w:keepNext/>
      </w:pPr>
      <w:r w:rsidRPr="00BC508A">
        <w:t>This message is sent by the UE to the network to initiate establishment of a PDN connection. See table 8.3.20.1.</w:t>
      </w:r>
    </w:p>
    <w:p w14:paraId="49C07080" w14:textId="77777777" w:rsidR="00D40C70" w:rsidRPr="00BC508A" w:rsidRDefault="00D40C70" w:rsidP="00D40C70">
      <w:pPr>
        <w:pStyle w:val="B1"/>
      </w:pPr>
      <w:r w:rsidRPr="00BC508A">
        <w:t>Message type:</w:t>
      </w:r>
      <w:r w:rsidRPr="00BC508A">
        <w:tab/>
        <w:t>PDN CONNECTIVITY REQUEST</w:t>
      </w:r>
    </w:p>
    <w:p w14:paraId="76A8BE68" w14:textId="77777777" w:rsidR="00D40C70" w:rsidRPr="00BC508A" w:rsidRDefault="00D40C70" w:rsidP="00D40C70">
      <w:pPr>
        <w:pStyle w:val="B1"/>
      </w:pPr>
      <w:r w:rsidRPr="00BC508A">
        <w:t>Significance:</w:t>
      </w:r>
      <w:r w:rsidRPr="00BC508A">
        <w:tab/>
        <w:t>dual</w:t>
      </w:r>
    </w:p>
    <w:p w14:paraId="429D88CD" w14:textId="77777777" w:rsidR="00D40C70" w:rsidRPr="00BC508A" w:rsidRDefault="00D40C70" w:rsidP="00D40C70">
      <w:pPr>
        <w:pStyle w:val="B1"/>
      </w:pPr>
      <w:r w:rsidRPr="00BC508A">
        <w:t>Direction:</w:t>
      </w:r>
      <w:r w:rsidRPr="00BC508A">
        <w:tab/>
        <w:t>UE to network</w:t>
      </w:r>
    </w:p>
    <w:p w14:paraId="30960567" w14:textId="77777777" w:rsidR="00D40C70" w:rsidRPr="00BC508A" w:rsidRDefault="00D40C70" w:rsidP="00D40C70">
      <w:pPr>
        <w:pStyle w:val="TH"/>
      </w:pPr>
      <w:bookmarkStart w:id="6881" w:name="_CRTable8_3_20_1"/>
      <w:r w:rsidRPr="00BC508A">
        <w:t xml:space="preserve">Table </w:t>
      </w:r>
      <w:bookmarkEnd w:id="6881"/>
      <w:r w:rsidRPr="00BC508A">
        <w:t>8.3.20.1: PDN CONNECTIVITY REQUEST message content</w:t>
      </w:r>
    </w:p>
    <w:tbl>
      <w:tblPr>
        <w:tblW w:w="9674" w:type="dxa"/>
        <w:jc w:val="center"/>
        <w:tblLayout w:type="fixed"/>
        <w:tblCellMar>
          <w:left w:w="28" w:type="dxa"/>
          <w:right w:w="56" w:type="dxa"/>
        </w:tblCellMar>
        <w:tblLook w:val="0000" w:firstRow="0" w:lastRow="0" w:firstColumn="0" w:lastColumn="0" w:noHBand="0" w:noVBand="0"/>
      </w:tblPr>
      <w:tblGrid>
        <w:gridCol w:w="567"/>
        <w:gridCol w:w="2837"/>
        <w:gridCol w:w="3142"/>
        <w:gridCol w:w="1135"/>
        <w:gridCol w:w="1135"/>
        <w:gridCol w:w="858"/>
      </w:tblGrid>
      <w:tr w:rsidR="00D40C70" w:rsidRPr="00BC508A" w14:paraId="69D2C87A"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5A0D99"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47C85D81"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CB7FD2B"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69785C9F"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49861F4C" w14:textId="77777777" w:rsidR="00D40C70" w:rsidRPr="00BC508A" w:rsidRDefault="00D40C70" w:rsidP="00E6030B">
            <w:pPr>
              <w:pStyle w:val="TAH"/>
            </w:pPr>
            <w:r w:rsidRPr="00BC508A">
              <w:t>Format</w:t>
            </w:r>
          </w:p>
        </w:tc>
        <w:tc>
          <w:tcPr>
            <w:tcW w:w="857" w:type="dxa"/>
            <w:tcBorders>
              <w:top w:val="single" w:sz="6" w:space="0" w:color="000000"/>
              <w:left w:val="single" w:sz="6" w:space="0" w:color="000000"/>
              <w:bottom w:val="single" w:sz="6" w:space="0" w:color="000000"/>
              <w:right w:val="single" w:sz="6" w:space="0" w:color="000000"/>
            </w:tcBorders>
          </w:tcPr>
          <w:p w14:paraId="396B70CA" w14:textId="77777777" w:rsidR="00D40C70" w:rsidRPr="00BC508A" w:rsidRDefault="00D40C70" w:rsidP="00E6030B">
            <w:pPr>
              <w:pStyle w:val="TAH"/>
            </w:pPr>
            <w:r w:rsidRPr="00BC508A">
              <w:t>Length</w:t>
            </w:r>
          </w:p>
        </w:tc>
      </w:tr>
      <w:tr w:rsidR="00D40C70" w:rsidRPr="00BC508A" w14:paraId="302393B8"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61DB04"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31C1B79"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68569D76" w14:textId="77777777" w:rsidR="00D40C70" w:rsidRPr="00BC508A" w:rsidRDefault="00D40C70" w:rsidP="00E6030B">
            <w:pPr>
              <w:pStyle w:val="TAL"/>
            </w:pPr>
            <w:r w:rsidRPr="00BC508A">
              <w:t>Protocol discriminator</w:t>
            </w:r>
          </w:p>
          <w:p w14:paraId="5DE3B406"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037E3A34"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1C8B7F36" w14:textId="77777777" w:rsidR="00D40C70" w:rsidRPr="00BC508A" w:rsidRDefault="00D40C70" w:rsidP="00E6030B">
            <w:pPr>
              <w:pStyle w:val="TAC"/>
            </w:pPr>
            <w:r w:rsidRPr="00BC508A">
              <w:t>V</w:t>
            </w:r>
          </w:p>
        </w:tc>
        <w:tc>
          <w:tcPr>
            <w:tcW w:w="857" w:type="dxa"/>
            <w:tcBorders>
              <w:top w:val="single" w:sz="6" w:space="0" w:color="000000"/>
              <w:left w:val="single" w:sz="6" w:space="0" w:color="000000"/>
              <w:bottom w:val="single" w:sz="6" w:space="0" w:color="000000"/>
              <w:right w:val="single" w:sz="6" w:space="0" w:color="000000"/>
            </w:tcBorders>
          </w:tcPr>
          <w:p w14:paraId="2E9BF570" w14:textId="77777777" w:rsidR="00D40C70" w:rsidRPr="00BC508A" w:rsidRDefault="00D40C70" w:rsidP="00E6030B">
            <w:pPr>
              <w:pStyle w:val="TAC"/>
            </w:pPr>
            <w:r w:rsidRPr="00BC508A">
              <w:t>1/2</w:t>
            </w:r>
          </w:p>
        </w:tc>
      </w:tr>
      <w:tr w:rsidR="00D40C70" w:rsidRPr="00BC508A" w14:paraId="233D196C"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FE6BF00"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23A55F1"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2FFCA75" w14:textId="77777777" w:rsidR="00D40C70" w:rsidRPr="00BC508A" w:rsidRDefault="00D40C70" w:rsidP="00E6030B">
            <w:pPr>
              <w:pStyle w:val="TAL"/>
            </w:pPr>
            <w:r w:rsidRPr="00BC508A">
              <w:t>EPS bearer identity</w:t>
            </w:r>
          </w:p>
          <w:p w14:paraId="2A069E0E"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AEA57BA"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B3466D7" w14:textId="77777777" w:rsidR="00D40C70" w:rsidRPr="00BC508A" w:rsidRDefault="00D40C70" w:rsidP="00E6030B">
            <w:pPr>
              <w:pStyle w:val="TAC"/>
            </w:pPr>
            <w:r w:rsidRPr="00BC508A">
              <w:t>V</w:t>
            </w:r>
          </w:p>
        </w:tc>
        <w:tc>
          <w:tcPr>
            <w:tcW w:w="857" w:type="dxa"/>
            <w:tcBorders>
              <w:top w:val="single" w:sz="6" w:space="0" w:color="000000"/>
              <w:left w:val="single" w:sz="6" w:space="0" w:color="000000"/>
              <w:bottom w:val="single" w:sz="6" w:space="0" w:color="000000"/>
              <w:right w:val="single" w:sz="6" w:space="0" w:color="000000"/>
            </w:tcBorders>
            <w:shd w:val="clear" w:color="auto" w:fill="auto"/>
          </w:tcPr>
          <w:p w14:paraId="545A3200" w14:textId="77777777" w:rsidR="00D40C70" w:rsidRPr="00BC508A" w:rsidRDefault="00D40C70" w:rsidP="00E6030B">
            <w:pPr>
              <w:pStyle w:val="TAC"/>
            </w:pPr>
            <w:r w:rsidRPr="00BC508A">
              <w:t>1/2</w:t>
            </w:r>
          </w:p>
        </w:tc>
      </w:tr>
      <w:tr w:rsidR="00D40C70" w:rsidRPr="00BC508A" w14:paraId="1095C95D"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A04FB87"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C326C32"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56D8146" w14:textId="77777777" w:rsidR="00D40C70" w:rsidRPr="00BC508A" w:rsidRDefault="00D40C70" w:rsidP="00E6030B">
            <w:pPr>
              <w:pStyle w:val="TAL"/>
            </w:pPr>
            <w:r w:rsidRPr="00BC508A">
              <w:t>Procedure transaction identity</w:t>
            </w:r>
          </w:p>
          <w:p w14:paraId="75051C5D"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01E15FE"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D3E9500" w14:textId="77777777" w:rsidR="00D40C70" w:rsidRPr="00BC508A" w:rsidRDefault="00D40C70" w:rsidP="00E6030B">
            <w:pPr>
              <w:pStyle w:val="TAC"/>
            </w:pPr>
            <w:r w:rsidRPr="00BC508A">
              <w:t>V</w:t>
            </w:r>
          </w:p>
        </w:tc>
        <w:tc>
          <w:tcPr>
            <w:tcW w:w="857" w:type="dxa"/>
            <w:tcBorders>
              <w:top w:val="single" w:sz="6" w:space="0" w:color="000000"/>
              <w:left w:val="single" w:sz="6" w:space="0" w:color="000000"/>
              <w:bottom w:val="single" w:sz="6" w:space="0" w:color="000000"/>
              <w:right w:val="single" w:sz="6" w:space="0" w:color="000000"/>
            </w:tcBorders>
            <w:shd w:val="clear" w:color="auto" w:fill="auto"/>
          </w:tcPr>
          <w:p w14:paraId="64E71822" w14:textId="77777777" w:rsidR="00D40C70" w:rsidRPr="00BC508A" w:rsidRDefault="00D40C70" w:rsidP="00E6030B">
            <w:pPr>
              <w:pStyle w:val="TAC"/>
            </w:pPr>
            <w:r w:rsidRPr="00BC508A">
              <w:t>1</w:t>
            </w:r>
          </w:p>
        </w:tc>
      </w:tr>
      <w:tr w:rsidR="00D40C70" w:rsidRPr="00BC508A" w14:paraId="54C29123"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5AB5AC"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BF86CDC" w14:textId="77777777" w:rsidR="00D40C70" w:rsidRPr="00BC508A" w:rsidRDefault="00D40C70" w:rsidP="00E6030B">
            <w:pPr>
              <w:pStyle w:val="TAL"/>
            </w:pPr>
            <w:r w:rsidRPr="00BC508A">
              <w:t>PDN connectivity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04752AE9" w14:textId="77777777" w:rsidR="00D40C70" w:rsidRPr="00BC508A" w:rsidRDefault="00D40C70" w:rsidP="00E6030B">
            <w:pPr>
              <w:pStyle w:val="TAL"/>
            </w:pPr>
            <w:r w:rsidRPr="00BC508A">
              <w:t>Message type</w:t>
            </w:r>
          </w:p>
          <w:p w14:paraId="1DFBF135"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65613972"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5DE5B749" w14:textId="77777777" w:rsidR="00D40C70" w:rsidRPr="00BC508A" w:rsidRDefault="00D40C70" w:rsidP="00E6030B">
            <w:pPr>
              <w:pStyle w:val="TAC"/>
            </w:pPr>
            <w:r w:rsidRPr="00BC508A">
              <w:t>V</w:t>
            </w:r>
          </w:p>
        </w:tc>
        <w:tc>
          <w:tcPr>
            <w:tcW w:w="857" w:type="dxa"/>
            <w:tcBorders>
              <w:top w:val="single" w:sz="6" w:space="0" w:color="000000"/>
              <w:left w:val="single" w:sz="6" w:space="0" w:color="000000"/>
              <w:bottom w:val="single" w:sz="6" w:space="0" w:color="000000"/>
              <w:right w:val="single" w:sz="6" w:space="0" w:color="000000"/>
            </w:tcBorders>
          </w:tcPr>
          <w:p w14:paraId="50B54270" w14:textId="77777777" w:rsidR="00D40C70" w:rsidRPr="00BC508A" w:rsidRDefault="00D40C70" w:rsidP="00E6030B">
            <w:pPr>
              <w:pStyle w:val="TAC"/>
            </w:pPr>
            <w:r w:rsidRPr="00BC508A">
              <w:t>1</w:t>
            </w:r>
          </w:p>
        </w:tc>
      </w:tr>
      <w:tr w:rsidR="00D40C70" w:rsidRPr="00BC508A" w14:paraId="31CBDA4F"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46CC5F"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21B3E7E" w14:textId="77777777" w:rsidR="00D40C70" w:rsidRPr="00BC508A" w:rsidRDefault="00D40C70" w:rsidP="00E6030B">
            <w:pPr>
              <w:pStyle w:val="TAL"/>
            </w:pPr>
            <w:r w:rsidRPr="00BC508A">
              <w:t>Request type</w:t>
            </w:r>
          </w:p>
        </w:tc>
        <w:tc>
          <w:tcPr>
            <w:tcW w:w="3119" w:type="dxa"/>
            <w:tcBorders>
              <w:top w:val="single" w:sz="6" w:space="0" w:color="000000"/>
              <w:left w:val="single" w:sz="6" w:space="0" w:color="000000"/>
              <w:bottom w:val="single" w:sz="6" w:space="0" w:color="000000"/>
              <w:right w:val="single" w:sz="6" w:space="0" w:color="000000"/>
            </w:tcBorders>
          </w:tcPr>
          <w:p w14:paraId="6A39236A" w14:textId="77777777" w:rsidR="00D40C70" w:rsidRPr="00BC508A" w:rsidRDefault="00D40C70" w:rsidP="00E6030B">
            <w:pPr>
              <w:pStyle w:val="TAL"/>
            </w:pPr>
            <w:r w:rsidRPr="00BC508A">
              <w:t>Request type</w:t>
            </w:r>
          </w:p>
          <w:p w14:paraId="2D1089D4" w14:textId="77777777" w:rsidR="00D40C70" w:rsidRPr="00BC508A" w:rsidRDefault="00D40C70" w:rsidP="00E6030B">
            <w:pPr>
              <w:pStyle w:val="TAL"/>
            </w:pPr>
            <w:r w:rsidRPr="00BC508A">
              <w:t>9.9.4.14</w:t>
            </w:r>
          </w:p>
        </w:tc>
        <w:tc>
          <w:tcPr>
            <w:tcW w:w="1134" w:type="dxa"/>
            <w:tcBorders>
              <w:top w:val="single" w:sz="6" w:space="0" w:color="000000"/>
              <w:left w:val="single" w:sz="6" w:space="0" w:color="000000"/>
              <w:bottom w:val="single" w:sz="6" w:space="0" w:color="000000"/>
              <w:right w:val="single" w:sz="6" w:space="0" w:color="000000"/>
            </w:tcBorders>
          </w:tcPr>
          <w:p w14:paraId="6E845F35"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6745623F" w14:textId="77777777" w:rsidR="00D40C70" w:rsidRPr="00BC508A" w:rsidRDefault="00D40C70" w:rsidP="00E6030B">
            <w:pPr>
              <w:pStyle w:val="TAC"/>
            </w:pPr>
            <w:r w:rsidRPr="00BC508A">
              <w:t>V</w:t>
            </w:r>
          </w:p>
        </w:tc>
        <w:tc>
          <w:tcPr>
            <w:tcW w:w="857" w:type="dxa"/>
            <w:tcBorders>
              <w:top w:val="single" w:sz="6" w:space="0" w:color="000000"/>
              <w:left w:val="single" w:sz="6" w:space="0" w:color="000000"/>
              <w:bottom w:val="single" w:sz="6" w:space="0" w:color="000000"/>
              <w:right w:val="single" w:sz="6" w:space="0" w:color="000000"/>
            </w:tcBorders>
          </w:tcPr>
          <w:p w14:paraId="6BD6FD99" w14:textId="77777777" w:rsidR="00D40C70" w:rsidRPr="00BC508A" w:rsidRDefault="00D40C70" w:rsidP="00E6030B">
            <w:pPr>
              <w:pStyle w:val="TAC"/>
            </w:pPr>
            <w:r w:rsidRPr="00BC508A">
              <w:t>1/2</w:t>
            </w:r>
          </w:p>
        </w:tc>
      </w:tr>
      <w:tr w:rsidR="00D40C70" w:rsidRPr="00BC508A" w14:paraId="65EA2165"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82C8C3"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85CC64B" w14:textId="77777777" w:rsidR="00D40C70" w:rsidRPr="00BC508A" w:rsidRDefault="00D40C70" w:rsidP="00E6030B">
            <w:pPr>
              <w:pStyle w:val="TAL"/>
            </w:pPr>
            <w:r w:rsidRPr="00BC508A">
              <w:t>PDN type</w:t>
            </w:r>
          </w:p>
        </w:tc>
        <w:tc>
          <w:tcPr>
            <w:tcW w:w="3119" w:type="dxa"/>
            <w:tcBorders>
              <w:top w:val="single" w:sz="6" w:space="0" w:color="000000"/>
              <w:left w:val="single" w:sz="6" w:space="0" w:color="000000"/>
              <w:bottom w:val="single" w:sz="6" w:space="0" w:color="000000"/>
              <w:right w:val="single" w:sz="6" w:space="0" w:color="000000"/>
            </w:tcBorders>
          </w:tcPr>
          <w:p w14:paraId="7A3002FC" w14:textId="77777777" w:rsidR="00D40C70" w:rsidRPr="00BC508A" w:rsidRDefault="00D40C70" w:rsidP="00E6030B">
            <w:pPr>
              <w:pStyle w:val="TAL"/>
            </w:pPr>
            <w:r w:rsidRPr="00BC508A">
              <w:t>PDN type</w:t>
            </w:r>
          </w:p>
          <w:p w14:paraId="1EEF724A" w14:textId="77777777" w:rsidR="00D40C70" w:rsidRPr="00BC508A" w:rsidRDefault="00D40C70" w:rsidP="00E6030B">
            <w:pPr>
              <w:pStyle w:val="TAL"/>
            </w:pPr>
            <w:r w:rsidRPr="00BC508A">
              <w:t>9.9.4.10</w:t>
            </w:r>
          </w:p>
        </w:tc>
        <w:tc>
          <w:tcPr>
            <w:tcW w:w="1134" w:type="dxa"/>
            <w:tcBorders>
              <w:top w:val="single" w:sz="6" w:space="0" w:color="000000"/>
              <w:left w:val="single" w:sz="6" w:space="0" w:color="000000"/>
              <w:bottom w:val="single" w:sz="6" w:space="0" w:color="000000"/>
              <w:right w:val="single" w:sz="6" w:space="0" w:color="000000"/>
            </w:tcBorders>
          </w:tcPr>
          <w:p w14:paraId="6300345B"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19E57F19" w14:textId="77777777" w:rsidR="00D40C70" w:rsidRPr="00BC508A" w:rsidRDefault="00D40C70" w:rsidP="00E6030B">
            <w:pPr>
              <w:pStyle w:val="TAC"/>
            </w:pPr>
            <w:r w:rsidRPr="00BC508A">
              <w:t>V</w:t>
            </w:r>
          </w:p>
        </w:tc>
        <w:tc>
          <w:tcPr>
            <w:tcW w:w="857" w:type="dxa"/>
            <w:tcBorders>
              <w:top w:val="single" w:sz="6" w:space="0" w:color="000000"/>
              <w:left w:val="single" w:sz="6" w:space="0" w:color="000000"/>
              <w:bottom w:val="single" w:sz="6" w:space="0" w:color="000000"/>
              <w:right w:val="single" w:sz="6" w:space="0" w:color="000000"/>
            </w:tcBorders>
          </w:tcPr>
          <w:p w14:paraId="1449951C" w14:textId="77777777" w:rsidR="00D40C70" w:rsidRPr="00BC508A" w:rsidRDefault="00D40C70" w:rsidP="00E6030B">
            <w:pPr>
              <w:pStyle w:val="TAC"/>
            </w:pPr>
            <w:r w:rsidRPr="00BC508A">
              <w:t>1/2</w:t>
            </w:r>
          </w:p>
        </w:tc>
      </w:tr>
      <w:tr w:rsidR="00D40C70" w:rsidRPr="00BC508A" w14:paraId="4D5DE28A"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1011CE" w14:textId="77777777" w:rsidR="00D40C70" w:rsidRPr="00BC508A" w:rsidRDefault="00D40C70" w:rsidP="00E6030B">
            <w:pPr>
              <w:pStyle w:val="TAL"/>
              <w:rPr>
                <w:lang w:eastAsia="zh-CN"/>
              </w:rPr>
            </w:pPr>
            <w:r w:rsidRPr="00BC508A">
              <w:rPr>
                <w:lang w:eastAsia="zh-CN"/>
              </w:rPr>
              <w:t>D-</w:t>
            </w:r>
          </w:p>
        </w:tc>
        <w:tc>
          <w:tcPr>
            <w:tcW w:w="2835" w:type="dxa"/>
            <w:tcBorders>
              <w:top w:val="single" w:sz="6" w:space="0" w:color="000000"/>
              <w:left w:val="single" w:sz="6" w:space="0" w:color="000000"/>
              <w:bottom w:val="single" w:sz="6" w:space="0" w:color="000000"/>
              <w:right w:val="single" w:sz="6" w:space="0" w:color="000000"/>
            </w:tcBorders>
          </w:tcPr>
          <w:p w14:paraId="1D87FE2E" w14:textId="77777777" w:rsidR="00D40C70" w:rsidRPr="00BC508A" w:rsidRDefault="00D40C70" w:rsidP="00E6030B">
            <w:pPr>
              <w:pStyle w:val="TAL"/>
              <w:rPr>
                <w:lang w:eastAsia="zh-CN"/>
              </w:rPr>
            </w:pPr>
            <w:r w:rsidRPr="00BC508A">
              <w:rPr>
                <w:lang w:eastAsia="zh-CN"/>
              </w:rPr>
              <w:t>ESM information transfer flag</w:t>
            </w:r>
          </w:p>
        </w:tc>
        <w:tc>
          <w:tcPr>
            <w:tcW w:w="3119" w:type="dxa"/>
            <w:tcBorders>
              <w:top w:val="single" w:sz="6" w:space="0" w:color="000000"/>
              <w:left w:val="single" w:sz="6" w:space="0" w:color="000000"/>
              <w:bottom w:val="single" w:sz="6" w:space="0" w:color="000000"/>
              <w:right w:val="single" w:sz="6" w:space="0" w:color="000000"/>
            </w:tcBorders>
          </w:tcPr>
          <w:p w14:paraId="052EE53C" w14:textId="77777777" w:rsidR="00D40C70" w:rsidRPr="00BC508A" w:rsidRDefault="00D40C70" w:rsidP="00E6030B">
            <w:pPr>
              <w:pStyle w:val="TAL"/>
              <w:rPr>
                <w:lang w:eastAsia="zh-CN"/>
              </w:rPr>
            </w:pPr>
            <w:r w:rsidRPr="00BC508A">
              <w:rPr>
                <w:lang w:eastAsia="zh-CN"/>
              </w:rPr>
              <w:t>ESM information transfer flag</w:t>
            </w:r>
          </w:p>
          <w:p w14:paraId="731CDCF3" w14:textId="77777777" w:rsidR="00D40C70" w:rsidRPr="00BC508A" w:rsidRDefault="00D40C70" w:rsidP="00E6030B">
            <w:pPr>
              <w:pStyle w:val="TAL"/>
              <w:rPr>
                <w:lang w:eastAsia="zh-CN"/>
              </w:rPr>
            </w:pPr>
            <w:r w:rsidRPr="00BC508A">
              <w:rPr>
                <w:lang w:eastAsia="zh-CN"/>
              </w:rPr>
              <w:t>9.9.4.5</w:t>
            </w:r>
          </w:p>
        </w:tc>
        <w:tc>
          <w:tcPr>
            <w:tcW w:w="1134" w:type="dxa"/>
            <w:tcBorders>
              <w:top w:val="single" w:sz="6" w:space="0" w:color="000000"/>
              <w:left w:val="single" w:sz="6" w:space="0" w:color="000000"/>
              <w:bottom w:val="single" w:sz="6" w:space="0" w:color="000000"/>
              <w:right w:val="single" w:sz="6" w:space="0" w:color="000000"/>
            </w:tcBorders>
          </w:tcPr>
          <w:p w14:paraId="35555249" w14:textId="77777777" w:rsidR="00D40C70" w:rsidRPr="00BC508A" w:rsidRDefault="00D40C70" w:rsidP="00E6030B">
            <w:pPr>
              <w:pStyle w:val="TAC"/>
              <w:rPr>
                <w:lang w:eastAsia="zh-CN"/>
              </w:rPr>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254285AD" w14:textId="77777777" w:rsidR="00D40C70" w:rsidRPr="00BC508A" w:rsidRDefault="00D40C70" w:rsidP="00E6030B">
            <w:pPr>
              <w:pStyle w:val="TAC"/>
              <w:rPr>
                <w:lang w:eastAsia="zh-CN"/>
              </w:rPr>
            </w:pPr>
            <w:r w:rsidRPr="00BC508A">
              <w:rPr>
                <w:lang w:eastAsia="zh-CN"/>
              </w:rPr>
              <w:t>TV</w:t>
            </w:r>
          </w:p>
        </w:tc>
        <w:tc>
          <w:tcPr>
            <w:tcW w:w="857" w:type="dxa"/>
            <w:tcBorders>
              <w:top w:val="single" w:sz="6" w:space="0" w:color="000000"/>
              <w:left w:val="single" w:sz="6" w:space="0" w:color="000000"/>
              <w:bottom w:val="single" w:sz="6" w:space="0" w:color="000000"/>
              <w:right w:val="single" w:sz="6" w:space="0" w:color="000000"/>
            </w:tcBorders>
          </w:tcPr>
          <w:p w14:paraId="040EF872" w14:textId="77777777" w:rsidR="00D40C70" w:rsidRPr="00BC508A" w:rsidRDefault="00D40C70" w:rsidP="00E6030B">
            <w:pPr>
              <w:pStyle w:val="TAC"/>
              <w:rPr>
                <w:lang w:eastAsia="zh-CN"/>
              </w:rPr>
            </w:pPr>
            <w:r w:rsidRPr="00BC508A">
              <w:rPr>
                <w:lang w:eastAsia="zh-CN"/>
              </w:rPr>
              <w:t>1</w:t>
            </w:r>
          </w:p>
        </w:tc>
      </w:tr>
      <w:tr w:rsidR="00D40C70" w:rsidRPr="00BC508A" w14:paraId="2F15535E"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C899A8" w14:textId="77777777" w:rsidR="00D40C70" w:rsidRPr="00BC508A" w:rsidRDefault="00D40C70" w:rsidP="00E6030B">
            <w:pPr>
              <w:pStyle w:val="TAL"/>
            </w:pPr>
            <w:r w:rsidRPr="00BC508A">
              <w:t>28</w:t>
            </w:r>
          </w:p>
        </w:tc>
        <w:tc>
          <w:tcPr>
            <w:tcW w:w="2835" w:type="dxa"/>
            <w:tcBorders>
              <w:top w:val="single" w:sz="6" w:space="0" w:color="000000"/>
              <w:left w:val="single" w:sz="6" w:space="0" w:color="000000"/>
              <w:bottom w:val="single" w:sz="6" w:space="0" w:color="000000"/>
              <w:right w:val="single" w:sz="6" w:space="0" w:color="000000"/>
            </w:tcBorders>
          </w:tcPr>
          <w:p w14:paraId="1BBB8D7D" w14:textId="77777777" w:rsidR="00D40C70" w:rsidRPr="00BC508A" w:rsidRDefault="00D40C70" w:rsidP="00E6030B">
            <w:pPr>
              <w:pStyle w:val="TAL"/>
            </w:pPr>
            <w:r w:rsidRPr="00BC508A">
              <w:t>Access point name</w:t>
            </w:r>
          </w:p>
        </w:tc>
        <w:tc>
          <w:tcPr>
            <w:tcW w:w="3119" w:type="dxa"/>
            <w:tcBorders>
              <w:top w:val="single" w:sz="6" w:space="0" w:color="000000"/>
              <w:left w:val="single" w:sz="6" w:space="0" w:color="000000"/>
              <w:bottom w:val="single" w:sz="6" w:space="0" w:color="000000"/>
              <w:right w:val="single" w:sz="6" w:space="0" w:color="000000"/>
            </w:tcBorders>
          </w:tcPr>
          <w:p w14:paraId="052FA485" w14:textId="77777777" w:rsidR="00D40C70" w:rsidRPr="00BC508A" w:rsidRDefault="00D40C70" w:rsidP="00E6030B">
            <w:pPr>
              <w:pStyle w:val="TAL"/>
            </w:pPr>
            <w:r w:rsidRPr="00BC508A">
              <w:t>Access point name</w:t>
            </w:r>
          </w:p>
          <w:p w14:paraId="0FC726F6" w14:textId="77777777" w:rsidR="00D40C70" w:rsidRPr="00BC508A" w:rsidRDefault="00D40C70" w:rsidP="00E6030B">
            <w:pPr>
              <w:pStyle w:val="TAL"/>
            </w:pPr>
            <w:r w:rsidRPr="00BC508A">
              <w:t>9.9.4.1</w:t>
            </w:r>
          </w:p>
        </w:tc>
        <w:tc>
          <w:tcPr>
            <w:tcW w:w="1134" w:type="dxa"/>
            <w:tcBorders>
              <w:top w:val="single" w:sz="6" w:space="0" w:color="000000"/>
              <w:left w:val="single" w:sz="6" w:space="0" w:color="000000"/>
              <w:bottom w:val="single" w:sz="6" w:space="0" w:color="000000"/>
              <w:right w:val="single" w:sz="6" w:space="0" w:color="000000"/>
            </w:tcBorders>
          </w:tcPr>
          <w:p w14:paraId="662E5806" w14:textId="77777777" w:rsidR="00D40C70" w:rsidRPr="00BC508A" w:rsidRDefault="00D40C70" w:rsidP="00E6030B">
            <w:pPr>
              <w:pStyle w:val="TAC"/>
            </w:pPr>
            <w:r w:rsidRPr="00BC508A">
              <w:rPr>
                <w:lang w:eastAsia="ja-JP"/>
              </w:rPr>
              <w:t>O</w:t>
            </w:r>
          </w:p>
        </w:tc>
        <w:tc>
          <w:tcPr>
            <w:tcW w:w="1134" w:type="dxa"/>
            <w:tcBorders>
              <w:top w:val="single" w:sz="6" w:space="0" w:color="000000"/>
              <w:left w:val="single" w:sz="6" w:space="0" w:color="000000"/>
              <w:bottom w:val="single" w:sz="6" w:space="0" w:color="000000"/>
              <w:right w:val="single" w:sz="6" w:space="0" w:color="000000"/>
            </w:tcBorders>
          </w:tcPr>
          <w:p w14:paraId="1AF3C1E9" w14:textId="77777777" w:rsidR="00D40C70" w:rsidRPr="00BC508A" w:rsidRDefault="00D40C70" w:rsidP="00E6030B">
            <w:pPr>
              <w:pStyle w:val="TAC"/>
            </w:pPr>
            <w:r w:rsidRPr="00BC508A">
              <w:t>TLV</w:t>
            </w:r>
          </w:p>
        </w:tc>
        <w:tc>
          <w:tcPr>
            <w:tcW w:w="857" w:type="dxa"/>
            <w:tcBorders>
              <w:top w:val="single" w:sz="6" w:space="0" w:color="000000"/>
              <w:left w:val="single" w:sz="6" w:space="0" w:color="000000"/>
              <w:bottom w:val="single" w:sz="6" w:space="0" w:color="000000"/>
              <w:right w:val="single" w:sz="6" w:space="0" w:color="000000"/>
            </w:tcBorders>
          </w:tcPr>
          <w:p w14:paraId="1462D86C" w14:textId="77777777" w:rsidR="00D40C70" w:rsidRPr="00BC508A" w:rsidRDefault="00D40C70" w:rsidP="00E6030B">
            <w:pPr>
              <w:pStyle w:val="TAC"/>
            </w:pPr>
            <w:r w:rsidRPr="00BC508A">
              <w:t>3-102</w:t>
            </w:r>
          </w:p>
        </w:tc>
      </w:tr>
      <w:tr w:rsidR="00D40C70" w:rsidRPr="00BC508A" w14:paraId="5204B8E6"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2C1676" w14:textId="77777777" w:rsidR="00D40C70" w:rsidRPr="00BC508A" w:rsidRDefault="00D40C70" w:rsidP="00E6030B">
            <w:pPr>
              <w:pStyle w:val="TAL"/>
            </w:pPr>
            <w:r w:rsidRPr="00BC508A">
              <w:t>27</w:t>
            </w:r>
          </w:p>
        </w:tc>
        <w:tc>
          <w:tcPr>
            <w:tcW w:w="2835" w:type="dxa"/>
            <w:tcBorders>
              <w:top w:val="single" w:sz="6" w:space="0" w:color="000000"/>
              <w:left w:val="single" w:sz="6" w:space="0" w:color="000000"/>
              <w:bottom w:val="single" w:sz="6" w:space="0" w:color="000000"/>
              <w:right w:val="single" w:sz="6" w:space="0" w:color="000000"/>
            </w:tcBorders>
          </w:tcPr>
          <w:p w14:paraId="16669A7D" w14:textId="77777777" w:rsidR="00D40C70" w:rsidRPr="00BC508A" w:rsidRDefault="00D40C70" w:rsidP="00E6030B">
            <w:pPr>
              <w:pStyle w:val="TAL"/>
            </w:pPr>
            <w:r w:rsidRPr="00BC508A">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79417D48" w14:textId="77777777" w:rsidR="00D40C70" w:rsidRPr="00BC508A" w:rsidRDefault="00D40C70" w:rsidP="00E6030B">
            <w:pPr>
              <w:pStyle w:val="TAL"/>
            </w:pPr>
            <w:r w:rsidRPr="00BC508A">
              <w:t>Protocol configuration options</w:t>
            </w:r>
          </w:p>
          <w:p w14:paraId="6070251F" w14:textId="77777777" w:rsidR="00D40C70" w:rsidRPr="00BC508A" w:rsidRDefault="00D40C70" w:rsidP="00E6030B">
            <w:pPr>
              <w:pStyle w:val="TAL"/>
            </w:pPr>
            <w:r w:rsidRPr="00BC508A">
              <w:t>9.9.4.11</w:t>
            </w:r>
          </w:p>
        </w:tc>
        <w:tc>
          <w:tcPr>
            <w:tcW w:w="1134" w:type="dxa"/>
            <w:tcBorders>
              <w:top w:val="single" w:sz="6" w:space="0" w:color="000000"/>
              <w:left w:val="single" w:sz="6" w:space="0" w:color="000000"/>
              <w:bottom w:val="single" w:sz="6" w:space="0" w:color="000000"/>
              <w:right w:val="single" w:sz="6" w:space="0" w:color="000000"/>
            </w:tcBorders>
          </w:tcPr>
          <w:p w14:paraId="494CFABE"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293C14C1" w14:textId="77777777" w:rsidR="00D40C70" w:rsidRPr="00BC508A" w:rsidRDefault="00D40C70" w:rsidP="00E6030B">
            <w:pPr>
              <w:pStyle w:val="TAC"/>
              <w:rPr>
                <w:lang w:eastAsia="ja-JP"/>
              </w:rPr>
            </w:pPr>
            <w:r w:rsidRPr="00BC508A">
              <w:rPr>
                <w:lang w:eastAsia="ja-JP"/>
              </w:rPr>
              <w:t>TLV</w:t>
            </w:r>
          </w:p>
        </w:tc>
        <w:tc>
          <w:tcPr>
            <w:tcW w:w="857" w:type="dxa"/>
            <w:tcBorders>
              <w:top w:val="single" w:sz="6" w:space="0" w:color="000000"/>
              <w:left w:val="single" w:sz="6" w:space="0" w:color="000000"/>
              <w:bottom w:val="single" w:sz="6" w:space="0" w:color="000000"/>
              <w:right w:val="single" w:sz="6" w:space="0" w:color="000000"/>
            </w:tcBorders>
          </w:tcPr>
          <w:p w14:paraId="00F4FFC4" w14:textId="77777777" w:rsidR="00D40C70" w:rsidRPr="00BC508A" w:rsidRDefault="00D40C70" w:rsidP="00E6030B">
            <w:pPr>
              <w:pStyle w:val="TAC"/>
            </w:pPr>
            <w:r w:rsidRPr="00BC508A">
              <w:t>3-253</w:t>
            </w:r>
          </w:p>
        </w:tc>
      </w:tr>
      <w:tr w:rsidR="00D40C70" w:rsidRPr="00BC508A" w14:paraId="5ECB47CA"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A364053" w14:textId="77777777" w:rsidR="00D40C70" w:rsidRPr="00BC508A" w:rsidRDefault="00D40C70" w:rsidP="00E6030B">
            <w:pPr>
              <w:pStyle w:val="TAL"/>
            </w:pPr>
            <w:r w:rsidRPr="00BC508A">
              <w:t>C-</w:t>
            </w:r>
          </w:p>
        </w:tc>
        <w:tc>
          <w:tcPr>
            <w:tcW w:w="2835" w:type="dxa"/>
            <w:tcBorders>
              <w:top w:val="single" w:sz="6" w:space="0" w:color="000000"/>
              <w:left w:val="single" w:sz="6" w:space="0" w:color="000000"/>
              <w:bottom w:val="single" w:sz="6" w:space="0" w:color="000000"/>
              <w:right w:val="single" w:sz="6" w:space="0" w:color="000000"/>
            </w:tcBorders>
          </w:tcPr>
          <w:p w14:paraId="2E4E7D41" w14:textId="77777777" w:rsidR="00D40C70" w:rsidRPr="00BC508A" w:rsidRDefault="00D40C70" w:rsidP="00E6030B">
            <w:pPr>
              <w:pStyle w:val="TAL"/>
            </w:pPr>
            <w:r w:rsidRPr="00BC508A">
              <w:t>Device properties</w:t>
            </w:r>
          </w:p>
        </w:tc>
        <w:tc>
          <w:tcPr>
            <w:tcW w:w="3119" w:type="dxa"/>
            <w:tcBorders>
              <w:top w:val="single" w:sz="6" w:space="0" w:color="000000"/>
              <w:left w:val="single" w:sz="6" w:space="0" w:color="000000"/>
              <w:bottom w:val="single" w:sz="6" w:space="0" w:color="000000"/>
              <w:right w:val="single" w:sz="6" w:space="0" w:color="000000"/>
            </w:tcBorders>
          </w:tcPr>
          <w:p w14:paraId="1427FCEF" w14:textId="77777777" w:rsidR="00D40C70" w:rsidRPr="00BC508A" w:rsidRDefault="00D40C70" w:rsidP="00E6030B">
            <w:pPr>
              <w:pStyle w:val="TAL"/>
            </w:pPr>
            <w:r w:rsidRPr="00BC508A">
              <w:t>Device properties</w:t>
            </w:r>
          </w:p>
          <w:p w14:paraId="5D1F19E4" w14:textId="77777777" w:rsidR="00D40C70" w:rsidRPr="00BC508A" w:rsidRDefault="00D40C70" w:rsidP="00E6030B">
            <w:pPr>
              <w:pStyle w:val="TAL"/>
            </w:pPr>
            <w:r w:rsidRPr="00BC508A">
              <w:t>9.9.2.0A</w:t>
            </w:r>
          </w:p>
        </w:tc>
        <w:tc>
          <w:tcPr>
            <w:tcW w:w="1134" w:type="dxa"/>
            <w:tcBorders>
              <w:top w:val="single" w:sz="6" w:space="0" w:color="000000"/>
              <w:left w:val="single" w:sz="6" w:space="0" w:color="000000"/>
              <w:bottom w:val="single" w:sz="6" w:space="0" w:color="000000"/>
              <w:right w:val="single" w:sz="6" w:space="0" w:color="000000"/>
            </w:tcBorders>
          </w:tcPr>
          <w:p w14:paraId="0D311B18"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2FE92456" w14:textId="77777777" w:rsidR="00D40C70" w:rsidRPr="00BC508A" w:rsidRDefault="00D40C70" w:rsidP="00E6030B">
            <w:pPr>
              <w:pStyle w:val="TAC"/>
              <w:rPr>
                <w:lang w:eastAsia="ja-JP"/>
              </w:rPr>
            </w:pPr>
            <w:r w:rsidRPr="00BC508A">
              <w:rPr>
                <w:lang w:eastAsia="ja-JP"/>
              </w:rPr>
              <w:t>TV</w:t>
            </w:r>
          </w:p>
        </w:tc>
        <w:tc>
          <w:tcPr>
            <w:tcW w:w="857" w:type="dxa"/>
            <w:tcBorders>
              <w:top w:val="single" w:sz="6" w:space="0" w:color="000000"/>
              <w:left w:val="single" w:sz="6" w:space="0" w:color="000000"/>
              <w:bottom w:val="single" w:sz="6" w:space="0" w:color="000000"/>
              <w:right w:val="single" w:sz="6" w:space="0" w:color="000000"/>
            </w:tcBorders>
          </w:tcPr>
          <w:p w14:paraId="1E23CF0F" w14:textId="77777777" w:rsidR="00D40C70" w:rsidRPr="00BC508A" w:rsidRDefault="00D40C70" w:rsidP="00E6030B">
            <w:pPr>
              <w:pStyle w:val="TAC"/>
            </w:pPr>
            <w:r w:rsidRPr="00BC508A">
              <w:t>1</w:t>
            </w:r>
          </w:p>
        </w:tc>
      </w:tr>
      <w:tr w:rsidR="00D40C70" w:rsidRPr="00BC508A" w14:paraId="5A385318"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8E0C51" w14:textId="77777777" w:rsidR="00D40C70" w:rsidRPr="00BC508A" w:rsidRDefault="00D40C70" w:rsidP="00E6030B">
            <w:pPr>
              <w:pStyle w:val="TAL"/>
              <w:rPr>
                <w:lang w:eastAsia="zh-CN"/>
              </w:rPr>
            </w:pPr>
            <w:r w:rsidRPr="00BC508A">
              <w:rPr>
                <w:lang w:eastAsia="zh-CN"/>
              </w:rPr>
              <w:t>33</w:t>
            </w:r>
          </w:p>
        </w:tc>
        <w:tc>
          <w:tcPr>
            <w:tcW w:w="2815" w:type="dxa"/>
            <w:tcBorders>
              <w:top w:val="single" w:sz="6" w:space="0" w:color="000000"/>
              <w:left w:val="single" w:sz="6" w:space="0" w:color="000000"/>
              <w:bottom w:val="single" w:sz="6" w:space="0" w:color="000000"/>
              <w:right w:val="single" w:sz="6" w:space="0" w:color="000000"/>
            </w:tcBorders>
          </w:tcPr>
          <w:p w14:paraId="5F7B4389" w14:textId="77777777" w:rsidR="00D40C70" w:rsidRPr="00BC508A" w:rsidRDefault="00D40C70" w:rsidP="00E6030B">
            <w:pPr>
              <w:pStyle w:val="TAL"/>
              <w:rPr>
                <w:lang w:eastAsia="zh-CN"/>
              </w:rPr>
            </w:pPr>
            <w:r w:rsidRPr="00BC508A">
              <w:rPr>
                <w:lang w:eastAsia="zh-CN"/>
              </w:rPr>
              <w:t>NBIFOM container</w:t>
            </w:r>
          </w:p>
        </w:tc>
        <w:tc>
          <w:tcPr>
            <w:tcW w:w="3139" w:type="dxa"/>
            <w:tcBorders>
              <w:top w:val="single" w:sz="6" w:space="0" w:color="000000"/>
              <w:left w:val="single" w:sz="6" w:space="0" w:color="000000"/>
              <w:bottom w:val="single" w:sz="6" w:space="0" w:color="000000"/>
              <w:right w:val="single" w:sz="6" w:space="0" w:color="000000"/>
            </w:tcBorders>
          </w:tcPr>
          <w:p w14:paraId="16DABCE2" w14:textId="77777777" w:rsidR="00D40C70" w:rsidRPr="00BC508A" w:rsidRDefault="00D40C70" w:rsidP="00E6030B">
            <w:pPr>
              <w:pStyle w:val="TAL"/>
              <w:rPr>
                <w:lang w:eastAsia="zh-CN"/>
              </w:rPr>
            </w:pPr>
            <w:r w:rsidRPr="00BC508A">
              <w:rPr>
                <w:lang w:eastAsia="zh-CN"/>
              </w:rPr>
              <w:t>NBIFOM container</w:t>
            </w:r>
          </w:p>
          <w:p w14:paraId="608CE2F8" w14:textId="77777777" w:rsidR="00D40C70" w:rsidRPr="00BC508A" w:rsidRDefault="00D40C70" w:rsidP="00E6030B">
            <w:pPr>
              <w:pStyle w:val="TAL"/>
              <w:rPr>
                <w:lang w:eastAsia="zh-CN"/>
              </w:rPr>
            </w:pPr>
            <w:r w:rsidRPr="00BC508A">
              <w:rPr>
                <w:lang w:eastAsia="zh-CN"/>
              </w:rPr>
              <w:t>9.9.4.19</w:t>
            </w:r>
          </w:p>
        </w:tc>
        <w:tc>
          <w:tcPr>
            <w:tcW w:w="1134" w:type="dxa"/>
            <w:tcBorders>
              <w:top w:val="single" w:sz="6" w:space="0" w:color="000000"/>
              <w:left w:val="single" w:sz="6" w:space="0" w:color="000000"/>
              <w:bottom w:val="single" w:sz="6" w:space="0" w:color="000000"/>
              <w:right w:val="single" w:sz="6" w:space="0" w:color="000000"/>
            </w:tcBorders>
          </w:tcPr>
          <w:p w14:paraId="17EC3F21" w14:textId="77777777" w:rsidR="00D40C70" w:rsidRPr="00BC508A" w:rsidRDefault="00D40C70" w:rsidP="00E6030B">
            <w:pPr>
              <w:pStyle w:val="TAC"/>
              <w:rPr>
                <w:lang w:eastAsia="zh-CN"/>
              </w:rPr>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5D3E9234" w14:textId="77777777" w:rsidR="00D40C70" w:rsidRPr="00BC508A" w:rsidRDefault="00D40C70" w:rsidP="00E6030B">
            <w:pPr>
              <w:pStyle w:val="TAC"/>
              <w:rPr>
                <w:lang w:eastAsia="zh-CN"/>
              </w:rPr>
            </w:pPr>
            <w:r w:rsidRPr="00BC508A">
              <w:rPr>
                <w:lang w:eastAsia="zh-CN"/>
              </w:rPr>
              <w:t>TLV</w:t>
            </w:r>
          </w:p>
        </w:tc>
        <w:tc>
          <w:tcPr>
            <w:tcW w:w="857" w:type="dxa"/>
            <w:tcBorders>
              <w:top w:val="single" w:sz="6" w:space="0" w:color="000000"/>
              <w:left w:val="single" w:sz="6" w:space="0" w:color="000000"/>
              <w:bottom w:val="single" w:sz="6" w:space="0" w:color="000000"/>
              <w:right w:val="single" w:sz="6" w:space="0" w:color="000000"/>
            </w:tcBorders>
          </w:tcPr>
          <w:p w14:paraId="447BBE17" w14:textId="77777777" w:rsidR="00D40C70" w:rsidRPr="00BC508A" w:rsidRDefault="00D40C70" w:rsidP="00E6030B">
            <w:pPr>
              <w:pStyle w:val="TAC"/>
              <w:rPr>
                <w:lang w:eastAsia="zh-CN"/>
              </w:rPr>
            </w:pPr>
            <w:r w:rsidRPr="00BC508A">
              <w:rPr>
                <w:lang w:eastAsia="zh-CN"/>
              </w:rPr>
              <w:t>3-257</w:t>
            </w:r>
          </w:p>
        </w:tc>
      </w:tr>
      <w:tr w:rsidR="00D40C70" w:rsidRPr="00BC508A" w14:paraId="768D6B71"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D89849" w14:textId="77777777" w:rsidR="00D40C70" w:rsidRPr="00BC508A" w:rsidRDefault="00D40C70" w:rsidP="00E6030B">
            <w:pPr>
              <w:pStyle w:val="TAL"/>
              <w:rPr>
                <w:lang w:eastAsia="zh-CN"/>
              </w:rPr>
            </w:pPr>
            <w:r w:rsidRPr="00BC508A">
              <w:rPr>
                <w:lang w:eastAsia="zh-CN"/>
              </w:rPr>
              <w:t>66</w:t>
            </w:r>
          </w:p>
        </w:tc>
        <w:tc>
          <w:tcPr>
            <w:tcW w:w="2815" w:type="dxa"/>
            <w:tcBorders>
              <w:top w:val="single" w:sz="6" w:space="0" w:color="000000"/>
              <w:left w:val="single" w:sz="6" w:space="0" w:color="000000"/>
              <w:bottom w:val="single" w:sz="6" w:space="0" w:color="000000"/>
              <w:right w:val="single" w:sz="6" w:space="0" w:color="000000"/>
            </w:tcBorders>
          </w:tcPr>
          <w:p w14:paraId="3956F6D2" w14:textId="77777777" w:rsidR="00D40C70" w:rsidRPr="00BC508A" w:rsidRDefault="00D40C70" w:rsidP="00E6030B">
            <w:pPr>
              <w:pStyle w:val="TAL"/>
              <w:rPr>
                <w:lang w:eastAsia="zh-CN"/>
              </w:rPr>
            </w:pPr>
            <w:r w:rsidRPr="00BC508A">
              <w:rPr>
                <w:lang w:eastAsia="zh-CN"/>
              </w:rPr>
              <w:t>Header compression configuration</w:t>
            </w:r>
          </w:p>
        </w:tc>
        <w:tc>
          <w:tcPr>
            <w:tcW w:w="3139" w:type="dxa"/>
            <w:tcBorders>
              <w:top w:val="single" w:sz="6" w:space="0" w:color="000000"/>
              <w:left w:val="single" w:sz="6" w:space="0" w:color="000000"/>
              <w:bottom w:val="single" w:sz="6" w:space="0" w:color="000000"/>
              <w:right w:val="single" w:sz="6" w:space="0" w:color="000000"/>
            </w:tcBorders>
          </w:tcPr>
          <w:p w14:paraId="5847A902" w14:textId="77777777" w:rsidR="00D40C70" w:rsidRPr="00BC508A" w:rsidRDefault="00D40C70" w:rsidP="00E6030B">
            <w:pPr>
              <w:pStyle w:val="TAL"/>
              <w:rPr>
                <w:lang w:eastAsia="zh-CN"/>
              </w:rPr>
            </w:pPr>
            <w:r w:rsidRPr="00BC508A">
              <w:rPr>
                <w:lang w:eastAsia="zh-CN"/>
              </w:rPr>
              <w:t>Header compression configuration</w:t>
            </w:r>
          </w:p>
          <w:p w14:paraId="502B9FF2" w14:textId="77777777" w:rsidR="00D40C70" w:rsidRPr="00BC508A" w:rsidRDefault="00D40C70" w:rsidP="00E6030B">
            <w:pPr>
              <w:pStyle w:val="TAL"/>
              <w:rPr>
                <w:lang w:eastAsia="zh-CN"/>
              </w:rPr>
            </w:pPr>
            <w:r w:rsidRPr="00BC508A">
              <w:rPr>
                <w:lang w:eastAsia="zh-CN"/>
              </w:rPr>
              <w:t>9.9.4.22</w:t>
            </w:r>
          </w:p>
        </w:tc>
        <w:tc>
          <w:tcPr>
            <w:tcW w:w="1134" w:type="dxa"/>
            <w:tcBorders>
              <w:top w:val="single" w:sz="6" w:space="0" w:color="000000"/>
              <w:left w:val="single" w:sz="6" w:space="0" w:color="000000"/>
              <w:bottom w:val="single" w:sz="6" w:space="0" w:color="000000"/>
              <w:right w:val="single" w:sz="6" w:space="0" w:color="000000"/>
            </w:tcBorders>
          </w:tcPr>
          <w:p w14:paraId="34A3E82C" w14:textId="77777777" w:rsidR="00D40C70" w:rsidRPr="00BC508A" w:rsidRDefault="00D40C70" w:rsidP="00E6030B">
            <w:pPr>
              <w:pStyle w:val="TAC"/>
              <w:rPr>
                <w:lang w:eastAsia="zh-CN"/>
              </w:rPr>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0F0EB0FC" w14:textId="77777777" w:rsidR="00D40C70" w:rsidRPr="00BC508A" w:rsidRDefault="00D40C70" w:rsidP="00E6030B">
            <w:pPr>
              <w:pStyle w:val="TAC"/>
              <w:rPr>
                <w:lang w:eastAsia="zh-CN"/>
              </w:rPr>
            </w:pPr>
            <w:r w:rsidRPr="00BC508A">
              <w:rPr>
                <w:lang w:eastAsia="zh-CN"/>
              </w:rPr>
              <w:t>TLV</w:t>
            </w:r>
          </w:p>
        </w:tc>
        <w:tc>
          <w:tcPr>
            <w:tcW w:w="857" w:type="dxa"/>
            <w:tcBorders>
              <w:top w:val="single" w:sz="6" w:space="0" w:color="000000"/>
              <w:left w:val="single" w:sz="6" w:space="0" w:color="000000"/>
              <w:bottom w:val="single" w:sz="6" w:space="0" w:color="000000"/>
              <w:right w:val="single" w:sz="6" w:space="0" w:color="000000"/>
            </w:tcBorders>
          </w:tcPr>
          <w:p w14:paraId="41A87496" w14:textId="77777777" w:rsidR="00D40C70" w:rsidRPr="00BC508A" w:rsidRDefault="00D40C70" w:rsidP="00E6030B">
            <w:pPr>
              <w:pStyle w:val="TAC"/>
              <w:rPr>
                <w:lang w:eastAsia="zh-CN"/>
              </w:rPr>
            </w:pPr>
            <w:r w:rsidRPr="00BC508A">
              <w:rPr>
                <w:lang w:eastAsia="zh-CN"/>
              </w:rPr>
              <w:t>5-257</w:t>
            </w:r>
          </w:p>
        </w:tc>
      </w:tr>
      <w:tr w:rsidR="00D40C70" w:rsidRPr="00BC508A" w14:paraId="12D744F7"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5FBCCC" w14:textId="77777777" w:rsidR="00D40C70" w:rsidRPr="00BC508A" w:rsidRDefault="00D40C70" w:rsidP="00E6030B">
            <w:pPr>
              <w:pStyle w:val="TAL"/>
              <w:rPr>
                <w:lang w:eastAsia="zh-CN"/>
              </w:rPr>
            </w:pPr>
            <w:r w:rsidRPr="00BC508A">
              <w:t>7B</w:t>
            </w:r>
          </w:p>
        </w:tc>
        <w:tc>
          <w:tcPr>
            <w:tcW w:w="2815" w:type="dxa"/>
            <w:tcBorders>
              <w:top w:val="single" w:sz="6" w:space="0" w:color="000000"/>
              <w:left w:val="single" w:sz="6" w:space="0" w:color="000000"/>
              <w:bottom w:val="single" w:sz="6" w:space="0" w:color="000000"/>
              <w:right w:val="single" w:sz="6" w:space="0" w:color="000000"/>
            </w:tcBorders>
          </w:tcPr>
          <w:p w14:paraId="35DAA392" w14:textId="77777777" w:rsidR="00D40C70" w:rsidRPr="00BC508A" w:rsidRDefault="00D40C70" w:rsidP="00E6030B">
            <w:pPr>
              <w:pStyle w:val="TAL"/>
              <w:rPr>
                <w:lang w:eastAsia="zh-CN"/>
              </w:rPr>
            </w:pPr>
            <w:r w:rsidRPr="00BC508A">
              <w:t>Extended protocol configuration options</w:t>
            </w:r>
          </w:p>
        </w:tc>
        <w:tc>
          <w:tcPr>
            <w:tcW w:w="3139" w:type="dxa"/>
            <w:tcBorders>
              <w:top w:val="single" w:sz="6" w:space="0" w:color="000000"/>
              <w:left w:val="single" w:sz="6" w:space="0" w:color="000000"/>
              <w:bottom w:val="single" w:sz="6" w:space="0" w:color="000000"/>
              <w:right w:val="single" w:sz="6" w:space="0" w:color="000000"/>
            </w:tcBorders>
          </w:tcPr>
          <w:p w14:paraId="1FC1DA21" w14:textId="77777777" w:rsidR="00D40C70" w:rsidRPr="00BC508A" w:rsidRDefault="00D40C70" w:rsidP="00E6030B">
            <w:pPr>
              <w:pStyle w:val="TAL"/>
            </w:pPr>
            <w:r w:rsidRPr="00BC508A">
              <w:t>Extended protocol configuration options</w:t>
            </w:r>
          </w:p>
          <w:p w14:paraId="6AD9DF67" w14:textId="77777777" w:rsidR="00D40C70" w:rsidRPr="00BC508A" w:rsidRDefault="00D40C70" w:rsidP="00E6030B">
            <w:pPr>
              <w:pStyle w:val="TAL"/>
              <w:rPr>
                <w:lang w:eastAsia="zh-CN"/>
              </w:rPr>
            </w:pPr>
            <w:r w:rsidRPr="00BC508A">
              <w:t>9.9.4.26</w:t>
            </w:r>
          </w:p>
        </w:tc>
        <w:tc>
          <w:tcPr>
            <w:tcW w:w="1134" w:type="dxa"/>
            <w:tcBorders>
              <w:top w:val="single" w:sz="6" w:space="0" w:color="000000"/>
              <w:left w:val="single" w:sz="6" w:space="0" w:color="000000"/>
              <w:bottom w:val="single" w:sz="6" w:space="0" w:color="000000"/>
              <w:right w:val="single" w:sz="6" w:space="0" w:color="000000"/>
            </w:tcBorders>
          </w:tcPr>
          <w:p w14:paraId="435C7432" w14:textId="77777777" w:rsidR="00D40C70" w:rsidRPr="00BC508A" w:rsidRDefault="00D40C70" w:rsidP="00E6030B">
            <w:pPr>
              <w:pStyle w:val="TAC"/>
              <w:rPr>
                <w:lang w:eastAsia="zh-CN"/>
              </w:rPr>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4CE26CB8" w14:textId="77777777" w:rsidR="00D40C70" w:rsidRPr="00BC508A" w:rsidRDefault="00D40C70" w:rsidP="00E6030B">
            <w:pPr>
              <w:pStyle w:val="TAC"/>
              <w:rPr>
                <w:lang w:eastAsia="zh-CN"/>
              </w:rPr>
            </w:pPr>
            <w:r w:rsidRPr="00BC508A">
              <w:t>TLV-E</w:t>
            </w:r>
          </w:p>
        </w:tc>
        <w:tc>
          <w:tcPr>
            <w:tcW w:w="857" w:type="dxa"/>
            <w:tcBorders>
              <w:top w:val="single" w:sz="6" w:space="0" w:color="000000"/>
              <w:left w:val="single" w:sz="6" w:space="0" w:color="000000"/>
              <w:bottom w:val="single" w:sz="6" w:space="0" w:color="000000"/>
              <w:right w:val="single" w:sz="6" w:space="0" w:color="000000"/>
            </w:tcBorders>
          </w:tcPr>
          <w:p w14:paraId="25719E6B" w14:textId="77777777" w:rsidR="00D40C70" w:rsidRPr="00BC508A" w:rsidRDefault="00D40C70" w:rsidP="00E6030B">
            <w:pPr>
              <w:pStyle w:val="TAC"/>
              <w:rPr>
                <w:lang w:eastAsia="zh-CN"/>
              </w:rPr>
            </w:pPr>
            <w:r w:rsidRPr="00BC508A">
              <w:t>4-65538</w:t>
            </w:r>
          </w:p>
        </w:tc>
      </w:tr>
    </w:tbl>
    <w:p w14:paraId="677D8641" w14:textId="77777777" w:rsidR="00D40C70" w:rsidRPr="00BC508A" w:rsidRDefault="00D40C70" w:rsidP="00D40C70"/>
    <w:p w14:paraId="5594533D" w14:textId="77777777" w:rsidR="00D40C70" w:rsidRPr="00BC508A" w:rsidRDefault="00D40C70" w:rsidP="00295835">
      <w:pPr>
        <w:pStyle w:val="Heading4"/>
        <w:rPr>
          <w:lang w:eastAsia="zh-CN"/>
        </w:rPr>
      </w:pPr>
      <w:bookmarkStart w:id="6882" w:name="_Toc20218543"/>
      <w:bookmarkStart w:id="6883" w:name="_Toc27744431"/>
      <w:bookmarkStart w:id="6884" w:name="_Toc35960005"/>
      <w:bookmarkStart w:id="6885" w:name="_Toc45203443"/>
      <w:bookmarkStart w:id="6886" w:name="_Toc45700819"/>
      <w:bookmarkStart w:id="6887" w:name="_Toc51920555"/>
      <w:bookmarkStart w:id="6888" w:name="_Toc68251615"/>
      <w:bookmarkStart w:id="6889" w:name="_Toc187414573"/>
      <w:r w:rsidRPr="00BC508A">
        <w:rPr>
          <w:lang w:eastAsia="zh-CN"/>
        </w:rPr>
        <w:t>8.3.20.2</w:t>
      </w:r>
      <w:r w:rsidRPr="00BC508A">
        <w:rPr>
          <w:lang w:eastAsia="zh-CN"/>
        </w:rPr>
        <w:tab/>
        <w:t>ESM information transfer flag</w:t>
      </w:r>
      <w:bookmarkEnd w:id="6882"/>
      <w:bookmarkEnd w:id="6883"/>
      <w:bookmarkEnd w:id="6884"/>
      <w:bookmarkEnd w:id="6885"/>
      <w:bookmarkEnd w:id="6886"/>
      <w:bookmarkEnd w:id="6887"/>
      <w:bookmarkEnd w:id="6888"/>
      <w:bookmarkEnd w:id="6889"/>
    </w:p>
    <w:p w14:paraId="364A2D04" w14:textId="77777777" w:rsidR="00D40C70" w:rsidRPr="00BC508A" w:rsidRDefault="00D40C70" w:rsidP="00D40C70">
      <w:pPr>
        <w:rPr>
          <w:lang w:eastAsia="zh-CN"/>
        </w:rPr>
      </w:pPr>
      <w:r w:rsidRPr="00BC508A">
        <w:rPr>
          <w:lang w:eastAsia="zh-CN"/>
        </w:rPr>
        <w:t xml:space="preserve">The UE shall include this IE in the PDN CONNECTIVITY REQUEST message sent during the attach procedure if the UE has </w:t>
      </w:r>
      <w:r w:rsidRPr="00BC508A">
        <w:t>protocol configuration option</w:t>
      </w:r>
      <w:r w:rsidRPr="00BC508A">
        <w:rPr>
          <w:lang w:eastAsia="zh-CN"/>
        </w:rPr>
        <w:t xml:space="preserve">s that need to be transferred security protected or </w:t>
      </w:r>
      <w:r w:rsidRPr="00BC508A">
        <w:t>wishes to provide an access point name</w:t>
      </w:r>
      <w:r w:rsidRPr="00BC508A">
        <w:rPr>
          <w:lang w:eastAsia="zh-CN"/>
        </w:rPr>
        <w:t xml:space="preserve"> for the PDN connection to be established during the attach procedure.</w:t>
      </w:r>
    </w:p>
    <w:p w14:paraId="56ADD4D5" w14:textId="77777777" w:rsidR="00D40C70" w:rsidRPr="00BC508A" w:rsidRDefault="00D40C70" w:rsidP="00295835">
      <w:pPr>
        <w:pStyle w:val="Heading4"/>
        <w:rPr>
          <w:lang w:eastAsia="ko-KR"/>
        </w:rPr>
      </w:pPr>
      <w:bookmarkStart w:id="6890" w:name="_Toc20218544"/>
      <w:bookmarkStart w:id="6891" w:name="_Toc27744432"/>
      <w:bookmarkStart w:id="6892" w:name="_Toc35960006"/>
      <w:bookmarkStart w:id="6893" w:name="_Toc45203444"/>
      <w:bookmarkStart w:id="6894" w:name="_Toc45700820"/>
      <w:bookmarkStart w:id="6895" w:name="_Toc51920556"/>
      <w:bookmarkStart w:id="6896" w:name="_Toc68251616"/>
      <w:bookmarkStart w:id="6897" w:name="_Toc187414574"/>
      <w:r w:rsidRPr="00BC508A">
        <w:t>8.3.20</w:t>
      </w:r>
      <w:r w:rsidRPr="00BC508A">
        <w:rPr>
          <w:lang w:eastAsia="ko-KR"/>
        </w:rPr>
        <w:t>.3</w:t>
      </w:r>
      <w:r w:rsidRPr="00BC508A">
        <w:tab/>
        <w:t>Access point name</w:t>
      </w:r>
      <w:bookmarkEnd w:id="6890"/>
      <w:bookmarkEnd w:id="6891"/>
      <w:bookmarkEnd w:id="6892"/>
      <w:bookmarkEnd w:id="6893"/>
      <w:bookmarkEnd w:id="6894"/>
      <w:bookmarkEnd w:id="6895"/>
      <w:bookmarkEnd w:id="6896"/>
      <w:bookmarkEnd w:id="6897"/>
    </w:p>
    <w:p w14:paraId="65CADC2C" w14:textId="77777777" w:rsidR="00D40C70" w:rsidRPr="00BC508A" w:rsidRDefault="00D40C70" w:rsidP="00D40C70">
      <w:r w:rsidRPr="00BC508A">
        <w:t xml:space="preserve">This IE is included in the message when the </w:t>
      </w:r>
      <w:r w:rsidRPr="00BC508A">
        <w:rPr>
          <w:lang w:eastAsia="ko-KR"/>
        </w:rPr>
        <w:t>UE</w:t>
      </w:r>
      <w:r w:rsidRPr="00BC508A">
        <w:t xml:space="preserve"> wishes to request network connectivity as defined by a certain access point name. This IE shall not be included when the PDN CONNECTIVITY REQUEST message is included in an ATTACH REQUEST message or if the request type indicates "emergency" or "handover of emergency bearer services" or "RLOS".</w:t>
      </w:r>
    </w:p>
    <w:p w14:paraId="326D7A4C" w14:textId="77777777" w:rsidR="00D40C70" w:rsidRPr="00BC508A" w:rsidRDefault="00D40C70" w:rsidP="00295835">
      <w:pPr>
        <w:pStyle w:val="Heading4"/>
        <w:rPr>
          <w:lang w:eastAsia="ko-KR"/>
        </w:rPr>
      </w:pPr>
      <w:bookmarkStart w:id="6898" w:name="_Toc20218545"/>
      <w:bookmarkStart w:id="6899" w:name="_Toc27744433"/>
      <w:bookmarkStart w:id="6900" w:name="_Toc35960007"/>
      <w:bookmarkStart w:id="6901" w:name="_Toc45203445"/>
      <w:bookmarkStart w:id="6902" w:name="_Toc45700821"/>
      <w:bookmarkStart w:id="6903" w:name="_Toc51920557"/>
      <w:bookmarkStart w:id="6904" w:name="_Toc68251617"/>
      <w:bookmarkStart w:id="6905" w:name="_Toc187414575"/>
      <w:r w:rsidRPr="00BC508A">
        <w:t>8.3.20</w:t>
      </w:r>
      <w:r w:rsidRPr="00BC508A">
        <w:rPr>
          <w:lang w:eastAsia="ko-KR"/>
        </w:rPr>
        <w:t>.4</w:t>
      </w:r>
      <w:r w:rsidRPr="00BC508A">
        <w:tab/>
        <w:t>Protocol configuration options</w:t>
      </w:r>
      <w:bookmarkEnd w:id="6898"/>
      <w:bookmarkEnd w:id="6899"/>
      <w:bookmarkEnd w:id="6900"/>
      <w:bookmarkEnd w:id="6901"/>
      <w:bookmarkEnd w:id="6902"/>
      <w:bookmarkEnd w:id="6903"/>
      <w:bookmarkEnd w:id="6904"/>
      <w:bookmarkEnd w:id="6905"/>
    </w:p>
    <w:p w14:paraId="6E005EF7" w14:textId="7D337F12" w:rsidR="00C30744" w:rsidRPr="00BC508A" w:rsidRDefault="00C0225E" w:rsidP="00C0225E">
      <w:pPr>
        <w:rPr>
          <w:lang w:eastAsia="ko-KR"/>
        </w:rPr>
      </w:pPr>
      <w:bookmarkStart w:id="6906" w:name="_Toc20218546"/>
      <w:bookmarkStart w:id="6907" w:name="_Toc27744434"/>
      <w:bookmarkStart w:id="6908" w:name="_Toc35960008"/>
      <w:bookmarkStart w:id="6909" w:name="_Toc45203446"/>
      <w:bookmarkStart w:id="6910" w:name="_Toc45700822"/>
      <w:bookmarkStart w:id="6911" w:name="_Toc51920558"/>
      <w:bookmarkStart w:id="6912" w:name="_Toc68251618"/>
      <w:r w:rsidRPr="00BC508A">
        <w:t xml:space="preserve">This IE shall be included in the message when the </w:t>
      </w:r>
      <w:r w:rsidRPr="00BC508A">
        <w:rPr>
          <w:lang w:eastAsia="ko-KR"/>
        </w:rPr>
        <w:t>UE</w:t>
      </w:r>
      <w:r w:rsidR="00217C20" w:rsidRPr="00BC508A">
        <w:rPr>
          <w:lang w:eastAsia="ko-KR"/>
        </w:rPr>
        <w:t xml:space="preserve"> </w:t>
      </w:r>
      <w:r w:rsidRPr="00BC508A">
        <w:t xml:space="preserve">wishes to transmit (protocol) data (e.g. configuration parameters, error codes or messages/events) to the </w:t>
      </w:r>
      <w:r w:rsidRPr="00BC508A">
        <w:rPr>
          <w:lang w:eastAsia="ko-KR"/>
        </w:rPr>
        <w:t xml:space="preserve">network, </w:t>
      </w:r>
      <w:r w:rsidR="00C30744" w:rsidRPr="00BC508A">
        <w:rPr>
          <w:lang w:eastAsia="ko-KR"/>
        </w:rPr>
        <w:t>and:</w:t>
      </w:r>
    </w:p>
    <w:p w14:paraId="2DBA09CE" w14:textId="0AE27865" w:rsidR="00C30744" w:rsidRPr="00BC508A" w:rsidRDefault="00C30744" w:rsidP="00C30744">
      <w:pPr>
        <w:pStyle w:val="B1"/>
        <w:rPr>
          <w:lang w:eastAsia="ko-KR"/>
        </w:rPr>
      </w:pPr>
      <w:r w:rsidRPr="00BC508A">
        <w:rPr>
          <w:lang w:eastAsia="ko-KR"/>
        </w:rPr>
        <w:t>a)</w:t>
      </w:r>
      <w:r w:rsidRPr="00BC508A">
        <w:rPr>
          <w:lang w:eastAsia="ko-KR"/>
        </w:rPr>
        <w:tab/>
      </w:r>
      <w:r w:rsidR="00C0225E" w:rsidRPr="00BC508A">
        <w:rPr>
          <w:lang w:eastAsia="ko-KR"/>
        </w:rPr>
        <w:t>the UE is in WB-S1 mode</w:t>
      </w:r>
      <w:r w:rsidRPr="00BC508A">
        <w:rPr>
          <w:lang w:eastAsia="ko-KR"/>
        </w:rPr>
        <w:t>;</w:t>
      </w:r>
    </w:p>
    <w:p w14:paraId="691EA24E" w14:textId="2D317E5A" w:rsidR="00C0225E" w:rsidRPr="00BC508A" w:rsidRDefault="00C30744" w:rsidP="007C5733">
      <w:pPr>
        <w:pStyle w:val="B1"/>
      </w:pPr>
      <w:r w:rsidRPr="00BC508A">
        <w:rPr>
          <w:lang w:eastAsia="ko-KR"/>
        </w:rPr>
        <w:t>b)</w:t>
      </w:r>
      <w:r w:rsidRPr="00BC508A">
        <w:rPr>
          <w:lang w:eastAsia="ko-KR"/>
        </w:rPr>
        <w:tab/>
      </w:r>
      <w:r w:rsidR="00C0225E" w:rsidRPr="00BC508A">
        <w:rPr>
          <w:lang w:eastAsia="ko-KR"/>
        </w:rPr>
        <w:t>the requested PDN Type is different from non-IP and Ethernet</w:t>
      </w:r>
      <w:r w:rsidRPr="00BC508A">
        <w:rPr>
          <w:lang w:eastAsia="ko-KR"/>
        </w:rPr>
        <w:t>; and</w:t>
      </w:r>
    </w:p>
    <w:p w14:paraId="0420B9EE" w14:textId="4D898CA9" w:rsidR="00C30744" w:rsidRPr="00BC508A" w:rsidRDefault="00C30744" w:rsidP="00C30744">
      <w:pPr>
        <w:pStyle w:val="B1"/>
        <w:rPr>
          <w:lang w:eastAsia="ko-KR"/>
        </w:rPr>
      </w:pPr>
      <w:r w:rsidRPr="00BC508A">
        <w:rPr>
          <w:lang w:eastAsia="ko-KR"/>
        </w:rPr>
        <w:t>c)</w:t>
      </w:r>
      <w:r w:rsidRPr="00BC508A">
        <w:rPr>
          <w:lang w:eastAsia="ko-KR"/>
        </w:rPr>
        <w:tab/>
        <w:t>the requested APN is not for UAS services.</w:t>
      </w:r>
    </w:p>
    <w:p w14:paraId="075E6DB2" w14:textId="5EC91D5B" w:rsidR="00C30744" w:rsidRPr="00BC508A" w:rsidRDefault="00C0225E" w:rsidP="00C0225E">
      <w:r w:rsidRPr="00BC508A">
        <w:t>This IE shall be included if</w:t>
      </w:r>
      <w:r w:rsidR="00C30744" w:rsidRPr="00BC508A">
        <w:t>:</w:t>
      </w:r>
    </w:p>
    <w:p w14:paraId="52D8DD46" w14:textId="64782404" w:rsidR="00C30744" w:rsidRPr="00BC508A" w:rsidRDefault="00C30744" w:rsidP="00C30744">
      <w:pPr>
        <w:pStyle w:val="B1"/>
      </w:pPr>
      <w:r w:rsidRPr="00BC508A">
        <w:t>a)</w:t>
      </w:r>
      <w:r w:rsidRPr="00BC508A">
        <w:tab/>
      </w:r>
      <w:r w:rsidR="00C0225E" w:rsidRPr="00BC508A">
        <w:t>the UE supports local IP address in traffic flow aggregate description and TFT filter</w:t>
      </w:r>
      <w:r w:rsidRPr="00BC508A">
        <w:t>;</w:t>
      </w:r>
    </w:p>
    <w:p w14:paraId="273C3E9C" w14:textId="700AA63C" w:rsidR="00C30744" w:rsidRPr="00BC508A" w:rsidRDefault="00C30744" w:rsidP="00C30744">
      <w:pPr>
        <w:pStyle w:val="B1"/>
      </w:pPr>
      <w:r w:rsidRPr="00BC508A">
        <w:t>b)</w:t>
      </w:r>
      <w:r w:rsidRPr="00BC508A">
        <w:tab/>
      </w:r>
      <w:r w:rsidR="00C0225E" w:rsidRPr="00BC508A">
        <w:t>the UE is in WB-S1 mode</w:t>
      </w:r>
      <w:r w:rsidRPr="00BC508A">
        <w:t>;</w:t>
      </w:r>
    </w:p>
    <w:p w14:paraId="5745751C" w14:textId="63984481" w:rsidR="00C0225E" w:rsidRPr="00BC508A" w:rsidRDefault="00C30744" w:rsidP="007C5733">
      <w:pPr>
        <w:pStyle w:val="B1"/>
      </w:pPr>
      <w:r w:rsidRPr="00BC508A">
        <w:t>c)</w:t>
      </w:r>
      <w:r w:rsidRPr="00BC508A">
        <w:tab/>
      </w:r>
      <w:r w:rsidR="00C0225E" w:rsidRPr="00BC508A">
        <w:t>the requested PDN Type is different from non-IP</w:t>
      </w:r>
      <w:r w:rsidR="00C0225E" w:rsidRPr="00BC508A">
        <w:rPr>
          <w:lang w:eastAsia="ko-KR"/>
        </w:rPr>
        <w:t xml:space="preserve"> and Ethernet</w:t>
      </w:r>
      <w:r w:rsidRPr="00BC508A">
        <w:rPr>
          <w:lang w:eastAsia="ko-KR"/>
        </w:rPr>
        <w:t>; and</w:t>
      </w:r>
    </w:p>
    <w:p w14:paraId="1C6CDF89" w14:textId="5661F6C3" w:rsidR="00C30744" w:rsidRPr="00BC508A" w:rsidRDefault="00C30744" w:rsidP="00C30744">
      <w:pPr>
        <w:pStyle w:val="B1"/>
      </w:pPr>
      <w:r w:rsidRPr="00BC508A">
        <w:t>d)</w:t>
      </w:r>
      <w:r w:rsidRPr="00BC508A">
        <w:tab/>
        <w:t>the requested APN is not for UAS services.</w:t>
      </w:r>
    </w:p>
    <w:p w14:paraId="1EAA86CB" w14:textId="77777777" w:rsidR="00C0225E" w:rsidRPr="00BC508A" w:rsidRDefault="00C0225E" w:rsidP="00C0225E">
      <w:r w:rsidRPr="00BC508A">
        <w:t>This IE shall not be included if the Extended protocol configuration options IE is included in the message.</w:t>
      </w:r>
    </w:p>
    <w:p w14:paraId="0EFD7D2E" w14:textId="77777777" w:rsidR="00D40C70" w:rsidRPr="00BC508A" w:rsidRDefault="00D40C70" w:rsidP="00295835">
      <w:pPr>
        <w:pStyle w:val="Heading4"/>
        <w:rPr>
          <w:lang w:eastAsia="ko-KR"/>
        </w:rPr>
      </w:pPr>
      <w:bookmarkStart w:id="6913" w:name="_Toc187414576"/>
      <w:r w:rsidRPr="00BC508A">
        <w:t>8.3.20</w:t>
      </w:r>
      <w:r w:rsidRPr="00BC508A">
        <w:rPr>
          <w:lang w:eastAsia="ko-KR"/>
        </w:rPr>
        <w:t>.5</w:t>
      </w:r>
      <w:r w:rsidRPr="00BC508A">
        <w:tab/>
      </w:r>
      <w:r w:rsidRPr="00BC508A">
        <w:rPr>
          <w:lang w:eastAsia="zh-CN"/>
        </w:rPr>
        <w:t>Device properties</w:t>
      </w:r>
      <w:bookmarkEnd w:id="6906"/>
      <w:bookmarkEnd w:id="6907"/>
      <w:bookmarkEnd w:id="6908"/>
      <w:bookmarkEnd w:id="6909"/>
      <w:bookmarkEnd w:id="6910"/>
      <w:bookmarkEnd w:id="6911"/>
      <w:bookmarkEnd w:id="6912"/>
      <w:bookmarkEnd w:id="6913"/>
    </w:p>
    <w:p w14:paraId="2DB815CB" w14:textId="77777777" w:rsidR="00D40C70" w:rsidRPr="00BC508A" w:rsidRDefault="00D40C70" w:rsidP="00D40C70">
      <w:r w:rsidRPr="00BC508A">
        <w:t xml:space="preserve">The UE shall include this IE if the UE is configured </w:t>
      </w:r>
      <w:r w:rsidRPr="00BC508A">
        <w:rPr>
          <w:lang w:eastAsia="zh-CN"/>
        </w:rPr>
        <w:t>for NAS signalling low priority</w:t>
      </w:r>
      <w:r w:rsidRPr="00BC508A">
        <w:t>.</w:t>
      </w:r>
    </w:p>
    <w:p w14:paraId="0A28DC8C" w14:textId="77777777" w:rsidR="00D40C70" w:rsidRPr="00BC508A" w:rsidRDefault="00D40C70" w:rsidP="00295835">
      <w:pPr>
        <w:pStyle w:val="Heading4"/>
        <w:rPr>
          <w:lang w:eastAsia="ko-KR"/>
        </w:rPr>
      </w:pPr>
      <w:bookmarkStart w:id="6914" w:name="_Toc20218547"/>
      <w:bookmarkStart w:id="6915" w:name="_Toc27744435"/>
      <w:bookmarkStart w:id="6916" w:name="_Toc35960009"/>
      <w:bookmarkStart w:id="6917" w:name="_Toc45203447"/>
      <w:bookmarkStart w:id="6918" w:name="_Toc45700823"/>
      <w:bookmarkStart w:id="6919" w:name="_Toc51920559"/>
      <w:bookmarkStart w:id="6920" w:name="_Toc68251619"/>
      <w:bookmarkStart w:id="6921" w:name="_Toc187414577"/>
      <w:r w:rsidRPr="00BC508A">
        <w:t>8.3.20</w:t>
      </w:r>
      <w:r w:rsidRPr="00BC508A">
        <w:rPr>
          <w:lang w:eastAsia="ko-KR"/>
        </w:rPr>
        <w:t>.6</w:t>
      </w:r>
      <w:r w:rsidRPr="00BC508A">
        <w:tab/>
      </w:r>
      <w:r w:rsidRPr="00BC508A">
        <w:rPr>
          <w:lang w:eastAsia="zh-CN"/>
        </w:rPr>
        <w:t>NBIFOM container</w:t>
      </w:r>
      <w:bookmarkEnd w:id="6914"/>
      <w:bookmarkEnd w:id="6915"/>
      <w:bookmarkEnd w:id="6916"/>
      <w:bookmarkEnd w:id="6917"/>
      <w:bookmarkEnd w:id="6918"/>
      <w:bookmarkEnd w:id="6919"/>
      <w:bookmarkEnd w:id="6920"/>
      <w:bookmarkEnd w:id="6921"/>
    </w:p>
    <w:p w14:paraId="5CA1AB7E" w14:textId="77777777" w:rsidR="00D40C70" w:rsidRPr="00BC508A" w:rsidRDefault="00D40C70" w:rsidP="00D40C70">
      <w:pPr>
        <w:rPr>
          <w:lang w:eastAsia="zh-CN"/>
        </w:rPr>
      </w:pPr>
      <w:r w:rsidRPr="00BC508A">
        <w:rPr>
          <w:lang w:eastAsia="zh-CN"/>
        </w:rPr>
        <w:t>This information element is used to transfer information associated with network-based IP flow mobility, see 3GPP TS 24.161 [36].</w:t>
      </w:r>
    </w:p>
    <w:p w14:paraId="413CE94C" w14:textId="77777777" w:rsidR="00D40C70" w:rsidRPr="00BC508A" w:rsidRDefault="00D40C70" w:rsidP="00295835">
      <w:pPr>
        <w:pStyle w:val="Heading4"/>
        <w:rPr>
          <w:lang w:eastAsia="ko-KR"/>
        </w:rPr>
      </w:pPr>
      <w:bookmarkStart w:id="6922" w:name="_Toc20218548"/>
      <w:bookmarkStart w:id="6923" w:name="_Toc27744436"/>
      <w:bookmarkStart w:id="6924" w:name="_Toc35960010"/>
      <w:bookmarkStart w:id="6925" w:name="_Toc45203448"/>
      <w:bookmarkStart w:id="6926" w:name="_Toc45700824"/>
      <w:bookmarkStart w:id="6927" w:name="_Toc51920560"/>
      <w:bookmarkStart w:id="6928" w:name="_Toc68251620"/>
      <w:bookmarkStart w:id="6929" w:name="_Toc187414578"/>
      <w:r w:rsidRPr="00BC508A">
        <w:t>8.3.20</w:t>
      </w:r>
      <w:r w:rsidRPr="00BC508A">
        <w:rPr>
          <w:lang w:eastAsia="ko-KR"/>
        </w:rPr>
        <w:t>.7</w:t>
      </w:r>
      <w:r w:rsidRPr="00BC508A">
        <w:tab/>
      </w:r>
      <w:r w:rsidRPr="00BC508A">
        <w:rPr>
          <w:lang w:eastAsia="zh-CN"/>
        </w:rPr>
        <w:t>Header compression configuration</w:t>
      </w:r>
      <w:bookmarkEnd w:id="6922"/>
      <w:bookmarkEnd w:id="6923"/>
      <w:bookmarkEnd w:id="6924"/>
      <w:bookmarkEnd w:id="6925"/>
      <w:bookmarkEnd w:id="6926"/>
      <w:bookmarkEnd w:id="6927"/>
      <w:bookmarkEnd w:id="6928"/>
      <w:bookmarkEnd w:id="6929"/>
    </w:p>
    <w:p w14:paraId="58CEF15C" w14:textId="77777777" w:rsidR="00D40C70" w:rsidRPr="00BC508A" w:rsidRDefault="00D40C70" w:rsidP="00D40C70">
      <w:r w:rsidRPr="00BC508A">
        <w:t>The UE shall include the Header compression configuration IE if:</w:t>
      </w:r>
    </w:p>
    <w:p w14:paraId="160E2DB7" w14:textId="77777777" w:rsidR="00D40C70" w:rsidRPr="00BC508A" w:rsidRDefault="00D40C70" w:rsidP="00D40C70">
      <w:pPr>
        <w:pStyle w:val="B1"/>
      </w:pPr>
      <w:r w:rsidRPr="00BC508A">
        <w:t>-</w:t>
      </w:r>
      <w:r w:rsidRPr="00BC508A">
        <w:tab/>
        <w:t>the PDN type value of the PDN type IE is set to IPv4 or IPv6 or IPv4v6;</w:t>
      </w:r>
    </w:p>
    <w:p w14:paraId="38FC9069" w14:textId="77777777" w:rsidR="00D40C70" w:rsidRPr="00BC508A" w:rsidRDefault="00D40C70" w:rsidP="00D40C70">
      <w:pPr>
        <w:pStyle w:val="B1"/>
      </w:pPr>
      <w:r w:rsidRPr="00BC508A">
        <w:t>-</w:t>
      </w:r>
      <w:r w:rsidRPr="00BC508A">
        <w:tab/>
        <w:t>the UE indicates "Control Plane CIoT EPS optimization supported" in the UE network capability IE of the ATTACH REQUEST message; and</w:t>
      </w:r>
    </w:p>
    <w:p w14:paraId="4C3CD832" w14:textId="77777777" w:rsidR="00D40C70" w:rsidRPr="00BC508A" w:rsidRDefault="00D40C70" w:rsidP="00D40C70">
      <w:pPr>
        <w:pStyle w:val="B1"/>
      </w:pPr>
      <w:r w:rsidRPr="00BC508A">
        <w:t>-</w:t>
      </w:r>
      <w:r w:rsidRPr="00BC508A">
        <w:tab/>
        <w:t>the UE supports header compression.</w:t>
      </w:r>
    </w:p>
    <w:p w14:paraId="553EDE04" w14:textId="77777777" w:rsidR="00D40C70" w:rsidRPr="00BC508A" w:rsidRDefault="00D40C70" w:rsidP="00295835">
      <w:pPr>
        <w:pStyle w:val="Heading4"/>
        <w:rPr>
          <w:lang w:eastAsia="ko-KR"/>
        </w:rPr>
      </w:pPr>
      <w:bookmarkStart w:id="6930" w:name="_Toc20218549"/>
      <w:bookmarkStart w:id="6931" w:name="_Toc27744437"/>
      <w:bookmarkStart w:id="6932" w:name="_Toc35960011"/>
      <w:bookmarkStart w:id="6933" w:name="_Toc45203449"/>
      <w:bookmarkStart w:id="6934" w:name="_Toc45700825"/>
      <w:bookmarkStart w:id="6935" w:name="_Toc51920561"/>
      <w:bookmarkStart w:id="6936" w:name="_Toc68251621"/>
      <w:bookmarkStart w:id="6937" w:name="_Toc187414579"/>
      <w:r w:rsidRPr="00BC508A">
        <w:t>8.3.</w:t>
      </w:r>
      <w:r w:rsidRPr="00BC508A">
        <w:rPr>
          <w:lang w:eastAsia="ko-KR"/>
        </w:rPr>
        <w:t>20.8</w:t>
      </w:r>
      <w:r w:rsidRPr="00BC508A">
        <w:tab/>
        <w:t>Extended protocol configuration options</w:t>
      </w:r>
      <w:bookmarkEnd w:id="6930"/>
      <w:bookmarkEnd w:id="6931"/>
      <w:bookmarkEnd w:id="6932"/>
      <w:bookmarkEnd w:id="6933"/>
      <w:bookmarkEnd w:id="6934"/>
      <w:bookmarkEnd w:id="6935"/>
      <w:bookmarkEnd w:id="6936"/>
      <w:bookmarkEnd w:id="6937"/>
    </w:p>
    <w:p w14:paraId="4EACC427" w14:textId="4C8D8162" w:rsidR="00C30744" w:rsidRPr="00BC508A" w:rsidRDefault="00C0225E" w:rsidP="00C0225E">
      <w:pPr>
        <w:rPr>
          <w:lang w:eastAsia="ko-KR"/>
        </w:rPr>
      </w:pPr>
      <w:bookmarkStart w:id="6938" w:name="_Toc20218550"/>
      <w:bookmarkStart w:id="6939" w:name="_Toc27744438"/>
      <w:bookmarkStart w:id="6940" w:name="_Toc35960012"/>
      <w:bookmarkStart w:id="6941" w:name="_Toc45203450"/>
      <w:bookmarkStart w:id="6942" w:name="_Toc45700826"/>
      <w:bookmarkStart w:id="6943" w:name="_Toc51920562"/>
      <w:bookmarkStart w:id="6944" w:name="_Toc68251622"/>
      <w:r w:rsidRPr="00BC508A">
        <w:t xml:space="preserve">This IE shall be included in the message when the </w:t>
      </w:r>
      <w:r w:rsidRPr="00BC508A">
        <w:rPr>
          <w:lang w:eastAsia="ko-KR"/>
        </w:rPr>
        <w:t>UE</w:t>
      </w:r>
      <w:r w:rsidRPr="00BC508A">
        <w:t xml:space="preserve"> wishes to transmit (protocol) data (e.g. configuration parameters, error codes or messages/events) to the </w:t>
      </w:r>
      <w:r w:rsidRPr="00BC508A">
        <w:rPr>
          <w:lang w:eastAsia="ko-KR"/>
        </w:rPr>
        <w:t>network, and</w:t>
      </w:r>
      <w:r w:rsidR="00C30744" w:rsidRPr="00BC508A">
        <w:rPr>
          <w:lang w:eastAsia="ko-KR"/>
        </w:rPr>
        <w:t>:</w:t>
      </w:r>
    </w:p>
    <w:p w14:paraId="4E75C2F0" w14:textId="6BA97905" w:rsidR="00C30744" w:rsidRPr="00BC508A" w:rsidRDefault="00C30744" w:rsidP="00C30744">
      <w:pPr>
        <w:pStyle w:val="B1"/>
      </w:pPr>
      <w:r w:rsidRPr="00BC508A">
        <w:rPr>
          <w:lang w:eastAsia="ko-KR"/>
        </w:rPr>
        <w:t>a)</w:t>
      </w:r>
      <w:r w:rsidRPr="00BC508A">
        <w:rPr>
          <w:lang w:eastAsia="ko-KR"/>
        </w:rPr>
        <w:tab/>
      </w:r>
      <w:r w:rsidR="00C0225E" w:rsidRPr="00BC508A">
        <w:rPr>
          <w:lang w:eastAsia="ko-KR"/>
        </w:rPr>
        <w:t xml:space="preserve">the UE is </w:t>
      </w:r>
      <w:r w:rsidR="00C0225E" w:rsidRPr="00BC508A">
        <w:t>in NB-S1 mode</w:t>
      </w:r>
      <w:r w:rsidRPr="00BC508A">
        <w:t>;</w:t>
      </w:r>
    </w:p>
    <w:p w14:paraId="1795CE8D" w14:textId="5F94AEA6" w:rsidR="00C0225E" w:rsidRPr="00BC508A" w:rsidRDefault="00C30744" w:rsidP="007C5733">
      <w:pPr>
        <w:pStyle w:val="B1"/>
      </w:pPr>
      <w:r w:rsidRPr="00BC508A">
        <w:t>b)</w:t>
      </w:r>
      <w:r w:rsidRPr="00BC508A">
        <w:tab/>
      </w:r>
      <w:r w:rsidR="00C0225E" w:rsidRPr="00BC508A">
        <w:t>the requested PDN Type is non-IP or Ethernet</w:t>
      </w:r>
      <w:r w:rsidRPr="00BC508A">
        <w:t>; or</w:t>
      </w:r>
    </w:p>
    <w:p w14:paraId="1FC3E80F" w14:textId="58E6114A" w:rsidR="00C30744" w:rsidRPr="00BC508A" w:rsidRDefault="00C30744" w:rsidP="00C30744">
      <w:pPr>
        <w:pStyle w:val="B1"/>
      </w:pPr>
      <w:r w:rsidRPr="00BC508A">
        <w:t>c)</w:t>
      </w:r>
      <w:r w:rsidRPr="00BC508A">
        <w:tab/>
        <w:t>the requested APN is for UAS services.</w:t>
      </w:r>
    </w:p>
    <w:p w14:paraId="4BB355D8" w14:textId="65FCFDA1" w:rsidR="00C30744" w:rsidRPr="00BC508A" w:rsidRDefault="00C0225E" w:rsidP="00C0225E">
      <w:r w:rsidRPr="00BC508A">
        <w:t>This IE shall be included if</w:t>
      </w:r>
      <w:r w:rsidR="00C30744" w:rsidRPr="00BC508A">
        <w:t>:</w:t>
      </w:r>
    </w:p>
    <w:p w14:paraId="6921C2D3" w14:textId="359AF5D6" w:rsidR="00C0225E" w:rsidRPr="00BC508A" w:rsidRDefault="00C30744" w:rsidP="007C5733">
      <w:pPr>
        <w:pStyle w:val="B1"/>
      </w:pPr>
      <w:r w:rsidRPr="00BC508A">
        <w:t>a)</w:t>
      </w:r>
      <w:r w:rsidRPr="00BC508A">
        <w:tab/>
      </w:r>
      <w:r w:rsidR="00C0225E" w:rsidRPr="00BC508A">
        <w:t>the UE supports local IP address in traffic flow aggregate description and TFT filter,</w:t>
      </w:r>
      <w:r w:rsidR="00C0225E" w:rsidRPr="00BC508A">
        <w:rPr>
          <w:lang w:eastAsia="ko-KR"/>
        </w:rPr>
        <w:t xml:space="preserve"> the UE is </w:t>
      </w:r>
      <w:r w:rsidR="00C0225E" w:rsidRPr="00BC508A">
        <w:t>in NB-S1 mode and the requested PDN Type is different from non-IP and Ethernet</w:t>
      </w:r>
      <w:r w:rsidRPr="00BC508A">
        <w:t>; or</w:t>
      </w:r>
    </w:p>
    <w:p w14:paraId="5FEC1DB8" w14:textId="320C0C19" w:rsidR="00C30744" w:rsidRPr="00BC508A" w:rsidRDefault="00C30744" w:rsidP="00C30744">
      <w:pPr>
        <w:pStyle w:val="B1"/>
      </w:pPr>
      <w:r w:rsidRPr="00BC508A">
        <w:t>b)</w:t>
      </w:r>
      <w:r w:rsidRPr="00BC508A">
        <w:tab/>
        <w:t>the UE supports local IP address in traffic flow aggregate description and TFT filter, the requested PDN Type is different from non-IP and Ethernet, and the requested APN is for UAS services.</w:t>
      </w:r>
    </w:p>
    <w:p w14:paraId="4F3BFD0E" w14:textId="77777777" w:rsidR="00C0225E" w:rsidRPr="00BC508A" w:rsidRDefault="00C0225E" w:rsidP="00C0225E">
      <w:r w:rsidRPr="00BC508A">
        <w:t>This IE shall not be included if the Protocol configuration options IE is included in the message.</w:t>
      </w:r>
    </w:p>
    <w:p w14:paraId="6E69D884" w14:textId="77777777" w:rsidR="00D40C70" w:rsidRPr="00BC508A" w:rsidRDefault="00D40C70" w:rsidP="00295835">
      <w:pPr>
        <w:pStyle w:val="Heading3"/>
      </w:pPr>
      <w:bookmarkStart w:id="6945" w:name="_Toc187414580"/>
      <w:r w:rsidRPr="00BC508A">
        <w:t>8.3.21</w:t>
      </w:r>
      <w:r w:rsidRPr="00BC508A">
        <w:tab/>
        <w:t>PDN disconnect reject</w:t>
      </w:r>
      <w:bookmarkEnd w:id="6938"/>
      <w:bookmarkEnd w:id="6939"/>
      <w:bookmarkEnd w:id="6940"/>
      <w:bookmarkEnd w:id="6941"/>
      <w:bookmarkEnd w:id="6942"/>
      <w:bookmarkEnd w:id="6943"/>
      <w:bookmarkEnd w:id="6944"/>
      <w:bookmarkEnd w:id="6945"/>
    </w:p>
    <w:p w14:paraId="6DA42195" w14:textId="77777777" w:rsidR="00D40C70" w:rsidRPr="00BC508A" w:rsidRDefault="00D40C70" w:rsidP="00295835">
      <w:pPr>
        <w:pStyle w:val="Heading4"/>
        <w:rPr>
          <w:lang w:eastAsia="ko-KR"/>
        </w:rPr>
      </w:pPr>
      <w:bookmarkStart w:id="6946" w:name="_Toc20218551"/>
      <w:bookmarkStart w:id="6947" w:name="_Toc27744439"/>
      <w:bookmarkStart w:id="6948" w:name="_Toc35960013"/>
      <w:bookmarkStart w:id="6949" w:name="_Toc45203451"/>
      <w:bookmarkStart w:id="6950" w:name="_Toc45700827"/>
      <w:bookmarkStart w:id="6951" w:name="_Toc51920563"/>
      <w:bookmarkStart w:id="6952" w:name="_Toc68251623"/>
      <w:bookmarkStart w:id="6953" w:name="_Toc187414581"/>
      <w:r w:rsidRPr="00BC508A">
        <w:t>8.3.21</w:t>
      </w:r>
      <w:r w:rsidRPr="00BC508A">
        <w:rPr>
          <w:lang w:eastAsia="ko-KR"/>
        </w:rPr>
        <w:t>.1</w:t>
      </w:r>
      <w:r w:rsidRPr="00BC508A">
        <w:tab/>
      </w:r>
      <w:r w:rsidRPr="00BC508A">
        <w:rPr>
          <w:lang w:eastAsia="ko-KR"/>
        </w:rPr>
        <w:t>Message definition</w:t>
      </w:r>
      <w:bookmarkEnd w:id="6946"/>
      <w:bookmarkEnd w:id="6947"/>
      <w:bookmarkEnd w:id="6948"/>
      <w:bookmarkEnd w:id="6949"/>
      <w:bookmarkEnd w:id="6950"/>
      <w:bookmarkEnd w:id="6951"/>
      <w:bookmarkEnd w:id="6952"/>
      <w:bookmarkEnd w:id="6953"/>
    </w:p>
    <w:p w14:paraId="4CA9450B" w14:textId="77777777" w:rsidR="00D40C70" w:rsidRPr="00BC508A" w:rsidRDefault="00D40C70" w:rsidP="00D40C70">
      <w:r w:rsidRPr="00BC508A">
        <w:t>This message is sent by the network to the UE to reject release of a PDN connection. See table 8.3.21.1.</w:t>
      </w:r>
    </w:p>
    <w:p w14:paraId="14CA90D7" w14:textId="77777777" w:rsidR="00D40C70" w:rsidRPr="00BC508A" w:rsidRDefault="00D40C70" w:rsidP="00D40C70">
      <w:pPr>
        <w:pStyle w:val="B1"/>
      </w:pPr>
      <w:r w:rsidRPr="00BC508A">
        <w:t>Message type:</w:t>
      </w:r>
      <w:r w:rsidRPr="00BC508A">
        <w:tab/>
        <w:t>PDN DISCONNECT REJECT</w:t>
      </w:r>
    </w:p>
    <w:p w14:paraId="3A23336A" w14:textId="77777777" w:rsidR="00D40C70" w:rsidRPr="00BC508A" w:rsidRDefault="00D40C70" w:rsidP="00D40C70">
      <w:pPr>
        <w:pStyle w:val="B1"/>
      </w:pPr>
      <w:r w:rsidRPr="00BC508A">
        <w:t>Significance:</w:t>
      </w:r>
      <w:r w:rsidRPr="00BC508A">
        <w:tab/>
        <w:t>dual</w:t>
      </w:r>
    </w:p>
    <w:p w14:paraId="737842E5" w14:textId="77777777" w:rsidR="00D40C70" w:rsidRPr="00BC508A" w:rsidRDefault="00D40C70" w:rsidP="00D40C70">
      <w:pPr>
        <w:pStyle w:val="B1"/>
      </w:pPr>
      <w:r w:rsidRPr="00BC508A">
        <w:t>Direction:</w:t>
      </w:r>
      <w:r w:rsidRPr="00BC508A">
        <w:tab/>
        <w:t>network to UE</w:t>
      </w:r>
    </w:p>
    <w:p w14:paraId="67AB3FC7" w14:textId="77777777" w:rsidR="00D40C70" w:rsidRPr="00BC508A" w:rsidRDefault="00D40C70" w:rsidP="00D40C70">
      <w:pPr>
        <w:pStyle w:val="TH"/>
      </w:pPr>
      <w:bookmarkStart w:id="6954" w:name="_CRTable8_3_21_1"/>
      <w:r w:rsidRPr="00BC508A">
        <w:t xml:space="preserve">Table </w:t>
      </w:r>
      <w:bookmarkEnd w:id="6954"/>
      <w:r w:rsidRPr="00BC508A">
        <w:t>8.3.21.1: PDN DISCONNECT REJEC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BC508A" w14:paraId="2443D49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BAA769"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26B53320"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0770D26"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424018F6"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300A6B03" w14:textId="77777777" w:rsidR="00D40C70" w:rsidRPr="00BC508A" w:rsidRDefault="00D40C70" w:rsidP="00E6030B">
            <w:pPr>
              <w:pStyle w:val="TAH"/>
            </w:pPr>
            <w:r w:rsidRPr="00BC508A">
              <w:t>Format</w:t>
            </w:r>
          </w:p>
        </w:tc>
        <w:tc>
          <w:tcPr>
            <w:tcW w:w="1134" w:type="dxa"/>
            <w:tcBorders>
              <w:top w:val="single" w:sz="6" w:space="0" w:color="000000"/>
              <w:left w:val="single" w:sz="6" w:space="0" w:color="000000"/>
              <w:bottom w:val="single" w:sz="6" w:space="0" w:color="000000"/>
              <w:right w:val="single" w:sz="6" w:space="0" w:color="000000"/>
            </w:tcBorders>
          </w:tcPr>
          <w:p w14:paraId="1AB81D2C" w14:textId="77777777" w:rsidR="00D40C70" w:rsidRPr="00BC508A" w:rsidRDefault="00D40C70" w:rsidP="00E6030B">
            <w:pPr>
              <w:pStyle w:val="TAH"/>
            </w:pPr>
            <w:r w:rsidRPr="00BC508A">
              <w:t>Length</w:t>
            </w:r>
          </w:p>
        </w:tc>
      </w:tr>
      <w:tr w:rsidR="00D40C70" w:rsidRPr="00BC508A" w14:paraId="4FB6BE3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404447"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1884F4F"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5573250" w14:textId="77777777" w:rsidR="00D40C70" w:rsidRPr="00BC508A" w:rsidRDefault="00D40C70" w:rsidP="00E6030B">
            <w:pPr>
              <w:pStyle w:val="TAL"/>
            </w:pPr>
            <w:r w:rsidRPr="00BC508A">
              <w:t>Protocol discriminator</w:t>
            </w:r>
          </w:p>
          <w:p w14:paraId="6D31EBC5"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2F2ED410"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328A2814"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79305EEE" w14:textId="77777777" w:rsidR="00D40C70" w:rsidRPr="00BC508A" w:rsidRDefault="00D40C70" w:rsidP="00E6030B">
            <w:pPr>
              <w:pStyle w:val="TAC"/>
            </w:pPr>
            <w:r w:rsidRPr="00BC508A">
              <w:t>1/2</w:t>
            </w:r>
          </w:p>
        </w:tc>
      </w:tr>
      <w:tr w:rsidR="00D40C70" w:rsidRPr="00BC508A" w14:paraId="5CE5719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0ACBB52"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6D9B031E"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ED376EE" w14:textId="77777777" w:rsidR="00D40C70" w:rsidRPr="00BC508A" w:rsidRDefault="00D40C70" w:rsidP="00E6030B">
            <w:pPr>
              <w:pStyle w:val="TAL"/>
            </w:pPr>
            <w:r w:rsidRPr="00BC508A">
              <w:t>EPS bearer identity</w:t>
            </w:r>
          </w:p>
          <w:p w14:paraId="41866AFE"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CC366B7"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F486F85"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8EB1084" w14:textId="77777777" w:rsidR="00D40C70" w:rsidRPr="00BC508A" w:rsidRDefault="00D40C70" w:rsidP="00E6030B">
            <w:pPr>
              <w:pStyle w:val="TAC"/>
            </w:pPr>
            <w:r w:rsidRPr="00BC508A">
              <w:t>1/2</w:t>
            </w:r>
          </w:p>
        </w:tc>
      </w:tr>
      <w:tr w:rsidR="00D40C70" w:rsidRPr="00BC508A" w14:paraId="4DD6EBB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942AACE"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D9F8697"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BFB1BF5" w14:textId="77777777" w:rsidR="00D40C70" w:rsidRPr="00BC508A" w:rsidRDefault="00D40C70" w:rsidP="00E6030B">
            <w:pPr>
              <w:pStyle w:val="TAL"/>
            </w:pPr>
            <w:r w:rsidRPr="00BC508A">
              <w:t>Procedure transaction identity</w:t>
            </w:r>
          </w:p>
          <w:p w14:paraId="5B6C5C52"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71E9938"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BE8D49C"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E31214A" w14:textId="77777777" w:rsidR="00D40C70" w:rsidRPr="00BC508A" w:rsidRDefault="00D40C70" w:rsidP="00E6030B">
            <w:pPr>
              <w:pStyle w:val="TAC"/>
            </w:pPr>
            <w:r w:rsidRPr="00BC508A">
              <w:t>1</w:t>
            </w:r>
          </w:p>
        </w:tc>
      </w:tr>
      <w:tr w:rsidR="00D40C70" w:rsidRPr="00BC508A" w14:paraId="3BEFF89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1D075F"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9B09D14" w14:textId="77777777" w:rsidR="00D40C70" w:rsidRPr="00BC508A" w:rsidRDefault="00D40C70" w:rsidP="00E6030B">
            <w:pPr>
              <w:pStyle w:val="TAL"/>
            </w:pPr>
            <w:r w:rsidRPr="00BC508A">
              <w:t>PDN disconnect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0786F2BE" w14:textId="77777777" w:rsidR="00D40C70" w:rsidRPr="00BC508A" w:rsidRDefault="00D40C70" w:rsidP="00E6030B">
            <w:pPr>
              <w:pStyle w:val="TAL"/>
            </w:pPr>
            <w:r w:rsidRPr="00BC508A">
              <w:t>Message type</w:t>
            </w:r>
          </w:p>
          <w:p w14:paraId="5F1B1AD8"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2DE1B6AC"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4729B508"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2612D7DD" w14:textId="77777777" w:rsidR="00D40C70" w:rsidRPr="00BC508A" w:rsidRDefault="00D40C70" w:rsidP="00E6030B">
            <w:pPr>
              <w:pStyle w:val="TAC"/>
            </w:pPr>
            <w:r w:rsidRPr="00BC508A">
              <w:t>1</w:t>
            </w:r>
          </w:p>
        </w:tc>
      </w:tr>
      <w:tr w:rsidR="00D40C70" w:rsidRPr="00BC508A" w14:paraId="2C64D51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20F215"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AF3C3B5" w14:textId="77777777" w:rsidR="00D40C70" w:rsidRPr="00BC508A" w:rsidRDefault="00D40C70" w:rsidP="00E6030B">
            <w:pPr>
              <w:pStyle w:val="TAL"/>
            </w:pPr>
            <w:r w:rsidRPr="00BC508A">
              <w:t>ESM cause</w:t>
            </w:r>
          </w:p>
        </w:tc>
        <w:tc>
          <w:tcPr>
            <w:tcW w:w="3119" w:type="dxa"/>
            <w:tcBorders>
              <w:top w:val="single" w:sz="6" w:space="0" w:color="000000"/>
              <w:left w:val="single" w:sz="6" w:space="0" w:color="000000"/>
              <w:bottom w:val="single" w:sz="6" w:space="0" w:color="000000"/>
              <w:right w:val="single" w:sz="6" w:space="0" w:color="000000"/>
            </w:tcBorders>
          </w:tcPr>
          <w:p w14:paraId="44A7B373" w14:textId="77777777" w:rsidR="00D40C70" w:rsidRPr="00BC508A" w:rsidRDefault="00D40C70" w:rsidP="00E6030B">
            <w:pPr>
              <w:pStyle w:val="TAL"/>
            </w:pPr>
            <w:r w:rsidRPr="00BC508A">
              <w:t>ESM cause</w:t>
            </w:r>
          </w:p>
          <w:p w14:paraId="709C0993" w14:textId="77777777" w:rsidR="00D40C70" w:rsidRPr="00BC508A" w:rsidRDefault="00D40C70" w:rsidP="00E6030B">
            <w:pPr>
              <w:pStyle w:val="TAL"/>
            </w:pPr>
            <w:r w:rsidRPr="00BC508A">
              <w:t>9.9.4.4</w:t>
            </w:r>
          </w:p>
        </w:tc>
        <w:tc>
          <w:tcPr>
            <w:tcW w:w="1134" w:type="dxa"/>
            <w:tcBorders>
              <w:top w:val="single" w:sz="6" w:space="0" w:color="000000"/>
              <w:left w:val="single" w:sz="6" w:space="0" w:color="000000"/>
              <w:bottom w:val="single" w:sz="6" w:space="0" w:color="000000"/>
              <w:right w:val="single" w:sz="6" w:space="0" w:color="000000"/>
            </w:tcBorders>
          </w:tcPr>
          <w:p w14:paraId="2D282FE9"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79C2B982"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3E53B573" w14:textId="77777777" w:rsidR="00D40C70" w:rsidRPr="00BC508A" w:rsidRDefault="00D40C70" w:rsidP="00E6030B">
            <w:pPr>
              <w:pStyle w:val="TAC"/>
            </w:pPr>
            <w:r w:rsidRPr="00BC508A">
              <w:t>1</w:t>
            </w:r>
          </w:p>
        </w:tc>
      </w:tr>
      <w:tr w:rsidR="00D40C70" w:rsidRPr="00BC508A" w14:paraId="463719D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50BFA8" w14:textId="77777777" w:rsidR="00D40C70" w:rsidRPr="00BC508A" w:rsidRDefault="00D40C70" w:rsidP="00E6030B">
            <w:pPr>
              <w:pStyle w:val="TAL"/>
            </w:pPr>
            <w:r w:rsidRPr="00BC508A">
              <w:t>27</w:t>
            </w:r>
          </w:p>
        </w:tc>
        <w:tc>
          <w:tcPr>
            <w:tcW w:w="2835" w:type="dxa"/>
            <w:tcBorders>
              <w:top w:val="single" w:sz="6" w:space="0" w:color="000000"/>
              <w:left w:val="single" w:sz="6" w:space="0" w:color="000000"/>
              <w:bottom w:val="single" w:sz="6" w:space="0" w:color="000000"/>
              <w:right w:val="single" w:sz="6" w:space="0" w:color="000000"/>
            </w:tcBorders>
          </w:tcPr>
          <w:p w14:paraId="3BD56F1E" w14:textId="77777777" w:rsidR="00D40C70" w:rsidRPr="00BC508A" w:rsidRDefault="00D40C70" w:rsidP="00E6030B">
            <w:pPr>
              <w:pStyle w:val="TAL"/>
            </w:pPr>
            <w:r w:rsidRPr="00BC508A">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61498A2" w14:textId="77777777" w:rsidR="00D40C70" w:rsidRPr="00BC508A" w:rsidRDefault="00D40C70" w:rsidP="00E6030B">
            <w:pPr>
              <w:pStyle w:val="TAL"/>
            </w:pPr>
            <w:r w:rsidRPr="00BC508A">
              <w:t>Protocol configuration options</w:t>
            </w:r>
          </w:p>
          <w:p w14:paraId="5F30444F" w14:textId="77777777" w:rsidR="00D40C70" w:rsidRPr="00BC508A" w:rsidRDefault="00D40C70" w:rsidP="00E6030B">
            <w:pPr>
              <w:pStyle w:val="TAL"/>
            </w:pPr>
            <w:r w:rsidRPr="00BC508A">
              <w:t>9.9.4.11</w:t>
            </w:r>
          </w:p>
        </w:tc>
        <w:tc>
          <w:tcPr>
            <w:tcW w:w="1134" w:type="dxa"/>
            <w:tcBorders>
              <w:top w:val="single" w:sz="6" w:space="0" w:color="000000"/>
              <w:left w:val="single" w:sz="6" w:space="0" w:color="000000"/>
              <w:bottom w:val="single" w:sz="6" w:space="0" w:color="000000"/>
              <w:right w:val="single" w:sz="6" w:space="0" w:color="000000"/>
            </w:tcBorders>
          </w:tcPr>
          <w:p w14:paraId="59B97326"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3A835A96" w14:textId="77777777" w:rsidR="00D40C70" w:rsidRPr="00BC508A" w:rsidRDefault="00D40C70" w:rsidP="00E6030B">
            <w:pPr>
              <w:pStyle w:val="TAC"/>
            </w:pPr>
            <w:r w:rsidRPr="00BC508A">
              <w:t>TLV</w:t>
            </w:r>
          </w:p>
        </w:tc>
        <w:tc>
          <w:tcPr>
            <w:tcW w:w="1134" w:type="dxa"/>
            <w:tcBorders>
              <w:top w:val="single" w:sz="6" w:space="0" w:color="000000"/>
              <w:left w:val="single" w:sz="6" w:space="0" w:color="000000"/>
              <w:bottom w:val="single" w:sz="6" w:space="0" w:color="000000"/>
              <w:right w:val="single" w:sz="6" w:space="0" w:color="000000"/>
            </w:tcBorders>
          </w:tcPr>
          <w:p w14:paraId="5C3707E7" w14:textId="77777777" w:rsidR="00D40C70" w:rsidRPr="00BC508A" w:rsidRDefault="00D40C70" w:rsidP="00E6030B">
            <w:pPr>
              <w:pStyle w:val="TAC"/>
            </w:pPr>
            <w:r w:rsidRPr="00BC508A">
              <w:t>3-253</w:t>
            </w:r>
          </w:p>
        </w:tc>
      </w:tr>
      <w:tr w:rsidR="00D40C70" w:rsidRPr="00BC508A" w14:paraId="20BA896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E6F651" w14:textId="77777777" w:rsidR="00D40C70" w:rsidRPr="00BC508A" w:rsidRDefault="00D40C70" w:rsidP="00E6030B">
            <w:pPr>
              <w:pStyle w:val="TAL"/>
            </w:pPr>
            <w:r w:rsidRPr="00BC508A">
              <w:t>7B</w:t>
            </w:r>
          </w:p>
        </w:tc>
        <w:tc>
          <w:tcPr>
            <w:tcW w:w="2835" w:type="dxa"/>
            <w:tcBorders>
              <w:top w:val="single" w:sz="6" w:space="0" w:color="000000"/>
              <w:left w:val="single" w:sz="6" w:space="0" w:color="000000"/>
              <w:bottom w:val="single" w:sz="6" w:space="0" w:color="000000"/>
              <w:right w:val="single" w:sz="6" w:space="0" w:color="000000"/>
            </w:tcBorders>
          </w:tcPr>
          <w:p w14:paraId="19845785" w14:textId="77777777" w:rsidR="00D40C70" w:rsidRPr="00BC508A" w:rsidRDefault="00D40C70" w:rsidP="00E6030B">
            <w:pPr>
              <w:pStyle w:val="TAL"/>
            </w:pPr>
            <w:r w:rsidRPr="00BC508A">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51E57D8" w14:textId="77777777" w:rsidR="00D40C70" w:rsidRPr="00BC508A" w:rsidRDefault="00D40C70" w:rsidP="00E6030B">
            <w:pPr>
              <w:pStyle w:val="TAL"/>
            </w:pPr>
            <w:r w:rsidRPr="00BC508A">
              <w:t>Extended protocol configuration options</w:t>
            </w:r>
          </w:p>
          <w:p w14:paraId="781CBABA" w14:textId="77777777" w:rsidR="00D40C70" w:rsidRPr="00BC508A" w:rsidRDefault="00D40C70" w:rsidP="00E6030B">
            <w:pPr>
              <w:pStyle w:val="TAL"/>
            </w:pPr>
            <w:r w:rsidRPr="00BC508A">
              <w:t>9.9.4.26</w:t>
            </w:r>
          </w:p>
        </w:tc>
        <w:tc>
          <w:tcPr>
            <w:tcW w:w="1134" w:type="dxa"/>
            <w:tcBorders>
              <w:top w:val="single" w:sz="6" w:space="0" w:color="000000"/>
              <w:left w:val="single" w:sz="6" w:space="0" w:color="000000"/>
              <w:bottom w:val="single" w:sz="6" w:space="0" w:color="000000"/>
              <w:right w:val="single" w:sz="6" w:space="0" w:color="000000"/>
            </w:tcBorders>
          </w:tcPr>
          <w:p w14:paraId="013479CB"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55311CEA" w14:textId="77777777" w:rsidR="00D40C70" w:rsidRPr="00BC508A" w:rsidRDefault="00D40C70" w:rsidP="00E6030B">
            <w:pPr>
              <w:pStyle w:val="TAC"/>
            </w:pPr>
            <w:r w:rsidRPr="00BC508A">
              <w:t>TLV-E</w:t>
            </w:r>
          </w:p>
        </w:tc>
        <w:tc>
          <w:tcPr>
            <w:tcW w:w="1134" w:type="dxa"/>
            <w:tcBorders>
              <w:top w:val="single" w:sz="6" w:space="0" w:color="000000"/>
              <w:left w:val="single" w:sz="6" w:space="0" w:color="000000"/>
              <w:bottom w:val="single" w:sz="6" w:space="0" w:color="000000"/>
              <w:right w:val="single" w:sz="6" w:space="0" w:color="000000"/>
            </w:tcBorders>
          </w:tcPr>
          <w:p w14:paraId="582F1161" w14:textId="77777777" w:rsidR="00D40C70" w:rsidRPr="00BC508A" w:rsidRDefault="00D40C70" w:rsidP="00E6030B">
            <w:pPr>
              <w:pStyle w:val="TAC"/>
            </w:pPr>
            <w:r w:rsidRPr="00BC508A">
              <w:t>4-65538</w:t>
            </w:r>
          </w:p>
        </w:tc>
      </w:tr>
    </w:tbl>
    <w:p w14:paraId="2F364C73" w14:textId="77777777" w:rsidR="00D40C70" w:rsidRPr="00BC508A" w:rsidRDefault="00D40C70" w:rsidP="00D40C70"/>
    <w:p w14:paraId="511FA04F" w14:textId="77777777" w:rsidR="00D40C70" w:rsidRPr="00BC508A" w:rsidRDefault="00D40C70" w:rsidP="00295835">
      <w:pPr>
        <w:pStyle w:val="Heading4"/>
        <w:rPr>
          <w:lang w:eastAsia="ko-KR"/>
        </w:rPr>
      </w:pPr>
      <w:bookmarkStart w:id="6955" w:name="_Toc20218552"/>
      <w:bookmarkStart w:id="6956" w:name="_Toc27744440"/>
      <w:bookmarkStart w:id="6957" w:name="_Toc35960014"/>
      <w:bookmarkStart w:id="6958" w:name="_Toc45203452"/>
      <w:bookmarkStart w:id="6959" w:name="_Toc45700828"/>
      <w:bookmarkStart w:id="6960" w:name="_Toc51920564"/>
      <w:bookmarkStart w:id="6961" w:name="_Toc68251624"/>
      <w:bookmarkStart w:id="6962" w:name="_Toc187414582"/>
      <w:r w:rsidRPr="00BC508A">
        <w:t>8.3.21</w:t>
      </w:r>
      <w:r w:rsidRPr="00BC508A">
        <w:rPr>
          <w:lang w:eastAsia="ko-KR"/>
        </w:rPr>
        <w:t>.2</w:t>
      </w:r>
      <w:r w:rsidRPr="00BC508A">
        <w:tab/>
        <w:t>Protocol configuration options</w:t>
      </w:r>
      <w:bookmarkEnd w:id="6955"/>
      <w:bookmarkEnd w:id="6956"/>
      <w:bookmarkEnd w:id="6957"/>
      <w:bookmarkEnd w:id="6958"/>
      <w:bookmarkEnd w:id="6959"/>
      <w:bookmarkEnd w:id="6960"/>
      <w:bookmarkEnd w:id="6961"/>
      <w:bookmarkEnd w:id="6962"/>
    </w:p>
    <w:p w14:paraId="4555C9F2" w14:textId="75EC2E8E" w:rsidR="00D40C70" w:rsidRPr="00BC508A" w:rsidRDefault="00D40C70" w:rsidP="00D40C70">
      <w:r w:rsidRPr="00BC508A">
        <w:t xml:space="preserve">This IE is included in the message when the </w:t>
      </w:r>
      <w:r w:rsidRPr="00BC508A">
        <w:rPr>
          <w:lang w:eastAsia="ko-KR"/>
        </w:rPr>
        <w:t>network</w:t>
      </w:r>
      <w:r w:rsidRPr="00BC508A">
        <w:t xml:space="preserve"> wishes to transmit (protocol) data (e.g. configuration parameters, error codes or messages/events) to the </w:t>
      </w:r>
      <w:r w:rsidRPr="00BC508A">
        <w:rPr>
          <w:lang w:eastAsia="ko-KR"/>
        </w:rPr>
        <w:t xml:space="preserve">UE and the </w:t>
      </w:r>
      <w:r w:rsidRPr="00BC508A">
        <w:t xml:space="preserve">extended protocol configuration options is not supported by the UE or the network end-to-end for the PDN connection (see </w:t>
      </w:r>
      <w:r w:rsidR="00FB1684" w:rsidRPr="00BC508A">
        <w:t>clause</w:t>
      </w:r>
      <w:r w:rsidRPr="00BC508A">
        <w:t> 6.6.1.1).</w:t>
      </w:r>
    </w:p>
    <w:p w14:paraId="07311B30" w14:textId="77777777" w:rsidR="00D40C70" w:rsidRPr="00BC508A" w:rsidRDefault="00D40C70" w:rsidP="00295835">
      <w:pPr>
        <w:pStyle w:val="Heading4"/>
        <w:rPr>
          <w:lang w:eastAsia="ko-KR"/>
        </w:rPr>
      </w:pPr>
      <w:bookmarkStart w:id="6963" w:name="_Toc20218553"/>
      <w:bookmarkStart w:id="6964" w:name="_Toc27744441"/>
      <w:bookmarkStart w:id="6965" w:name="_Toc35960015"/>
      <w:bookmarkStart w:id="6966" w:name="_Toc45203453"/>
      <w:bookmarkStart w:id="6967" w:name="_Toc45700829"/>
      <w:bookmarkStart w:id="6968" w:name="_Toc51920565"/>
      <w:bookmarkStart w:id="6969" w:name="_Toc68251625"/>
      <w:bookmarkStart w:id="6970" w:name="_Toc187414583"/>
      <w:r w:rsidRPr="00BC508A">
        <w:t>8.3.</w:t>
      </w:r>
      <w:r w:rsidRPr="00BC508A">
        <w:rPr>
          <w:lang w:eastAsia="ko-KR"/>
        </w:rPr>
        <w:t>21.3</w:t>
      </w:r>
      <w:r w:rsidRPr="00BC508A">
        <w:tab/>
        <w:t>Extended protocol configuration options</w:t>
      </w:r>
      <w:bookmarkEnd w:id="6963"/>
      <w:bookmarkEnd w:id="6964"/>
      <w:bookmarkEnd w:id="6965"/>
      <w:bookmarkEnd w:id="6966"/>
      <w:bookmarkEnd w:id="6967"/>
      <w:bookmarkEnd w:id="6968"/>
      <w:bookmarkEnd w:id="6969"/>
      <w:bookmarkEnd w:id="6970"/>
    </w:p>
    <w:p w14:paraId="01ECC4DA" w14:textId="54133A2E" w:rsidR="00D40C70" w:rsidRPr="00BC508A" w:rsidRDefault="00D40C70" w:rsidP="00D40C70">
      <w:pPr>
        <w:rPr>
          <w:lang w:eastAsia="ko-KR"/>
        </w:rPr>
      </w:pPr>
      <w:r w:rsidRPr="00BC508A">
        <w:t xml:space="preserve">This IE is included in the message when the </w:t>
      </w:r>
      <w:r w:rsidRPr="00BC508A">
        <w:rPr>
          <w:lang w:eastAsia="ko-KR"/>
        </w:rPr>
        <w:t>network</w:t>
      </w:r>
      <w:r w:rsidRPr="00BC508A">
        <w:t xml:space="preserve"> wishes to transmit (protocol) data (e.g. configuration parameters, error codes or messages/events) to the </w:t>
      </w:r>
      <w:r w:rsidRPr="00BC508A">
        <w:rPr>
          <w:lang w:eastAsia="ko-KR"/>
        </w:rPr>
        <w:t xml:space="preserve">UE and the </w:t>
      </w:r>
      <w:r w:rsidRPr="00BC508A">
        <w:t xml:space="preserve">extended protocol configuration options is supported by both the UE and the network end-to-end for the PDN connection (see </w:t>
      </w:r>
      <w:r w:rsidR="00FB1684" w:rsidRPr="00BC508A">
        <w:t>clause</w:t>
      </w:r>
      <w:r w:rsidRPr="00BC508A">
        <w:t> 6.6.1.1).</w:t>
      </w:r>
    </w:p>
    <w:p w14:paraId="73488C73" w14:textId="77777777" w:rsidR="00D40C70" w:rsidRPr="00BC508A" w:rsidRDefault="00D40C70" w:rsidP="00295835">
      <w:pPr>
        <w:pStyle w:val="Heading3"/>
      </w:pPr>
      <w:bookmarkStart w:id="6971" w:name="_Toc20218554"/>
      <w:bookmarkStart w:id="6972" w:name="_Toc27744442"/>
      <w:bookmarkStart w:id="6973" w:name="_Toc35960016"/>
      <w:bookmarkStart w:id="6974" w:name="_Toc45203454"/>
      <w:bookmarkStart w:id="6975" w:name="_Toc45700830"/>
      <w:bookmarkStart w:id="6976" w:name="_Toc51920566"/>
      <w:bookmarkStart w:id="6977" w:name="_Toc68251626"/>
      <w:bookmarkStart w:id="6978" w:name="_Toc187414584"/>
      <w:r w:rsidRPr="00BC508A">
        <w:t>8.3.22</w:t>
      </w:r>
      <w:r w:rsidRPr="00BC508A">
        <w:tab/>
        <w:t>PDN disconnect request</w:t>
      </w:r>
      <w:bookmarkEnd w:id="6971"/>
      <w:bookmarkEnd w:id="6972"/>
      <w:bookmarkEnd w:id="6973"/>
      <w:bookmarkEnd w:id="6974"/>
      <w:bookmarkEnd w:id="6975"/>
      <w:bookmarkEnd w:id="6976"/>
      <w:bookmarkEnd w:id="6977"/>
      <w:bookmarkEnd w:id="6978"/>
    </w:p>
    <w:p w14:paraId="41410CE5" w14:textId="77777777" w:rsidR="00D40C70" w:rsidRPr="00BC508A" w:rsidRDefault="00D40C70" w:rsidP="00295835">
      <w:pPr>
        <w:pStyle w:val="Heading4"/>
        <w:rPr>
          <w:lang w:eastAsia="ko-KR"/>
        </w:rPr>
      </w:pPr>
      <w:bookmarkStart w:id="6979" w:name="_Toc20218555"/>
      <w:bookmarkStart w:id="6980" w:name="_Toc27744443"/>
      <w:bookmarkStart w:id="6981" w:name="_Toc35960017"/>
      <w:bookmarkStart w:id="6982" w:name="_Toc45203455"/>
      <w:bookmarkStart w:id="6983" w:name="_Toc45700831"/>
      <w:bookmarkStart w:id="6984" w:name="_Toc51920567"/>
      <w:bookmarkStart w:id="6985" w:name="_Toc68251627"/>
      <w:bookmarkStart w:id="6986" w:name="_Toc187414585"/>
      <w:r w:rsidRPr="00BC508A">
        <w:t>8.3.22</w:t>
      </w:r>
      <w:r w:rsidRPr="00BC508A">
        <w:rPr>
          <w:lang w:eastAsia="ko-KR"/>
        </w:rPr>
        <w:t>.1</w:t>
      </w:r>
      <w:r w:rsidRPr="00BC508A">
        <w:tab/>
      </w:r>
      <w:r w:rsidRPr="00BC508A">
        <w:rPr>
          <w:lang w:eastAsia="ko-KR"/>
        </w:rPr>
        <w:t>Message definition</w:t>
      </w:r>
      <w:bookmarkEnd w:id="6979"/>
      <w:bookmarkEnd w:id="6980"/>
      <w:bookmarkEnd w:id="6981"/>
      <w:bookmarkEnd w:id="6982"/>
      <w:bookmarkEnd w:id="6983"/>
      <w:bookmarkEnd w:id="6984"/>
      <w:bookmarkEnd w:id="6985"/>
      <w:bookmarkEnd w:id="6986"/>
    </w:p>
    <w:p w14:paraId="779873FF" w14:textId="77777777" w:rsidR="00D40C70" w:rsidRPr="00BC508A" w:rsidRDefault="00D40C70" w:rsidP="00D40C70">
      <w:pPr>
        <w:keepNext/>
      </w:pPr>
      <w:r w:rsidRPr="00BC508A">
        <w:t>This message is sent by the UE to the network to initiate release of a PDN connection. See table 8.3.22.1.</w:t>
      </w:r>
    </w:p>
    <w:p w14:paraId="2EA6F06E" w14:textId="77777777" w:rsidR="00D40C70" w:rsidRPr="00BC508A" w:rsidRDefault="00D40C70" w:rsidP="00D40C70">
      <w:pPr>
        <w:pStyle w:val="B1"/>
      </w:pPr>
      <w:r w:rsidRPr="00BC508A">
        <w:t>Message type:</w:t>
      </w:r>
      <w:r w:rsidRPr="00BC508A">
        <w:tab/>
        <w:t>PDN DISCONNECT REQUEST</w:t>
      </w:r>
    </w:p>
    <w:p w14:paraId="556269ED" w14:textId="77777777" w:rsidR="00D40C70" w:rsidRPr="00BC508A" w:rsidRDefault="00D40C70" w:rsidP="00D40C70">
      <w:pPr>
        <w:pStyle w:val="B1"/>
      </w:pPr>
      <w:r w:rsidRPr="00BC508A">
        <w:t>Significance:</w:t>
      </w:r>
      <w:r w:rsidRPr="00BC508A">
        <w:tab/>
        <w:t>dual</w:t>
      </w:r>
    </w:p>
    <w:p w14:paraId="3B868B41" w14:textId="77777777" w:rsidR="00D40C70" w:rsidRPr="00BC508A" w:rsidRDefault="00D40C70" w:rsidP="00D40C70">
      <w:pPr>
        <w:pStyle w:val="B1"/>
      </w:pPr>
      <w:r w:rsidRPr="00BC508A">
        <w:t>Direction:</w:t>
      </w:r>
      <w:r w:rsidRPr="00BC508A">
        <w:tab/>
        <w:t>UE to network</w:t>
      </w:r>
    </w:p>
    <w:p w14:paraId="33991481" w14:textId="77777777" w:rsidR="00D40C70" w:rsidRPr="00BC508A" w:rsidRDefault="00D40C70" w:rsidP="00D40C70">
      <w:pPr>
        <w:pStyle w:val="TH"/>
      </w:pPr>
      <w:bookmarkStart w:id="6987" w:name="_CRTable8_3_22_1"/>
      <w:r w:rsidRPr="00BC508A">
        <w:t xml:space="preserve">Table </w:t>
      </w:r>
      <w:bookmarkEnd w:id="6987"/>
      <w:r w:rsidRPr="00BC508A">
        <w:t>8.3.22.1: PDN DISCONNECT REQUES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BC508A" w14:paraId="01D5410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B4752E"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300010CC"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D912699"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14826FCF"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6B0822D3" w14:textId="77777777" w:rsidR="00D40C70" w:rsidRPr="00BC508A" w:rsidRDefault="00D40C70" w:rsidP="00E6030B">
            <w:pPr>
              <w:pStyle w:val="TAH"/>
            </w:pPr>
            <w:r w:rsidRPr="00BC508A">
              <w:t>Format</w:t>
            </w:r>
          </w:p>
        </w:tc>
        <w:tc>
          <w:tcPr>
            <w:tcW w:w="1134" w:type="dxa"/>
            <w:tcBorders>
              <w:top w:val="single" w:sz="6" w:space="0" w:color="000000"/>
              <w:left w:val="single" w:sz="6" w:space="0" w:color="000000"/>
              <w:bottom w:val="single" w:sz="6" w:space="0" w:color="000000"/>
              <w:right w:val="single" w:sz="6" w:space="0" w:color="000000"/>
            </w:tcBorders>
          </w:tcPr>
          <w:p w14:paraId="322CF58F" w14:textId="77777777" w:rsidR="00D40C70" w:rsidRPr="00BC508A" w:rsidRDefault="00D40C70" w:rsidP="00E6030B">
            <w:pPr>
              <w:pStyle w:val="TAH"/>
            </w:pPr>
            <w:r w:rsidRPr="00BC508A">
              <w:t>Length</w:t>
            </w:r>
          </w:p>
        </w:tc>
      </w:tr>
      <w:tr w:rsidR="00D40C70" w:rsidRPr="00BC508A" w14:paraId="3BB6DCC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2B4C81"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122D0DA"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FB2F977" w14:textId="77777777" w:rsidR="00D40C70" w:rsidRPr="00BC508A" w:rsidRDefault="00D40C70" w:rsidP="00E6030B">
            <w:pPr>
              <w:pStyle w:val="TAL"/>
            </w:pPr>
            <w:r w:rsidRPr="00BC508A">
              <w:t>Protocol discriminator</w:t>
            </w:r>
          </w:p>
          <w:p w14:paraId="3018FB89"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49767E2D"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61D36228"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05698242" w14:textId="77777777" w:rsidR="00D40C70" w:rsidRPr="00BC508A" w:rsidRDefault="00D40C70" w:rsidP="00E6030B">
            <w:pPr>
              <w:pStyle w:val="TAC"/>
            </w:pPr>
            <w:r w:rsidRPr="00BC508A">
              <w:t>1/2</w:t>
            </w:r>
          </w:p>
        </w:tc>
      </w:tr>
      <w:tr w:rsidR="00D40C70" w:rsidRPr="00BC508A" w14:paraId="78DDE9D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1402D48"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6161A71"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5901417B" w14:textId="77777777" w:rsidR="00D40C70" w:rsidRPr="00BC508A" w:rsidRDefault="00D40C70" w:rsidP="00E6030B">
            <w:pPr>
              <w:pStyle w:val="TAL"/>
            </w:pPr>
            <w:r w:rsidRPr="00BC508A">
              <w:t>EPS bearer identity</w:t>
            </w:r>
          </w:p>
          <w:p w14:paraId="203A031F"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C968444"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55D13E5"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ED1274F" w14:textId="77777777" w:rsidR="00D40C70" w:rsidRPr="00BC508A" w:rsidRDefault="00D40C70" w:rsidP="00E6030B">
            <w:pPr>
              <w:pStyle w:val="TAC"/>
            </w:pPr>
            <w:r w:rsidRPr="00BC508A">
              <w:t>1/2</w:t>
            </w:r>
          </w:p>
        </w:tc>
      </w:tr>
      <w:tr w:rsidR="00D40C70" w:rsidRPr="00BC508A" w14:paraId="1C92BCA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461161A"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B99CF6B"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6B70BF8" w14:textId="77777777" w:rsidR="00D40C70" w:rsidRPr="00BC508A" w:rsidRDefault="00D40C70" w:rsidP="00E6030B">
            <w:pPr>
              <w:pStyle w:val="TAL"/>
            </w:pPr>
            <w:r w:rsidRPr="00BC508A">
              <w:t>Procedure transaction identity</w:t>
            </w:r>
          </w:p>
          <w:p w14:paraId="1753099B"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7A430FC"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0F81DCC"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99BE450" w14:textId="77777777" w:rsidR="00D40C70" w:rsidRPr="00BC508A" w:rsidRDefault="00D40C70" w:rsidP="00E6030B">
            <w:pPr>
              <w:pStyle w:val="TAC"/>
            </w:pPr>
            <w:r w:rsidRPr="00BC508A">
              <w:t>1</w:t>
            </w:r>
          </w:p>
        </w:tc>
      </w:tr>
      <w:tr w:rsidR="00D40C70" w:rsidRPr="00BC508A" w14:paraId="17CAE5D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5C72F1"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9B24F55" w14:textId="77777777" w:rsidR="00D40C70" w:rsidRPr="00BC508A" w:rsidRDefault="00D40C70" w:rsidP="00E6030B">
            <w:pPr>
              <w:pStyle w:val="TAL"/>
            </w:pPr>
            <w:r w:rsidRPr="00BC508A">
              <w:t>PDN disconnect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389A4A2B" w14:textId="77777777" w:rsidR="00D40C70" w:rsidRPr="00BC508A" w:rsidRDefault="00D40C70" w:rsidP="00E6030B">
            <w:pPr>
              <w:pStyle w:val="TAL"/>
            </w:pPr>
            <w:r w:rsidRPr="00BC508A">
              <w:t>Message type</w:t>
            </w:r>
          </w:p>
          <w:p w14:paraId="121C28BE"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5D53C1AF"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713A4D68"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64B89221" w14:textId="77777777" w:rsidR="00D40C70" w:rsidRPr="00BC508A" w:rsidRDefault="00D40C70" w:rsidP="00E6030B">
            <w:pPr>
              <w:pStyle w:val="TAC"/>
            </w:pPr>
            <w:r w:rsidRPr="00BC508A">
              <w:t>1</w:t>
            </w:r>
          </w:p>
        </w:tc>
      </w:tr>
      <w:tr w:rsidR="00D40C70" w:rsidRPr="00BC508A" w14:paraId="6962377C"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E11C03"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FFC78EE" w14:textId="77777777" w:rsidR="00D40C70" w:rsidRPr="00BC508A" w:rsidRDefault="00D40C70" w:rsidP="00E6030B">
            <w:pPr>
              <w:pStyle w:val="TAL"/>
            </w:pPr>
            <w:r w:rsidRPr="00BC508A">
              <w:t>Linked EPS bearer identity</w:t>
            </w:r>
          </w:p>
        </w:tc>
        <w:tc>
          <w:tcPr>
            <w:tcW w:w="3119" w:type="dxa"/>
            <w:tcBorders>
              <w:top w:val="single" w:sz="6" w:space="0" w:color="000000"/>
              <w:left w:val="single" w:sz="6" w:space="0" w:color="000000"/>
              <w:bottom w:val="single" w:sz="6" w:space="0" w:color="000000"/>
              <w:right w:val="single" w:sz="6" w:space="0" w:color="000000"/>
            </w:tcBorders>
          </w:tcPr>
          <w:p w14:paraId="33B81422" w14:textId="77777777" w:rsidR="00D40C70" w:rsidRPr="00BC508A" w:rsidRDefault="00D40C70" w:rsidP="00E6030B">
            <w:pPr>
              <w:pStyle w:val="TAL"/>
            </w:pPr>
            <w:r w:rsidRPr="00BC508A">
              <w:t>Linked EPS bearer identity</w:t>
            </w:r>
          </w:p>
          <w:p w14:paraId="37E935BE" w14:textId="77777777" w:rsidR="00D40C70" w:rsidRPr="00BC508A" w:rsidRDefault="00D40C70" w:rsidP="00E6030B">
            <w:pPr>
              <w:pStyle w:val="TAL"/>
            </w:pPr>
            <w:r w:rsidRPr="00BC508A">
              <w:t>9.9.4.6</w:t>
            </w:r>
          </w:p>
        </w:tc>
        <w:tc>
          <w:tcPr>
            <w:tcW w:w="1134" w:type="dxa"/>
            <w:tcBorders>
              <w:top w:val="single" w:sz="6" w:space="0" w:color="000000"/>
              <w:left w:val="single" w:sz="6" w:space="0" w:color="000000"/>
              <w:bottom w:val="single" w:sz="6" w:space="0" w:color="000000"/>
              <w:right w:val="single" w:sz="6" w:space="0" w:color="000000"/>
            </w:tcBorders>
          </w:tcPr>
          <w:p w14:paraId="08BF8841"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36DACB01"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02AAB158" w14:textId="77777777" w:rsidR="00D40C70" w:rsidRPr="00BC508A" w:rsidRDefault="00D40C70" w:rsidP="00E6030B">
            <w:pPr>
              <w:pStyle w:val="TAC"/>
            </w:pPr>
            <w:r w:rsidRPr="00BC508A">
              <w:t>1/2</w:t>
            </w:r>
          </w:p>
        </w:tc>
      </w:tr>
      <w:tr w:rsidR="00D40C70" w:rsidRPr="00BC508A" w14:paraId="56B999B7"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F78AEE"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E99B91B" w14:textId="77777777" w:rsidR="00D40C70" w:rsidRPr="00BC508A" w:rsidRDefault="00D40C70" w:rsidP="00E6030B">
            <w:pPr>
              <w:pStyle w:val="TAL"/>
              <w:rPr>
                <w:rFonts w:cs="Arial"/>
              </w:rPr>
            </w:pPr>
            <w:r w:rsidRPr="00BC508A">
              <w:t>Spare half octet</w:t>
            </w:r>
          </w:p>
        </w:tc>
        <w:tc>
          <w:tcPr>
            <w:tcW w:w="3119" w:type="dxa"/>
            <w:tcBorders>
              <w:top w:val="single" w:sz="6" w:space="0" w:color="000000"/>
              <w:left w:val="single" w:sz="6" w:space="0" w:color="000000"/>
              <w:bottom w:val="single" w:sz="6" w:space="0" w:color="000000"/>
              <w:right w:val="single" w:sz="6" w:space="0" w:color="000000"/>
            </w:tcBorders>
          </w:tcPr>
          <w:p w14:paraId="1A5F2956" w14:textId="77777777" w:rsidR="00D40C70" w:rsidRPr="00BC508A" w:rsidRDefault="00D40C70" w:rsidP="00E6030B">
            <w:pPr>
              <w:pStyle w:val="TAL"/>
            </w:pPr>
            <w:r w:rsidRPr="00BC508A">
              <w:t>Spare half octet</w:t>
            </w:r>
          </w:p>
          <w:p w14:paraId="4FC18AB4" w14:textId="77777777" w:rsidR="00D40C70" w:rsidRPr="00BC508A" w:rsidRDefault="00D40C70" w:rsidP="00E6030B">
            <w:pPr>
              <w:pStyle w:val="TAL"/>
            </w:pPr>
            <w:r w:rsidRPr="00BC508A">
              <w:t>9.9.2.9</w:t>
            </w:r>
          </w:p>
        </w:tc>
        <w:tc>
          <w:tcPr>
            <w:tcW w:w="1134" w:type="dxa"/>
            <w:tcBorders>
              <w:top w:val="single" w:sz="6" w:space="0" w:color="000000"/>
              <w:left w:val="single" w:sz="6" w:space="0" w:color="000000"/>
              <w:bottom w:val="single" w:sz="6" w:space="0" w:color="000000"/>
              <w:right w:val="single" w:sz="6" w:space="0" w:color="000000"/>
            </w:tcBorders>
          </w:tcPr>
          <w:p w14:paraId="4EF2F9A6" w14:textId="77777777" w:rsidR="00D40C70" w:rsidRPr="00BC508A" w:rsidRDefault="00D40C70" w:rsidP="00E6030B">
            <w:pPr>
              <w:pStyle w:val="TAC"/>
              <w:rPr>
                <w:rFonts w:cs="Arial"/>
                <w:szCs w:val="18"/>
              </w:rPr>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5A604279" w14:textId="77777777" w:rsidR="00D40C70" w:rsidRPr="00BC508A" w:rsidDel="004D6924"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39E30EBF" w14:textId="77777777" w:rsidR="00D40C70" w:rsidRPr="00BC508A" w:rsidDel="004D6924" w:rsidRDefault="00D40C70" w:rsidP="00E6030B">
            <w:pPr>
              <w:pStyle w:val="TAC"/>
            </w:pPr>
            <w:r w:rsidRPr="00BC508A">
              <w:t>1/2</w:t>
            </w:r>
          </w:p>
        </w:tc>
      </w:tr>
      <w:tr w:rsidR="00D40C70" w:rsidRPr="00BC508A" w14:paraId="2D8E7399"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4AE3A3" w14:textId="77777777" w:rsidR="00D40C70" w:rsidRPr="00BC508A" w:rsidRDefault="00D40C70" w:rsidP="00E6030B">
            <w:pPr>
              <w:pStyle w:val="TAL"/>
            </w:pPr>
            <w:r w:rsidRPr="00BC508A">
              <w:t>27</w:t>
            </w:r>
          </w:p>
        </w:tc>
        <w:tc>
          <w:tcPr>
            <w:tcW w:w="2835" w:type="dxa"/>
            <w:tcBorders>
              <w:top w:val="single" w:sz="6" w:space="0" w:color="000000"/>
              <w:left w:val="single" w:sz="6" w:space="0" w:color="000000"/>
              <w:bottom w:val="single" w:sz="6" w:space="0" w:color="000000"/>
              <w:right w:val="single" w:sz="6" w:space="0" w:color="000000"/>
            </w:tcBorders>
          </w:tcPr>
          <w:p w14:paraId="390BBC1B" w14:textId="77777777" w:rsidR="00D40C70" w:rsidRPr="00BC508A" w:rsidRDefault="00D40C70" w:rsidP="00E6030B">
            <w:pPr>
              <w:pStyle w:val="TAL"/>
            </w:pPr>
            <w:r w:rsidRPr="00BC508A">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123C3420" w14:textId="77777777" w:rsidR="00D40C70" w:rsidRPr="00BC508A" w:rsidRDefault="00D40C70" w:rsidP="00E6030B">
            <w:pPr>
              <w:pStyle w:val="TAL"/>
            </w:pPr>
            <w:r w:rsidRPr="00BC508A">
              <w:t>Protocol configuration options</w:t>
            </w:r>
          </w:p>
          <w:p w14:paraId="2AA85AB6" w14:textId="77777777" w:rsidR="00D40C70" w:rsidRPr="00BC508A" w:rsidRDefault="00D40C70" w:rsidP="00E6030B">
            <w:pPr>
              <w:pStyle w:val="TAL"/>
            </w:pPr>
            <w:r w:rsidRPr="00BC508A">
              <w:t>9.9.4.11</w:t>
            </w:r>
          </w:p>
        </w:tc>
        <w:tc>
          <w:tcPr>
            <w:tcW w:w="1134" w:type="dxa"/>
            <w:tcBorders>
              <w:top w:val="single" w:sz="6" w:space="0" w:color="000000"/>
              <w:left w:val="single" w:sz="6" w:space="0" w:color="000000"/>
              <w:bottom w:val="single" w:sz="6" w:space="0" w:color="000000"/>
              <w:right w:val="single" w:sz="6" w:space="0" w:color="000000"/>
            </w:tcBorders>
          </w:tcPr>
          <w:p w14:paraId="17ACBC9B" w14:textId="77777777" w:rsidR="00D40C70" w:rsidRPr="00BC508A" w:rsidRDefault="00D40C70" w:rsidP="00E6030B">
            <w:pPr>
              <w:pStyle w:val="TAC"/>
              <w:rPr>
                <w:lang w:eastAsia="ja-JP"/>
              </w:rPr>
            </w:pPr>
            <w:r w:rsidRPr="00BC508A">
              <w:rPr>
                <w:lang w:eastAsia="ja-JP"/>
              </w:rPr>
              <w:t>O</w:t>
            </w:r>
          </w:p>
        </w:tc>
        <w:tc>
          <w:tcPr>
            <w:tcW w:w="1134" w:type="dxa"/>
            <w:tcBorders>
              <w:top w:val="single" w:sz="6" w:space="0" w:color="000000"/>
              <w:left w:val="single" w:sz="6" w:space="0" w:color="000000"/>
              <w:bottom w:val="single" w:sz="6" w:space="0" w:color="000000"/>
              <w:right w:val="single" w:sz="6" w:space="0" w:color="000000"/>
            </w:tcBorders>
          </w:tcPr>
          <w:p w14:paraId="58CC3A88" w14:textId="77777777" w:rsidR="00D40C70" w:rsidRPr="00BC508A" w:rsidRDefault="00D40C70" w:rsidP="00E6030B">
            <w:pPr>
              <w:pStyle w:val="TAC"/>
            </w:pPr>
            <w:r w:rsidRPr="00BC508A">
              <w:t>TLV</w:t>
            </w:r>
          </w:p>
        </w:tc>
        <w:tc>
          <w:tcPr>
            <w:tcW w:w="1134" w:type="dxa"/>
            <w:tcBorders>
              <w:top w:val="single" w:sz="6" w:space="0" w:color="000000"/>
              <w:left w:val="single" w:sz="6" w:space="0" w:color="000000"/>
              <w:bottom w:val="single" w:sz="6" w:space="0" w:color="000000"/>
              <w:right w:val="single" w:sz="6" w:space="0" w:color="000000"/>
            </w:tcBorders>
          </w:tcPr>
          <w:p w14:paraId="2DEE6466" w14:textId="77777777" w:rsidR="00D40C70" w:rsidRPr="00BC508A" w:rsidRDefault="00D40C70" w:rsidP="00E6030B">
            <w:pPr>
              <w:pStyle w:val="TAC"/>
            </w:pPr>
            <w:r w:rsidRPr="00BC508A">
              <w:t>3-253</w:t>
            </w:r>
          </w:p>
        </w:tc>
      </w:tr>
      <w:tr w:rsidR="00D40C70" w:rsidRPr="00BC508A" w14:paraId="1E1E71AA"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CF5868E" w14:textId="77777777" w:rsidR="00D40C70" w:rsidRPr="00BC508A" w:rsidRDefault="00D40C70" w:rsidP="00E6030B">
            <w:pPr>
              <w:pStyle w:val="TAL"/>
            </w:pPr>
            <w:r w:rsidRPr="00BC508A">
              <w:t>7B</w:t>
            </w:r>
          </w:p>
        </w:tc>
        <w:tc>
          <w:tcPr>
            <w:tcW w:w="2835" w:type="dxa"/>
            <w:tcBorders>
              <w:top w:val="single" w:sz="6" w:space="0" w:color="000000"/>
              <w:left w:val="single" w:sz="6" w:space="0" w:color="000000"/>
              <w:bottom w:val="single" w:sz="6" w:space="0" w:color="000000"/>
              <w:right w:val="single" w:sz="6" w:space="0" w:color="000000"/>
            </w:tcBorders>
          </w:tcPr>
          <w:p w14:paraId="0237C47D" w14:textId="77777777" w:rsidR="00D40C70" w:rsidRPr="00BC508A" w:rsidRDefault="00D40C70" w:rsidP="00E6030B">
            <w:pPr>
              <w:pStyle w:val="TAL"/>
            </w:pPr>
            <w:r w:rsidRPr="00BC508A">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079AD27" w14:textId="77777777" w:rsidR="00D40C70" w:rsidRPr="00BC508A" w:rsidRDefault="00D40C70" w:rsidP="00E6030B">
            <w:pPr>
              <w:pStyle w:val="TAL"/>
            </w:pPr>
            <w:r w:rsidRPr="00BC508A">
              <w:t>Extended protocol configuration options</w:t>
            </w:r>
          </w:p>
          <w:p w14:paraId="46F47E6C" w14:textId="77777777" w:rsidR="00D40C70" w:rsidRPr="00BC508A" w:rsidRDefault="00D40C70" w:rsidP="00E6030B">
            <w:pPr>
              <w:pStyle w:val="TAL"/>
            </w:pPr>
            <w:r w:rsidRPr="00BC508A">
              <w:t>9.9.4.26</w:t>
            </w:r>
          </w:p>
        </w:tc>
        <w:tc>
          <w:tcPr>
            <w:tcW w:w="1134" w:type="dxa"/>
            <w:tcBorders>
              <w:top w:val="single" w:sz="6" w:space="0" w:color="000000"/>
              <w:left w:val="single" w:sz="6" w:space="0" w:color="000000"/>
              <w:bottom w:val="single" w:sz="6" w:space="0" w:color="000000"/>
              <w:right w:val="single" w:sz="6" w:space="0" w:color="000000"/>
            </w:tcBorders>
          </w:tcPr>
          <w:p w14:paraId="2CA2CA21" w14:textId="77777777" w:rsidR="00D40C70" w:rsidRPr="00BC508A" w:rsidRDefault="00D40C70" w:rsidP="00E6030B">
            <w:pPr>
              <w:pStyle w:val="TAC"/>
              <w:rPr>
                <w:lang w:eastAsia="ja-JP"/>
              </w:rPr>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7C31261B" w14:textId="77777777" w:rsidR="00D40C70" w:rsidRPr="00BC508A" w:rsidRDefault="00D40C70" w:rsidP="00E6030B">
            <w:pPr>
              <w:pStyle w:val="TAC"/>
            </w:pPr>
            <w:r w:rsidRPr="00BC508A">
              <w:t>TLV-E</w:t>
            </w:r>
          </w:p>
        </w:tc>
        <w:tc>
          <w:tcPr>
            <w:tcW w:w="1134" w:type="dxa"/>
            <w:tcBorders>
              <w:top w:val="single" w:sz="6" w:space="0" w:color="000000"/>
              <w:left w:val="single" w:sz="6" w:space="0" w:color="000000"/>
              <w:bottom w:val="single" w:sz="6" w:space="0" w:color="000000"/>
              <w:right w:val="single" w:sz="6" w:space="0" w:color="000000"/>
            </w:tcBorders>
          </w:tcPr>
          <w:p w14:paraId="048FDD03" w14:textId="77777777" w:rsidR="00D40C70" w:rsidRPr="00BC508A" w:rsidRDefault="00D40C70" w:rsidP="00E6030B">
            <w:pPr>
              <w:pStyle w:val="TAC"/>
            </w:pPr>
            <w:r w:rsidRPr="00BC508A">
              <w:t>4-65538</w:t>
            </w:r>
          </w:p>
        </w:tc>
      </w:tr>
    </w:tbl>
    <w:p w14:paraId="10FB5BBB" w14:textId="77777777" w:rsidR="00D40C70" w:rsidRPr="00BC508A" w:rsidRDefault="00D40C70" w:rsidP="00D40C70"/>
    <w:p w14:paraId="15FAC7AA" w14:textId="77777777" w:rsidR="00D40C70" w:rsidRPr="00BC508A" w:rsidRDefault="00D40C70" w:rsidP="00295835">
      <w:pPr>
        <w:pStyle w:val="Heading4"/>
        <w:rPr>
          <w:lang w:eastAsia="ko-KR"/>
        </w:rPr>
      </w:pPr>
      <w:bookmarkStart w:id="6988" w:name="_Toc20218556"/>
      <w:bookmarkStart w:id="6989" w:name="_Toc27744444"/>
      <w:bookmarkStart w:id="6990" w:name="_Toc35960018"/>
      <w:bookmarkStart w:id="6991" w:name="_Toc45203456"/>
      <w:bookmarkStart w:id="6992" w:name="_Toc45700832"/>
      <w:bookmarkStart w:id="6993" w:name="_Toc51920568"/>
      <w:bookmarkStart w:id="6994" w:name="_Toc68251628"/>
      <w:bookmarkStart w:id="6995" w:name="_Toc187414586"/>
      <w:r w:rsidRPr="00BC508A">
        <w:t>8.3.22</w:t>
      </w:r>
      <w:r w:rsidRPr="00BC508A">
        <w:rPr>
          <w:lang w:eastAsia="ko-KR"/>
        </w:rPr>
        <w:t>.2</w:t>
      </w:r>
      <w:r w:rsidRPr="00BC508A">
        <w:tab/>
        <w:t>Protocol configuration options</w:t>
      </w:r>
      <w:bookmarkEnd w:id="6988"/>
      <w:bookmarkEnd w:id="6989"/>
      <w:bookmarkEnd w:id="6990"/>
      <w:bookmarkEnd w:id="6991"/>
      <w:bookmarkEnd w:id="6992"/>
      <w:bookmarkEnd w:id="6993"/>
      <w:bookmarkEnd w:id="6994"/>
      <w:bookmarkEnd w:id="6995"/>
    </w:p>
    <w:p w14:paraId="50CA771C" w14:textId="5BBCDF3A" w:rsidR="00D40C70" w:rsidRPr="00BC508A" w:rsidRDefault="00D40C70" w:rsidP="00D40C70">
      <w:r w:rsidRPr="00BC508A">
        <w:t xml:space="preserve">This IE is included in the message when the </w:t>
      </w:r>
      <w:r w:rsidRPr="00BC508A">
        <w:rPr>
          <w:lang w:eastAsia="ko-KR"/>
        </w:rPr>
        <w:t>UE</w:t>
      </w:r>
      <w:r w:rsidRPr="00BC508A">
        <w:t xml:space="preserve"> wishes to transmit (protocol) data (e.g. configuration parameters, error codes or messages/events) to the </w:t>
      </w:r>
      <w:r w:rsidRPr="00BC508A">
        <w:rPr>
          <w:lang w:eastAsia="ko-KR"/>
        </w:rPr>
        <w:t xml:space="preserve">network and the </w:t>
      </w:r>
      <w:r w:rsidRPr="00BC508A">
        <w:t xml:space="preserve">extended protocol configuration options is not supported by the UE or the network end-to-end for the PDN connection (see </w:t>
      </w:r>
      <w:r w:rsidR="00FB1684" w:rsidRPr="00BC508A">
        <w:t>clause</w:t>
      </w:r>
      <w:r w:rsidRPr="00BC508A">
        <w:t> 6.6.1.1).</w:t>
      </w:r>
    </w:p>
    <w:p w14:paraId="0248496A" w14:textId="77777777" w:rsidR="00D40C70" w:rsidRPr="00BC508A" w:rsidRDefault="00D40C70" w:rsidP="00295835">
      <w:pPr>
        <w:pStyle w:val="Heading4"/>
        <w:rPr>
          <w:lang w:eastAsia="ko-KR"/>
        </w:rPr>
      </w:pPr>
      <w:bookmarkStart w:id="6996" w:name="_Toc20218557"/>
      <w:bookmarkStart w:id="6997" w:name="_Toc27744445"/>
      <w:bookmarkStart w:id="6998" w:name="_Toc35960019"/>
      <w:bookmarkStart w:id="6999" w:name="_Toc45203457"/>
      <w:bookmarkStart w:id="7000" w:name="_Toc45700833"/>
      <w:bookmarkStart w:id="7001" w:name="_Toc51920569"/>
      <w:bookmarkStart w:id="7002" w:name="_Toc68251629"/>
      <w:bookmarkStart w:id="7003" w:name="_Toc187414587"/>
      <w:r w:rsidRPr="00BC508A">
        <w:t>8.3.</w:t>
      </w:r>
      <w:r w:rsidRPr="00BC508A">
        <w:rPr>
          <w:lang w:eastAsia="ko-KR"/>
        </w:rPr>
        <w:t>22.3</w:t>
      </w:r>
      <w:r w:rsidRPr="00BC508A">
        <w:tab/>
        <w:t>Extended protocol configuration options</w:t>
      </w:r>
      <w:bookmarkEnd w:id="6996"/>
      <w:bookmarkEnd w:id="6997"/>
      <w:bookmarkEnd w:id="6998"/>
      <w:bookmarkEnd w:id="6999"/>
      <w:bookmarkEnd w:id="7000"/>
      <w:bookmarkEnd w:id="7001"/>
      <w:bookmarkEnd w:id="7002"/>
      <w:bookmarkEnd w:id="7003"/>
    </w:p>
    <w:p w14:paraId="2A350BA0" w14:textId="7EA372CF" w:rsidR="00D40C70" w:rsidRPr="00BC508A" w:rsidRDefault="00D40C70" w:rsidP="00D40C70">
      <w:pPr>
        <w:rPr>
          <w:lang w:eastAsia="ko-KR"/>
        </w:rPr>
      </w:pPr>
      <w:r w:rsidRPr="00BC508A">
        <w:t xml:space="preserve">This IE is included in the message when the </w:t>
      </w:r>
      <w:r w:rsidRPr="00BC508A">
        <w:rPr>
          <w:lang w:eastAsia="ko-KR"/>
        </w:rPr>
        <w:t>UE</w:t>
      </w:r>
      <w:r w:rsidRPr="00BC508A">
        <w:t xml:space="preserve"> wishes to transmit (protocol) data (e.g. configuration parameters, error codes or messages/events) to the </w:t>
      </w:r>
      <w:r w:rsidRPr="00BC508A">
        <w:rPr>
          <w:lang w:eastAsia="ko-KR"/>
        </w:rPr>
        <w:t xml:space="preserve">network and the </w:t>
      </w:r>
      <w:r w:rsidRPr="00BC508A">
        <w:t xml:space="preserve">extended protocol configuration options is supported by both the UE and the network end-to-end for the PDN connection (see </w:t>
      </w:r>
      <w:r w:rsidR="00FB1684" w:rsidRPr="00BC508A">
        <w:t>clause</w:t>
      </w:r>
      <w:r w:rsidRPr="00BC508A">
        <w:t> 6.6.1.1).</w:t>
      </w:r>
    </w:p>
    <w:p w14:paraId="500BC1BB" w14:textId="77777777" w:rsidR="00D40C70" w:rsidRPr="00BC508A" w:rsidRDefault="00D40C70" w:rsidP="00295835">
      <w:pPr>
        <w:pStyle w:val="Heading3"/>
      </w:pPr>
      <w:bookmarkStart w:id="7004" w:name="_Toc20218558"/>
      <w:bookmarkStart w:id="7005" w:name="_Toc27744446"/>
      <w:bookmarkStart w:id="7006" w:name="_Toc35960020"/>
      <w:bookmarkStart w:id="7007" w:name="_Toc45203458"/>
      <w:bookmarkStart w:id="7008" w:name="_Toc45700834"/>
      <w:bookmarkStart w:id="7009" w:name="_Toc51920570"/>
      <w:bookmarkStart w:id="7010" w:name="_Toc68251630"/>
      <w:bookmarkStart w:id="7011" w:name="_Toc187414588"/>
      <w:r w:rsidRPr="00BC508A">
        <w:t>8.3.23</w:t>
      </w:r>
      <w:r w:rsidRPr="00BC508A">
        <w:tab/>
        <w:t>Remote UE report</w:t>
      </w:r>
      <w:bookmarkEnd w:id="7004"/>
      <w:bookmarkEnd w:id="7005"/>
      <w:bookmarkEnd w:id="7006"/>
      <w:bookmarkEnd w:id="7007"/>
      <w:bookmarkEnd w:id="7008"/>
      <w:bookmarkEnd w:id="7009"/>
      <w:bookmarkEnd w:id="7010"/>
      <w:bookmarkEnd w:id="7011"/>
    </w:p>
    <w:p w14:paraId="6E141426" w14:textId="77777777" w:rsidR="00D40C70" w:rsidRPr="00BC508A" w:rsidRDefault="00D40C70" w:rsidP="00295835">
      <w:pPr>
        <w:pStyle w:val="Heading4"/>
        <w:rPr>
          <w:lang w:eastAsia="ko-KR"/>
        </w:rPr>
      </w:pPr>
      <w:bookmarkStart w:id="7012" w:name="_Toc20218559"/>
      <w:bookmarkStart w:id="7013" w:name="_Toc27744447"/>
      <w:bookmarkStart w:id="7014" w:name="_Toc35960021"/>
      <w:bookmarkStart w:id="7015" w:name="_Toc45203459"/>
      <w:bookmarkStart w:id="7016" w:name="_Toc45700835"/>
      <w:bookmarkStart w:id="7017" w:name="_Toc51920571"/>
      <w:bookmarkStart w:id="7018" w:name="_Toc68251631"/>
      <w:bookmarkStart w:id="7019" w:name="_Toc187414589"/>
      <w:r w:rsidRPr="00BC508A">
        <w:t>8.3.23</w:t>
      </w:r>
      <w:r w:rsidRPr="00BC508A">
        <w:rPr>
          <w:lang w:eastAsia="ko-KR"/>
        </w:rPr>
        <w:t>.1</w:t>
      </w:r>
      <w:r w:rsidRPr="00BC508A">
        <w:tab/>
      </w:r>
      <w:r w:rsidRPr="00BC508A">
        <w:rPr>
          <w:lang w:eastAsia="ko-KR"/>
        </w:rPr>
        <w:t>Message definition</w:t>
      </w:r>
      <w:bookmarkEnd w:id="7012"/>
      <w:bookmarkEnd w:id="7013"/>
      <w:bookmarkEnd w:id="7014"/>
      <w:bookmarkEnd w:id="7015"/>
      <w:bookmarkEnd w:id="7016"/>
      <w:bookmarkEnd w:id="7017"/>
      <w:bookmarkEnd w:id="7018"/>
      <w:bookmarkEnd w:id="7019"/>
    </w:p>
    <w:p w14:paraId="1355E141" w14:textId="77777777" w:rsidR="00D40C70" w:rsidRPr="00BC508A" w:rsidRDefault="00D40C70" w:rsidP="00D40C70">
      <w:pPr>
        <w:keepNext/>
      </w:pPr>
      <w:r w:rsidRPr="00BC508A">
        <w:t>This message is sent by the UE to the network to report connection or disconnection of remote UE(s). See table 8.3.23.1.</w:t>
      </w:r>
    </w:p>
    <w:p w14:paraId="60AF405F" w14:textId="77777777" w:rsidR="00D40C70" w:rsidRPr="00BC508A" w:rsidRDefault="00D40C70" w:rsidP="00D40C70">
      <w:pPr>
        <w:pStyle w:val="B1"/>
      </w:pPr>
      <w:r w:rsidRPr="00BC508A">
        <w:t>Message type:</w:t>
      </w:r>
      <w:r w:rsidRPr="00BC508A">
        <w:tab/>
        <w:t>REMOTE UE REPORT</w:t>
      </w:r>
    </w:p>
    <w:p w14:paraId="3E455A79" w14:textId="77777777" w:rsidR="00D40C70" w:rsidRPr="00BC508A" w:rsidRDefault="00D40C70" w:rsidP="00D40C70">
      <w:pPr>
        <w:pStyle w:val="B1"/>
      </w:pPr>
      <w:r w:rsidRPr="00BC508A">
        <w:t>Significance:</w:t>
      </w:r>
      <w:r w:rsidRPr="00BC508A">
        <w:tab/>
        <w:t>dual</w:t>
      </w:r>
    </w:p>
    <w:p w14:paraId="05ACA542" w14:textId="77777777" w:rsidR="00D40C70" w:rsidRPr="00BC508A" w:rsidRDefault="00D40C70" w:rsidP="00D40C70">
      <w:pPr>
        <w:pStyle w:val="B1"/>
      </w:pPr>
      <w:r w:rsidRPr="00BC508A">
        <w:t>Direction:</w:t>
      </w:r>
      <w:r w:rsidRPr="00BC508A">
        <w:tab/>
        <w:t>UE to network</w:t>
      </w:r>
    </w:p>
    <w:p w14:paraId="4B4C8B86" w14:textId="77777777" w:rsidR="00D40C70" w:rsidRPr="00BC508A" w:rsidRDefault="00D40C70" w:rsidP="00D40C70">
      <w:pPr>
        <w:pStyle w:val="TH"/>
      </w:pPr>
      <w:bookmarkStart w:id="7020" w:name="_CRTable8_3_23_1"/>
      <w:r w:rsidRPr="00BC508A">
        <w:t xml:space="preserve">Table </w:t>
      </w:r>
      <w:bookmarkEnd w:id="7020"/>
      <w:r w:rsidRPr="00BC508A">
        <w:t>8.3.23.1: REMOTE UE REPOR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BC508A" w14:paraId="78D5DCC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917682"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317C4978"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81B5E2F"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1CF8DF88"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12A42F90" w14:textId="77777777" w:rsidR="00D40C70" w:rsidRPr="00BC508A" w:rsidRDefault="00D40C70" w:rsidP="00E6030B">
            <w:pPr>
              <w:pStyle w:val="TAH"/>
            </w:pPr>
            <w:r w:rsidRPr="00BC508A">
              <w:t>Format</w:t>
            </w:r>
          </w:p>
        </w:tc>
        <w:tc>
          <w:tcPr>
            <w:tcW w:w="1134" w:type="dxa"/>
            <w:tcBorders>
              <w:top w:val="single" w:sz="6" w:space="0" w:color="000000"/>
              <w:left w:val="single" w:sz="6" w:space="0" w:color="000000"/>
              <w:bottom w:val="single" w:sz="6" w:space="0" w:color="000000"/>
              <w:right w:val="single" w:sz="6" w:space="0" w:color="000000"/>
            </w:tcBorders>
          </w:tcPr>
          <w:p w14:paraId="3FC161E8" w14:textId="77777777" w:rsidR="00D40C70" w:rsidRPr="00BC508A" w:rsidRDefault="00D40C70" w:rsidP="00E6030B">
            <w:pPr>
              <w:pStyle w:val="TAH"/>
            </w:pPr>
            <w:r w:rsidRPr="00BC508A">
              <w:t>Length</w:t>
            </w:r>
          </w:p>
        </w:tc>
      </w:tr>
      <w:tr w:rsidR="00D40C70" w:rsidRPr="00BC508A" w14:paraId="642E7A7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834317"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9B194CF"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CA69FAB" w14:textId="77777777" w:rsidR="00D40C70" w:rsidRPr="00BC508A" w:rsidRDefault="00D40C70" w:rsidP="00E6030B">
            <w:pPr>
              <w:pStyle w:val="TAL"/>
            </w:pPr>
            <w:r w:rsidRPr="00BC508A">
              <w:t>Protocol discriminator</w:t>
            </w:r>
          </w:p>
          <w:p w14:paraId="3F482E20"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4F1E54A5"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59A221AB"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3BF29442" w14:textId="77777777" w:rsidR="00D40C70" w:rsidRPr="00BC508A" w:rsidRDefault="00D40C70" w:rsidP="00E6030B">
            <w:pPr>
              <w:pStyle w:val="TAC"/>
            </w:pPr>
            <w:r w:rsidRPr="00BC508A">
              <w:t>1/2</w:t>
            </w:r>
          </w:p>
        </w:tc>
      </w:tr>
      <w:tr w:rsidR="00D40C70" w:rsidRPr="00BC508A" w14:paraId="49EBC8A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61D4D45"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D2A3DB1"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88D58D0" w14:textId="77777777" w:rsidR="00D40C70" w:rsidRPr="00BC508A" w:rsidRDefault="00D40C70" w:rsidP="00E6030B">
            <w:pPr>
              <w:pStyle w:val="TAL"/>
            </w:pPr>
            <w:r w:rsidRPr="00BC508A">
              <w:t>EPS bearer identity</w:t>
            </w:r>
          </w:p>
          <w:p w14:paraId="5194EF2A"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9A802A9"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D7AF685"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1502017" w14:textId="77777777" w:rsidR="00D40C70" w:rsidRPr="00BC508A" w:rsidRDefault="00D40C70" w:rsidP="00E6030B">
            <w:pPr>
              <w:pStyle w:val="TAC"/>
            </w:pPr>
            <w:r w:rsidRPr="00BC508A">
              <w:t>1/2</w:t>
            </w:r>
          </w:p>
        </w:tc>
      </w:tr>
      <w:tr w:rsidR="00D40C70" w:rsidRPr="00BC508A" w14:paraId="10EC430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57E8922"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25FD9F6"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239688B" w14:textId="77777777" w:rsidR="00D40C70" w:rsidRPr="00BC508A" w:rsidRDefault="00D40C70" w:rsidP="00E6030B">
            <w:pPr>
              <w:pStyle w:val="TAL"/>
            </w:pPr>
            <w:r w:rsidRPr="00BC508A">
              <w:t>Procedure transaction identity</w:t>
            </w:r>
          </w:p>
          <w:p w14:paraId="6F6C5C7B"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B24DF89"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0A0571F"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23B1D9F" w14:textId="77777777" w:rsidR="00D40C70" w:rsidRPr="00BC508A" w:rsidRDefault="00D40C70" w:rsidP="00E6030B">
            <w:pPr>
              <w:pStyle w:val="TAC"/>
            </w:pPr>
            <w:r w:rsidRPr="00BC508A">
              <w:t>1</w:t>
            </w:r>
          </w:p>
        </w:tc>
      </w:tr>
      <w:tr w:rsidR="00D40C70" w:rsidRPr="00BC508A" w14:paraId="4E720DB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2D4AE26"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429C7A3" w14:textId="77777777" w:rsidR="00D40C70" w:rsidRPr="00BC508A" w:rsidRDefault="00D40C70" w:rsidP="00E6030B">
            <w:pPr>
              <w:pStyle w:val="TAL"/>
            </w:pPr>
            <w:r w:rsidRPr="00BC508A">
              <w:t>Remote UE report 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1DC9E45" w14:textId="77777777" w:rsidR="00D40C70" w:rsidRPr="00BC508A" w:rsidRDefault="00D40C70" w:rsidP="00E6030B">
            <w:pPr>
              <w:pStyle w:val="TAL"/>
            </w:pPr>
            <w:r w:rsidRPr="00BC508A">
              <w:t>Message type</w:t>
            </w:r>
          </w:p>
          <w:p w14:paraId="57B07FAD"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91EFC0C"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4B816ED"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5544F46" w14:textId="77777777" w:rsidR="00D40C70" w:rsidRPr="00BC508A" w:rsidRDefault="00D40C70" w:rsidP="00E6030B">
            <w:pPr>
              <w:pStyle w:val="TAC"/>
            </w:pPr>
            <w:r w:rsidRPr="00BC508A">
              <w:t>1</w:t>
            </w:r>
          </w:p>
        </w:tc>
      </w:tr>
      <w:tr w:rsidR="00D40C70" w:rsidRPr="00BC508A" w14:paraId="575D6B4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8504CB" w14:textId="77777777" w:rsidR="00D40C70" w:rsidRPr="00BC508A" w:rsidRDefault="00D40C70" w:rsidP="00E6030B">
            <w:pPr>
              <w:pStyle w:val="TAL"/>
            </w:pPr>
            <w:r w:rsidRPr="00BC508A">
              <w:t>79</w:t>
            </w:r>
          </w:p>
        </w:tc>
        <w:tc>
          <w:tcPr>
            <w:tcW w:w="2835" w:type="dxa"/>
            <w:tcBorders>
              <w:top w:val="single" w:sz="6" w:space="0" w:color="000000"/>
              <w:left w:val="single" w:sz="6" w:space="0" w:color="000000"/>
              <w:bottom w:val="single" w:sz="6" w:space="0" w:color="000000"/>
              <w:right w:val="single" w:sz="6" w:space="0" w:color="000000"/>
            </w:tcBorders>
          </w:tcPr>
          <w:p w14:paraId="72159504" w14:textId="77777777" w:rsidR="00D40C70" w:rsidRPr="00BC508A" w:rsidRDefault="00D40C70" w:rsidP="00E6030B">
            <w:pPr>
              <w:pStyle w:val="TAL"/>
            </w:pPr>
            <w:r w:rsidRPr="00BC508A">
              <w:t>Remote UE Context Connected</w:t>
            </w:r>
          </w:p>
        </w:tc>
        <w:tc>
          <w:tcPr>
            <w:tcW w:w="3119" w:type="dxa"/>
            <w:tcBorders>
              <w:top w:val="single" w:sz="6" w:space="0" w:color="000000"/>
              <w:left w:val="single" w:sz="6" w:space="0" w:color="000000"/>
              <w:bottom w:val="single" w:sz="6" w:space="0" w:color="000000"/>
              <w:right w:val="single" w:sz="6" w:space="0" w:color="000000"/>
            </w:tcBorders>
          </w:tcPr>
          <w:p w14:paraId="4102C046" w14:textId="77777777" w:rsidR="00D40C70" w:rsidRPr="00BC508A" w:rsidRDefault="00D40C70" w:rsidP="00E6030B">
            <w:pPr>
              <w:pStyle w:val="TAL"/>
            </w:pPr>
            <w:r w:rsidRPr="00BC508A">
              <w:t>Remote UE context list IE</w:t>
            </w:r>
          </w:p>
          <w:p w14:paraId="21972728" w14:textId="77777777" w:rsidR="00D40C70" w:rsidRPr="00BC508A" w:rsidRDefault="00D40C70" w:rsidP="00E6030B">
            <w:pPr>
              <w:pStyle w:val="TAL"/>
            </w:pPr>
            <w:r w:rsidRPr="00BC508A">
              <w:t>9.9.4.20</w:t>
            </w:r>
          </w:p>
        </w:tc>
        <w:tc>
          <w:tcPr>
            <w:tcW w:w="1134" w:type="dxa"/>
            <w:tcBorders>
              <w:top w:val="single" w:sz="6" w:space="0" w:color="000000"/>
              <w:left w:val="single" w:sz="6" w:space="0" w:color="000000"/>
              <w:bottom w:val="single" w:sz="6" w:space="0" w:color="000000"/>
              <w:right w:val="single" w:sz="6" w:space="0" w:color="000000"/>
            </w:tcBorders>
          </w:tcPr>
          <w:p w14:paraId="3EC5E852"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496E73DF" w14:textId="77777777" w:rsidR="00D40C70" w:rsidRPr="00BC508A" w:rsidRDefault="00D40C70" w:rsidP="00E6030B">
            <w:pPr>
              <w:pStyle w:val="TAC"/>
            </w:pPr>
            <w:r w:rsidRPr="00BC508A">
              <w:t>TLV-E</w:t>
            </w:r>
          </w:p>
        </w:tc>
        <w:tc>
          <w:tcPr>
            <w:tcW w:w="1134" w:type="dxa"/>
            <w:tcBorders>
              <w:top w:val="single" w:sz="6" w:space="0" w:color="000000"/>
              <w:left w:val="single" w:sz="6" w:space="0" w:color="000000"/>
              <w:bottom w:val="single" w:sz="6" w:space="0" w:color="000000"/>
              <w:right w:val="single" w:sz="6" w:space="0" w:color="000000"/>
            </w:tcBorders>
          </w:tcPr>
          <w:p w14:paraId="2D6002F0" w14:textId="77777777" w:rsidR="00D40C70" w:rsidRPr="00BC508A" w:rsidRDefault="00D40C70" w:rsidP="00E6030B">
            <w:pPr>
              <w:pStyle w:val="TAC"/>
            </w:pPr>
            <w:r w:rsidRPr="00BC508A">
              <w:t>3-65538</w:t>
            </w:r>
          </w:p>
        </w:tc>
      </w:tr>
      <w:tr w:rsidR="00D40C70" w:rsidRPr="00BC508A" w14:paraId="21BF818D"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E8940D" w14:textId="77777777" w:rsidR="00D40C70" w:rsidRPr="00BC508A" w:rsidRDefault="00D40C70" w:rsidP="00E6030B">
            <w:pPr>
              <w:pStyle w:val="TAL"/>
            </w:pPr>
            <w:r w:rsidRPr="00BC508A">
              <w:t>7A</w:t>
            </w:r>
          </w:p>
        </w:tc>
        <w:tc>
          <w:tcPr>
            <w:tcW w:w="2835" w:type="dxa"/>
            <w:tcBorders>
              <w:top w:val="single" w:sz="6" w:space="0" w:color="000000"/>
              <w:left w:val="single" w:sz="6" w:space="0" w:color="000000"/>
              <w:bottom w:val="single" w:sz="6" w:space="0" w:color="000000"/>
              <w:right w:val="single" w:sz="6" w:space="0" w:color="000000"/>
            </w:tcBorders>
          </w:tcPr>
          <w:p w14:paraId="36847EBB" w14:textId="77777777" w:rsidR="00D40C70" w:rsidRPr="00BC508A" w:rsidRDefault="00D40C70" w:rsidP="00E6030B">
            <w:pPr>
              <w:pStyle w:val="TAL"/>
            </w:pPr>
            <w:r w:rsidRPr="00BC508A">
              <w:t>Remote UE Context Disconnected</w:t>
            </w:r>
          </w:p>
        </w:tc>
        <w:tc>
          <w:tcPr>
            <w:tcW w:w="3119" w:type="dxa"/>
            <w:tcBorders>
              <w:top w:val="single" w:sz="6" w:space="0" w:color="000000"/>
              <w:left w:val="single" w:sz="6" w:space="0" w:color="000000"/>
              <w:bottom w:val="single" w:sz="6" w:space="0" w:color="000000"/>
              <w:right w:val="single" w:sz="6" w:space="0" w:color="000000"/>
            </w:tcBorders>
          </w:tcPr>
          <w:p w14:paraId="13FE94C4" w14:textId="77777777" w:rsidR="00D40C70" w:rsidRPr="00BC508A" w:rsidRDefault="00D40C70" w:rsidP="00E6030B">
            <w:pPr>
              <w:pStyle w:val="TAL"/>
            </w:pPr>
            <w:r w:rsidRPr="00BC508A">
              <w:t>Remote UE context list IE</w:t>
            </w:r>
          </w:p>
          <w:p w14:paraId="289DEBF6" w14:textId="77777777" w:rsidR="00D40C70" w:rsidRPr="00BC508A" w:rsidRDefault="00D40C70" w:rsidP="00E6030B">
            <w:pPr>
              <w:pStyle w:val="TAL"/>
            </w:pPr>
            <w:r w:rsidRPr="00BC508A">
              <w:t>9.9.4.20</w:t>
            </w:r>
          </w:p>
        </w:tc>
        <w:tc>
          <w:tcPr>
            <w:tcW w:w="1134" w:type="dxa"/>
            <w:tcBorders>
              <w:top w:val="single" w:sz="6" w:space="0" w:color="000000"/>
              <w:left w:val="single" w:sz="6" w:space="0" w:color="000000"/>
              <w:bottom w:val="single" w:sz="6" w:space="0" w:color="000000"/>
              <w:right w:val="single" w:sz="6" w:space="0" w:color="000000"/>
            </w:tcBorders>
          </w:tcPr>
          <w:p w14:paraId="4D71FE27"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29300A71" w14:textId="77777777" w:rsidR="00D40C70" w:rsidRPr="00BC508A" w:rsidRDefault="00D40C70" w:rsidP="00E6030B">
            <w:pPr>
              <w:pStyle w:val="TAC"/>
            </w:pPr>
            <w:r w:rsidRPr="00BC508A">
              <w:t>TLV-E</w:t>
            </w:r>
          </w:p>
        </w:tc>
        <w:tc>
          <w:tcPr>
            <w:tcW w:w="1134" w:type="dxa"/>
            <w:tcBorders>
              <w:top w:val="single" w:sz="6" w:space="0" w:color="000000"/>
              <w:left w:val="single" w:sz="6" w:space="0" w:color="000000"/>
              <w:bottom w:val="single" w:sz="6" w:space="0" w:color="000000"/>
              <w:right w:val="single" w:sz="6" w:space="0" w:color="000000"/>
            </w:tcBorders>
          </w:tcPr>
          <w:p w14:paraId="330D5696" w14:textId="77777777" w:rsidR="00D40C70" w:rsidRPr="00BC508A" w:rsidRDefault="00D40C70" w:rsidP="00E6030B">
            <w:pPr>
              <w:pStyle w:val="TAC"/>
            </w:pPr>
            <w:r w:rsidRPr="00BC508A">
              <w:t>3-65538</w:t>
            </w:r>
          </w:p>
        </w:tc>
      </w:tr>
      <w:tr w:rsidR="00D40C70" w:rsidRPr="00BC508A" w14:paraId="2444510A"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D9B585" w14:textId="77777777" w:rsidR="00D40C70" w:rsidRPr="00BC508A" w:rsidRDefault="00D40C70" w:rsidP="00E6030B">
            <w:pPr>
              <w:pStyle w:val="TAL"/>
            </w:pPr>
            <w:r w:rsidRPr="00BC508A">
              <w:t>6F</w:t>
            </w:r>
          </w:p>
        </w:tc>
        <w:tc>
          <w:tcPr>
            <w:tcW w:w="2835" w:type="dxa"/>
            <w:tcBorders>
              <w:top w:val="single" w:sz="6" w:space="0" w:color="000000"/>
              <w:left w:val="single" w:sz="6" w:space="0" w:color="000000"/>
              <w:bottom w:val="single" w:sz="6" w:space="0" w:color="000000"/>
              <w:right w:val="single" w:sz="6" w:space="0" w:color="000000"/>
            </w:tcBorders>
          </w:tcPr>
          <w:p w14:paraId="1D158B1B" w14:textId="77777777" w:rsidR="00D40C70" w:rsidRPr="00BC508A" w:rsidRDefault="00D40C70" w:rsidP="00E6030B">
            <w:pPr>
              <w:pStyle w:val="TAL"/>
            </w:pPr>
            <w:r w:rsidRPr="00BC508A">
              <w:t>ProSe Key Management Function address</w:t>
            </w:r>
          </w:p>
        </w:tc>
        <w:tc>
          <w:tcPr>
            <w:tcW w:w="3119" w:type="dxa"/>
            <w:tcBorders>
              <w:top w:val="single" w:sz="6" w:space="0" w:color="000000"/>
              <w:left w:val="single" w:sz="6" w:space="0" w:color="000000"/>
              <w:bottom w:val="single" w:sz="6" w:space="0" w:color="000000"/>
              <w:right w:val="single" w:sz="6" w:space="0" w:color="000000"/>
            </w:tcBorders>
          </w:tcPr>
          <w:p w14:paraId="5E8651D7" w14:textId="77777777" w:rsidR="00D40C70" w:rsidRPr="00BC508A" w:rsidRDefault="00D40C70" w:rsidP="00E6030B">
            <w:pPr>
              <w:pStyle w:val="TAL"/>
            </w:pPr>
            <w:r w:rsidRPr="00BC508A">
              <w:t>PKMF address IE</w:t>
            </w:r>
          </w:p>
          <w:p w14:paraId="61FE8670" w14:textId="77777777" w:rsidR="00D40C70" w:rsidRPr="00BC508A" w:rsidRDefault="00D40C70" w:rsidP="00E6030B">
            <w:pPr>
              <w:pStyle w:val="TAL"/>
            </w:pPr>
            <w:r w:rsidRPr="00BC508A">
              <w:t>9.9.4.21</w:t>
            </w:r>
          </w:p>
        </w:tc>
        <w:tc>
          <w:tcPr>
            <w:tcW w:w="1134" w:type="dxa"/>
            <w:tcBorders>
              <w:top w:val="single" w:sz="6" w:space="0" w:color="000000"/>
              <w:left w:val="single" w:sz="6" w:space="0" w:color="000000"/>
              <w:bottom w:val="single" w:sz="6" w:space="0" w:color="000000"/>
              <w:right w:val="single" w:sz="6" w:space="0" w:color="000000"/>
            </w:tcBorders>
          </w:tcPr>
          <w:p w14:paraId="7C784EA6"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2E6E3FF3" w14:textId="77777777" w:rsidR="00D40C70" w:rsidRPr="00BC508A" w:rsidRDefault="00D40C70" w:rsidP="00E6030B">
            <w:pPr>
              <w:pStyle w:val="TAC"/>
            </w:pPr>
            <w:r w:rsidRPr="00BC508A">
              <w:t>TLV</w:t>
            </w:r>
          </w:p>
        </w:tc>
        <w:tc>
          <w:tcPr>
            <w:tcW w:w="1134" w:type="dxa"/>
            <w:tcBorders>
              <w:top w:val="single" w:sz="6" w:space="0" w:color="000000"/>
              <w:left w:val="single" w:sz="6" w:space="0" w:color="000000"/>
              <w:bottom w:val="single" w:sz="6" w:space="0" w:color="000000"/>
              <w:right w:val="single" w:sz="6" w:space="0" w:color="000000"/>
            </w:tcBorders>
          </w:tcPr>
          <w:p w14:paraId="56981AAD" w14:textId="77777777" w:rsidR="00D40C70" w:rsidRPr="00BC508A" w:rsidRDefault="00D40C70" w:rsidP="00E6030B">
            <w:pPr>
              <w:pStyle w:val="TAC"/>
            </w:pPr>
            <w:r w:rsidRPr="00BC508A">
              <w:t>3-19</w:t>
            </w:r>
          </w:p>
        </w:tc>
      </w:tr>
    </w:tbl>
    <w:p w14:paraId="6BE5BF93" w14:textId="77777777" w:rsidR="00D40C70" w:rsidRPr="00BC508A" w:rsidRDefault="00D40C70" w:rsidP="00D40C70"/>
    <w:p w14:paraId="67F36D86" w14:textId="77777777" w:rsidR="00D40C70" w:rsidRPr="00BC508A" w:rsidRDefault="00D40C70" w:rsidP="00295835">
      <w:pPr>
        <w:pStyle w:val="Heading4"/>
        <w:rPr>
          <w:lang w:eastAsia="ko-KR"/>
        </w:rPr>
      </w:pPr>
      <w:bookmarkStart w:id="7021" w:name="_Toc20218560"/>
      <w:bookmarkStart w:id="7022" w:name="_Toc27744448"/>
      <w:bookmarkStart w:id="7023" w:name="_Toc35960022"/>
      <w:bookmarkStart w:id="7024" w:name="_Toc45203460"/>
      <w:bookmarkStart w:id="7025" w:name="_Toc45700836"/>
      <w:bookmarkStart w:id="7026" w:name="_Toc51920572"/>
      <w:bookmarkStart w:id="7027" w:name="_Toc68251632"/>
      <w:bookmarkStart w:id="7028" w:name="_Toc187414590"/>
      <w:r w:rsidRPr="00BC508A">
        <w:t>8.3.23</w:t>
      </w:r>
      <w:r w:rsidRPr="00BC508A">
        <w:rPr>
          <w:lang w:eastAsia="ko-KR"/>
        </w:rPr>
        <w:t>.2</w:t>
      </w:r>
      <w:r w:rsidRPr="00BC508A">
        <w:tab/>
        <w:t>Remote UE Context Connected</w:t>
      </w:r>
      <w:bookmarkEnd w:id="7021"/>
      <w:bookmarkEnd w:id="7022"/>
      <w:bookmarkEnd w:id="7023"/>
      <w:bookmarkEnd w:id="7024"/>
      <w:bookmarkEnd w:id="7025"/>
      <w:bookmarkEnd w:id="7026"/>
      <w:bookmarkEnd w:id="7027"/>
      <w:bookmarkEnd w:id="7028"/>
    </w:p>
    <w:p w14:paraId="00BDA917" w14:textId="77777777" w:rsidR="00D40C70" w:rsidRPr="00BC508A" w:rsidRDefault="00D40C70" w:rsidP="00D40C70">
      <w:r w:rsidRPr="00BC508A">
        <w:rPr>
          <w:lang w:eastAsia="zh-CN"/>
        </w:rPr>
        <w:t>T</w:t>
      </w:r>
      <w:r w:rsidRPr="00BC508A">
        <w:t xml:space="preserve">his IE is included in the message by the UE acting as ProSe UE-to-network relay to provide the </w:t>
      </w:r>
      <w:r w:rsidRPr="00BC508A">
        <w:rPr>
          <w:lang w:eastAsia="zh-CN"/>
        </w:rPr>
        <w:t xml:space="preserve">network </w:t>
      </w:r>
      <w:r w:rsidRPr="00BC508A">
        <w:t>with</w:t>
      </w:r>
      <w:r w:rsidRPr="00BC508A">
        <w:rPr>
          <w:lang w:eastAsia="zh-CN"/>
        </w:rPr>
        <w:t xml:space="preserve"> newly connected remote UE information </w:t>
      </w:r>
      <w:r w:rsidRPr="00BC508A">
        <w:t>as specified in 3GPP TS 23.303 [</w:t>
      </w:r>
      <w:r w:rsidRPr="00BC508A">
        <w:rPr>
          <w:lang w:eastAsia="zh-CN"/>
        </w:rPr>
        <w:t>31</w:t>
      </w:r>
      <w:r w:rsidRPr="00BC508A">
        <w:t>].</w:t>
      </w:r>
    </w:p>
    <w:p w14:paraId="070C910E" w14:textId="77777777" w:rsidR="00D40C70" w:rsidRPr="00BC508A" w:rsidRDefault="00D40C70" w:rsidP="00295835">
      <w:pPr>
        <w:pStyle w:val="Heading4"/>
        <w:rPr>
          <w:lang w:eastAsia="ko-KR"/>
        </w:rPr>
      </w:pPr>
      <w:bookmarkStart w:id="7029" w:name="_Toc20218561"/>
      <w:bookmarkStart w:id="7030" w:name="_Toc27744449"/>
      <w:bookmarkStart w:id="7031" w:name="_Toc35960023"/>
      <w:bookmarkStart w:id="7032" w:name="_Toc45203461"/>
      <w:bookmarkStart w:id="7033" w:name="_Toc45700837"/>
      <w:bookmarkStart w:id="7034" w:name="_Toc51920573"/>
      <w:bookmarkStart w:id="7035" w:name="_Toc68251633"/>
      <w:bookmarkStart w:id="7036" w:name="_Toc187414591"/>
      <w:r w:rsidRPr="00BC508A">
        <w:t>8.3.23</w:t>
      </w:r>
      <w:r w:rsidRPr="00BC508A">
        <w:rPr>
          <w:lang w:eastAsia="ko-KR"/>
        </w:rPr>
        <w:t>.3</w:t>
      </w:r>
      <w:r w:rsidRPr="00BC508A">
        <w:tab/>
        <w:t>Remote UE Context Disconnected</w:t>
      </w:r>
      <w:bookmarkEnd w:id="7029"/>
      <w:bookmarkEnd w:id="7030"/>
      <w:bookmarkEnd w:id="7031"/>
      <w:bookmarkEnd w:id="7032"/>
      <w:bookmarkEnd w:id="7033"/>
      <w:bookmarkEnd w:id="7034"/>
      <w:bookmarkEnd w:id="7035"/>
      <w:bookmarkEnd w:id="7036"/>
    </w:p>
    <w:p w14:paraId="08257452" w14:textId="77777777" w:rsidR="00D40C70" w:rsidRPr="00BC508A" w:rsidRDefault="00D40C70" w:rsidP="00D40C70">
      <w:r w:rsidRPr="00BC508A">
        <w:rPr>
          <w:lang w:eastAsia="zh-CN"/>
        </w:rPr>
        <w:t>T</w:t>
      </w:r>
      <w:r w:rsidRPr="00BC508A">
        <w:t xml:space="preserve">his IE is included in the message by the UE acting as ProSe UE-to-Network Relay to provide the </w:t>
      </w:r>
      <w:r w:rsidRPr="00BC508A">
        <w:rPr>
          <w:lang w:eastAsia="zh-CN"/>
        </w:rPr>
        <w:t xml:space="preserve">network </w:t>
      </w:r>
      <w:r w:rsidRPr="00BC508A">
        <w:t>with</w:t>
      </w:r>
      <w:r w:rsidRPr="00BC508A">
        <w:rPr>
          <w:lang w:eastAsia="zh-CN"/>
        </w:rPr>
        <w:t xml:space="preserve"> disconnected remote UE information </w:t>
      </w:r>
      <w:r w:rsidRPr="00BC508A">
        <w:t>as specified in 3GPP TS 23.303 [</w:t>
      </w:r>
      <w:r w:rsidRPr="00BC508A">
        <w:rPr>
          <w:lang w:eastAsia="zh-CN"/>
        </w:rPr>
        <w:t>31</w:t>
      </w:r>
      <w:r w:rsidRPr="00BC508A">
        <w:t>].</w:t>
      </w:r>
    </w:p>
    <w:p w14:paraId="1FEC2F8A" w14:textId="77777777" w:rsidR="00D40C70" w:rsidRPr="00BC508A" w:rsidRDefault="00D40C70" w:rsidP="00295835">
      <w:pPr>
        <w:pStyle w:val="Heading4"/>
        <w:rPr>
          <w:lang w:eastAsia="ko-KR"/>
        </w:rPr>
      </w:pPr>
      <w:bookmarkStart w:id="7037" w:name="_Toc20218562"/>
      <w:bookmarkStart w:id="7038" w:name="_Toc27744450"/>
      <w:bookmarkStart w:id="7039" w:name="_Toc35960024"/>
      <w:bookmarkStart w:id="7040" w:name="_Toc45203462"/>
      <w:bookmarkStart w:id="7041" w:name="_Toc45700838"/>
      <w:bookmarkStart w:id="7042" w:name="_Toc51920574"/>
      <w:bookmarkStart w:id="7043" w:name="_Toc68251634"/>
      <w:bookmarkStart w:id="7044" w:name="_Toc187414592"/>
      <w:r w:rsidRPr="00BC508A">
        <w:t>8.3.23</w:t>
      </w:r>
      <w:r w:rsidRPr="00BC508A">
        <w:rPr>
          <w:lang w:eastAsia="ko-KR"/>
        </w:rPr>
        <w:t>.4</w:t>
      </w:r>
      <w:r w:rsidRPr="00BC508A">
        <w:tab/>
        <w:t>ProSe Key Management Function Address</w:t>
      </w:r>
      <w:bookmarkEnd w:id="7037"/>
      <w:bookmarkEnd w:id="7038"/>
      <w:bookmarkEnd w:id="7039"/>
      <w:bookmarkEnd w:id="7040"/>
      <w:bookmarkEnd w:id="7041"/>
      <w:bookmarkEnd w:id="7042"/>
      <w:bookmarkEnd w:id="7043"/>
      <w:bookmarkEnd w:id="7044"/>
    </w:p>
    <w:p w14:paraId="42E896BD" w14:textId="77777777" w:rsidR="00D40C70" w:rsidRPr="00BC508A" w:rsidRDefault="00D40C70" w:rsidP="00D40C70">
      <w:r w:rsidRPr="00BC508A">
        <w:rPr>
          <w:lang w:eastAsia="zh-CN"/>
        </w:rPr>
        <w:t>T</w:t>
      </w:r>
      <w:r w:rsidRPr="00BC508A">
        <w:t xml:space="preserve">his IE is included in the message by the UE acting as ProSe UE-to-network relay to provide the </w:t>
      </w:r>
      <w:r w:rsidRPr="00BC508A">
        <w:rPr>
          <w:lang w:eastAsia="zh-CN"/>
        </w:rPr>
        <w:t xml:space="preserve">network </w:t>
      </w:r>
      <w:r w:rsidRPr="00BC508A">
        <w:t>with</w:t>
      </w:r>
      <w:r w:rsidRPr="00BC508A">
        <w:rPr>
          <w:lang w:eastAsia="zh-CN"/>
        </w:rPr>
        <w:t xml:space="preserve"> the address of the ProSe Key Management Function associated with the remote UEs connected to or disconnected from the </w:t>
      </w:r>
      <w:r w:rsidRPr="00BC508A">
        <w:t>ProSe UE-to-network relay.</w:t>
      </w:r>
    </w:p>
    <w:p w14:paraId="6FEBAB6F" w14:textId="77777777" w:rsidR="00D40C70" w:rsidRPr="00BC508A" w:rsidRDefault="00D40C70" w:rsidP="00295835">
      <w:pPr>
        <w:pStyle w:val="Heading3"/>
      </w:pPr>
      <w:bookmarkStart w:id="7045" w:name="_Toc20218563"/>
      <w:bookmarkStart w:id="7046" w:name="_Toc27744451"/>
      <w:bookmarkStart w:id="7047" w:name="_Toc35960025"/>
      <w:bookmarkStart w:id="7048" w:name="_Toc45203463"/>
      <w:bookmarkStart w:id="7049" w:name="_Toc45700839"/>
      <w:bookmarkStart w:id="7050" w:name="_Toc51920575"/>
      <w:bookmarkStart w:id="7051" w:name="_Toc68251635"/>
      <w:bookmarkStart w:id="7052" w:name="_Toc187414593"/>
      <w:r w:rsidRPr="00BC508A">
        <w:t>8.3.24</w:t>
      </w:r>
      <w:r w:rsidRPr="00BC508A">
        <w:tab/>
        <w:t>Remote UE report response</w:t>
      </w:r>
      <w:bookmarkEnd w:id="7045"/>
      <w:bookmarkEnd w:id="7046"/>
      <w:bookmarkEnd w:id="7047"/>
      <w:bookmarkEnd w:id="7048"/>
      <w:bookmarkEnd w:id="7049"/>
      <w:bookmarkEnd w:id="7050"/>
      <w:bookmarkEnd w:id="7051"/>
      <w:bookmarkEnd w:id="7052"/>
    </w:p>
    <w:p w14:paraId="3F1CB085" w14:textId="77777777" w:rsidR="00D40C70" w:rsidRPr="00BC508A" w:rsidRDefault="00D40C70" w:rsidP="00295835">
      <w:pPr>
        <w:pStyle w:val="Heading4"/>
        <w:rPr>
          <w:lang w:eastAsia="ko-KR"/>
        </w:rPr>
      </w:pPr>
      <w:bookmarkStart w:id="7053" w:name="_Toc20218564"/>
      <w:bookmarkStart w:id="7054" w:name="_Toc27744452"/>
      <w:bookmarkStart w:id="7055" w:name="_Toc35960026"/>
      <w:bookmarkStart w:id="7056" w:name="_Toc45203464"/>
      <w:bookmarkStart w:id="7057" w:name="_Toc45700840"/>
      <w:bookmarkStart w:id="7058" w:name="_Toc51920576"/>
      <w:bookmarkStart w:id="7059" w:name="_Toc68251636"/>
      <w:bookmarkStart w:id="7060" w:name="_Toc187414594"/>
      <w:r w:rsidRPr="00BC508A">
        <w:t>8.3.24</w:t>
      </w:r>
      <w:r w:rsidRPr="00BC508A">
        <w:rPr>
          <w:lang w:eastAsia="ko-KR"/>
        </w:rPr>
        <w:t>.1</w:t>
      </w:r>
      <w:r w:rsidRPr="00BC508A">
        <w:tab/>
      </w:r>
      <w:r w:rsidRPr="00BC508A">
        <w:rPr>
          <w:lang w:eastAsia="ko-KR"/>
        </w:rPr>
        <w:t>Message definition</w:t>
      </w:r>
      <w:bookmarkEnd w:id="7053"/>
      <w:bookmarkEnd w:id="7054"/>
      <w:bookmarkEnd w:id="7055"/>
      <w:bookmarkEnd w:id="7056"/>
      <w:bookmarkEnd w:id="7057"/>
      <w:bookmarkEnd w:id="7058"/>
      <w:bookmarkEnd w:id="7059"/>
      <w:bookmarkEnd w:id="7060"/>
    </w:p>
    <w:p w14:paraId="4AACA712" w14:textId="77777777" w:rsidR="00D40C70" w:rsidRPr="00BC508A" w:rsidRDefault="00D40C70" w:rsidP="00D40C70">
      <w:pPr>
        <w:keepNext/>
      </w:pPr>
      <w:r w:rsidRPr="00BC508A">
        <w:t>This message is sent by the network to the UE to acknowledge receipt of a Remote UE report message. See table 8.3.24.1.</w:t>
      </w:r>
    </w:p>
    <w:p w14:paraId="5C9245B0" w14:textId="77777777" w:rsidR="00D40C70" w:rsidRPr="00BC508A" w:rsidRDefault="00D40C70" w:rsidP="00D40C70">
      <w:pPr>
        <w:pStyle w:val="B1"/>
      </w:pPr>
      <w:r w:rsidRPr="00BC508A">
        <w:t>Message type:</w:t>
      </w:r>
      <w:r w:rsidRPr="00BC508A">
        <w:tab/>
        <w:t>REMOTE UE REPORT RESPONSE</w:t>
      </w:r>
    </w:p>
    <w:p w14:paraId="72885D35" w14:textId="77777777" w:rsidR="00D40C70" w:rsidRPr="00BC508A" w:rsidRDefault="00D40C70" w:rsidP="00D40C70">
      <w:pPr>
        <w:pStyle w:val="B1"/>
      </w:pPr>
      <w:r w:rsidRPr="00BC508A">
        <w:t>Significance:</w:t>
      </w:r>
      <w:r w:rsidRPr="00BC508A">
        <w:tab/>
        <w:t>dual</w:t>
      </w:r>
    </w:p>
    <w:p w14:paraId="746CA626" w14:textId="77777777" w:rsidR="00D40C70" w:rsidRPr="00BC508A" w:rsidRDefault="00D40C70" w:rsidP="00D40C70">
      <w:pPr>
        <w:pStyle w:val="B1"/>
      </w:pPr>
      <w:r w:rsidRPr="00BC508A">
        <w:t>Direction:</w:t>
      </w:r>
      <w:r w:rsidRPr="00BC508A">
        <w:tab/>
        <w:t>network to UE</w:t>
      </w:r>
    </w:p>
    <w:p w14:paraId="072EEF3A" w14:textId="77777777" w:rsidR="00D40C70" w:rsidRPr="00BC508A" w:rsidRDefault="00D40C70" w:rsidP="00D40C70">
      <w:pPr>
        <w:pStyle w:val="TH"/>
      </w:pPr>
      <w:bookmarkStart w:id="7061" w:name="_CRTable8_3_24_1"/>
      <w:r w:rsidRPr="00BC508A">
        <w:t xml:space="preserve">Table </w:t>
      </w:r>
      <w:bookmarkEnd w:id="7061"/>
      <w:r w:rsidRPr="00BC508A">
        <w:t>8.3.24.1: REMOTE UE REPORT RESPONSE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BC508A" w14:paraId="12293CF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9C3B72"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3AA140CF"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740081C"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4E83FBE1"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3862BB2F" w14:textId="77777777" w:rsidR="00D40C70" w:rsidRPr="00BC508A" w:rsidRDefault="00D40C70" w:rsidP="00E6030B">
            <w:pPr>
              <w:pStyle w:val="TAH"/>
            </w:pPr>
            <w:r w:rsidRPr="00BC508A">
              <w:t>Format</w:t>
            </w:r>
          </w:p>
        </w:tc>
        <w:tc>
          <w:tcPr>
            <w:tcW w:w="1134" w:type="dxa"/>
            <w:tcBorders>
              <w:top w:val="single" w:sz="6" w:space="0" w:color="000000"/>
              <w:left w:val="single" w:sz="6" w:space="0" w:color="000000"/>
              <w:bottom w:val="single" w:sz="6" w:space="0" w:color="000000"/>
              <w:right w:val="single" w:sz="6" w:space="0" w:color="000000"/>
            </w:tcBorders>
          </w:tcPr>
          <w:p w14:paraId="3EB3C8C0" w14:textId="77777777" w:rsidR="00D40C70" w:rsidRPr="00BC508A" w:rsidRDefault="00D40C70" w:rsidP="00E6030B">
            <w:pPr>
              <w:pStyle w:val="TAH"/>
            </w:pPr>
            <w:r w:rsidRPr="00BC508A">
              <w:t>Length</w:t>
            </w:r>
          </w:p>
        </w:tc>
      </w:tr>
      <w:tr w:rsidR="00D40C70" w:rsidRPr="00BC508A" w14:paraId="575FBB1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140FE4"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3B280F5"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20A1CC2" w14:textId="77777777" w:rsidR="00D40C70" w:rsidRPr="00BC508A" w:rsidRDefault="00D40C70" w:rsidP="00E6030B">
            <w:pPr>
              <w:pStyle w:val="TAL"/>
            </w:pPr>
            <w:r w:rsidRPr="00BC508A">
              <w:t>Protocol discriminator</w:t>
            </w:r>
          </w:p>
          <w:p w14:paraId="48FE0B94"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550F0315"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3BF6200F"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6C38BAB6" w14:textId="77777777" w:rsidR="00D40C70" w:rsidRPr="00BC508A" w:rsidRDefault="00D40C70" w:rsidP="00E6030B">
            <w:pPr>
              <w:pStyle w:val="TAC"/>
            </w:pPr>
            <w:r w:rsidRPr="00BC508A">
              <w:t>1/2</w:t>
            </w:r>
          </w:p>
        </w:tc>
      </w:tr>
      <w:tr w:rsidR="00D40C70" w:rsidRPr="00BC508A" w14:paraId="167B382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E9985FA"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2B57DC5"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77A6C003" w14:textId="77777777" w:rsidR="00D40C70" w:rsidRPr="00BC508A" w:rsidRDefault="00D40C70" w:rsidP="00E6030B">
            <w:pPr>
              <w:pStyle w:val="TAL"/>
            </w:pPr>
            <w:r w:rsidRPr="00BC508A">
              <w:t>EPS bearer identity</w:t>
            </w:r>
          </w:p>
          <w:p w14:paraId="53211DF0"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8865AED"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55B0EAA"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14E5E0E" w14:textId="77777777" w:rsidR="00D40C70" w:rsidRPr="00BC508A" w:rsidRDefault="00D40C70" w:rsidP="00E6030B">
            <w:pPr>
              <w:pStyle w:val="TAC"/>
            </w:pPr>
            <w:r w:rsidRPr="00BC508A">
              <w:t>1/2</w:t>
            </w:r>
          </w:p>
        </w:tc>
      </w:tr>
      <w:tr w:rsidR="00D40C70" w:rsidRPr="00BC508A" w14:paraId="7B34BB2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1026B7D8"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867945D"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78B384C8" w14:textId="77777777" w:rsidR="00D40C70" w:rsidRPr="00BC508A" w:rsidRDefault="00D40C70" w:rsidP="00E6030B">
            <w:pPr>
              <w:pStyle w:val="TAL"/>
            </w:pPr>
            <w:r w:rsidRPr="00BC508A">
              <w:t>Procedure transaction identity</w:t>
            </w:r>
          </w:p>
          <w:p w14:paraId="19F9D40F"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0491067"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E0707CD"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EC308C8" w14:textId="77777777" w:rsidR="00D40C70" w:rsidRPr="00BC508A" w:rsidRDefault="00D40C70" w:rsidP="00E6030B">
            <w:pPr>
              <w:pStyle w:val="TAC"/>
            </w:pPr>
            <w:r w:rsidRPr="00BC508A">
              <w:t>1</w:t>
            </w:r>
          </w:p>
        </w:tc>
      </w:tr>
      <w:tr w:rsidR="00D40C70" w:rsidRPr="00BC508A" w14:paraId="6E4B31B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0FD4AA5"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02576AF" w14:textId="77777777" w:rsidR="00D40C70" w:rsidRPr="00BC508A" w:rsidRDefault="00D40C70" w:rsidP="00E6030B">
            <w:pPr>
              <w:pStyle w:val="TAL"/>
            </w:pPr>
            <w:r w:rsidRPr="00BC508A">
              <w:t>Remote UE report response 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3846C9C7" w14:textId="77777777" w:rsidR="00D40C70" w:rsidRPr="00BC508A" w:rsidRDefault="00D40C70" w:rsidP="00E6030B">
            <w:pPr>
              <w:pStyle w:val="TAL"/>
            </w:pPr>
            <w:r w:rsidRPr="00BC508A">
              <w:t>Message type</w:t>
            </w:r>
          </w:p>
          <w:p w14:paraId="0EB7A599"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6589954"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FFEEE93"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2136D0B" w14:textId="77777777" w:rsidR="00D40C70" w:rsidRPr="00BC508A" w:rsidRDefault="00D40C70" w:rsidP="00E6030B">
            <w:pPr>
              <w:pStyle w:val="TAC"/>
            </w:pPr>
            <w:r w:rsidRPr="00BC508A">
              <w:t>1</w:t>
            </w:r>
          </w:p>
        </w:tc>
      </w:tr>
    </w:tbl>
    <w:p w14:paraId="55BEF08D" w14:textId="77777777" w:rsidR="00D40C70" w:rsidRPr="00BC508A" w:rsidRDefault="00D40C70" w:rsidP="00D40C70"/>
    <w:p w14:paraId="191F3E8C" w14:textId="77777777" w:rsidR="00D40C70" w:rsidRPr="00BC508A" w:rsidRDefault="00D40C70" w:rsidP="00295835">
      <w:pPr>
        <w:pStyle w:val="Heading3"/>
      </w:pPr>
      <w:bookmarkStart w:id="7062" w:name="_Toc20218565"/>
      <w:bookmarkStart w:id="7063" w:name="_Toc27744453"/>
      <w:bookmarkStart w:id="7064" w:name="_Toc35960027"/>
      <w:bookmarkStart w:id="7065" w:name="_Toc45203465"/>
      <w:bookmarkStart w:id="7066" w:name="_Toc45700841"/>
      <w:bookmarkStart w:id="7067" w:name="_Toc51920577"/>
      <w:bookmarkStart w:id="7068" w:name="_Toc68251637"/>
      <w:bookmarkStart w:id="7069" w:name="_Toc187414595"/>
      <w:r w:rsidRPr="00BC508A">
        <w:t>8.3.25</w:t>
      </w:r>
      <w:r w:rsidRPr="00BC508A">
        <w:tab/>
        <w:t>ESM DATA TRANSPORT</w:t>
      </w:r>
      <w:bookmarkEnd w:id="7062"/>
      <w:bookmarkEnd w:id="7063"/>
      <w:bookmarkEnd w:id="7064"/>
      <w:bookmarkEnd w:id="7065"/>
      <w:bookmarkEnd w:id="7066"/>
      <w:bookmarkEnd w:id="7067"/>
      <w:bookmarkEnd w:id="7068"/>
      <w:bookmarkEnd w:id="7069"/>
    </w:p>
    <w:p w14:paraId="5EAF34DC" w14:textId="77777777" w:rsidR="00D40C70" w:rsidRPr="00BC508A" w:rsidRDefault="00D40C70" w:rsidP="00295835">
      <w:pPr>
        <w:pStyle w:val="Heading4"/>
      </w:pPr>
      <w:bookmarkStart w:id="7070" w:name="_Toc20218566"/>
      <w:bookmarkStart w:id="7071" w:name="_Toc27744454"/>
      <w:bookmarkStart w:id="7072" w:name="_Toc35960028"/>
      <w:bookmarkStart w:id="7073" w:name="_Toc45203466"/>
      <w:bookmarkStart w:id="7074" w:name="_Toc45700842"/>
      <w:bookmarkStart w:id="7075" w:name="_Toc51920578"/>
      <w:bookmarkStart w:id="7076" w:name="_Toc68251638"/>
      <w:bookmarkStart w:id="7077" w:name="_Toc187414596"/>
      <w:r w:rsidRPr="00BC508A">
        <w:t>8.3.25.1</w:t>
      </w:r>
      <w:r w:rsidRPr="00BC508A">
        <w:tab/>
        <w:t>Message definition</w:t>
      </w:r>
      <w:bookmarkEnd w:id="7070"/>
      <w:bookmarkEnd w:id="7071"/>
      <w:bookmarkEnd w:id="7072"/>
      <w:bookmarkEnd w:id="7073"/>
      <w:bookmarkEnd w:id="7074"/>
      <w:bookmarkEnd w:id="7075"/>
      <w:bookmarkEnd w:id="7076"/>
      <w:bookmarkEnd w:id="7077"/>
    </w:p>
    <w:p w14:paraId="7E19B19A" w14:textId="77777777" w:rsidR="00431B51" w:rsidRPr="00BC508A" w:rsidRDefault="00D40C70" w:rsidP="00D40C70">
      <w:r w:rsidRPr="00BC508A">
        <w:t xml:space="preserve">This message is sent by the UE or the network in order to carry user </w:t>
      </w:r>
      <w:r w:rsidRPr="00BC508A">
        <w:rPr>
          <w:lang w:eastAsia="ko-KR"/>
        </w:rPr>
        <w:t xml:space="preserve">data in an encapsulated </w:t>
      </w:r>
      <w:r w:rsidRPr="00BC508A">
        <w:t>format. See table 8.3.25.1.</w:t>
      </w:r>
    </w:p>
    <w:p w14:paraId="451F07A2" w14:textId="3ABF5B9B" w:rsidR="00D40C70" w:rsidRPr="00BC508A" w:rsidRDefault="00D40C70" w:rsidP="00D40C70">
      <w:pPr>
        <w:pStyle w:val="B1"/>
      </w:pPr>
      <w:r w:rsidRPr="00BC508A">
        <w:t>Message type:</w:t>
      </w:r>
      <w:r w:rsidRPr="00BC508A">
        <w:tab/>
        <w:t>ESM DATA TRANSPORT</w:t>
      </w:r>
    </w:p>
    <w:p w14:paraId="5274A2B3" w14:textId="77777777" w:rsidR="00D40C70" w:rsidRPr="00BC508A" w:rsidRDefault="00D40C70" w:rsidP="00D40C70">
      <w:pPr>
        <w:pStyle w:val="B1"/>
      </w:pPr>
      <w:r w:rsidRPr="00BC508A">
        <w:t>Significance:</w:t>
      </w:r>
      <w:r w:rsidRPr="00BC508A">
        <w:tab/>
        <w:t>dual</w:t>
      </w:r>
    </w:p>
    <w:p w14:paraId="5F929D7E" w14:textId="77777777" w:rsidR="00D40C70" w:rsidRPr="00BC508A" w:rsidRDefault="00D40C70" w:rsidP="00D40C70">
      <w:pPr>
        <w:pStyle w:val="B1"/>
      </w:pPr>
      <w:r w:rsidRPr="00BC508A">
        <w:t>Direction:</w:t>
      </w:r>
      <w:r w:rsidRPr="00BC508A">
        <w:tab/>
        <w:t>both</w:t>
      </w:r>
    </w:p>
    <w:p w14:paraId="16B0DD44" w14:textId="77777777" w:rsidR="00D40C70" w:rsidRPr="00BC508A" w:rsidRDefault="00D40C70" w:rsidP="00D40C70">
      <w:pPr>
        <w:pStyle w:val="TH"/>
      </w:pPr>
      <w:bookmarkStart w:id="7078" w:name="_CRTable8_3_25_1"/>
      <w:r w:rsidRPr="00BC508A">
        <w:t>Table </w:t>
      </w:r>
      <w:bookmarkEnd w:id="7078"/>
      <w:r w:rsidRPr="00BC508A">
        <w:t>8.3.25.1: ESM DATA TRANSPORT message content</w:t>
      </w:r>
    </w:p>
    <w:tbl>
      <w:tblPr>
        <w:tblW w:w="0" w:type="auto"/>
        <w:jc w:val="center"/>
        <w:tblLayout w:type="fixed"/>
        <w:tblCellMar>
          <w:left w:w="28" w:type="dxa"/>
          <w:right w:w="28" w:type="dxa"/>
        </w:tblCellMar>
        <w:tblLook w:val="0000" w:firstRow="0" w:lastRow="0" w:firstColumn="0" w:lastColumn="0" w:noHBand="0" w:noVBand="0"/>
      </w:tblPr>
      <w:tblGrid>
        <w:gridCol w:w="548"/>
        <w:gridCol w:w="2835"/>
        <w:gridCol w:w="3119"/>
        <w:gridCol w:w="1134"/>
        <w:gridCol w:w="992"/>
        <w:gridCol w:w="992"/>
      </w:tblGrid>
      <w:tr w:rsidR="00D40C70" w:rsidRPr="00BC508A" w14:paraId="2DC1FCFD"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1A254229"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2267EB2C"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7B5CD61"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6494C645" w14:textId="77777777" w:rsidR="00D40C70" w:rsidRPr="00BC508A" w:rsidRDefault="00D40C70" w:rsidP="00E6030B">
            <w:pPr>
              <w:pStyle w:val="TAH"/>
            </w:pPr>
            <w:r w:rsidRPr="00BC508A">
              <w:t>Presence</w:t>
            </w:r>
          </w:p>
        </w:tc>
        <w:tc>
          <w:tcPr>
            <w:tcW w:w="992" w:type="dxa"/>
            <w:tcBorders>
              <w:top w:val="single" w:sz="6" w:space="0" w:color="000000"/>
              <w:left w:val="single" w:sz="6" w:space="0" w:color="000000"/>
              <w:bottom w:val="single" w:sz="6" w:space="0" w:color="000000"/>
              <w:right w:val="single" w:sz="6" w:space="0" w:color="000000"/>
            </w:tcBorders>
          </w:tcPr>
          <w:p w14:paraId="3A874292" w14:textId="77777777" w:rsidR="00D40C70" w:rsidRPr="00BC508A" w:rsidRDefault="00D40C70" w:rsidP="00E6030B">
            <w:pPr>
              <w:pStyle w:val="TAH"/>
            </w:pPr>
            <w:r w:rsidRPr="00BC508A">
              <w:t>Format</w:t>
            </w:r>
          </w:p>
        </w:tc>
        <w:tc>
          <w:tcPr>
            <w:tcW w:w="992" w:type="dxa"/>
            <w:tcBorders>
              <w:top w:val="single" w:sz="6" w:space="0" w:color="000000"/>
              <w:left w:val="single" w:sz="6" w:space="0" w:color="000000"/>
              <w:bottom w:val="single" w:sz="6" w:space="0" w:color="000000"/>
              <w:right w:val="single" w:sz="6" w:space="0" w:color="000000"/>
            </w:tcBorders>
          </w:tcPr>
          <w:p w14:paraId="7211BE64" w14:textId="77777777" w:rsidR="00D40C70" w:rsidRPr="00BC508A" w:rsidRDefault="00D40C70" w:rsidP="00E6030B">
            <w:pPr>
              <w:pStyle w:val="TAH"/>
            </w:pPr>
            <w:r w:rsidRPr="00BC508A">
              <w:t>Length</w:t>
            </w:r>
          </w:p>
        </w:tc>
      </w:tr>
      <w:tr w:rsidR="00D40C70" w:rsidRPr="00BC508A" w14:paraId="6EF4C5BA" w14:textId="77777777" w:rsidTr="00E6030B">
        <w:tblPrEx>
          <w:tblCellMar>
            <w:right w:w="56" w:type="dxa"/>
          </w:tblCellMar>
        </w:tblPrEx>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061336BA" w14:textId="77777777" w:rsidR="00D40C70" w:rsidRPr="00BC508A" w:rsidRDefault="00D40C70" w:rsidP="00E6030B">
            <w:pPr>
              <w:keepNext/>
              <w:keepLines/>
              <w:spacing w:after="0"/>
              <w:rPr>
                <w:rFonts w:ascii="Arial" w:hAnsi="Arial"/>
                <w:sz w:val="18"/>
              </w:rPr>
            </w:pPr>
            <w:bookmarkStart w:id="7079" w:name="_PERM_MCCTEMPBM_CRPT81450030___7"/>
            <w:bookmarkEnd w:id="7079"/>
          </w:p>
        </w:tc>
        <w:tc>
          <w:tcPr>
            <w:tcW w:w="2835" w:type="dxa"/>
            <w:tcBorders>
              <w:top w:val="single" w:sz="6" w:space="0" w:color="000000"/>
              <w:left w:val="single" w:sz="6" w:space="0" w:color="000000"/>
              <w:bottom w:val="single" w:sz="6" w:space="0" w:color="000000"/>
              <w:right w:val="single" w:sz="6" w:space="0" w:color="000000"/>
            </w:tcBorders>
          </w:tcPr>
          <w:p w14:paraId="2A27359E"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D40C325" w14:textId="77777777" w:rsidR="00D40C70" w:rsidRPr="00BC508A" w:rsidRDefault="00D40C70" w:rsidP="00E6030B">
            <w:pPr>
              <w:pStyle w:val="TAL"/>
            </w:pPr>
            <w:r w:rsidRPr="00BC508A">
              <w:t>Protocol discriminator</w:t>
            </w:r>
          </w:p>
          <w:p w14:paraId="788B269F"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0D55AD35" w14:textId="77777777" w:rsidR="00D40C70" w:rsidRPr="00BC508A" w:rsidRDefault="00D40C70" w:rsidP="00E6030B">
            <w:pPr>
              <w:pStyle w:val="TAC"/>
            </w:pPr>
            <w:r w:rsidRPr="00BC508A">
              <w:t>M</w:t>
            </w:r>
          </w:p>
        </w:tc>
        <w:tc>
          <w:tcPr>
            <w:tcW w:w="992" w:type="dxa"/>
            <w:tcBorders>
              <w:top w:val="single" w:sz="6" w:space="0" w:color="000000"/>
              <w:left w:val="single" w:sz="6" w:space="0" w:color="000000"/>
              <w:bottom w:val="single" w:sz="6" w:space="0" w:color="000000"/>
              <w:right w:val="single" w:sz="6" w:space="0" w:color="000000"/>
            </w:tcBorders>
          </w:tcPr>
          <w:p w14:paraId="2AE27F14" w14:textId="77777777" w:rsidR="00D40C70" w:rsidRPr="00BC508A" w:rsidRDefault="00D40C70" w:rsidP="00E6030B">
            <w:pPr>
              <w:pStyle w:val="TAC"/>
            </w:pPr>
            <w:r w:rsidRPr="00BC508A">
              <w:t>V</w:t>
            </w:r>
          </w:p>
        </w:tc>
        <w:tc>
          <w:tcPr>
            <w:tcW w:w="992" w:type="dxa"/>
            <w:tcBorders>
              <w:top w:val="single" w:sz="6" w:space="0" w:color="000000"/>
              <w:left w:val="single" w:sz="6" w:space="0" w:color="000000"/>
              <w:bottom w:val="single" w:sz="6" w:space="0" w:color="000000"/>
              <w:right w:val="single" w:sz="6" w:space="0" w:color="000000"/>
            </w:tcBorders>
          </w:tcPr>
          <w:p w14:paraId="4E31FE47" w14:textId="77777777" w:rsidR="00D40C70" w:rsidRPr="00BC508A" w:rsidRDefault="00D40C70" w:rsidP="00E6030B">
            <w:pPr>
              <w:pStyle w:val="TAC"/>
            </w:pPr>
            <w:r w:rsidRPr="00BC508A">
              <w:t>1/2</w:t>
            </w:r>
          </w:p>
        </w:tc>
      </w:tr>
      <w:tr w:rsidR="00D40C70" w:rsidRPr="00BC508A" w14:paraId="7FFB7028" w14:textId="77777777" w:rsidTr="00E6030B">
        <w:tblPrEx>
          <w:tblCellMar>
            <w:right w:w="56" w:type="dxa"/>
          </w:tblCellMar>
        </w:tblPrEx>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3F526BE7" w14:textId="77777777" w:rsidR="00D40C70" w:rsidRPr="00BC508A" w:rsidRDefault="00D40C70" w:rsidP="00E6030B">
            <w:pPr>
              <w:keepNext/>
              <w:keepLines/>
              <w:spacing w:after="0"/>
              <w:rPr>
                <w:rFonts w:ascii="Arial" w:hAnsi="Arial"/>
                <w:sz w:val="18"/>
              </w:rPr>
            </w:pPr>
            <w:bookmarkStart w:id="7080" w:name="_PERM_MCCTEMPBM_CRPT81450031___7"/>
            <w:bookmarkEnd w:id="7080"/>
          </w:p>
        </w:tc>
        <w:tc>
          <w:tcPr>
            <w:tcW w:w="2835" w:type="dxa"/>
            <w:tcBorders>
              <w:top w:val="single" w:sz="6" w:space="0" w:color="000000"/>
              <w:left w:val="single" w:sz="6" w:space="0" w:color="000000"/>
              <w:bottom w:val="single" w:sz="6" w:space="0" w:color="000000"/>
              <w:right w:val="single" w:sz="6" w:space="0" w:color="000000"/>
            </w:tcBorders>
          </w:tcPr>
          <w:p w14:paraId="58025628"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tcPr>
          <w:p w14:paraId="6CB0232E" w14:textId="77777777" w:rsidR="00D40C70" w:rsidRPr="00BC508A" w:rsidRDefault="00D40C70" w:rsidP="00E6030B">
            <w:pPr>
              <w:pStyle w:val="TAL"/>
            </w:pPr>
            <w:r w:rsidRPr="00BC508A">
              <w:t>EPS bearer identity</w:t>
            </w:r>
          </w:p>
          <w:p w14:paraId="3C429612"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tcPr>
          <w:p w14:paraId="6183FBD7" w14:textId="77777777" w:rsidR="00D40C70" w:rsidRPr="00BC508A" w:rsidRDefault="00D40C70" w:rsidP="00E6030B">
            <w:pPr>
              <w:pStyle w:val="TAC"/>
            </w:pPr>
            <w:r w:rsidRPr="00BC508A">
              <w:t>M</w:t>
            </w:r>
          </w:p>
        </w:tc>
        <w:tc>
          <w:tcPr>
            <w:tcW w:w="992" w:type="dxa"/>
            <w:tcBorders>
              <w:top w:val="single" w:sz="6" w:space="0" w:color="000000"/>
              <w:left w:val="single" w:sz="6" w:space="0" w:color="000000"/>
              <w:bottom w:val="single" w:sz="6" w:space="0" w:color="000000"/>
              <w:right w:val="single" w:sz="6" w:space="0" w:color="000000"/>
            </w:tcBorders>
          </w:tcPr>
          <w:p w14:paraId="1F615600" w14:textId="77777777" w:rsidR="00D40C70" w:rsidRPr="00BC508A" w:rsidRDefault="00D40C70" w:rsidP="00E6030B">
            <w:pPr>
              <w:pStyle w:val="TAC"/>
            </w:pPr>
            <w:r w:rsidRPr="00BC508A">
              <w:t>V</w:t>
            </w:r>
          </w:p>
        </w:tc>
        <w:tc>
          <w:tcPr>
            <w:tcW w:w="992" w:type="dxa"/>
            <w:tcBorders>
              <w:top w:val="single" w:sz="6" w:space="0" w:color="000000"/>
              <w:left w:val="single" w:sz="6" w:space="0" w:color="000000"/>
              <w:bottom w:val="single" w:sz="6" w:space="0" w:color="000000"/>
              <w:right w:val="single" w:sz="6" w:space="0" w:color="000000"/>
            </w:tcBorders>
          </w:tcPr>
          <w:p w14:paraId="742D113E" w14:textId="77777777" w:rsidR="00D40C70" w:rsidRPr="00BC508A" w:rsidRDefault="00D40C70" w:rsidP="00E6030B">
            <w:pPr>
              <w:pStyle w:val="TAC"/>
            </w:pPr>
            <w:r w:rsidRPr="00BC508A">
              <w:t>1/2</w:t>
            </w:r>
          </w:p>
        </w:tc>
      </w:tr>
      <w:tr w:rsidR="00D40C70" w:rsidRPr="00BC508A" w14:paraId="01748B1A"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6C0A9974" w14:textId="77777777" w:rsidR="00D40C70" w:rsidRPr="00BC508A" w:rsidRDefault="00D40C70" w:rsidP="00E6030B">
            <w:pPr>
              <w:keepNext/>
              <w:keepLines/>
              <w:spacing w:after="0"/>
              <w:rPr>
                <w:rFonts w:ascii="Arial" w:hAnsi="Arial"/>
                <w:sz w:val="18"/>
              </w:rPr>
            </w:pPr>
            <w:bookmarkStart w:id="7081" w:name="_PERM_MCCTEMPBM_CRPT81450032___7"/>
            <w:bookmarkEnd w:id="7081"/>
          </w:p>
        </w:tc>
        <w:tc>
          <w:tcPr>
            <w:tcW w:w="2835" w:type="dxa"/>
            <w:tcBorders>
              <w:top w:val="single" w:sz="6" w:space="0" w:color="000000"/>
              <w:left w:val="single" w:sz="6" w:space="0" w:color="000000"/>
              <w:bottom w:val="single" w:sz="6" w:space="0" w:color="000000"/>
              <w:right w:val="single" w:sz="6" w:space="0" w:color="000000"/>
            </w:tcBorders>
          </w:tcPr>
          <w:p w14:paraId="6DADD8C5"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4161F17B" w14:textId="77777777" w:rsidR="00D40C70" w:rsidRPr="00BC508A" w:rsidRDefault="00D40C70" w:rsidP="00E6030B">
            <w:pPr>
              <w:pStyle w:val="TAL"/>
            </w:pPr>
            <w:r w:rsidRPr="00BC508A">
              <w:t>Procedure transaction identity</w:t>
            </w:r>
          </w:p>
          <w:p w14:paraId="6579D585"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tcPr>
          <w:p w14:paraId="0E01475B" w14:textId="77777777" w:rsidR="00D40C70" w:rsidRPr="00BC508A" w:rsidRDefault="00D40C70" w:rsidP="00E6030B">
            <w:pPr>
              <w:pStyle w:val="TAC"/>
            </w:pPr>
            <w:r w:rsidRPr="00BC508A">
              <w:t>M</w:t>
            </w:r>
          </w:p>
        </w:tc>
        <w:tc>
          <w:tcPr>
            <w:tcW w:w="992" w:type="dxa"/>
            <w:tcBorders>
              <w:top w:val="single" w:sz="6" w:space="0" w:color="000000"/>
              <w:left w:val="single" w:sz="6" w:space="0" w:color="000000"/>
              <w:bottom w:val="single" w:sz="6" w:space="0" w:color="000000"/>
              <w:right w:val="single" w:sz="6" w:space="0" w:color="000000"/>
            </w:tcBorders>
          </w:tcPr>
          <w:p w14:paraId="621B2115" w14:textId="77777777" w:rsidR="00D40C70" w:rsidRPr="00BC508A" w:rsidRDefault="00D40C70" w:rsidP="00E6030B">
            <w:pPr>
              <w:pStyle w:val="TAC"/>
            </w:pPr>
            <w:r w:rsidRPr="00BC508A">
              <w:t>V</w:t>
            </w:r>
          </w:p>
        </w:tc>
        <w:tc>
          <w:tcPr>
            <w:tcW w:w="992" w:type="dxa"/>
            <w:tcBorders>
              <w:top w:val="single" w:sz="6" w:space="0" w:color="000000"/>
              <w:left w:val="single" w:sz="6" w:space="0" w:color="000000"/>
              <w:bottom w:val="single" w:sz="6" w:space="0" w:color="000000"/>
              <w:right w:val="single" w:sz="6" w:space="0" w:color="000000"/>
            </w:tcBorders>
          </w:tcPr>
          <w:p w14:paraId="45D11738" w14:textId="77777777" w:rsidR="00D40C70" w:rsidRPr="00BC508A" w:rsidRDefault="00D40C70" w:rsidP="00E6030B">
            <w:pPr>
              <w:pStyle w:val="TAC"/>
            </w:pPr>
            <w:r w:rsidRPr="00BC508A">
              <w:t>1</w:t>
            </w:r>
          </w:p>
        </w:tc>
      </w:tr>
      <w:tr w:rsidR="00D40C70" w:rsidRPr="00BC508A" w14:paraId="27B57C10"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6F090A0F" w14:textId="77777777" w:rsidR="00D40C70" w:rsidRPr="00BC508A" w:rsidRDefault="00D40C70" w:rsidP="00E6030B">
            <w:pPr>
              <w:keepNext/>
              <w:keepLines/>
              <w:spacing w:after="0"/>
              <w:rPr>
                <w:rFonts w:ascii="Arial" w:hAnsi="Arial"/>
                <w:sz w:val="18"/>
              </w:rPr>
            </w:pPr>
            <w:bookmarkStart w:id="7082" w:name="_PERM_MCCTEMPBM_CRPT81450033___7"/>
            <w:bookmarkEnd w:id="7082"/>
          </w:p>
        </w:tc>
        <w:tc>
          <w:tcPr>
            <w:tcW w:w="2835" w:type="dxa"/>
            <w:tcBorders>
              <w:top w:val="single" w:sz="6" w:space="0" w:color="000000"/>
              <w:left w:val="single" w:sz="6" w:space="0" w:color="000000"/>
              <w:bottom w:val="single" w:sz="6" w:space="0" w:color="000000"/>
              <w:right w:val="single" w:sz="6" w:space="0" w:color="000000"/>
            </w:tcBorders>
          </w:tcPr>
          <w:p w14:paraId="48D3C255" w14:textId="77777777" w:rsidR="00D40C70" w:rsidRPr="00BC508A" w:rsidRDefault="00D40C70" w:rsidP="00E6030B">
            <w:pPr>
              <w:pStyle w:val="TAL"/>
            </w:pPr>
            <w:r w:rsidRPr="00BC508A">
              <w:t>ESM data transport message identity</w:t>
            </w:r>
          </w:p>
        </w:tc>
        <w:tc>
          <w:tcPr>
            <w:tcW w:w="3119" w:type="dxa"/>
            <w:tcBorders>
              <w:top w:val="single" w:sz="6" w:space="0" w:color="000000"/>
              <w:left w:val="single" w:sz="6" w:space="0" w:color="000000"/>
              <w:bottom w:val="single" w:sz="6" w:space="0" w:color="000000"/>
              <w:right w:val="single" w:sz="6" w:space="0" w:color="000000"/>
            </w:tcBorders>
          </w:tcPr>
          <w:p w14:paraId="7ED31702" w14:textId="77777777" w:rsidR="00D40C70" w:rsidRPr="00BC508A" w:rsidRDefault="00D40C70" w:rsidP="00E6030B">
            <w:pPr>
              <w:pStyle w:val="TAL"/>
            </w:pPr>
            <w:r w:rsidRPr="00BC508A">
              <w:t>Message type</w:t>
            </w:r>
          </w:p>
          <w:p w14:paraId="0326A9A8"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7D47444E" w14:textId="77777777" w:rsidR="00D40C70" w:rsidRPr="00BC508A" w:rsidRDefault="00D40C70" w:rsidP="00E6030B">
            <w:pPr>
              <w:pStyle w:val="TAC"/>
            </w:pPr>
            <w:r w:rsidRPr="00BC508A">
              <w:t>M</w:t>
            </w:r>
          </w:p>
        </w:tc>
        <w:tc>
          <w:tcPr>
            <w:tcW w:w="992" w:type="dxa"/>
            <w:tcBorders>
              <w:top w:val="single" w:sz="6" w:space="0" w:color="000000"/>
              <w:left w:val="single" w:sz="6" w:space="0" w:color="000000"/>
              <w:bottom w:val="single" w:sz="6" w:space="0" w:color="000000"/>
              <w:right w:val="single" w:sz="6" w:space="0" w:color="000000"/>
            </w:tcBorders>
          </w:tcPr>
          <w:p w14:paraId="32145FF9" w14:textId="77777777" w:rsidR="00D40C70" w:rsidRPr="00BC508A" w:rsidRDefault="00D40C70" w:rsidP="00E6030B">
            <w:pPr>
              <w:pStyle w:val="TAC"/>
            </w:pPr>
            <w:r w:rsidRPr="00BC508A">
              <w:t>V</w:t>
            </w:r>
          </w:p>
        </w:tc>
        <w:tc>
          <w:tcPr>
            <w:tcW w:w="992" w:type="dxa"/>
            <w:tcBorders>
              <w:top w:val="single" w:sz="6" w:space="0" w:color="000000"/>
              <w:left w:val="single" w:sz="6" w:space="0" w:color="000000"/>
              <w:bottom w:val="single" w:sz="6" w:space="0" w:color="000000"/>
              <w:right w:val="single" w:sz="6" w:space="0" w:color="000000"/>
            </w:tcBorders>
          </w:tcPr>
          <w:p w14:paraId="52B292C5" w14:textId="77777777" w:rsidR="00D40C70" w:rsidRPr="00BC508A" w:rsidRDefault="00D40C70" w:rsidP="00E6030B">
            <w:pPr>
              <w:pStyle w:val="TAC"/>
            </w:pPr>
            <w:r w:rsidRPr="00BC508A">
              <w:t>1</w:t>
            </w:r>
          </w:p>
        </w:tc>
      </w:tr>
      <w:tr w:rsidR="00D40C70" w:rsidRPr="00BC508A" w14:paraId="7861D84D"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78654C3F" w14:textId="77777777" w:rsidR="00D40C70" w:rsidRPr="00BC508A" w:rsidRDefault="00D40C70" w:rsidP="00E6030B">
            <w:pPr>
              <w:keepNext/>
              <w:keepLines/>
              <w:spacing w:after="0"/>
              <w:rPr>
                <w:rFonts w:ascii="Arial" w:hAnsi="Arial"/>
                <w:sz w:val="18"/>
              </w:rPr>
            </w:pPr>
            <w:bookmarkStart w:id="7083" w:name="_PERM_MCCTEMPBM_CRPT81450034___7"/>
            <w:bookmarkEnd w:id="7083"/>
          </w:p>
        </w:tc>
        <w:tc>
          <w:tcPr>
            <w:tcW w:w="2835" w:type="dxa"/>
            <w:tcBorders>
              <w:top w:val="single" w:sz="6" w:space="0" w:color="000000"/>
              <w:left w:val="single" w:sz="6" w:space="0" w:color="000000"/>
              <w:bottom w:val="single" w:sz="6" w:space="0" w:color="000000"/>
              <w:right w:val="single" w:sz="6" w:space="0" w:color="000000"/>
            </w:tcBorders>
          </w:tcPr>
          <w:p w14:paraId="612B164E" w14:textId="77777777" w:rsidR="00D40C70" w:rsidRPr="00BC508A" w:rsidRDefault="00D40C70" w:rsidP="00E6030B">
            <w:pPr>
              <w:pStyle w:val="TAL"/>
            </w:pPr>
            <w:r w:rsidRPr="00BC508A">
              <w:t>User data container</w:t>
            </w:r>
          </w:p>
        </w:tc>
        <w:tc>
          <w:tcPr>
            <w:tcW w:w="3119" w:type="dxa"/>
            <w:tcBorders>
              <w:top w:val="single" w:sz="6" w:space="0" w:color="000000"/>
              <w:left w:val="single" w:sz="6" w:space="0" w:color="000000"/>
              <w:bottom w:val="single" w:sz="6" w:space="0" w:color="000000"/>
              <w:right w:val="single" w:sz="6" w:space="0" w:color="000000"/>
            </w:tcBorders>
          </w:tcPr>
          <w:p w14:paraId="4D038D45" w14:textId="77777777" w:rsidR="00D40C70" w:rsidRPr="00BC508A" w:rsidRDefault="00D40C70" w:rsidP="00E6030B">
            <w:pPr>
              <w:pStyle w:val="TAL"/>
            </w:pPr>
            <w:r w:rsidRPr="00BC508A">
              <w:t>User data container</w:t>
            </w:r>
          </w:p>
          <w:p w14:paraId="1C4F6F3A" w14:textId="77777777" w:rsidR="00D40C70" w:rsidRPr="00BC508A" w:rsidRDefault="00D40C70" w:rsidP="00E6030B">
            <w:pPr>
              <w:pStyle w:val="TAL"/>
            </w:pPr>
            <w:r w:rsidRPr="00BC508A">
              <w:t>9.9.4.24</w:t>
            </w:r>
          </w:p>
        </w:tc>
        <w:tc>
          <w:tcPr>
            <w:tcW w:w="1134" w:type="dxa"/>
            <w:tcBorders>
              <w:top w:val="single" w:sz="6" w:space="0" w:color="000000"/>
              <w:left w:val="single" w:sz="6" w:space="0" w:color="000000"/>
              <w:bottom w:val="single" w:sz="6" w:space="0" w:color="000000"/>
              <w:right w:val="single" w:sz="6" w:space="0" w:color="000000"/>
            </w:tcBorders>
          </w:tcPr>
          <w:p w14:paraId="2E6AD1C6" w14:textId="77777777" w:rsidR="00D40C70" w:rsidRPr="00BC508A" w:rsidRDefault="00D40C70" w:rsidP="00E6030B">
            <w:pPr>
              <w:pStyle w:val="TAC"/>
            </w:pPr>
            <w:r w:rsidRPr="00BC508A">
              <w:t>M</w:t>
            </w:r>
          </w:p>
        </w:tc>
        <w:tc>
          <w:tcPr>
            <w:tcW w:w="992" w:type="dxa"/>
            <w:tcBorders>
              <w:top w:val="single" w:sz="6" w:space="0" w:color="000000"/>
              <w:left w:val="single" w:sz="6" w:space="0" w:color="000000"/>
              <w:bottom w:val="single" w:sz="6" w:space="0" w:color="000000"/>
              <w:right w:val="single" w:sz="6" w:space="0" w:color="000000"/>
            </w:tcBorders>
          </w:tcPr>
          <w:p w14:paraId="52FE5A44" w14:textId="77777777" w:rsidR="00D40C70" w:rsidRPr="00BC508A" w:rsidRDefault="00D40C70" w:rsidP="00E6030B">
            <w:pPr>
              <w:pStyle w:val="TAC"/>
            </w:pPr>
            <w:r w:rsidRPr="00BC508A">
              <w:t>LV-E</w:t>
            </w:r>
          </w:p>
        </w:tc>
        <w:tc>
          <w:tcPr>
            <w:tcW w:w="992" w:type="dxa"/>
            <w:tcBorders>
              <w:top w:val="single" w:sz="6" w:space="0" w:color="000000"/>
              <w:left w:val="single" w:sz="6" w:space="0" w:color="000000"/>
              <w:bottom w:val="single" w:sz="6" w:space="0" w:color="000000"/>
              <w:right w:val="single" w:sz="6" w:space="0" w:color="000000"/>
            </w:tcBorders>
          </w:tcPr>
          <w:p w14:paraId="02D9CB88" w14:textId="77777777" w:rsidR="00D40C70" w:rsidRPr="00BC508A" w:rsidRDefault="00D40C70" w:rsidP="00E6030B">
            <w:pPr>
              <w:pStyle w:val="TAC"/>
            </w:pPr>
            <w:r w:rsidRPr="00BC508A">
              <w:t>2-n</w:t>
            </w:r>
          </w:p>
        </w:tc>
      </w:tr>
      <w:tr w:rsidR="00D40C70" w:rsidRPr="00BC508A" w14:paraId="7A76C9C8"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5CB3EF25" w14:textId="77777777" w:rsidR="00D40C70" w:rsidRPr="00BC508A" w:rsidRDefault="00D40C70" w:rsidP="00E6030B">
            <w:pPr>
              <w:keepNext/>
              <w:keepLines/>
              <w:spacing w:after="0"/>
            </w:pPr>
            <w:r w:rsidRPr="00BC508A">
              <w:t>F-</w:t>
            </w:r>
          </w:p>
        </w:tc>
        <w:tc>
          <w:tcPr>
            <w:tcW w:w="2835" w:type="dxa"/>
            <w:tcBorders>
              <w:top w:val="single" w:sz="6" w:space="0" w:color="000000"/>
              <w:left w:val="single" w:sz="6" w:space="0" w:color="000000"/>
              <w:bottom w:val="single" w:sz="6" w:space="0" w:color="000000"/>
              <w:right w:val="single" w:sz="6" w:space="0" w:color="000000"/>
            </w:tcBorders>
          </w:tcPr>
          <w:p w14:paraId="7DEA41DE" w14:textId="77777777" w:rsidR="00D40C70" w:rsidRPr="00BC508A" w:rsidRDefault="00D40C70" w:rsidP="00E6030B">
            <w:pPr>
              <w:pStyle w:val="TAL"/>
            </w:pPr>
            <w:r w:rsidRPr="00BC508A">
              <w:t>Release assistance indication</w:t>
            </w:r>
          </w:p>
        </w:tc>
        <w:tc>
          <w:tcPr>
            <w:tcW w:w="3119" w:type="dxa"/>
            <w:tcBorders>
              <w:top w:val="single" w:sz="6" w:space="0" w:color="000000"/>
              <w:left w:val="single" w:sz="6" w:space="0" w:color="000000"/>
              <w:bottom w:val="single" w:sz="6" w:space="0" w:color="000000"/>
              <w:right w:val="single" w:sz="6" w:space="0" w:color="000000"/>
            </w:tcBorders>
          </w:tcPr>
          <w:p w14:paraId="1EEDE347" w14:textId="77777777" w:rsidR="00D40C70" w:rsidRPr="00BC508A" w:rsidRDefault="00D40C70" w:rsidP="00E6030B">
            <w:pPr>
              <w:pStyle w:val="TAL"/>
            </w:pPr>
            <w:r w:rsidRPr="00BC508A">
              <w:t>Release assistance indication</w:t>
            </w:r>
          </w:p>
          <w:p w14:paraId="2734D790" w14:textId="77777777" w:rsidR="00D40C70" w:rsidRPr="00BC508A" w:rsidRDefault="00D40C70" w:rsidP="00E6030B">
            <w:pPr>
              <w:pStyle w:val="TAL"/>
            </w:pPr>
            <w:r w:rsidRPr="00BC508A">
              <w:t>9.9.4.25</w:t>
            </w:r>
          </w:p>
        </w:tc>
        <w:tc>
          <w:tcPr>
            <w:tcW w:w="1134" w:type="dxa"/>
            <w:tcBorders>
              <w:top w:val="single" w:sz="6" w:space="0" w:color="000000"/>
              <w:left w:val="single" w:sz="6" w:space="0" w:color="000000"/>
              <w:bottom w:val="single" w:sz="6" w:space="0" w:color="000000"/>
              <w:right w:val="single" w:sz="6" w:space="0" w:color="000000"/>
            </w:tcBorders>
          </w:tcPr>
          <w:p w14:paraId="313E6EB4" w14:textId="77777777" w:rsidR="00D40C70" w:rsidRPr="00BC508A" w:rsidRDefault="00D40C70" w:rsidP="00E6030B">
            <w:pPr>
              <w:pStyle w:val="TAC"/>
            </w:pPr>
            <w:r w:rsidRPr="00BC508A">
              <w:t>O</w:t>
            </w:r>
          </w:p>
        </w:tc>
        <w:tc>
          <w:tcPr>
            <w:tcW w:w="992" w:type="dxa"/>
            <w:tcBorders>
              <w:top w:val="single" w:sz="6" w:space="0" w:color="000000"/>
              <w:left w:val="single" w:sz="6" w:space="0" w:color="000000"/>
              <w:bottom w:val="single" w:sz="6" w:space="0" w:color="000000"/>
              <w:right w:val="single" w:sz="6" w:space="0" w:color="000000"/>
            </w:tcBorders>
          </w:tcPr>
          <w:p w14:paraId="4329BC7E" w14:textId="77777777" w:rsidR="00D40C70" w:rsidRPr="00BC508A" w:rsidRDefault="00D40C70" w:rsidP="00E6030B">
            <w:pPr>
              <w:pStyle w:val="TAC"/>
            </w:pPr>
            <w:r w:rsidRPr="00BC508A">
              <w:t>TV</w:t>
            </w:r>
          </w:p>
        </w:tc>
        <w:tc>
          <w:tcPr>
            <w:tcW w:w="992" w:type="dxa"/>
            <w:tcBorders>
              <w:top w:val="single" w:sz="6" w:space="0" w:color="000000"/>
              <w:left w:val="single" w:sz="6" w:space="0" w:color="000000"/>
              <w:bottom w:val="single" w:sz="6" w:space="0" w:color="000000"/>
              <w:right w:val="single" w:sz="6" w:space="0" w:color="000000"/>
            </w:tcBorders>
          </w:tcPr>
          <w:p w14:paraId="33310418" w14:textId="77777777" w:rsidR="00D40C70" w:rsidRPr="00BC508A" w:rsidRDefault="00D40C70" w:rsidP="00E6030B">
            <w:pPr>
              <w:pStyle w:val="TAC"/>
            </w:pPr>
            <w:r w:rsidRPr="00BC508A">
              <w:t>1</w:t>
            </w:r>
          </w:p>
        </w:tc>
      </w:tr>
    </w:tbl>
    <w:p w14:paraId="3A27FF48" w14:textId="77777777" w:rsidR="00D40C70" w:rsidRPr="00BC508A" w:rsidRDefault="00D40C70" w:rsidP="00D40C70"/>
    <w:p w14:paraId="2B79504A" w14:textId="77777777" w:rsidR="00D40C70" w:rsidRPr="00BC508A" w:rsidRDefault="00D40C70" w:rsidP="00295835">
      <w:pPr>
        <w:pStyle w:val="Heading4"/>
      </w:pPr>
      <w:bookmarkStart w:id="7084" w:name="_Toc20218567"/>
      <w:bookmarkStart w:id="7085" w:name="_Toc27744455"/>
      <w:bookmarkStart w:id="7086" w:name="_Toc35960029"/>
      <w:bookmarkStart w:id="7087" w:name="_Toc45203467"/>
      <w:bookmarkStart w:id="7088" w:name="_Toc45700843"/>
      <w:bookmarkStart w:id="7089" w:name="_Toc51920579"/>
      <w:bookmarkStart w:id="7090" w:name="_Toc68251639"/>
      <w:bookmarkStart w:id="7091" w:name="_Toc187414597"/>
      <w:r w:rsidRPr="00BC508A">
        <w:t>8.3.25.2</w:t>
      </w:r>
      <w:r w:rsidRPr="00BC508A">
        <w:tab/>
        <w:t>Release assistance indication</w:t>
      </w:r>
      <w:bookmarkEnd w:id="7084"/>
      <w:bookmarkEnd w:id="7085"/>
      <w:bookmarkEnd w:id="7086"/>
      <w:bookmarkEnd w:id="7087"/>
      <w:bookmarkEnd w:id="7088"/>
      <w:bookmarkEnd w:id="7089"/>
      <w:bookmarkEnd w:id="7090"/>
      <w:bookmarkEnd w:id="7091"/>
    </w:p>
    <w:p w14:paraId="6809E645" w14:textId="77777777" w:rsidR="00D40C70" w:rsidRPr="00BC508A" w:rsidRDefault="00D40C70" w:rsidP="00D40C70">
      <w:r w:rsidRPr="00BC508A">
        <w:t>The UE may include this IE to inform the network whether</w:t>
      </w:r>
    </w:p>
    <w:p w14:paraId="5ED3D888" w14:textId="77777777" w:rsidR="00D40C70" w:rsidRPr="00BC508A" w:rsidRDefault="00D40C70" w:rsidP="00D40C70">
      <w:pPr>
        <w:pStyle w:val="B1"/>
      </w:pPr>
      <w:r w:rsidRPr="00BC508A">
        <w:t>-</w:t>
      </w:r>
      <w:r w:rsidRPr="00BC508A">
        <w:tab/>
        <w:t>no further uplink and no further downlink data transmission is expected; or</w:t>
      </w:r>
    </w:p>
    <w:p w14:paraId="0026AFBA" w14:textId="77777777" w:rsidR="00D40C70" w:rsidRPr="00BC508A" w:rsidRDefault="00D40C70" w:rsidP="00D40C70">
      <w:pPr>
        <w:pStyle w:val="B1"/>
      </w:pPr>
      <w:r w:rsidRPr="00BC508A">
        <w:t>-</w:t>
      </w:r>
      <w:r w:rsidRPr="00BC508A">
        <w:tab/>
        <w:t>only a single downlink data transmission (e.g. acknowledgement or response to uplink data) and no further uplink data transmission subsequent to the uplink data transmission is expected.</w:t>
      </w:r>
    </w:p>
    <w:p w14:paraId="67302FA3" w14:textId="77777777" w:rsidR="00D40C70" w:rsidRPr="00BC508A" w:rsidRDefault="00D40C70" w:rsidP="00D40C70">
      <w:pPr>
        <w:spacing w:after="0"/>
      </w:pPr>
    </w:p>
    <w:p w14:paraId="3EA05B7B" w14:textId="77777777" w:rsidR="00D40C70" w:rsidRPr="00BC508A" w:rsidRDefault="00D40C70" w:rsidP="00295835">
      <w:pPr>
        <w:pStyle w:val="Heading1"/>
      </w:pPr>
      <w:bookmarkStart w:id="7092" w:name="_Toc20218568"/>
      <w:bookmarkStart w:id="7093" w:name="_Toc27744456"/>
      <w:bookmarkStart w:id="7094" w:name="_Toc35960030"/>
      <w:bookmarkStart w:id="7095" w:name="_Toc45203468"/>
      <w:bookmarkStart w:id="7096" w:name="_Toc45700844"/>
      <w:bookmarkStart w:id="7097" w:name="_Toc51920580"/>
      <w:bookmarkStart w:id="7098" w:name="_Toc68251640"/>
      <w:bookmarkStart w:id="7099" w:name="_Toc187414598"/>
      <w:r w:rsidRPr="00BC508A">
        <w:t>9</w:t>
      </w:r>
      <w:r w:rsidRPr="00BC508A">
        <w:tab/>
        <w:t>General message format and information elements coding</w:t>
      </w:r>
      <w:bookmarkEnd w:id="7092"/>
      <w:bookmarkEnd w:id="7093"/>
      <w:bookmarkEnd w:id="7094"/>
      <w:bookmarkEnd w:id="7095"/>
      <w:bookmarkEnd w:id="7096"/>
      <w:bookmarkEnd w:id="7097"/>
      <w:bookmarkEnd w:id="7098"/>
      <w:bookmarkEnd w:id="7099"/>
    </w:p>
    <w:p w14:paraId="28E248B0" w14:textId="77777777" w:rsidR="00D40C70" w:rsidRPr="00BC508A" w:rsidRDefault="00D40C70" w:rsidP="00295835">
      <w:pPr>
        <w:pStyle w:val="Heading2"/>
      </w:pPr>
      <w:bookmarkStart w:id="7100" w:name="_Toc20218569"/>
      <w:bookmarkStart w:id="7101" w:name="_Toc27744457"/>
      <w:bookmarkStart w:id="7102" w:name="_Toc35960031"/>
      <w:bookmarkStart w:id="7103" w:name="_Toc45203469"/>
      <w:bookmarkStart w:id="7104" w:name="_Toc45700845"/>
      <w:bookmarkStart w:id="7105" w:name="_Toc51920581"/>
      <w:bookmarkStart w:id="7106" w:name="_Toc68251641"/>
      <w:bookmarkStart w:id="7107" w:name="_Toc187414599"/>
      <w:r w:rsidRPr="00BC508A">
        <w:t>9.1</w:t>
      </w:r>
      <w:r w:rsidRPr="00BC508A">
        <w:tab/>
        <w:t>Overview</w:t>
      </w:r>
      <w:bookmarkEnd w:id="7100"/>
      <w:bookmarkEnd w:id="7101"/>
      <w:bookmarkEnd w:id="7102"/>
      <w:bookmarkEnd w:id="7103"/>
      <w:bookmarkEnd w:id="7104"/>
      <w:bookmarkEnd w:id="7105"/>
      <w:bookmarkEnd w:id="7106"/>
      <w:bookmarkEnd w:id="7107"/>
    </w:p>
    <w:p w14:paraId="0C0B5AF6" w14:textId="77777777" w:rsidR="00D40C70" w:rsidRPr="00BC508A" w:rsidRDefault="00D40C70" w:rsidP="00D40C70">
      <w:r w:rsidRPr="00BC508A">
        <w:t>Within the protocols defined in the present document, every message, except the SERVICE REQUEST message, is a standard L3 message as defined in 3GPP TS 24.007 [12]. This means that the message consists of the following parts:</w:t>
      </w:r>
    </w:p>
    <w:p w14:paraId="2AAD4CBC" w14:textId="77777777" w:rsidR="00D40C70" w:rsidRPr="00BC508A" w:rsidRDefault="00D40C70" w:rsidP="00D40C70">
      <w:pPr>
        <w:pStyle w:val="B1"/>
      </w:pPr>
      <w:r w:rsidRPr="00BC508A">
        <w:t>1)</w:t>
      </w:r>
      <w:r w:rsidRPr="00BC508A">
        <w:tab/>
        <w:t>if the message is a plain NAS message:</w:t>
      </w:r>
    </w:p>
    <w:p w14:paraId="55659912" w14:textId="77777777" w:rsidR="00D40C70" w:rsidRPr="00BC508A" w:rsidRDefault="00D40C70" w:rsidP="00D40C70">
      <w:pPr>
        <w:pStyle w:val="B2"/>
      </w:pPr>
      <w:r w:rsidRPr="00BC508A">
        <w:t>a)</w:t>
      </w:r>
      <w:r w:rsidRPr="00BC508A">
        <w:tab/>
        <w:t>protocol discriminator;</w:t>
      </w:r>
    </w:p>
    <w:p w14:paraId="35AE1A09" w14:textId="77777777" w:rsidR="00D40C70" w:rsidRPr="00BC508A" w:rsidRDefault="00D40C70" w:rsidP="00D40C70">
      <w:pPr>
        <w:pStyle w:val="B2"/>
      </w:pPr>
      <w:r w:rsidRPr="00BC508A">
        <w:t>b)</w:t>
      </w:r>
      <w:r w:rsidRPr="00BC508A">
        <w:tab/>
        <w:t>EPS bearer identity or security header type;</w:t>
      </w:r>
    </w:p>
    <w:p w14:paraId="7329A495" w14:textId="77777777" w:rsidR="00D40C70" w:rsidRPr="00BC508A" w:rsidRDefault="00D40C70" w:rsidP="00D40C70">
      <w:pPr>
        <w:pStyle w:val="B2"/>
      </w:pPr>
      <w:r w:rsidRPr="00BC508A">
        <w:t>c)</w:t>
      </w:r>
      <w:r w:rsidRPr="00BC508A">
        <w:tab/>
        <w:t>procedure transaction identity;</w:t>
      </w:r>
    </w:p>
    <w:p w14:paraId="1F9BD5C0" w14:textId="77777777" w:rsidR="00D40C70" w:rsidRPr="00BC508A" w:rsidRDefault="00D40C70" w:rsidP="00D40C70">
      <w:pPr>
        <w:pStyle w:val="B2"/>
      </w:pPr>
      <w:r w:rsidRPr="00BC508A">
        <w:t>d)</w:t>
      </w:r>
      <w:r w:rsidRPr="00BC508A">
        <w:tab/>
        <w:t>message type;</w:t>
      </w:r>
    </w:p>
    <w:p w14:paraId="3863F6B3" w14:textId="77777777" w:rsidR="00D40C70" w:rsidRPr="00BC508A" w:rsidRDefault="00D40C70" w:rsidP="00D40C70">
      <w:pPr>
        <w:pStyle w:val="B2"/>
      </w:pPr>
      <w:r w:rsidRPr="00BC508A">
        <w:t>e)</w:t>
      </w:r>
      <w:r w:rsidRPr="00BC508A">
        <w:tab/>
        <w:t>other information elements, as required.</w:t>
      </w:r>
    </w:p>
    <w:p w14:paraId="6DFC0399" w14:textId="77777777" w:rsidR="00D40C70" w:rsidRPr="00BC508A" w:rsidRDefault="00D40C70" w:rsidP="00D40C70">
      <w:pPr>
        <w:pStyle w:val="B1"/>
      </w:pPr>
      <w:r w:rsidRPr="00BC508A">
        <w:t>2)</w:t>
      </w:r>
      <w:r w:rsidRPr="00BC508A">
        <w:tab/>
        <w:t>if the message is a security protected NAS message:</w:t>
      </w:r>
    </w:p>
    <w:p w14:paraId="7822E4DD" w14:textId="77777777" w:rsidR="00D40C70" w:rsidRPr="00BC508A" w:rsidRDefault="00D40C70" w:rsidP="00D40C70">
      <w:pPr>
        <w:pStyle w:val="B2"/>
      </w:pPr>
      <w:r w:rsidRPr="00BC508A">
        <w:t>a)</w:t>
      </w:r>
      <w:r w:rsidRPr="00BC508A">
        <w:tab/>
        <w:t>protocol discriminator;</w:t>
      </w:r>
    </w:p>
    <w:p w14:paraId="6DB2DBDB" w14:textId="77777777" w:rsidR="00D40C70" w:rsidRPr="00BC508A" w:rsidRDefault="00D40C70" w:rsidP="00D40C70">
      <w:pPr>
        <w:pStyle w:val="B2"/>
      </w:pPr>
      <w:r w:rsidRPr="00BC508A">
        <w:t>b)</w:t>
      </w:r>
      <w:r w:rsidRPr="00BC508A">
        <w:tab/>
        <w:t>security header type;</w:t>
      </w:r>
    </w:p>
    <w:p w14:paraId="01A95E38" w14:textId="77777777" w:rsidR="00D40C70" w:rsidRPr="00BC508A" w:rsidRDefault="00D40C70" w:rsidP="00D40C70">
      <w:pPr>
        <w:pStyle w:val="B2"/>
      </w:pPr>
      <w:r w:rsidRPr="00BC508A">
        <w:t>c)</w:t>
      </w:r>
      <w:r w:rsidRPr="00BC508A">
        <w:tab/>
        <w:t>message authentication code;</w:t>
      </w:r>
    </w:p>
    <w:p w14:paraId="59902EFC" w14:textId="77777777" w:rsidR="00D40C70" w:rsidRPr="00BC508A" w:rsidRDefault="00D40C70" w:rsidP="00D40C70">
      <w:pPr>
        <w:pStyle w:val="B2"/>
      </w:pPr>
      <w:r w:rsidRPr="00BC508A">
        <w:t>d)</w:t>
      </w:r>
      <w:r w:rsidRPr="00BC508A">
        <w:tab/>
        <w:t>sequence number;</w:t>
      </w:r>
    </w:p>
    <w:p w14:paraId="0B674C92" w14:textId="77777777" w:rsidR="00D40C70" w:rsidRPr="00BC508A" w:rsidDel="007B400A" w:rsidRDefault="00D40C70" w:rsidP="00D40C70">
      <w:pPr>
        <w:pStyle w:val="B2"/>
      </w:pPr>
      <w:r w:rsidRPr="00BC508A">
        <w:t>e)</w:t>
      </w:r>
      <w:r w:rsidRPr="00BC508A">
        <w:tab/>
        <w:t>plain NAS message, as defined in item 1.</w:t>
      </w:r>
    </w:p>
    <w:p w14:paraId="14F145DF" w14:textId="77777777" w:rsidR="00D40C70" w:rsidRPr="00BC508A" w:rsidRDefault="00D40C70" w:rsidP="00D40C70">
      <w:r w:rsidRPr="00BC508A">
        <w:t>The organization of a plain NAS message is illustrated in the example shown in figure 9.1.1.</w:t>
      </w:r>
    </w:p>
    <w:p w14:paraId="071244C5"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BC508A" w14:paraId="7A29AC5E" w14:textId="77777777" w:rsidTr="00E6030B">
        <w:trPr>
          <w:cantSplit/>
          <w:jc w:val="center"/>
        </w:trPr>
        <w:tc>
          <w:tcPr>
            <w:tcW w:w="709" w:type="dxa"/>
            <w:tcBorders>
              <w:top w:val="nil"/>
              <w:left w:val="nil"/>
              <w:bottom w:val="nil"/>
              <w:right w:val="nil"/>
            </w:tcBorders>
          </w:tcPr>
          <w:p w14:paraId="62E4FB5A" w14:textId="77777777" w:rsidR="00D40C70" w:rsidRPr="00BC508A" w:rsidRDefault="00D40C70" w:rsidP="00E6030B">
            <w:pPr>
              <w:pStyle w:val="TAC"/>
            </w:pPr>
            <w:r w:rsidRPr="00BC508A">
              <w:t>8</w:t>
            </w:r>
          </w:p>
        </w:tc>
        <w:tc>
          <w:tcPr>
            <w:tcW w:w="709" w:type="dxa"/>
            <w:tcBorders>
              <w:top w:val="nil"/>
              <w:left w:val="nil"/>
              <w:bottom w:val="nil"/>
              <w:right w:val="nil"/>
            </w:tcBorders>
          </w:tcPr>
          <w:p w14:paraId="058B97F8" w14:textId="77777777" w:rsidR="00D40C70" w:rsidRPr="00BC508A" w:rsidRDefault="00D40C70" w:rsidP="00E6030B">
            <w:pPr>
              <w:pStyle w:val="TAC"/>
            </w:pPr>
            <w:r w:rsidRPr="00BC508A">
              <w:t>7</w:t>
            </w:r>
          </w:p>
        </w:tc>
        <w:tc>
          <w:tcPr>
            <w:tcW w:w="709" w:type="dxa"/>
            <w:tcBorders>
              <w:top w:val="nil"/>
              <w:left w:val="nil"/>
              <w:bottom w:val="nil"/>
              <w:right w:val="nil"/>
            </w:tcBorders>
          </w:tcPr>
          <w:p w14:paraId="5751CAA0" w14:textId="77777777" w:rsidR="00D40C70" w:rsidRPr="00BC508A" w:rsidRDefault="00D40C70" w:rsidP="00E6030B">
            <w:pPr>
              <w:pStyle w:val="TAC"/>
            </w:pPr>
            <w:r w:rsidRPr="00BC508A">
              <w:t>6</w:t>
            </w:r>
          </w:p>
        </w:tc>
        <w:tc>
          <w:tcPr>
            <w:tcW w:w="709" w:type="dxa"/>
            <w:tcBorders>
              <w:top w:val="nil"/>
              <w:left w:val="nil"/>
              <w:bottom w:val="nil"/>
              <w:right w:val="nil"/>
            </w:tcBorders>
          </w:tcPr>
          <w:p w14:paraId="77D74B8A" w14:textId="77777777" w:rsidR="00D40C70" w:rsidRPr="00BC508A" w:rsidRDefault="00D40C70" w:rsidP="00E6030B">
            <w:pPr>
              <w:pStyle w:val="TAC"/>
            </w:pPr>
            <w:r w:rsidRPr="00BC508A">
              <w:t>5</w:t>
            </w:r>
          </w:p>
        </w:tc>
        <w:tc>
          <w:tcPr>
            <w:tcW w:w="709" w:type="dxa"/>
            <w:tcBorders>
              <w:top w:val="nil"/>
              <w:left w:val="nil"/>
              <w:bottom w:val="nil"/>
              <w:right w:val="nil"/>
            </w:tcBorders>
          </w:tcPr>
          <w:p w14:paraId="1979F129" w14:textId="77777777" w:rsidR="00D40C70" w:rsidRPr="00BC508A" w:rsidRDefault="00D40C70" w:rsidP="00E6030B">
            <w:pPr>
              <w:pStyle w:val="TAC"/>
            </w:pPr>
            <w:r w:rsidRPr="00BC508A">
              <w:t>4</w:t>
            </w:r>
          </w:p>
        </w:tc>
        <w:tc>
          <w:tcPr>
            <w:tcW w:w="709" w:type="dxa"/>
            <w:tcBorders>
              <w:top w:val="nil"/>
              <w:left w:val="nil"/>
              <w:bottom w:val="nil"/>
              <w:right w:val="nil"/>
            </w:tcBorders>
          </w:tcPr>
          <w:p w14:paraId="76256777" w14:textId="77777777" w:rsidR="00D40C70" w:rsidRPr="00BC508A" w:rsidRDefault="00D40C70" w:rsidP="00E6030B">
            <w:pPr>
              <w:pStyle w:val="TAC"/>
            </w:pPr>
            <w:r w:rsidRPr="00BC508A">
              <w:t>3</w:t>
            </w:r>
          </w:p>
        </w:tc>
        <w:tc>
          <w:tcPr>
            <w:tcW w:w="709" w:type="dxa"/>
            <w:tcBorders>
              <w:top w:val="nil"/>
              <w:left w:val="nil"/>
              <w:bottom w:val="nil"/>
              <w:right w:val="nil"/>
            </w:tcBorders>
          </w:tcPr>
          <w:p w14:paraId="13FF3B91" w14:textId="77777777" w:rsidR="00D40C70" w:rsidRPr="00BC508A" w:rsidRDefault="00D40C70" w:rsidP="00E6030B">
            <w:pPr>
              <w:pStyle w:val="TAC"/>
            </w:pPr>
            <w:r w:rsidRPr="00BC508A">
              <w:t>2</w:t>
            </w:r>
          </w:p>
        </w:tc>
        <w:tc>
          <w:tcPr>
            <w:tcW w:w="709" w:type="dxa"/>
            <w:tcBorders>
              <w:top w:val="nil"/>
              <w:left w:val="nil"/>
              <w:bottom w:val="nil"/>
              <w:right w:val="nil"/>
            </w:tcBorders>
          </w:tcPr>
          <w:p w14:paraId="419CDC8D" w14:textId="77777777" w:rsidR="00D40C70" w:rsidRPr="00BC508A" w:rsidRDefault="00D40C70" w:rsidP="00E6030B">
            <w:pPr>
              <w:pStyle w:val="TAC"/>
            </w:pPr>
            <w:r w:rsidRPr="00BC508A">
              <w:t>1</w:t>
            </w:r>
          </w:p>
        </w:tc>
        <w:tc>
          <w:tcPr>
            <w:tcW w:w="1134" w:type="dxa"/>
            <w:tcBorders>
              <w:top w:val="nil"/>
              <w:left w:val="nil"/>
              <w:bottom w:val="nil"/>
              <w:right w:val="nil"/>
            </w:tcBorders>
          </w:tcPr>
          <w:p w14:paraId="39C5F3E0" w14:textId="77777777" w:rsidR="00D40C70" w:rsidRPr="00BC508A" w:rsidRDefault="00D40C70" w:rsidP="00E6030B">
            <w:pPr>
              <w:pStyle w:val="TAL"/>
            </w:pPr>
          </w:p>
        </w:tc>
      </w:tr>
      <w:tr w:rsidR="00D40C70" w:rsidRPr="00BC508A" w14:paraId="28714FF8" w14:textId="77777777" w:rsidTr="00E6030B">
        <w:trPr>
          <w:cantSplit/>
          <w:jc w:val="center"/>
        </w:trPr>
        <w:tc>
          <w:tcPr>
            <w:tcW w:w="2836" w:type="dxa"/>
            <w:gridSpan w:val="4"/>
            <w:tcBorders>
              <w:top w:val="single" w:sz="4" w:space="0" w:color="auto"/>
              <w:left w:val="single" w:sz="4" w:space="0" w:color="auto"/>
              <w:bottom w:val="nil"/>
              <w:right w:val="single" w:sz="4" w:space="0" w:color="auto"/>
            </w:tcBorders>
          </w:tcPr>
          <w:p w14:paraId="2BC683BE" w14:textId="1C59E4F9" w:rsidR="00D40C70" w:rsidRPr="00BC508A" w:rsidRDefault="00D40C70" w:rsidP="00E6030B">
            <w:pPr>
              <w:pStyle w:val="TAC"/>
            </w:pPr>
            <w:r w:rsidRPr="00BC508A">
              <w:t>EPS bearer identity</w:t>
            </w:r>
            <w:r w:rsidRPr="00BC508A">
              <w:br/>
              <w:t>or Security header type</w:t>
            </w:r>
          </w:p>
        </w:tc>
        <w:tc>
          <w:tcPr>
            <w:tcW w:w="2836" w:type="dxa"/>
            <w:gridSpan w:val="4"/>
            <w:tcBorders>
              <w:top w:val="single" w:sz="4" w:space="0" w:color="auto"/>
              <w:left w:val="single" w:sz="4" w:space="0" w:color="auto"/>
              <w:bottom w:val="nil"/>
              <w:right w:val="single" w:sz="4" w:space="0" w:color="auto"/>
            </w:tcBorders>
          </w:tcPr>
          <w:p w14:paraId="79B8D195" w14:textId="77777777" w:rsidR="00D40C70" w:rsidRPr="00BC508A" w:rsidRDefault="00D40C70" w:rsidP="00E6030B">
            <w:pPr>
              <w:pStyle w:val="TAC"/>
            </w:pPr>
            <w:r w:rsidRPr="00BC508A">
              <w:t>Protocol discriminator</w:t>
            </w:r>
          </w:p>
        </w:tc>
        <w:tc>
          <w:tcPr>
            <w:tcW w:w="1134" w:type="dxa"/>
            <w:tcBorders>
              <w:top w:val="nil"/>
              <w:left w:val="nil"/>
              <w:bottom w:val="nil"/>
              <w:right w:val="nil"/>
            </w:tcBorders>
          </w:tcPr>
          <w:p w14:paraId="424D3EDC" w14:textId="77777777" w:rsidR="00D40C70" w:rsidRPr="00BC508A" w:rsidRDefault="00D40C70" w:rsidP="00E6030B">
            <w:pPr>
              <w:pStyle w:val="TAL"/>
            </w:pPr>
            <w:r w:rsidRPr="00BC508A">
              <w:t>octet 1</w:t>
            </w:r>
          </w:p>
        </w:tc>
      </w:tr>
      <w:tr w:rsidR="00D40C70" w:rsidRPr="00BC508A" w14:paraId="4FACB552" w14:textId="77777777" w:rsidTr="00E6030B">
        <w:trPr>
          <w:cantSplit/>
          <w:jc w:val="center"/>
        </w:trPr>
        <w:tc>
          <w:tcPr>
            <w:tcW w:w="5672" w:type="dxa"/>
            <w:gridSpan w:val="8"/>
            <w:tcBorders>
              <w:top w:val="single" w:sz="4" w:space="0" w:color="auto"/>
              <w:left w:val="single" w:sz="4" w:space="0" w:color="auto"/>
              <w:bottom w:val="nil"/>
              <w:right w:val="single" w:sz="4" w:space="0" w:color="auto"/>
            </w:tcBorders>
          </w:tcPr>
          <w:p w14:paraId="1E15B2F7" w14:textId="77777777" w:rsidR="00D40C70" w:rsidRPr="00BC508A" w:rsidRDefault="00D40C70" w:rsidP="00E6030B">
            <w:pPr>
              <w:pStyle w:val="TAC"/>
            </w:pPr>
            <w:r w:rsidRPr="00BC508A">
              <w:t>Procedure transaction identity</w:t>
            </w:r>
          </w:p>
        </w:tc>
        <w:tc>
          <w:tcPr>
            <w:tcW w:w="1134" w:type="dxa"/>
            <w:tcBorders>
              <w:top w:val="nil"/>
              <w:left w:val="nil"/>
              <w:bottom w:val="nil"/>
              <w:right w:val="nil"/>
            </w:tcBorders>
          </w:tcPr>
          <w:p w14:paraId="417F675A" w14:textId="77777777" w:rsidR="00D40C70" w:rsidRPr="00BC508A" w:rsidRDefault="00D40C70" w:rsidP="00E6030B">
            <w:pPr>
              <w:pStyle w:val="TAL"/>
            </w:pPr>
            <w:r w:rsidRPr="00BC508A">
              <w:t>octet 1a*</w:t>
            </w:r>
          </w:p>
        </w:tc>
      </w:tr>
      <w:tr w:rsidR="00D40C70" w:rsidRPr="00BC508A" w14:paraId="3213FA3A" w14:textId="77777777" w:rsidTr="00E6030B">
        <w:trPr>
          <w:cantSplit/>
          <w:jc w:val="center"/>
        </w:trPr>
        <w:tc>
          <w:tcPr>
            <w:tcW w:w="5672" w:type="dxa"/>
            <w:gridSpan w:val="8"/>
            <w:tcBorders>
              <w:top w:val="single" w:sz="4" w:space="0" w:color="auto"/>
              <w:left w:val="single" w:sz="4" w:space="0" w:color="auto"/>
              <w:bottom w:val="nil"/>
              <w:right w:val="single" w:sz="4" w:space="0" w:color="auto"/>
            </w:tcBorders>
          </w:tcPr>
          <w:p w14:paraId="2FB4EB86" w14:textId="77777777" w:rsidR="00D40C70" w:rsidRPr="00BC508A" w:rsidRDefault="00D40C70" w:rsidP="00E6030B">
            <w:pPr>
              <w:pStyle w:val="TAC"/>
            </w:pPr>
            <w:r w:rsidRPr="00BC508A">
              <w:t>Message type</w:t>
            </w:r>
          </w:p>
        </w:tc>
        <w:tc>
          <w:tcPr>
            <w:tcW w:w="1134" w:type="dxa"/>
            <w:tcBorders>
              <w:top w:val="nil"/>
              <w:left w:val="nil"/>
              <w:bottom w:val="nil"/>
              <w:right w:val="nil"/>
            </w:tcBorders>
          </w:tcPr>
          <w:p w14:paraId="4ABC3A43" w14:textId="77777777" w:rsidR="00D40C70" w:rsidRPr="00BC508A" w:rsidRDefault="00D40C70" w:rsidP="00E6030B">
            <w:pPr>
              <w:pStyle w:val="TAL"/>
            </w:pPr>
            <w:r w:rsidRPr="00BC508A">
              <w:t>octet 2</w:t>
            </w:r>
          </w:p>
        </w:tc>
      </w:tr>
      <w:tr w:rsidR="00D40C70" w:rsidRPr="00BC508A" w14:paraId="2AE7E573" w14:textId="77777777" w:rsidTr="00E6030B">
        <w:trPr>
          <w:cantSplit/>
          <w:jc w:val="center"/>
        </w:trPr>
        <w:tc>
          <w:tcPr>
            <w:tcW w:w="5672" w:type="dxa"/>
            <w:gridSpan w:val="8"/>
            <w:tcBorders>
              <w:top w:val="single" w:sz="4" w:space="0" w:color="auto"/>
              <w:left w:val="single" w:sz="4" w:space="0" w:color="auto"/>
              <w:bottom w:val="nil"/>
              <w:right w:val="single" w:sz="4" w:space="0" w:color="auto"/>
            </w:tcBorders>
          </w:tcPr>
          <w:p w14:paraId="43734D66" w14:textId="77777777" w:rsidR="00D40C70" w:rsidRPr="00BC508A" w:rsidRDefault="00D40C70" w:rsidP="00E6030B">
            <w:pPr>
              <w:pStyle w:val="TAC"/>
            </w:pPr>
          </w:p>
        </w:tc>
        <w:tc>
          <w:tcPr>
            <w:tcW w:w="1134" w:type="dxa"/>
            <w:tcBorders>
              <w:top w:val="nil"/>
              <w:left w:val="nil"/>
              <w:bottom w:val="nil"/>
              <w:right w:val="nil"/>
            </w:tcBorders>
          </w:tcPr>
          <w:p w14:paraId="396D2316" w14:textId="77777777" w:rsidR="00D40C70" w:rsidRPr="00BC508A" w:rsidRDefault="00D40C70" w:rsidP="00E6030B">
            <w:pPr>
              <w:pStyle w:val="TAL"/>
            </w:pPr>
            <w:r w:rsidRPr="00BC508A">
              <w:t>octet 3</w:t>
            </w:r>
          </w:p>
        </w:tc>
      </w:tr>
      <w:tr w:rsidR="00D40C70" w:rsidRPr="00BC508A" w14:paraId="4C11FB14" w14:textId="77777777" w:rsidTr="00E6030B">
        <w:trPr>
          <w:cantSplit/>
          <w:jc w:val="center"/>
        </w:trPr>
        <w:tc>
          <w:tcPr>
            <w:tcW w:w="5672" w:type="dxa"/>
            <w:gridSpan w:val="8"/>
            <w:tcBorders>
              <w:top w:val="nil"/>
              <w:left w:val="single" w:sz="4" w:space="0" w:color="auto"/>
              <w:bottom w:val="nil"/>
              <w:right w:val="single" w:sz="4" w:space="0" w:color="auto"/>
            </w:tcBorders>
          </w:tcPr>
          <w:p w14:paraId="1D5A3A2E" w14:textId="77777777" w:rsidR="00D40C70" w:rsidRPr="00BC508A" w:rsidRDefault="00D40C70" w:rsidP="00E6030B">
            <w:pPr>
              <w:pStyle w:val="TAC"/>
            </w:pPr>
            <w:r w:rsidRPr="00BC508A">
              <w:t>Other information elements as required</w:t>
            </w:r>
          </w:p>
        </w:tc>
        <w:tc>
          <w:tcPr>
            <w:tcW w:w="1134" w:type="dxa"/>
            <w:tcBorders>
              <w:top w:val="nil"/>
              <w:left w:val="nil"/>
              <w:bottom w:val="nil"/>
              <w:right w:val="nil"/>
            </w:tcBorders>
          </w:tcPr>
          <w:p w14:paraId="2976C28A" w14:textId="77777777" w:rsidR="00D40C70" w:rsidRPr="00BC508A" w:rsidRDefault="00D40C70" w:rsidP="00E6030B">
            <w:pPr>
              <w:pStyle w:val="TAL"/>
            </w:pPr>
          </w:p>
        </w:tc>
      </w:tr>
      <w:tr w:rsidR="00D40C70" w:rsidRPr="00BC508A" w14:paraId="00DFFAD0" w14:textId="77777777" w:rsidTr="00E6030B">
        <w:trPr>
          <w:cantSplit/>
          <w:jc w:val="center"/>
        </w:trPr>
        <w:tc>
          <w:tcPr>
            <w:tcW w:w="5672" w:type="dxa"/>
            <w:gridSpan w:val="8"/>
            <w:tcBorders>
              <w:top w:val="nil"/>
              <w:left w:val="single" w:sz="4" w:space="0" w:color="auto"/>
              <w:bottom w:val="single" w:sz="4" w:space="0" w:color="auto"/>
              <w:right w:val="single" w:sz="4" w:space="0" w:color="auto"/>
            </w:tcBorders>
          </w:tcPr>
          <w:p w14:paraId="68DA0B06" w14:textId="77777777" w:rsidR="00D40C70" w:rsidRPr="00BC508A" w:rsidRDefault="00D40C70" w:rsidP="00E6030B">
            <w:pPr>
              <w:pStyle w:val="TAC"/>
            </w:pPr>
          </w:p>
        </w:tc>
        <w:tc>
          <w:tcPr>
            <w:tcW w:w="1134" w:type="dxa"/>
            <w:tcBorders>
              <w:top w:val="nil"/>
              <w:left w:val="nil"/>
              <w:bottom w:val="nil"/>
              <w:right w:val="nil"/>
            </w:tcBorders>
          </w:tcPr>
          <w:p w14:paraId="0FE5E071" w14:textId="77777777" w:rsidR="00D40C70" w:rsidRPr="00BC508A" w:rsidRDefault="00D40C70" w:rsidP="00E6030B">
            <w:pPr>
              <w:pStyle w:val="TAL"/>
            </w:pPr>
            <w:r w:rsidRPr="00BC508A">
              <w:t>octet n</w:t>
            </w:r>
          </w:p>
        </w:tc>
      </w:tr>
    </w:tbl>
    <w:p w14:paraId="2BA5B409" w14:textId="77777777" w:rsidR="00D40C70" w:rsidRPr="00BC508A" w:rsidRDefault="00D40C70" w:rsidP="00D40C70"/>
    <w:p w14:paraId="0EF89923" w14:textId="77777777" w:rsidR="00D40C70" w:rsidRPr="00BC508A" w:rsidRDefault="00D40C70" w:rsidP="00D40C70">
      <w:pPr>
        <w:pStyle w:val="TF"/>
      </w:pPr>
      <w:bookmarkStart w:id="7108" w:name="_CRFigure9_1_1"/>
      <w:r w:rsidRPr="00BC508A">
        <w:t xml:space="preserve">Figure </w:t>
      </w:r>
      <w:bookmarkEnd w:id="7108"/>
      <w:r w:rsidRPr="00BC508A">
        <w:t>9.1.1: General message organization example for a plain NAS message</w:t>
      </w:r>
    </w:p>
    <w:p w14:paraId="721786DA" w14:textId="77777777" w:rsidR="00D40C70" w:rsidRPr="00BC508A" w:rsidRDefault="00D40C70" w:rsidP="00D40C70">
      <w:bookmarkStart w:id="7109" w:name="MCCQCTEMPBM_00000046"/>
      <w:r w:rsidRPr="00BC508A">
        <w:t>The organization of a security protected NAS message is illustrated in the example shown in figure 9.1.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BC508A" w14:paraId="32C131EA" w14:textId="77777777" w:rsidTr="00E6030B">
        <w:trPr>
          <w:cantSplit/>
          <w:jc w:val="center"/>
        </w:trPr>
        <w:tc>
          <w:tcPr>
            <w:tcW w:w="709" w:type="dxa"/>
            <w:tcBorders>
              <w:top w:val="nil"/>
              <w:left w:val="nil"/>
              <w:bottom w:val="nil"/>
              <w:right w:val="nil"/>
            </w:tcBorders>
          </w:tcPr>
          <w:bookmarkEnd w:id="7109"/>
          <w:p w14:paraId="0B9D450F" w14:textId="77777777" w:rsidR="00D40C70" w:rsidRPr="00BC508A" w:rsidRDefault="00D40C70" w:rsidP="00E6030B">
            <w:pPr>
              <w:pStyle w:val="TAC"/>
            </w:pPr>
            <w:r w:rsidRPr="00BC508A">
              <w:t>8</w:t>
            </w:r>
          </w:p>
        </w:tc>
        <w:tc>
          <w:tcPr>
            <w:tcW w:w="709" w:type="dxa"/>
            <w:tcBorders>
              <w:top w:val="nil"/>
              <w:left w:val="nil"/>
              <w:bottom w:val="nil"/>
              <w:right w:val="nil"/>
            </w:tcBorders>
          </w:tcPr>
          <w:p w14:paraId="2B6F02E1" w14:textId="77777777" w:rsidR="00D40C70" w:rsidRPr="00BC508A" w:rsidRDefault="00D40C70" w:rsidP="00E6030B">
            <w:pPr>
              <w:pStyle w:val="TAC"/>
            </w:pPr>
            <w:r w:rsidRPr="00BC508A">
              <w:t>7</w:t>
            </w:r>
          </w:p>
        </w:tc>
        <w:tc>
          <w:tcPr>
            <w:tcW w:w="709" w:type="dxa"/>
            <w:tcBorders>
              <w:top w:val="nil"/>
              <w:left w:val="nil"/>
              <w:bottom w:val="nil"/>
              <w:right w:val="nil"/>
            </w:tcBorders>
          </w:tcPr>
          <w:p w14:paraId="5CCE2E94" w14:textId="77777777" w:rsidR="00D40C70" w:rsidRPr="00BC508A" w:rsidRDefault="00D40C70" w:rsidP="00E6030B">
            <w:pPr>
              <w:pStyle w:val="TAC"/>
            </w:pPr>
            <w:r w:rsidRPr="00BC508A">
              <w:t>6</w:t>
            </w:r>
          </w:p>
        </w:tc>
        <w:tc>
          <w:tcPr>
            <w:tcW w:w="709" w:type="dxa"/>
            <w:tcBorders>
              <w:top w:val="nil"/>
              <w:left w:val="nil"/>
              <w:bottom w:val="nil"/>
              <w:right w:val="nil"/>
            </w:tcBorders>
          </w:tcPr>
          <w:p w14:paraId="6CDDD07C" w14:textId="77777777" w:rsidR="00D40C70" w:rsidRPr="00BC508A" w:rsidRDefault="00D40C70" w:rsidP="00E6030B">
            <w:pPr>
              <w:pStyle w:val="TAC"/>
            </w:pPr>
            <w:r w:rsidRPr="00BC508A">
              <w:t>5</w:t>
            </w:r>
          </w:p>
        </w:tc>
        <w:tc>
          <w:tcPr>
            <w:tcW w:w="709" w:type="dxa"/>
            <w:tcBorders>
              <w:top w:val="nil"/>
              <w:left w:val="nil"/>
              <w:bottom w:val="nil"/>
              <w:right w:val="nil"/>
            </w:tcBorders>
          </w:tcPr>
          <w:p w14:paraId="14941465" w14:textId="77777777" w:rsidR="00D40C70" w:rsidRPr="00BC508A" w:rsidRDefault="00D40C70" w:rsidP="00E6030B">
            <w:pPr>
              <w:pStyle w:val="TAC"/>
            </w:pPr>
            <w:r w:rsidRPr="00BC508A">
              <w:t>4</w:t>
            </w:r>
          </w:p>
        </w:tc>
        <w:tc>
          <w:tcPr>
            <w:tcW w:w="709" w:type="dxa"/>
            <w:tcBorders>
              <w:top w:val="nil"/>
              <w:left w:val="nil"/>
              <w:bottom w:val="nil"/>
              <w:right w:val="nil"/>
            </w:tcBorders>
          </w:tcPr>
          <w:p w14:paraId="0FDF172C" w14:textId="77777777" w:rsidR="00D40C70" w:rsidRPr="00BC508A" w:rsidRDefault="00D40C70" w:rsidP="00E6030B">
            <w:pPr>
              <w:pStyle w:val="TAC"/>
            </w:pPr>
            <w:r w:rsidRPr="00BC508A">
              <w:t>3</w:t>
            </w:r>
          </w:p>
        </w:tc>
        <w:tc>
          <w:tcPr>
            <w:tcW w:w="709" w:type="dxa"/>
            <w:tcBorders>
              <w:top w:val="nil"/>
              <w:left w:val="nil"/>
              <w:bottom w:val="nil"/>
              <w:right w:val="nil"/>
            </w:tcBorders>
          </w:tcPr>
          <w:p w14:paraId="7C88BA76" w14:textId="77777777" w:rsidR="00D40C70" w:rsidRPr="00BC508A" w:rsidRDefault="00D40C70" w:rsidP="00E6030B">
            <w:pPr>
              <w:pStyle w:val="TAC"/>
            </w:pPr>
            <w:r w:rsidRPr="00BC508A">
              <w:t>2</w:t>
            </w:r>
          </w:p>
        </w:tc>
        <w:tc>
          <w:tcPr>
            <w:tcW w:w="709" w:type="dxa"/>
            <w:tcBorders>
              <w:top w:val="nil"/>
              <w:left w:val="nil"/>
              <w:bottom w:val="nil"/>
              <w:right w:val="nil"/>
            </w:tcBorders>
          </w:tcPr>
          <w:p w14:paraId="24664C03" w14:textId="77777777" w:rsidR="00D40C70" w:rsidRPr="00BC508A" w:rsidRDefault="00D40C70" w:rsidP="00E6030B">
            <w:pPr>
              <w:pStyle w:val="TAC"/>
            </w:pPr>
            <w:r w:rsidRPr="00BC508A">
              <w:t>1</w:t>
            </w:r>
          </w:p>
        </w:tc>
        <w:tc>
          <w:tcPr>
            <w:tcW w:w="1134" w:type="dxa"/>
            <w:tcBorders>
              <w:top w:val="nil"/>
              <w:left w:val="nil"/>
              <w:bottom w:val="nil"/>
              <w:right w:val="nil"/>
            </w:tcBorders>
          </w:tcPr>
          <w:p w14:paraId="037ECE69" w14:textId="77777777" w:rsidR="00D40C70" w:rsidRPr="00BC508A" w:rsidRDefault="00D40C70" w:rsidP="00E6030B">
            <w:pPr>
              <w:pStyle w:val="TAL"/>
            </w:pPr>
          </w:p>
        </w:tc>
      </w:tr>
      <w:tr w:rsidR="00D40C70" w:rsidRPr="00BC508A" w14:paraId="6F43DC75" w14:textId="77777777" w:rsidTr="00E6030B">
        <w:trPr>
          <w:cantSplit/>
          <w:jc w:val="center"/>
        </w:trPr>
        <w:tc>
          <w:tcPr>
            <w:tcW w:w="2836" w:type="dxa"/>
            <w:gridSpan w:val="4"/>
            <w:tcBorders>
              <w:top w:val="single" w:sz="4" w:space="0" w:color="auto"/>
              <w:left w:val="single" w:sz="4" w:space="0" w:color="auto"/>
              <w:bottom w:val="nil"/>
              <w:right w:val="single" w:sz="4" w:space="0" w:color="auto"/>
            </w:tcBorders>
          </w:tcPr>
          <w:p w14:paraId="38A4B872" w14:textId="77777777" w:rsidR="00D40C70" w:rsidRPr="00BC508A" w:rsidRDefault="00D40C70" w:rsidP="00E6030B">
            <w:pPr>
              <w:pStyle w:val="TAC"/>
            </w:pPr>
            <w:r w:rsidRPr="00BC508A">
              <w:t>Security header type</w:t>
            </w:r>
          </w:p>
        </w:tc>
        <w:tc>
          <w:tcPr>
            <w:tcW w:w="2836" w:type="dxa"/>
            <w:gridSpan w:val="4"/>
            <w:tcBorders>
              <w:top w:val="single" w:sz="4" w:space="0" w:color="auto"/>
              <w:left w:val="single" w:sz="4" w:space="0" w:color="auto"/>
              <w:bottom w:val="nil"/>
              <w:right w:val="single" w:sz="4" w:space="0" w:color="auto"/>
            </w:tcBorders>
          </w:tcPr>
          <w:p w14:paraId="2244D079" w14:textId="77777777" w:rsidR="00D40C70" w:rsidRPr="00BC508A" w:rsidRDefault="00D40C70" w:rsidP="00E6030B">
            <w:pPr>
              <w:pStyle w:val="TAC"/>
            </w:pPr>
            <w:r w:rsidRPr="00BC508A">
              <w:t>Protocol discriminator</w:t>
            </w:r>
          </w:p>
        </w:tc>
        <w:tc>
          <w:tcPr>
            <w:tcW w:w="1134" w:type="dxa"/>
            <w:tcBorders>
              <w:top w:val="nil"/>
              <w:left w:val="nil"/>
              <w:bottom w:val="nil"/>
              <w:right w:val="nil"/>
            </w:tcBorders>
          </w:tcPr>
          <w:p w14:paraId="44FE6A61" w14:textId="77777777" w:rsidR="00D40C70" w:rsidRPr="00BC508A" w:rsidRDefault="00D40C70" w:rsidP="00E6030B">
            <w:pPr>
              <w:pStyle w:val="TAL"/>
            </w:pPr>
            <w:r w:rsidRPr="00BC508A">
              <w:t>octet 1</w:t>
            </w:r>
          </w:p>
        </w:tc>
      </w:tr>
      <w:tr w:rsidR="00D40C70" w:rsidRPr="00BC508A" w14:paraId="51AF2D8B" w14:textId="77777777" w:rsidTr="00E6030B">
        <w:trPr>
          <w:cantSplit/>
          <w:jc w:val="center"/>
        </w:trPr>
        <w:tc>
          <w:tcPr>
            <w:tcW w:w="5672" w:type="dxa"/>
            <w:gridSpan w:val="8"/>
            <w:tcBorders>
              <w:top w:val="single" w:sz="4" w:space="0" w:color="auto"/>
              <w:left w:val="single" w:sz="4" w:space="0" w:color="auto"/>
              <w:bottom w:val="nil"/>
              <w:right w:val="single" w:sz="4" w:space="0" w:color="auto"/>
            </w:tcBorders>
          </w:tcPr>
          <w:p w14:paraId="196D70D0" w14:textId="77777777" w:rsidR="00D40C70" w:rsidRPr="00BC508A" w:rsidRDefault="00D40C70" w:rsidP="00E6030B">
            <w:pPr>
              <w:pStyle w:val="TAC"/>
            </w:pPr>
          </w:p>
        </w:tc>
        <w:tc>
          <w:tcPr>
            <w:tcW w:w="1134" w:type="dxa"/>
            <w:tcBorders>
              <w:top w:val="nil"/>
              <w:left w:val="nil"/>
              <w:bottom w:val="nil"/>
              <w:right w:val="nil"/>
            </w:tcBorders>
          </w:tcPr>
          <w:p w14:paraId="168D9C3A" w14:textId="77777777" w:rsidR="00D40C70" w:rsidRPr="00BC508A" w:rsidRDefault="00D40C70" w:rsidP="00E6030B">
            <w:pPr>
              <w:pStyle w:val="TAL"/>
            </w:pPr>
            <w:r w:rsidRPr="00BC508A">
              <w:t>octet 2</w:t>
            </w:r>
          </w:p>
        </w:tc>
      </w:tr>
      <w:tr w:rsidR="00D40C70" w:rsidRPr="00BC508A" w14:paraId="63472CCE" w14:textId="77777777" w:rsidTr="00E6030B">
        <w:trPr>
          <w:cantSplit/>
          <w:jc w:val="center"/>
        </w:trPr>
        <w:tc>
          <w:tcPr>
            <w:tcW w:w="5672" w:type="dxa"/>
            <w:gridSpan w:val="8"/>
            <w:tcBorders>
              <w:top w:val="nil"/>
              <w:left w:val="single" w:sz="4" w:space="0" w:color="auto"/>
              <w:bottom w:val="nil"/>
              <w:right w:val="single" w:sz="4" w:space="0" w:color="auto"/>
            </w:tcBorders>
          </w:tcPr>
          <w:p w14:paraId="48730A7B" w14:textId="77777777" w:rsidR="00D40C70" w:rsidRPr="00BC508A" w:rsidRDefault="00D40C70" w:rsidP="00E6030B">
            <w:pPr>
              <w:pStyle w:val="TAC"/>
            </w:pPr>
            <w:r w:rsidRPr="00BC508A">
              <w:t>Message authentication code</w:t>
            </w:r>
          </w:p>
        </w:tc>
        <w:tc>
          <w:tcPr>
            <w:tcW w:w="1134" w:type="dxa"/>
            <w:tcBorders>
              <w:top w:val="nil"/>
              <w:left w:val="nil"/>
              <w:bottom w:val="nil"/>
              <w:right w:val="nil"/>
            </w:tcBorders>
          </w:tcPr>
          <w:p w14:paraId="0065FA7D" w14:textId="77777777" w:rsidR="00D40C70" w:rsidRPr="00BC508A" w:rsidRDefault="00D40C70" w:rsidP="00E6030B">
            <w:pPr>
              <w:pStyle w:val="TAL"/>
            </w:pPr>
          </w:p>
        </w:tc>
      </w:tr>
      <w:tr w:rsidR="00D40C70" w:rsidRPr="00BC508A" w14:paraId="1E9FC8DD" w14:textId="77777777" w:rsidTr="00E6030B">
        <w:trPr>
          <w:cantSplit/>
          <w:jc w:val="center"/>
        </w:trPr>
        <w:tc>
          <w:tcPr>
            <w:tcW w:w="5672" w:type="dxa"/>
            <w:gridSpan w:val="8"/>
            <w:tcBorders>
              <w:top w:val="nil"/>
              <w:left w:val="single" w:sz="4" w:space="0" w:color="auto"/>
              <w:bottom w:val="nil"/>
              <w:right w:val="single" w:sz="4" w:space="0" w:color="auto"/>
            </w:tcBorders>
          </w:tcPr>
          <w:p w14:paraId="3C8EB8CC" w14:textId="77777777" w:rsidR="00D40C70" w:rsidRPr="00BC508A" w:rsidRDefault="00D40C70" w:rsidP="00E6030B">
            <w:pPr>
              <w:pStyle w:val="TAC"/>
            </w:pPr>
            <w:bookmarkStart w:id="7110" w:name="MCCQCTEMPBM_00000072"/>
          </w:p>
        </w:tc>
        <w:tc>
          <w:tcPr>
            <w:tcW w:w="1134" w:type="dxa"/>
            <w:tcBorders>
              <w:top w:val="nil"/>
              <w:left w:val="nil"/>
              <w:bottom w:val="nil"/>
              <w:right w:val="nil"/>
            </w:tcBorders>
          </w:tcPr>
          <w:p w14:paraId="4A5449CB" w14:textId="77777777" w:rsidR="00D40C70" w:rsidRPr="00BC508A" w:rsidRDefault="00D40C70" w:rsidP="00E6030B">
            <w:pPr>
              <w:pStyle w:val="TAL"/>
            </w:pPr>
          </w:p>
        </w:tc>
      </w:tr>
      <w:bookmarkEnd w:id="7110"/>
      <w:tr w:rsidR="00D40C70" w:rsidRPr="00BC508A" w14:paraId="7B582C03" w14:textId="77777777" w:rsidTr="00E6030B">
        <w:trPr>
          <w:cantSplit/>
          <w:jc w:val="center"/>
        </w:trPr>
        <w:tc>
          <w:tcPr>
            <w:tcW w:w="5672" w:type="dxa"/>
            <w:gridSpan w:val="8"/>
            <w:tcBorders>
              <w:top w:val="nil"/>
              <w:left w:val="single" w:sz="4" w:space="0" w:color="auto"/>
              <w:bottom w:val="single" w:sz="4" w:space="0" w:color="auto"/>
              <w:right w:val="single" w:sz="4" w:space="0" w:color="auto"/>
            </w:tcBorders>
          </w:tcPr>
          <w:p w14:paraId="72E99123" w14:textId="77777777" w:rsidR="00D40C70" w:rsidRPr="00BC508A" w:rsidRDefault="00D40C70" w:rsidP="00E6030B">
            <w:pPr>
              <w:pStyle w:val="TAC"/>
            </w:pPr>
          </w:p>
        </w:tc>
        <w:tc>
          <w:tcPr>
            <w:tcW w:w="1134" w:type="dxa"/>
            <w:tcBorders>
              <w:top w:val="nil"/>
              <w:left w:val="nil"/>
              <w:bottom w:val="nil"/>
              <w:right w:val="nil"/>
            </w:tcBorders>
          </w:tcPr>
          <w:p w14:paraId="0571D72A" w14:textId="77777777" w:rsidR="00D40C70" w:rsidRPr="00BC508A" w:rsidRDefault="00D40C70" w:rsidP="00E6030B">
            <w:pPr>
              <w:pStyle w:val="TAL"/>
            </w:pPr>
            <w:r w:rsidRPr="00BC508A">
              <w:t>octet 5</w:t>
            </w:r>
          </w:p>
        </w:tc>
      </w:tr>
      <w:tr w:rsidR="00D40C70" w:rsidRPr="00BC508A" w14:paraId="3DB6CD7D" w14:textId="77777777" w:rsidTr="00E6030B">
        <w:trPr>
          <w:cantSplit/>
          <w:jc w:val="center"/>
        </w:trPr>
        <w:tc>
          <w:tcPr>
            <w:tcW w:w="5672" w:type="dxa"/>
            <w:gridSpan w:val="8"/>
            <w:tcBorders>
              <w:top w:val="single" w:sz="4" w:space="0" w:color="auto"/>
              <w:left w:val="single" w:sz="4" w:space="0" w:color="auto"/>
              <w:bottom w:val="nil"/>
              <w:right w:val="single" w:sz="4" w:space="0" w:color="auto"/>
            </w:tcBorders>
          </w:tcPr>
          <w:p w14:paraId="009D736B" w14:textId="77777777" w:rsidR="00D40C70" w:rsidRPr="00BC508A" w:rsidRDefault="00D40C70" w:rsidP="00E6030B">
            <w:pPr>
              <w:pStyle w:val="TAC"/>
            </w:pPr>
            <w:r w:rsidRPr="00BC508A">
              <w:t>Sequence number</w:t>
            </w:r>
          </w:p>
        </w:tc>
        <w:tc>
          <w:tcPr>
            <w:tcW w:w="1134" w:type="dxa"/>
            <w:tcBorders>
              <w:top w:val="nil"/>
              <w:left w:val="nil"/>
              <w:bottom w:val="nil"/>
              <w:right w:val="nil"/>
            </w:tcBorders>
          </w:tcPr>
          <w:p w14:paraId="33617AF5" w14:textId="77777777" w:rsidR="00D40C70" w:rsidRPr="00BC508A" w:rsidRDefault="00D40C70" w:rsidP="00E6030B">
            <w:pPr>
              <w:pStyle w:val="TAL"/>
            </w:pPr>
            <w:r w:rsidRPr="00BC508A">
              <w:t>octet 6</w:t>
            </w:r>
          </w:p>
        </w:tc>
      </w:tr>
      <w:tr w:rsidR="00D40C70" w:rsidRPr="00BC508A" w14:paraId="77450E2E" w14:textId="77777777" w:rsidTr="00E6030B">
        <w:trPr>
          <w:cantSplit/>
          <w:jc w:val="center"/>
        </w:trPr>
        <w:tc>
          <w:tcPr>
            <w:tcW w:w="5672" w:type="dxa"/>
            <w:gridSpan w:val="8"/>
            <w:tcBorders>
              <w:top w:val="single" w:sz="4" w:space="0" w:color="auto"/>
              <w:left w:val="single" w:sz="4" w:space="0" w:color="auto"/>
              <w:bottom w:val="nil"/>
              <w:right w:val="single" w:sz="4" w:space="0" w:color="auto"/>
            </w:tcBorders>
          </w:tcPr>
          <w:p w14:paraId="28F61A80" w14:textId="77777777" w:rsidR="00D40C70" w:rsidRPr="00BC508A" w:rsidRDefault="00D40C70" w:rsidP="00E6030B">
            <w:pPr>
              <w:pStyle w:val="TAC"/>
            </w:pPr>
          </w:p>
        </w:tc>
        <w:tc>
          <w:tcPr>
            <w:tcW w:w="1134" w:type="dxa"/>
            <w:tcBorders>
              <w:top w:val="nil"/>
              <w:left w:val="nil"/>
              <w:bottom w:val="nil"/>
              <w:right w:val="nil"/>
            </w:tcBorders>
          </w:tcPr>
          <w:p w14:paraId="046379D2" w14:textId="77777777" w:rsidR="00D40C70" w:rsidRPr="00BC508A" w:rsidRDefault="00D40C70" w:rsidP="00E6030B">
            <w:pPr>
              <w:pStyle w:val="TAL"/>
            </w:pPr>
            <w:r w:rsidRPr="00BC508A">
              <w:t>octet 7</w:t>
            </w:r>
          </w:p>
        </w:tc>
      </w:tr>
      <w:tr w:rsidR="00D40C70" w:rsidRPr="00BC508A" w14:paraId="2BC40CE3" w14:textId="77777777" w:rsidTr="00E6030B">
        <w:trPr>
          <w:cantSplit/>
          <w:jc w:val="center"/>
        </w:trPr>
        <w:tc>
          <w:tcPr>
            <w:tcW w:w="5672" w:type="dxa"/>
            <w:gridSpan w:val="8"/>
            <w:tcBorders>
              <w:top w:val="nil"/>
              <w:left w:val="single" w:sz="4" w:space="0" w:color="auto"/>
              <w:bottom w:val="nil"/>
              <w:right w:val="single" w:sz="4" w:space="0" w:color="auto"/>
            </w:tcBorders>
          </w:tcPr>
          <w:p w14:paraId="2F3DF0F3" w14:textId="77777777" w:rsidR="00D40C70" w:rsidRPr="00BC508A" w:rsidRDefault="00D40C70" w:rsidP="00E6030B">
            <w:pPr>
              <w:pStyle w:val="TAC"/>
            </w:pPr>
            <w:r w:rsidRPr="00BC508A">
              <w:t>NAS message</w:t>
            </w:r>
          </w:p>
        </w:tc>
        <w:tc>
          <w:tcPr>
            <w:tcW w:w="1134" w:type="dxa"/>
            <w:tcBorders>
              <w:top w:val="nil"/>
              <w:left w:val="nil"/>
              <w:bottom w:val="nil"/>
              <w:right w:val="nil"/>
            </w:tcBorders>
          </w:tcPr>
          <w:p w14:paraId="76516607" w14:textId="77777777" w:rsidR="00D40C70" w:rsidRPr="00BC508A" w:rsidRDefault="00D40C70" w:rsidP="00E6030B">
            <w:pPr>
              <w:pStyle w:val="TAL"/>
            </w:pPr>
          </w:p>
        </w:tc>
      </w:tr>
      <w:tr w:rsidR="00D40C70" w:rsidRPr="00BC508A" w14:paraId="5FBAD799" w14:textId="77777777" w:rsidTr="00E6030B">
        <w:trPr>
          <w:cantSplit/>
          <w:jc w:val="center"/>
        </w:trPr>
        <w:tc>
          <w:tcPr>
            <w:tcW w:w="5672" w:type="dxa"/>
            <w:gridSpan w:val="8"/>
            <w:tcBorders>
              <w:top w:val="nil"/>
              <w:left w:val="single" w:sz="4" w:space="0" w:color="auto"/>
              <w:bottom w:val="single" w:sz="4" w:space="0" w:color="auto"/>
              <w:right w:val="single" w:sz="4" w:space="0" w:color="auto"/>
            </w:tcBorders>
          </w:tcPr>
          <w:p w14:paraId="1B2F1B23" w14:textId="77777777" w:rsidR="00D40C70" w:rsidRPr="00BC508A" w:rsidRDefault="00D40C70" w:rsidP="00E6030B">
            <w:pPr>
              <w:pStyle w:val="TAC"/>
            </w:pPr>
          </w:p>
        </w:tc>
        <w:tc>
          <w:tcPr>
            <w:tcW w:w="1134" w:type="dxa"/>
            <w:tcBorders>
              <w:top w:val="nil"/>
              <w:left w:val="nil"/>
              <w:bottom w:val="nil"/>
              <w:right w:val="nil"/>
            </w:tcBorders>
          </w:tcPr>
          <w:p w14:paraId="7930C9CE" w14:textId="77777777" w:rsidR="00D40C70" w:rsidRPr="00BC508A" w:rsidRDefault="00D40C70" w:rsidP="00E6030B">
            <w:pPr>
              <w:pStyle w:val="TAL"/>
            </w:pPr>
            <w:r w:rsidRPr="00BC508A">
              <w:t>octet n</w:t>
            </w:r>
          </w:p>
        </w:tc>
      </w:tr>
    </w:tbl>
    <w:p w14:paraId="1DEDFADA" w14:textId="77777777" w:rsidR="00D40C70" w:rsidRPr="00BC508A" w:rsidRDefault="00D40C70" w:rsidP="00D40C70">
      <w:pPr>
        <w:pStyle w:val="TAN"/>
      </w:pPr>
    </w:p>
    <w:p w14:paraId="4DBD30BF" w14:textId="77777777" w:rsidR="00D40C70" w:rsidRPr="00BC508A" w:rsidRDefault="00D40C70" w:rsidP="00D40C70">
      <w:pPr>
        <w:pStyle w:val="TF"/>
      </w:pPr>
      <w:bookmarkStart w:id="7111" w:name="_CRFigure9_1_2"/>
      <w:r w:rsidRPr="00BC508A">
        <w:t xml:space="preserve">Figure </w:t>
      </w:r>
      <w:bookmarkEnd w:id="7111"/>
      <w:r w:rsidRPr="00BC508A">
        <w:t>9.1.2: General message organization example for a security protected NAS message</w:t>
      </w:r>
    </w:p>
    <w:p w14:paraId="6E03E806" w14:textId="77777777" w:rsidR="00D40C70" w:rsidRPr="00BC508A" w:rsidRDefault="00D40C70" w:rsidP="00D40C70">
      <w:r w:rsidRPr="00BC508A">
        <w:t>The EPS bearer identity and the procedure transaction identity are only used in messages with protocol discriminator EPS session management. Octet 1a with the procedure transaction identity shall only be included in these messages.</w:t>
      </w:r>
    </w:p>
    <w:p w14:paraId="26E929D0" w14:textId="77777777" w:rsidR="00D40C70" w:rsidRPr="00BC508A" w:rsidRDefault="00D40C70" w:rsidP="00D40C70">
      <w:r w:rsidRPr="00BC508A">
        <w:t>Unless specified otherwise in the message descriptions of clause 8, a particular information element shall not be present more than once in a given message.</w:t>
      </w:r>
    </w:p>
    <w:p w14:paraId="59F5DF50" w14:textId="77777777" w:rsidR="00D40C70" w:rsidRPr="00BC508A" w:rsidRDefault="00D40C70" w:rsidP="00D40C70">
      <w:r w:rsidRPr="00BC508A">
        <w:t xml:space="preserve">When a field extends over more than one octet, the order of bit values progressively decreases as the octet number increases. The </w:t>
      </w:r>
      <w:r w:rsidRPr="00BC508A">
        <w:rPr>
          <w:lang w:eastAsia="zh-CN"/>
        </w:rPr>
        <w:t>mos</w:t>
      </w:r>
      <w:r w:rsidRPr="00BC508A">
        <w:t xml:space="preserve">t significant bit of the field is represented by the </w:t>
      </w:r>
      <w:r w:rsidRPr="00BC508A">
        <w:rPr>
          <w:lang w:eastAsia="zh-CN"/>
        </w:rPr>
        <w:t>highest</w:t>
      </w:r>
      <w:r w:rsidRPr="00BC508A">
        <w:t xml:space="preserve"> numbered bit of the </w:t>
      </w:r>
      <w:r w:rsidRPr="00BC508A">
        <w:rPr>
          <w:lang w:eastAsia="zh-CN"/>
        </w:rPr>
        <w:t>lowest</w:t>
      </w:r>
      <w:r w:rsidRPr="00BC508A">
        <w:t xml:space="preserve"> numbered octet of the field.</w:t>
      </w:r>
      <w:r w:rsidRPr="00BC508A">
        <w:rPr>
          <w:lang w:eastAsia="zh-CN"/>
        </w:rPr>
        <w:t xml:space="preserve"> </w:t>
      </w:r>
      <w:r w:rsidRPr="00BC508A">
        <w:t>The least significant bit of the field is represented by the lowest numbered bit of the highest numbered octet of the field.</w:t>
      </w:r>
    </w:p>
    <w:p w14:paraId="4884D63B" w14:textId="77777777" w:rsidR="00D40C70" w:rsidRPr="00BC508A" w:rsidRDefault="00D40C70" w:rsidP="00295835">
      <w:pPr>
        <w:pStyle w:val="Heading2"/>
      </w:pPr>
      <w:bookmarkStart w:id="7112" w:name="_Toc20218570"/>
      <w:bookmarkStart w:id="7113" w:name="_Toc27744458"/>
      <w:bookmarkStart w:id="7114" w:name="_Toc35960032"/>
      <w:bookmarkStart w:id="7115" w:name="_Toc45203470"/>
      <w:bookmarkStart w:id="7116" w:name="_Toc45700846"/>
      <w:bookmarkStart w:id="7117" w:name="_Toc51920582"/>
      <w:bookmarkStart w:id="7118" w:name="_Toc68251642"/>
      <w:bookmarkStart w:id="7119" w:name="_Toc187414600"/>
      <w:r w:rsidRPr="00BC508A">
        <w:t>9.2</w:t>
      </w:r>
      <w:r w:rsidRPr="00BC508A">
        <w:tab/>
        <w:t>Protocol discriminator</w:t>
      </w:r>
      <w:bookmarkEnd w:id="7112"/>
      <w:bookmarkEnd w:id="7113"/>
      <w:bookmarkEnd w:id="7114"/>
      <w:bookmarkEnd w:id="7115"/>
      <w:bookmarkEnd w:id="7116"/>
      <w:bookmarkEnd w:id="7117"/>
      <w:bookmarkEnd w:id="7118"/>
      <w:bookmarkEnd w:id="7119"/>
    </w:p>
    <w:p w14:paraId="2B1B6AEE" w14:textId="77777777" w:rsidR="00D40C70" w:rsidRPr="00BC508A" w:rsidRDefault="00D40C70" w:rsidP="00D40C70">
      <w:r w:rsidRPr="00BC508A">
        <w:t>The Protocol Discriminator (PD) and its use are defined in 3GPP TS 24.007 [12]. The protocol discriminator in the header (see 3GPP TS 24.007 [12]) of a security protected NAS message is encoded as "EPS mobility management messages".</w:t>
      </w:r>
    </w:p>
    <w:p w14:paraId="55E1E99A" w14:textId="77777777" w:rsidR="00D40C70" w:rsidRPr="00BC508A" w:rsidRDefault="00D40C70" w:rsidP="00295835">
      <w:pPr>
        <w:pStyle w:val="Heading2"/>
      </w:pPr>
      <w:bookmarkStart w:id="7120" w:name="_Toc20218571"/>
      <w:bookmarkStart w:id="7121" w:name="_Toc27744459"/>
      <w:bookmarkStart w:id="7122" w:name="_Toc35960033"/>
      <w:bookmarkStart w:id="7123" w:name="_Toc45203471"/>
      <w:bookmarkStart w:id="7124" w:name="_Toc45700847"/>
      <w:bookmarkStart w:id="7125" w:name="_Toc51920583"/>
      <w:bookmarkStart w:id="7126" w:name="_Toc68251643"/>
      <w:bookmarkStart w:id="7127" w:name="_Toc187414601"/>
      <w:r w:rsidRPr="00BC508A">
        <w:t>9.3</w:t>
      </w:r>
      <w:r w:rsidRPr="00BC508A">
        <w:tab/>
        <w:t>Security header type and EPS bearer identity</w:t>
      </w:r>
      <w:bookmarkEnd w:id="7120"/>
      <w:bookmarkEnd w:id="7121"/>
      <w:bookmarkEnd w:id="7122"/>
      <w:bookmarkEnd w:id="7123"/>
      <w:bookmarkEnd w:id="7124"/>
      <w:bookmarkEnd w:id="7125"/>
      <w:bookmarkEnd w:id="7126"/>
      <w:bookmarkEnd w:id="7127"/>
    </w:p>
    <w:p w14:paraId="56CB9B2D" w14:textId="77777777" w:rsidR="00D40C70" w:rsidRPr="00BC508A" w:rsidRDefault="00D40C70" w:rsidP="00295835">
      <w:pPr>
        <w:pStyle w:val="Heading3"/>
      </w:pPr>
      <w:bookmarkStart w:id="7128" w:name="_Toc20218572"/>
      <w:bookmarkStart w:id="7129" w:name="_Toc27744460"/>
      <w:bookmarkStart w:id="7130" w:name="_Toc35960034"/>
      <w:bookmarkStart w:id="7131" w:name="_Toc45203472"/>
      <w:bookmarkStart w:id="7132" w:name="_Toc45700848"/>
      <w:bookmarkStart w:id="7133" w:name="_Toc51920584"/>
      <w:bookmarkStart w:id="7134" w:name="_Toc68251644"/>
      <w:bookmarkStart w:id="7135" w:name="_Toc187414602"/>
      <w:r w:rsidRPr="00BC508A">
        <w:t>9.3.1</w:t>
      </w:r>
      <w:r w:rsidRPr="00BC508A">
        <w:tab/>
        <w:t>Security header type</w:t>
      </w:r>
      <w:bookmarkEnd w:id="7128"/>
      <w:bookmarkEnd w:id="7129"/>
      <w:bookmarkEnd w:id="7130"/>
      <w:bookmarkEnd w:id="7131"/>
      <w:bookmarkEnd w:id="7132"/>
      <w:bookmarkEnd w:id="7133"/>
      <w:bookmarkEnd w:id="7134"/>
      <w:bookmarkEnd w:id="7135"/>
    </w:p>
    <w:p w14:paraId="5C0CEC35" w14:textId="77777777" w:rsidR="00D40C70" w:rsidRPr="00BC508A" w:rsidRDefault="00D40C70" w:rsidP="00D40C70">
      <w:r w:rsidRPr="00BC508A">
        <w:t>Bits 5 to 8 of the first octet of every EPS Mobility Management (EMM) message contain the Security header type IE. This IE includes control information related to the security protection of a NAS message. The total size of the Security header type IE is 4 bits.</w:t>
      </w:r>
    </w:p>
    <w:p w14:paraId="76CE8571" w14:textId="77777777" w:rsidR="00D40C70" w:rsidRPr="00BC508A" w:rsidRDefault="00D40C70" w:rsidP="00D40C70">
      <w:r w:rsidRPr="00BC508A">
        <w:t>The Security header type IE can take the values shown in table 9.3.1.</w:t>
      </w:r>
    </w:p>
    <w:p w14:paraId="6BE2383C" w14:textId="77777777" w:rsidR="00D40C70" w:rsidRPr="00BC508A" w:rsidRDefault="00D40C70" w:rsidP="00D40C70">
      <w:pPr>
        <w:pStyle w:val="TH"/>
      </w:pPr>
      <w:bookmarkStart w:id="7136" w:name="_CRTable9_3_1"/>
      <w:r w:rsidRPr="00BC508A">
        <w:t xml:space="preserve">Table </w:t>
      </w:r>
      <w:bookmarkEnd w:id="7136"/>
      <w:r w:rsidRPr="00BC508A">
        <w:t>9.3.1: Security header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508A" w14:paraId="31F9BAAF" w14:textId="77777777" w:rsidTr="00E6030B">
        <w:trPr>
          <w:cantSplit/>
          <w:jc w:val="center"/>
        </w:trPr>
        <w:tc>
          <w:tcPr>
            <w:tcW w:w="7087" w:type="dxa"/>
            <w:gridSpan w:val="5"/>
          </w:tcPr>
          <w:p w14:paraId="60943D1F" w14:textId="77777777" w:rsidR="00D40C70" w:rsidRPr="00BC508A" w:rsidRDefault="00D40C70" w:rsidP="00E6030B">
            <w:pPr>
              <w:pStyle w:val="TAL"/>
            </w:pPr>
            <w:r w:rsidRPr="00BC508A">
              <w:t>Security header type (octet 1)</w:t>
            </w:r>
          </w:p>
        </w:tc>
      </w:tr>
      <w:tr w:rsidR="00D40C70" w:rsidRPr="00BC508A" w14:paraId="2591502D" w14:textId="77777777" w:rsidTr="00E6030B">
        <w:trPr>
          <w:cantSplit/>
          <w:jc w:val="center"/>
        </w:trPr>
        <w:tc>
          <w:tcPr>
            <w:tcW w:w="7087" w:type="dxa"/>
            <w:gridSpan w:val="5"/>
          </w:tcPr>
          <w:p w14:paraId="547B9F0B" w14:textId="77777777" w:rsidR="00D40C70" w:rsidRPr="00BC508A" w:rsidRDefault="00D40C70" w:rsidP="00E6030B">
            <w:pPr>
              <w:pStyle w:val="TAL"/>
            </w:pPr>
            <w:bookmarkStart w:id="7137" w:name="MCCQCTEMPBM_00000073"/>
          </w:p>
        </w:tc>
      </w:tr>
      <w:bookmarkEnd w:id="7137"/>
      <w:tr w:rsidR="00D40C70" w:rsidRPr="00BC508A" w14:paraId="32EEEA82" w14:textId="77777777" w:rsidTr="00E6030B">
        <w:trPr>
          <w:cantSplit/>
          <w:jc w:val="center"/>
        </w:trPr>
        <w:tc>
          <w:tcPr>
            <w:tcW w:w="284" w:type="dxa"/>
          </w:tcPr>
          <w:p w14:paraId="52BD8665" w14:textId="77777777" w:rsidR="00D40C70" w:rsidRPr="00BC508A" w:rsidRDefault="00D40C70" w:rsidP="00E6030B">
            <w:pPr>
              <w:pStyle w:val="TAH"/>
            </w:pPr>
            <w:r w:rsidRPr="00BC508A">
              <w:t>8</w:t>
            </w:r>
          </w:p>
        </w:tc>
        <w:tc>
          <w:tcPr>
            <w:tcW w:w="284" w:type="dxa"/>
          </w:tcPr>
          <w:p w14:paraId="4BD9A56F" w14:textId="77777777" w:rsidR="00D40C70" w:rsidRPr="00BC508A" w:rsidRDefault="00D40C70" w:rsidP="00E6030B">
            <w:pPr>
              <w:pStyle w:val="TAH"/>
            </w:pPr>
            <w:r w:rsidRPr="00BC508A">
              <w:t>7</w:t>
            </w:r>
          </w:p>
        </w:tc>
        <w:tc>
          <w:tcPr>
            <w:tcW w:w="283" w:type="dxa"/>
          </w:tcPr>
          <w:p w14:paraId="77AC7DDF" w14:textId="77777777" w:rsidR="00D40C70" w:rsidRPr="00BC508A" w:rsidRDefault="00D40C70" w:rsidP="00E6030B">
            <w:pPr>
              <w:pStyle w:val="TAH"/>
            </w:pPr>
            <w:r w:rsidRPr="00BC508A">
              <w:t>6</w:t>
            </w:r>
          </w:p>
        </w:tc>
        <w:tc>
          <w:tcPr>
            <w:tcW w:w="283" w:type="dxa"/>
          </w:tcPr>
          <w:p w14:paraId="2F65B917" w14:textId="77777777" w:rsidR="00D40C70" w:rsidRPr="00BC508A" w:rsidRDefault="00D40C70" w:rsidP="00E6030B">
            <w:pPr>
              <w:pStyle w:val="TAH"/>
            </w:pPr>
            <w:r w:rsidRPr="00BC508A">
              <w:t>5</w:t>
            </w:r>
          </w:p>
        </w:tc>
        <w:tc>
          <w:tcPr>
            <w:tcW w:w="5953" w:type="dxa"/>
          </w:tcPr>
          <w:p w14:paraId="6C7A828A" w14:textId="77777777" w:rsidR="00D40C70" w:rsidRPr="00BC508A" w:rsidRDefault="00D40C70" w:rsidP="00E6030B">
            <w:pPr>
              <w:pStyle w:val="TAL"/>
            </w:pPr>
          </w:p>
        </w:tc>
      </w:tr>
      <w:tr w:rsidR="00D40C70" w:rsidRPr="00BC508A" w14:paraId="6FF55D1F" w14:textId="77777777" w:rsidTr="00E6030B">
        <w:trPr>
          <w:cantSplit/>
          <w:jc w:val="center"/>
        </w:trPr>
        <w:tc>
          <w:tcPr>
            <w:tcW w:w="284" w:type="dxa"/>
          </w:tcPr>
          <w:p w14:paraId="12A7592B" w14:textId="77777777" w:rsidR="00D40C70" w:rsidRPr="00BC508A" w:rsidRDefault="00D40C70" w:rsidP="00E6030B">
            <w:pPr>
              <w:pStyle w:val="TAC"/>
            </w:pPr>
            <w:r w:rsidRPr="00BC508A">
              <w:t>0</w:t>
            </w:r>
          </w:p>
        </w:tc>
        <w:tc>
          <w:tcPr>
            <w:tcW w:w="284" w:type="dxa"/>
          </w:tcPr>
          <w:p w14:paraId="3914753A" w14:textId="77777777" w:rsidR="00D40C70" w:rsidRPr="00BC508A" w:rsidRDefault="00D40C70" w:rsidP="00E6030B">
            <w:pPr>
              <w:pStyle w:val="TAC"/>
            </w:pPr>
            <w:r w:rsidRPr="00BC508A">
              <w:t>0</w:t>
            </w:r>
          </w:p>
        </w:tc>
        <w:tc>
          <w:tcPr>
            <w:tcW w:w="283" w:type="dxa"/>
          </w:tcPr>
          <w:p w14:paraId="60E20B29" w14:textId="77777777" w:rsidR="00D40C70" w:rsidRPr="00BC508A" w:rsidRDefault="00D40C70" w:rsidP="00E6030B">
            <w:pPr>
              <w:pStyle w:val="TAC"/>
            </w:pPr>
            <w:r w:rsidRPr="00BC508A">
              <w:t>0</w:t>
            </w:r>
          </w:p>
        </w:tc>
        <w:tc>
          <w:tcPr>
            <w:tcW w:w="283" w:type="dxa"/>
          </w:tcPr>
          <w:p w14:paraId="5AD2FC9C" w14:textId="77777777" w:rsidR="00D40C70" w:rsidRPr="00BC508A" w:rsidRDefault="00D40C70" w:rsidP="00E6030B">
            <w:pPr>
              <w:pStyle w:val="TAC"/>
            </w:pPr>
            <w:r w:rsidRPr="00BC508A">
              <w:t>0</w:t>
            </w:r>
          </w:p>
        </w:tc>
        <w:tc>
          <w:tcPr>
            <w:tcW w:w="5953" w:type="dxa"/>
          </w:tcPr>
          <w:p w14:paraId="6B31C8E8" w14:textId="77777777" w:rsidR="00D40C70" w:rsidRPr="00BC508A" w:rsidRDefault="00D40C70" w:rsidP="00E6030B">
            <w:pPr>
              <w:pStyle w:val="TAL"/>
            </w:pPr>
            <w:r w:rsidRPr="00BC508A">
              <w:t>Plain NAS message, not security protected</w:t>
            </w:r>
          </w:p>
        </w:tc>
      </w:tr>
      <w:tr w:rsidR="00D40C70" w:rsidRPr="00BC508A" w14:paraId="13B7B1A8" w14:textId="77777777" w:rsidTr="00E6030B">
        <w:trPr>
          <w:cantSplit/>
          <w:jc w:val="center"/>
        </w:trPr>
        <w:tc>
          <w:tcPr>
            <w:tcW w:w="284" w:type="dxa"/>
          </w:tcPr>
          <w:p w14:paraId="33025D62" w14:textId="77777777" w:rsidR="00D40C70" w:rsidRPr="00BC508A" w:rsidRDefault="00D40C70" w:rsidP="00E6030B">
            <w:pPr>
              <w:pStyle w:val="TAC"/>
            </w:pPr>
            <w:bookmarkStart w:id="7138" w:name="MCCQCTEMPBM_00000074"/>
          </w:p>
        </w:tc>
        <w:tc>
          <w:tcPr>
            <w:tcW w:w="284" w:type="dxa"/>
          </w:tcPr>
          <w:p w14:paraId="7CC53A76" w14:textId="77777777" w:rsidR="00D40C70" w:rsidRPr="00BC508A" w:rsidRDefault="00D40C70" w:rsidP="00E6030B">
            <w:pPr>
              <w:pStyle w:val="TAC"/>
            </w:pPr>
          </w:p>
        </w:tc>
        <w:tc>
          <w:tcPr>
            <w:tcW w:w="283" w:type="dxa"/>
          </w:tcPr>
          <w:p w14:paraId="3560B41C" w14:textId="77777777" w:rsidR="00D40C70" w:rsidRPr="00BC508A" w:rsidRDefault="00D40C70" w:rsidP="00E6030B">
            <w:pPr>
              <w:pStyle w:val="TAC"/>
            </w:pPr>
          </w:p>
        </w:tc>
        <w:tc>
          <w:tcPr>
            <w:tcW w:w="283" w:type="dxa"/>
          </w:tcPr>
          <w:p w14:paraId="59EA57BC" w14:textId="77777777" w:rsidR="00D40C70" w:rsidRPr="00BC508A" w:rsidRDefault="00D40C70" w:rsidP="00E6030B">
            <w:pPr>
              <w:pStyle w:val="TAC"/>
            </w:pPr>
          </w:p>
        </w:tc>
        <w:tc>
          <w:tcPr>
            <w:tcW w:w="5953" w:type="dxa"/>
          </w:tcPr>
          <w:p w14:paraId="0E349EAB" w14:textId="77777777" w:rsidR="00D40C70" w:rsidRPr="00BC508A" w:rsidRDefault="00D40C70" w:rsidP="00E6030B">
            <w:pPr>
              <w:pStyle w:val="TAL"/>
            </w:pPr>
          </w:p>
        </w:tc>
      </w:tr>
      <w:bookmarkEnd w:id="7138"/>
      <w:tr w:rsidR="00D40C70" w:rsidRPr="00BC508A" w14:paraId="4175E7D1" w14:textId="77777777" w:rsidTr="00E6030B">
        <w:trPr>
          <w:cantSplit/>
          <w:jc w:val="center"/>
        </w:trPr>
        <w:tc>
          <w:tcPr>
            <w:tcW w:w="284" w:type="dxa"/>
          </w:tcPr>
          <w:p w14:paraId="092741F7" w14:textId="77777777" w:rsidR="00D40C70" w:rsidRPr="00BC508A" w:rsidRDefault="00D40C70" w:rsidP="00E6030B">
            <w:pPr>
              <w:pStyle w:val="TAC"/>
            </w:pPr>
          </w:p>
        </w:tc>
        <w:tc>
          <w:tcPr>
            <w:tcW w:w="284" w:type="dxa"/>
          </w:tcPr>
          <w:p w14:paraId="421A6298" w14:textId="77777777" w:rsidR="00D40C70" w:rsidRPr="00BC508A" w:rsidRDefault="00D40C70" w:rsidP="00E6030B">
            <w:pPr>
              <w:pStyle w:val="TAC"/>
            </w:pPr>
          </w:p>
        </w:tc>
        <w:tc>
          <w:tcPr>
            <w:tcW w:w="283" w:type="dxa"/>
          </w:tcPr>
          <w:p w14:paraId="09452E19" w14:textId="77777777" w:rsidR="00D40C70" w:rsidRPr="00BC508A" w:rsidRDefault="00D40C70" w:rsidP="00E6030B">
            <w:pPr>
              <w:pStyle w:val="TAC"/>
            </w:pPr>
          </w:p>
        </w:tc>
        <w:tc>
          <w:tcPr>
            <w:tcW w:w="283" w:type="dxa"/>
          </w:tcPr>
          <w:p w14:paraId="3E06367F" w14:textId="77777777" w:rsidR="00D40C70" w:rsidRPr="00BC508A" w:rsidRDefault="00D40C70" w:rsidP="00E6030B">
            <w:pPr>
              <w:pStyle w:val="TAC"/>
            </w:pPr>
          </w:p>
        </w:tc>
        <w:tc>
          <w:tcPr>
            <w:tcW w:w="5953" w:type="dxa"/>
          </w:tcPr>
          <w:p w14:paraId="0F656F92" w14:textId="77777777" w:rsidR="00D40C70" w:rsidRPr="00BC508A" w:rsidRDefault="00D40C70" w:rsidP="00E6030B">
            <w:pPr>
              <w:pStyle w:val="TAL"/>
            </w:pPr>
            <w:r w:rsidRPr="00BC508A">
              <w:t>Security protected NAS message:</w:t>
            </w:r>
          </w:p>
        </w:tc>
      </w:tr>
      <w:tr w:rsidR="00D40C70" w:rsidRPr="00BC508A" w14:paraId="4058E4C1" w14:textId="77777777" w:rsidTr="00E6030B">
        <w:trPr>
          <w:cantSplit/>
          <w:jc w:val="center"/>
        </w:trPr>
        <w:tc>
          <w:tcPr>
            <w:tcW w:w="284" w:type="dxa"/>
          </w:tcPr>
          <w:p w14:paraId="634B041B" w14:textId="77777777" w:rsidR="00D40C70" w:rsidRPr="00BC508A" w:rsidRDefault="00D40C70" w:rsidP="00E6030B">
            <w:pPr>
              <w:pStyle w:val="TAC"/>
            </w:pPr>
            <w:r w:rsidRPr="00BC508A">
              <w:t>0</w:t>
            </w:r>
          </w:p>
        </w:tc>
        <w:tc>
          <w:tcPr>
            <w:tcW w:w="284" w:type="dxa"/>
          </w:tcPr>
          <w:p w14:paraId="4FE96F14" w14:textId="77777777" w:rsidR="00D40C70" w:rsidRPr="00BC508A" w:rsidRDefault="00D40C70" w:rsidP="00E6030B">
            <w:pPr>
              <w:pStyle w:val="TAC"/>
            </w:pPr>
            <w:r w:rsidRPr="00BC508A">
              <w:t>0</w:t>
            </w:r>
          </w:p>
        </w:tc>
        <w:tc>
          <w:tcPr>
            <w:tcW w:w="283" w:type="dxa"/>
          </w:tcPr>
          <w:p w14:paraId="495721FD" w14:textId="77777777" w:rsidR="00D40C70" w:rsidRPr="00BC508A" w:rsidRDefault="00D40C70" w:rsidP="00E6030B">
            <w:pPr>
              <w:pStyle w:val="TAC"/>
            </w:pPr>
            <w:r w:rsidRPr="00BC508A">
              <w:t>0</w:t>
            </w:r>
          </w:p>
        </w:tc>
        <w:tc>
          <w:tcPr>
            <w:tcW w:w="283" w:type="dxa"/>
          </w:tcPr>
          <w:p w14:paraId="2EBFCAF1" w14:textId="77777777" w:rsidR="00D40C70" w:rsidRPr="00BC508A" w:rsidRDefault="00D40C70" w:rsidP="00E6030B">
            <w:pPr>
              <w:pStyle w:val="TAC"/>
            </w:pPr>
            <w:r w:rsidRPr="00BC508A">
              <w:t>1</w:t>
            </w:r>
          </w:p>
        </w:tc>
        <w:tc>
          <w:tcPr>
            <w:tcW w:w="5953" w:type="dxa"/>
          </w:tcPr>
          <w:p w14:paraId="0ED945D6" w14:textId="77777777" w:rsidR="00D40C70" w:rsidRPr="00BC508A" w:rsidRDefault="00D40C70" w:rsidP="00E6030B">
            <w:pPr>
              <w:pStyle w:val="TAL"/>
            </w:pPr>
            <w:r w:rsidRPr="00BC508A">
              <w:t>Integrity protected</w:t>
            </w:r>
          </w:p>
        </w:tc>
      </w:tr>
      <w:tr w:rsidR="00D40C70" w:rsidRPr="00BC508A" w14:paraId="2FEBE576" w14:textId="77777777" w:rsidTr="00E6030B">
        <w:trPr>
          <w:cantSplit/>
          <w:jc w:val="center"/>
        </w:trPr>
        <w:tc>
          <w:tcPr>
            <w:tcW w:w="284" w:type="dxa"/>
          </w:tcPr>
          <w:p w14:paraId="2D4C9AEE" w14:textId="77777777" w:rsidR="00D40C70" w:rsidRPr="00BC508A" w:rsidRDefault="00D40C70" w:rsidP="00E6030B">
            <w:pPr>
              <w:pStyle w:val="TAC"/>
            </w:pPr>
            <w:r w:rsidRPr="00BC508A">
              <w:t>0</w:t>
            </w:r>
          </w:p>
        </w:tc>
        <w:tc>
          <w:tcPr>
            <w:tcW w:w="284" w:type="dxa"/>
          </w:tcPr>
          <w:p w14:paraId="6EE055A1" w14:textId="77777777" w:rsidR="00D40C70" w:rsidRPr="00BC508A" w:rsidRDefault="00D40C70" w:rsidP="00E6030B">
            <w:pPr>
              <w:pStyle w:val="TAC"/>
            </w:pPr>
            <w:r w:rsidRPr="00BC508A">
              <w:t>0</w:t>
            </w:r>
          </w:p>
        </w:tc>
        <w:tc>
          <w:tcPr>
            <w:tcW w:w="283" w:type="dxa"/>
          </w:tcPr>
          <w:p w14:paraId="2F41F208" w14:textId="77777777" w:rsidR="00D40C70" w:rsidRPr="00BC508A" w:rsidRDefault="00D40C70" w:rsidP="00E6030B">
            <w:pPr>
              <w:pStyle w:val="TAC"/>
            </w:pPr>
            <w:r w:rsidRPr="00BC508A">
              <w:t>1</w:t>
            </w:r>
          </w:p>
        </w:tc>
        <w:tc>
          <w:tcPr>
            <w:tcW w:w="283" w:type="dxa"/>
          </w:tcPr>
          <w:p w14:paraId="0FEEF028" w14:textId="77777777" w:rsidR="00D40C70" w:rsidRPr="00BC508A" w:rsidRDefault="00D40C70" w:rsidP="00E6030B">
            <w:pPr>
              <w:pStyle w:val="TAC"/>
            </w:pPr>
            <w:r w:rsidRPr="00BC508A">
              <w:t>0</w:t>
            </w:r>
          </w:p>
        </w:tc>
        <w:tc>
          <w:tcPr>
            <w:tcW w:w="5953" w:type="dxa"/>
          </w:tcPr>
          <w:p w14:paraId="5C7FDA70" w14:textId="77777777" w:rsidR="00D40C70" w:rsidRPr="00BC508A" w:rsidRDefault="00D40C70" w:rsidP="00E6030B">
            <w:pPr>
              <w:pStyle w:val="TAL"/>
            </w:pPr>
            <w:r w:rsidRPr="00BC508A">
              <w:t>Integrity protected and ciphered</w:t>
            </w:r>
          </w:p>
        </w:tc>
      </w:tr>
      <w:tr w:rsidR="00D40C70" w:rsidRPr="00BC508A" w14:paraId="1CFFFC49" w14:textId="77777777" w:rsidTr="00E6030B">
        <w:trPr>
          <w:cantSplit/>
          <w:jc w:val="center"/>
        </w:trPr>
        <w:tc>
          <w:tcPr>
            <w:tcW w:w="284" w:type="dxa"/>
          </w:tcPr>
          <w:p w14:paraId="07CEB37E" w14:textId="77777777" w:rsidR="00D40C70" w:rsidRPr="00BC508A" w:rsidRDefault="00D40C70" w:rsidP="00E6030B">
            <w:pPr>
              <w:pStyle w:val="TAC"/>
            </w:pPr>
            <w:r w:rsidRPr="00BC508A">
              <w:t>0</w:t>
            </w:r>
          </w:p>
        </w:tc>
        <w:tc>
          <w:tcPr>
            <w:tcW w:w="284" w:type="dxa"/>
          </w:tcPr>
          <w:p w14:paraId="1FC89129" w14:textId="77777777" w:rsidR="00D40C70" w:rsidRPr="00BC508A" w:rsidRDefault="00D40C70" w:rsidP="00E6030B">
            <w:pPr>
              <w:pStyle w:val="TAC"/>
            </w:pPr>
            <w:r w:rsidRPr="00BC508A">
              <w:t>0</w:t>
            </w:r>
          </w:p>
        </w:tc>
        <w:tc>
          <w:tcPr>
            <w:tcW w:w="283" w:type="dxa"/>
          </w:tcPr>
          <w:p w14:paraId="6C75A80F" w14:textId="77777777" w:rsidR="00D40C70" w:rsidRPr="00BC508A" w:rsidRDefault="00D40C70" w:rsidP="00E6030B">
            <w:pPr>
              <w:pStyle w:val="TAC"/>
            </w:pPr>
            <w:r w:rsidRPr="00BC508A">
              <w:t>1</w:t>
            </w:r>
          </w:p>
        </w:tc>
        <w:tc>
          <w:tcPr>
            <w:tcW w:w="283" w:type="dxa"/>
          </w:tcPr>
          <w:p w14:paraId="78BD434D" w14:textId="77777777" w:rsidR="00D40C70" w:rsidRPr="00BC508A" w:rsidRDefault="00D40C70" w:rsidP="00E6030B">
            <w:pPr>
              <w:pStyle w:val="TAC"/>
            </w:pPr>
            <w:r w:rsidRPr="00BC508A">
              <w:t>1</w:t>
            </w:r>
          </w:p>
        </w:tc>
        <w:tc>
          <w:tcPr>
            <w:tcW w:w="5953" w:type="dxa"/>
          </w:tcPr>
          <w:p w14:paraId="0FCBEAEB" w14:textId="77777777" w:rsidR="00D40C70" w:rsidRPr="00BC508A" w:rsidRDefault="00D40C70" w:rsidP="00E6030B">
            <w:pPr>
              <w:pStyle w:val="TAL"/>
            </w:pPr>
            <w:r w:rsidRPr="00BC508A">
              <w:t>Integrity protected with new EPS security context (NOTE 1)</w:t>
            </w:r>
          </w:p>
        </w:tc>
      </w:tr>
      <w:tr w:rsidR="00D40C70" w:rsidRPr="00BC508A" w14:paraId="74B11941" w14:textId="77777777" w:rsidTr="00E6030B">
        <w:trPr>
          <w:cantSplit/>
          <w:jc w:val="center"/>
        </w:trPr>
        <w:tc>
          <w:tcPr>
            <w:tcW w:w="284" w:type="dxa"/>
          </w:tcPr>
          <w:p w14:paraId="237E37DD" w14:textId="77777777" w:rsidR="00D40C70" w:rsidRPr="00BC508A" w:rsidRDefault="00D40C70" w:rsidP="00E6030B">
            <w:pPr>
              <w:pStyle w:val="TAC"/>
            </w:pPr>
            <w:r w:rsidRPr="00BC508A">
              <w:t>0</w:t>
            </w:r>
          </w:p>
        </w:tc>
        <w:tc>
          <w:tcPr>
            <w:tcW w:w="284" w:type="dxa"/>
          </w:tcPr>
          <w:p w14:paraId="3C31EDBB" w14:textId="77777777" w:rsidR="00D40C70" w:rsidRPr="00BC508A" w:rsidRDefault="00D40C70" w:rsidP="00E6030B">
            <w:pPr>
              <w:pStyle w:val="TAC"/>
            </w:pPr>
            <w:r w:rsidRPr="00BC508A">
              <w:t>1</w:t>
            </w:r>
          </w:p>
        </w:tc>
        <w:tc>
          <w:tcPr>
            <w:tcW w:w="283" w:type="dxa"/>
          </w:tcPr>
          <w:p w14:paraId="6279ED9B" w14:textId="77777777" w:rsidR="00D40C70" w:rsidRPr="00BC508A" w:rsidRDefault="00D40C70" w:rsidP="00E6030B">
            <w:pPr>
              <w:pStyle w:val="TAC"/>
            </w:pPr>
            <w:r w:rsidRPr="00BC508A">
              <w:t>0</w:t>
            </w:r>
          </w:p>
        </w:tc>
        <w:tc>
          <w:tcPr>
            <w:tcW w:w="283" w:type="dxa"/>
          </w:tcPr>
          <w:p w14:paraId="7A9D48DE" w14:textId="77777777" w:rsidR="00D40C70" w:rsidRPr="00BC508A" w:rsidRDefault="00D40C70" w:rsidP="00E6030B">
            <w:pPr>
              <w:pStyle w:val="TAC"/>
            </w:pPr>
            <w:r w:rsidRPr="00BC508A">
              <w:t>0</w:t>
            </w:r>
          </w:p>
        </w:tc>
        <w:tc>
          <w:tcPr>
            <w:tcW w:w="5953" w:type="dxa"/>
          </w:tcPr>
          <w:p w14:paraId="7F016C9F" w14:textId="77777777" w:rsidR="00D40C70" w:rsidRPr="00BC508A" w:rsidRDefault="00D40C70" w:rsidP="00E6030B">
            <w:pPr>
              <w:pStyle w:val="TAL"/>
            </w:pPr>
            <w:r w:rsidRPr="00BC508A">
              <w:t>Integrity protected and ciphered with new EPS security context (NOTE 2)</w:t>
            </w:r>
          </w:p>
        </w:tc>
      </w:tr>
      <w:tr w:rsidR="00D40C70" w:rsidRPr="00BC508A" w14:paraId="7A7D74CB" w14:textId="77777777" w:rsidTr="00E6030B">
        <w:trPr>
          <w:cantSplit/>
          <w:jc w:val="center"/>
        </w:trPr>
        <w:tc>
          <w:tcPr>
            <w:tcW w:w="284" w:type="dxa"/>
          </w:tcPr>
          <w:p w14:paraId="4922B871" w14:textId="77777777" w:rsidR="00D40C70" w:rsidRPr="00BC508A" w:rsidRDefault="00D40C70" w:rsidP="00E6030B">
            <w:pPr>
              <w:pStyle w:val="TAC"/>
            </w:pPr>
            <w:r w:rsidRPr="00BC508A">
              <w:t>0</w:t>
            </w:r>
          </w:p>
        </w:tc>
        <w:tc>
          <w:tcPr>
            <w:tcW w:w="284" w:type="dxa"/>
          </w:tcPr>
          <w:p w14:paraId="540A9B32" w14:textId="77777777" w:rsidR="00D40C70" w:rsidRPr="00BC508A" w:rsidRDefault="00D40C70" w:rsidP="00E6030B">
            <w:pPr>
              <w:pStyle w:val="TAC"/>
            </w:pPr>
            <w:r w:rsidRPr="00BC508A">
              <w:t>1</w:t>
            </w:r>
          </w:p>
        </w:tc>
        <w:tc>
          <w:tcPr>
            <w:tcW w:w="283" w:type="dxa"/>
          </w:tcPr>
          <w:p w14:paraId="35F0A654" w14:textId="77777777" w:rsidR="00D40C70" w:rsidRPr="00BC508A" w:rsidRDefault="00D40C70" w:rsidP="00E6030B">
            <w:pPr>
              <w:pStyle w:val="TAC"/>
            </w:pPr>
            <w:r w:rsidRPr="00BC508A">
              <w:t>0</w:t>
            </w:r>
          </w:p>
        </w:tc>
        <w:tc>
          <w:tcPr>
            <w:tcW w:w="283" w:type="dxa"/>
          </w:tcPr>
          <w:p w14:paraId="6C29C432" w14:textId="77777777" w:rsidR="00D40C70" w:rsidRPr="00BC508A" w:rsidRDefault="00D40C70" w:rsidP="00E6030B">
            <w:pPr>
              <w:pStyle w:val="TAC"/>
            </w:pPr>
            <w:r w:rsidRPr="00BC508A">
              <w:t>1</w:t>
            </w:r>
          </w:p>
        </w:tc>
        <w:tc>
          <w:tcPr>
            <w:tcW w:w="5953" w:type="dxa"/>
          </w:tcPr>
          <w:p w14:paraId="1958B0A5" w14:textId="77777777" w:rsidR="00D40C70" w:rsidRPr="00BC508A" w:rsidRDefault="00D40C70" w:rsidP="00E6030B">
            <w:pPr>
              <w:pStyle w:val="TAL"/>
            </w:pPr>
            <w:r w:rsidRPr="00BC508A">
              <w:t>Integrity protected and partially ciphered NAS message (NOTE 4)</w:t>
            </w:r>
          </w:p>
        </w:tc>
      </w:tr>
      <w:tr w:rsidR="00D40C70" w:rsidRPr="00BC508A" w14:paraId="591AF69F" w14:textId="77777777" w:rsidTr="00E6030B">
        <w:trPr>
          <w:cantSplit/>
          <w:jc w:val="center"/>
        </w:trPr>
        <w:tc>
          <w:tcPr>
            <w:tcW w:w="284" w:type="dxa"/>
          </w:tcPr>
          <w:p w14:paraId="39F67B32" w14:textId="77777777" w:rsidR="00D40C70" w:rsidRPr="00BC508A" w:rsidRDefault="00D40C70" w:rsidP="00E6030B">
            <w:pPr>
              <w:pStyle w:val="TAC"/>
            </w:pPr>
            <w:bookmarkStart w:id="7139" w:name="MCCQCTEMPBM_00000075"/>
          </w:p>
        </w:tc>
        <w:tc>
          <w:tcPr>
            <w:tcW w:w="284" w:type="dxa"/>
          </w:tcPr>
          <w:p w14:paraId="3FE0F2EC" w14:textId="77777777" w:rsidR="00D40C70" w:rsidRPr="00BC508A" w:rsidRDefault="00D40C70" w:rsidP="00E6030B">
            <w:pPr>
              <w:pStyle w:val="TAC"/>
            </w:pPr>
          </w:p>
        </w:tc>
        <w:tc>
          <w:tcPr>
            <w:tcW w:w="283" w:type="dxa"/>
          </w:tcPr>
          <w:p w14:paraId="33D425B2" w14:textId="77777777" w:rsidR="00D40C70" w:rsidRPr="00BC508A" w:rsidRDefault="00D40C70" w:rsidP="00E6030B">
            <w:pPr>
              <w:pStyle w:val="TAC"/>
            </w:pPr>
          </w:p>
        </w:tc>
        <w:tc>
          <w:tcPr>
            <w:tcW w:w="283" w:type="dxa"/>
          </w:tcPr>
          <w:p w14:paraId="6CB6EEF5" w14:textId="77777777" w:rsidR="00D40C70" w:rsidRPr="00BC508A" w:rsidRDefault="00D40C70" w:rsidP="00E6030B">
            <w:pPr>
              <w:pStyle w:val="TAC"/>
            </w:pPr>
          </w:p>
        </w:tc>
        <w:tc>
          <w:tcPr>
            <w:tcW w:w="5953" w:type="dxa"/>
          </w:tcPr>
          <w:p w14:paraId="40FA3047" w14:textId="77777777" w:rsidR="00D40C70" w:rsidRPr="00BC508A" w:rsidRDefault="00D40C70" w:rsidP="00E6030B">
            <w:pPr>
              <w:pStyle w:val="TAL"/>
            </w:pPr>
          </w:p>
        </w:tc>
      </w:tr>
      <w:bookmarkEnd w:id="7139"/>
      <w:tr w:rsidR="00D40C70" w:rsidRPr="00BC508A" w14:paraId="02B83FCF" w14:textId="77777777" w:rsidTr="00E6030B">
        <w:trPr>
          <w:cantSplit/>
          <w:jc w:val="center"/>
        </w:trPr>
        <w:tc>
          <w:tcPr>
            <w:tcW w:w="284" w:type="dxa"/>
          </w:tcPr>
          <w:p w14:paraId="7A742200" w14:textId="77777777" w:rsidR="00D40C70" w:rsidRPr="00BC508A" w:rsidRDefault="00D40C70" w:rsidP="00E6030B">
            <w:pPr>
              <w:pStyle w:val="TAC"/>
            </w:pPr>
          </w:p>
        </w:tc>
        <w:tc>
          <w:tcPr>
            <w:tcW w:w="284" w:type="dxa"/>
          </w:tcPr>
          <w:p w14:paraId="54495DF3" w14:textId="77777777" w:rsidR="00D40C70" w:rsidRPr="00BC508A" w:rsidRDefault="00D40C70" w:rsidP="00E6030B">
            <w:pPr>
              <w:pStyle w:val="TAC"/>
            </w:pPr>
          </w:p>
        </w:tc>
        <w:tc>
          <w:tcPr>
            <w:tcW w:w="283" w:type="dxa"/>
          </w:tcPr>
          <w:p w14:paraId="1DA6082C" w14:textId="77777777" w:rsidR="00D40C70" w:rsidRPr="00BC508A" w:rsidRDefault="00D40C70" w:rsidP="00E6030B">
            <w:pPr>
              <w:pStyle w:val="TAC"/>
            </w:pPr>
          </w:p>
        </w:tc>
        <w:tc>
          <w:tcPr>
            <w:tcW w:w="283" w:type="dxa"/>
          </w:tcPr>
          <w:p w14:paraId="0594521C" w14:textId="77777777" w:rsidR="00D40C70" w:rsidRPr="00BC508A" w:rsidRDefault="00D40C70" w:rsidP="00E6030B">
            <w:pPr>
              <w:pStyle w:val="TAC"/>
            </w:pPr>
          </w:p>
        </w:tc>
        <w:tc>
          <w:tcPr>
            <w:tcW w:w="5953" w:type="dxa"/>
          </w:tcPr>
          <w:p w14:paraId="261EB2A6" w14:textId="77777777" w:rsidR="00D40C70" w:rsidRPr="00BC508A" w:rsidRDefault="00D40C70" w:rsidP="00E6030B">
            <w:pPr>
              <w:pStyle w:val="TAL"/>
            </w:pPr>
            <w:r w:rsidRPr="00BC508A">
              <w:t>Non-standard L3 message:</w:t>
            </w:r>
          </w:p>
        </w:tc>
      </w:tr>
      <w:tr w:rsidR="00D40C70" w:rsidRPr="00BC508A" w14:paraId="0DF21325" w14:textId="77777777" w:rsidTr="00E6030B">
        <w:trPr>
          <w:cantSplit/>
          <w:jc w:val="center"/>
        </w:trPr>
        <w:tc>
          <w:tcPr>
            <w:tcW w:w="284" w:type="dxa"/>
          </w:tcPr>
          <w:p w14:paraId="71748FD5" w14:textId="77777777" w:rsidR="00D40C70" w:rsidRPr="00BC508A" w:rsidRDefault="00D40C70" w:rsidP="00E6030B">
            <w:pPr>
              <w:pStyle w:val="TAC"/>
            </w:pPr>
            <w:r w:rsidRPr="00BC508A">
              <w:t>1</w:t>
            </w:r>
          </w:p>
        </w:tc>
        <w:tc>
          <w:tcPr>
            <w:tcW w:w="284" w:type="dxa"/>
          </w:tcPr>
          <w:p w14:paraId="1FBEE1F5" w14:textId="77777777" w:rsidR="00D40C70" w:rsidRPr="00BC508A" w:rsidRDefault="00D40C70" w:rsidP="00E6030B">
            <w:pPr>
              <w:pStyle w:val="TAC"/>
            </w:pPr>
            <w:r w:rsidRPr="00BC508A">
              <w:t>1</w:t>
            </w:r>
          </w:p>
        </w:tc>
        <w:tc>
          <w:tcPr>
            <w:tcW w:w="283" w:type="dxa"/>
          </w:tcPr>
          <w:p w14:paraId="78EF3D0E" w14:textId="77777777" w:rsidR="00D40C70" w:rsidRPr="00BC508A" w:rsidRDefault="00D40C70" w:rsidP="00E6030B">
            <w:pPr>
              <w:pStyle w:val="TAC"/>
            </w:pPr>
            <w:r w:rsidRPr="00BC508A">
              <w:t>0</w:t>
            </w:r>
          </w:p>
        </w:tc>
        <w:tc>
          <w:tcPr>
            <w:tcW w:w="283" w:type="dxa"/>
          </w:tcPr>
          <w:p w14:paraId="0D06461D" w14:textId="77777777" w:rsidR="00D40C70" w:rsidRPr="00BC508A" w:rsidRDefault="00D40C70" w:rsidP="00E6030B">
            <w:pPr>
              <w:pStyle w:val="TAC"/>
            </w:pPr>
            <w:r w:rsidRPr="00BC508A">
              <w:t>0</w:t>
            </w:r>
          </w:p>
        </w:tc>
        <w:tc>
          <w:tcPr>
            <w:tcW w:w="5953" w:type="dxa"/>
          </w:tcPr>
          <w:p w14:paraId="44BC7C1C" w14:textId="77777777" w:rsidR="00D40C70" w:rsidRPr="00BC508A" w:rsidRDefault="00D40C70" w:rsidP="00E6030B">
            <w:pPr>
              <w:pStyle w:val="TAL"/>
            </w:pPr>
            <w:r w:rsidRPr="00BC508A">
              <w:t xml:space="preserve">Security header for the SERVICE REQUEST message </w:t>
            </w:r>
          </w:p>
        </w:tc>
      </w:tr>
      <w:tr w:rsidR="00D40C70" w:rsidRPr="00BC508A" w14:paraId="478A7064" w14:textId="77777777" w:rsidTr="00E6030B">
        <w:trPr>
          <w:cantSplit/>
          <w:jc w:val="center"/>
        </w:trPr>
        <w:tc>
          <w:tcPr>
            <w:tcW w:w="284" w:type="dxa"/>
          </w:tcPr>
          <w:p w14:paraId="1AD5252C" w14:textId="77777777" w:rsidR="00D40C70" w:rsidRPr="00BC508A" w:rsidRDefault="00D40C70" w:rsidP="00E6030B">
            <w:pPr>
              <w:pStyle w:val="TAC"/>
            </w:pPr>
            <w:bookmarkStart w:id="7140" w:name="MCCQCTEMPBM_00000076"/>
          </w:p>
        </w:tc>
        <w:tc>
          <w:tcPr>
            <w:tcW w:w="284" w:type="dxa"/>
          </w:tcPr>
          <w:p w14:paraId="7DFFBB55" w14:textId="77777777" w:rsidR="00D40C70" w:rsidRPr="00BC508A" w:rsidRDefault="00D40C70" w:rsidP="00E6030B">
            <w:pPr>
              <w:pStyle w:val="TAC"/>
            </w:pPr>
          </w:p>
        </w:tc>
        <w:tc>
          <w:tcPr>
            <w:tcW w:w="283" w:type="dxa"/>
          </w:tcPr>
          <w:p w14:paraId="56C2AE7A" w14:textId="77777777" w:rsidR="00D40C70" w:rsidRPr="00BC508A" w:rsidRDefault="00D40C70" w:rsidP="00E6030B">
            <w:pPr>
              <w:pStyle w:val="TAC"/>
            </w:pPr>
          </w:p>
        </w:tc>
        <w:tc>
          <w:tcPr>
            <w:tcW w:w="283" w:type="dxa"/>
          </w:tcPr>
          <w:p w14:paraId="05AC6F3E" w14:textId="77777777" w:rsidR="00D40C70" w:rsidRPr="00BC508A" w:rsidRDefault="00D40C70" w:rsidP="00E6030B">
            <w:pPr>
              <w:pStyle w:val="TAC"/>
            </w:pPr>
          </w:p>
        </w:tc>
        <w:tc>
          <w:tcPr>
            <w:tcW w:w="5953" w:type="dxa"/>
          </w:tcPr>
          <w:p w14:paraId="433446BC" w14:textId="77777777" w:rsidR="00D40C70" w:rsidRPr="00BC508A" w:rsidRDefault="00D40C70" w:rsidP="00E6030B">
            <w:pPr>
              <w:pStyle w:val="TAL"/>
            </w:pPr>
          </w:p>
        </w:tc>
      </w:tr>
      <w:bookmarkEnd w:id="7140"/>
      <w:tr w:rsidR="00D40C70" w:rsidRPr="00BC508A" w14:paraId="56D647F1" w14:textId="77777777" w:rsidTr="00E6030B">
        <w:trPr>
          <w:cantSplit/>
          <w:jc w:val="center"/>
        </w:trPr>
        <w:tc>
          <w:tcPr>
            <w:tcW w:w="284" w:type="dxa"/>
          </w:tcPr>
          <w:p w14:paraId="25067ADB" w14:textId="77777777" w:rsidR="00D40C70" w:rsidRPr="00BC508A" w:rsidRDefault="00D40C70" w:rsidP="00E6030B">
            <w:pPr>
              <w:pStyle w:val="TAC"/>
            </w:pPr>
            <w:r w:rsidRPr="00BC508A">
              <w:t>1</w:t>
            </w:r>
          </w:p>
        </w:tc>
        <w:tc>
          <w:tcPr>
            <w:tcW w:w="284" w:type="dxa"/>
          </w:tcPr>
          <w:p w14:paraId="04A3E4D3" w14:textId="77777777" w:rsidR="00D40C70" w:rsidRPr="00BC508A" w:rsidRDefault="00D40C70" w:rsidP="00E6030B">
            <w:pPr>
              <w:pStyle w:val="TAC"/>
            </w:pPr>
            <w:r w:rsidRPr="00BC508A">
              <w:t>1</w:t>
            </w:r>
          </w:p>
        </w:tc>
        <w:tc>
          <w:tcPr>
            <w:tcW w:w="283" w:type="dxa"/>
          </w:tcPr>
          <w:p w14:paraId="1E8E2E26" w14:textId="77777777" w:rsidR="00D40C70" w:rsidRPr="00BC508A" w:rsidRDefault="00D40C70" w:rsidP="00E6030B">
            <w:pPr>
              <w:pStyle w:val="TAC"/>
            </w:pPr>
            <w:r w:rsidRPr="00BC508A">
              <w:t>0</w:t>
            </w:r>
          </w:p>
        </w:tc>
        <w:tc>
          <w:tcPr>
            <w:tcW w:w="283" w:type="dxa"/>
          </w:tcPr>
          <w:p w14:paraId="4F8D23D2" w14:textId="77777777" w:rsidR="00D40C70" w:rsidRPr="00BC508A" w:rsidRDefault="00D40C70" w:rsidP="00E6030B">
            <w:pPr>
              <w:pStyle w:val="TAC"/>
            </w:pPr>
            <w:r w:rsidRPr="00BC508A">
              <w:t>1</w:t>
            </w:r>
          </w:p>
        </w:tc>
        <w:tc>
          <w:tcPr>
            <w:tcW w:w="5953" w:type="dxa"/>
          </w:tcPr>
          <w:p w14:paraId="74A41C15" w14:textId="77777777" w:rsidR="00D40C70" w:rsidRPr="00BC508A" w:rsidRDefault="00D40C70" w:rsidP="00E6030B">
            <w:pPr>
              <w:pStyle w:val="TAL"/>
            </w:pPr>
            <w:r w:rsidRPr="00BC508A">
              <w:t>These values are not used in this version of the protocol.</w:t>
            </w:r>
          </w:p>
        </w:tc>
      </w:tr>
      <w:tr w:rsidR="00D40C70" w:rsidRPr="00BC508A" w14:paraId="21C74C0A" w14:textId="77777777" w:rsidTr="00E6030B">
        <w:trPr>
          <w:cantSplit/>
          <w:jc w:val="center"/>
        </w:trPr>
        <w:tc>
          <w:tcPr>
            <w:tcW w:w="1134" w:type="dxa"/>
            <w:gridSpan w:val="4"/>
          </w:tcPr>
          <w:p w14:paraId="7592BB32" w14:textId="77777777" w:rsidR="00D40C70" w:rsidRPr="00BC508A" w:rsidRDefault="00D40C70" w:rsidP="00E6030B">
            <w:pPr>
              <w:pStyle w:val="TAC"/>
            </w:pPr>
            <w:r w:rsidRPr="00BC508A">
              <w:t>to</w:t>
            </w:r>
          </w:p>
        </w:tc>
        <w:tc>
          <w:tcPr>
            <w:tcW w:w="5953" w:type="dxa"/>
          </w:tcPr>
          <w:p w14:paraId="1924546B" w14:textId="77777777" w:rsidR="00D40C70" w:rsidRPr="00BC508A" w:rsidRDefault="00D40C70" w:rsidP="00E6030B">
            <w:pPr>
              <w:pStyle w:val="TAL"/>
            </w:pPr>
            <w:r w:rsidRPr="00BC508A">
              <w:t>If received they shall be interpreted as '1100'. (NOTE 3)</w:t>
            </w:r>
          </w:p>
        </w:tc>
      </w:tr>
      <w:tr w:rsidR="00D40C70" w:rsidRPr="00BC508A" w14:paraId="3ABF0950" w14:textId="77777777" w:rsidTr="00E6030B">
        <w:trPr>
          <w:cantSplit/>
          <w:jc w:val="center"/>
        </w:trPr>
        <w:tc>
          <w:tcPr>
            <w:tcW w:w="284" w:type="dxa"/>
          </w:tcPr>
          <w:p w14:paraId="75BCD3D3" w14:textId="77777777" w:rsidR="00D40C70" w:rsidRPr="00BC508A" w:rsidRDefault="00D40C70" w:rsidP="00E6030B">
            <w:pPr>
              <w:pStyle w:val="TAC"/>
            </w:pPr>
            <w:r w:rsidRPr="00BC508A">
              <w:t>1</w:t>
            </w:r>
          </w:p>
        </w:tc>
        <w:tc>
          <w:tcPr>
            <w:tcW w:w="284" w:type="dxa"/>
          </w:tcPr>
          <w:p w14:paraId="68174EB2" w14:textId="77777777" w:rsidR="00D40C70" w:rsidRPr="00BC508A" w:rsidRDefault="00D40C70" w:rsidP="00E6030B">
            <w:pPr>
              <w:pStyle w:val="TAC"/>
            </w:pPr>
            <w:r w:rsidRPr="00BC508A">
              <w:t>1</w:t>
            </w:r>
          </w:p>
        </w:tc>
        <w:tc>
          <w:tcPr>
            <w:tcW w:w="283" w:type="dxa"/>
          </w:tcPr>
          <w:p w14:paraId="6132E50B" w14:textId="77777777" w:rsidR="00D40C70" w:rsidRPr="00BC508A" w:rsidRDefault="00D40C70" w:rsidP="00E6030B">
            <w:pPr>
              <w:pStyle w:val="TAC"/>
            </w:pPr>
            <w:r w:rsidRPr="00BC508A">
              <w:t>1</w:t>
            </w:r>
          </w:p>
        </w:tc>
        <w:tc>
          <w:tcPr>
            <w:tcW w:w="283" w:type="dxa"/>
          </w:tcPr>
          <w:p w14:paraId="7889C3CA" w14:textId="77777777" w:rsidR="00D40C70" w:rsidRPr="00BC508A" w:rsidRDefault="00D40C70" w:rsidP="00E6030B">
            <w:pPr>
              <w:pStyle w:val="TAC"/>
            </w:pPr>
            <w:r w:rsidRPr="00BC508A">
              <w:t>1</w:t>
            </w:r>
          </w:p>
        </w:tc>
        <w:tc>
          <w:tcPr>
            <w:tcW w:w="5953" w:type="dxa"/>
          </w:tcPr>
          <w:p w14:paraId="582912B2" w14:textId="77777777" w:rsidR="00D40C70" w:rsidRPr="00BC508A" w:rsidRDefault="00D40C70" w:rsidP="00E6030B">
            <w:pPr>
              <w:pStyle w:val="TAL"/>
            </w:pPr>
          </w:p>
        </w:tc>
      </w:tr>
      <w:tr w:rsidR="00D40C70" w:rsidRPr="00BC508A" w14:paraId="5D216604" w14:textId="77777777" w:rsidTr="00E6030B">
        <w:trPr>
          <w:cantSplit/>
          <w:jc w:val="center"/>
        </w:trPr>
        <w:tc>
          <w:tcPr>
            <w:tcW w:w="284" w:type="dxa"/>
          </w:tcPr>
          <w:p w14:paraId="4DD502F3" w14:textId="77777777" w:rsidR="00D40C70" w:rsidRPr="00BC508A" w:rsidRDefault="00D40C70" w:rsidP="00E6030B">
            <w:pPr>
              <w:pStyle w:val="TAC"/>
            </w:pPr>
            <w:bookmarkStart w:id="7141" w:name="MCCQCTEMPBM_00000077"/>
          </w:p>
        </w:tc>
        <w:tc>
          <w:tcPr>
            <w:tcW w:w="284" w:type="dxa"/>
          </w:tcPr>
          <w:p w14:paraId="7FDF09A7" w14:textId="77777777" w:rsidR="00D40C70" w:rsidRPr="00BC508A" w:rsidRDefault="00D40C70" w:rsidP="00E6030B">
            <w:pPr>
              <w:pStyle w:val="TAC"/>
            </w:pPr>
          </w:p>
        </w:tc>
        <w:tc>
          <w:tcPr>
            <w:tcW w:w="283" w:type="dxa"/>
          </w:tcPr>
          <w:p w14:paraId="2A8242A8" w14:textId="77777777" w:rsidR="00D40C70" w:rsidRPr="00BC508A" w:rsidRDefault="00D40C70" w:rsidP="00E6030B">
            <w:pPr>
              <w:pStyle w:val="TAC"/>
            </w:pPr>
          </w:p>
        </w:tc>
        <w:tc>
          <w:tcPr>
            <w:tcW w:w="283" w:type="dxa"/>
          </w:tcPr>
          <w:p w14:paraId="6243EB97" w14:textId="77777777" w:rsidR="00D40C70" w:rsidRPr="00BC508A" w:rsidRDefault="00D40C70" w:rsidP="00E6030B">
            <w:pPr>
              <w:pStyle w:val="TAC"/>
            </w:pPr>
          </w:p>
        </w:tc>
        <w:tc>
          <w:tcPr>
            <w:tcW w:w="5953" w:type="dxa"/>
          </w:tcPr>
          <w:p w14:paraId="62B1E169" w14:textId="77777777" w:rsidR="00D40C70" w:rsidRPr="00BC508A" w:rsidRDefault="00D40C70" w:rsidP="00E6030B">
            <w:pPr>
              <w:pStyle w:val="TAL"/>
            </w:pPr>
          </w:p>
        </w:tc>
      </w:tr>
      <w:bookmarkEnd w:id="7141"/>
      <w:tr w:rsidR="00D40C70" w:rsidRPr="00BC508A" w14:paraId="4F23D0F6" w14:textId="77777777" w:rsidTr="00E6030B">
        <w:trPr>
          <w:cantSplit/>
          <w:jc w:val="center"/>
        </w:trPr>
        <w:tc>
          <w:tcPr>
            <w:tcW w:w="7087" w:type="dxa"/>
            <w:gridSpan w:val="5"/>
          </w:tcPr>
          <w:p w14:paraId="65537E5E" w14:textId="77777777" w:rsidR="00D40C70" w:rsidRPr="00BC508A" w:rsidRDefault="00D40C70" w:rsidP="00E6030B">
            <w:pPr>
              <w:pStyle w:val="TAL"/>
            </w:pPr>
            <w:r w:rsidRPr="00BC508A">
              <w:t>All other values are reserved.</w:t>
            </w:r>
          </w:p>
        </w:tc>
      </w:tr>
      <w:tr w:rsidR="00D40C70" w:rsidRPr="00BC508A" w14:paraId="22022229" w14:textId="77777777" w:rsidTr="00E6030B">
        <w:trPr>
          <w:cantSplit/>
          <w:jc w:val="center"/>
        </w:trPr>
        <w:tc>
          <w:tcPr>
            <w:tcW w:w="7087" w:type="dxa"/>
            <w:gridSpan w:val="5"/>
          </w:tcPr>
          <w:p w14:paraId="2C144E07" w14:textId="77777777" w:rsidR="00D40C70" w:rsidRPr="00BC508A" w:rsidRDefault="00D40C70" w:rsidP="00E6030B">
            <w:pPr>
              <w:pStyle w:val="TAL"/>
            </w:pPr>
            <w:bookmarkStart w:id="7142" w:name="MCCQCTEMPBM_00000078"/>
          </w:p>
        </w:tc>
      </w:tr>
      <w:bookmarkEnd w:id="7142"/>
      <w:tr w:rsidR="00D40C70" w:rsidRPr="00BC508A" w14:paraId="6E925A79" w14:textId="77777777" w:rsidTr="00E6030B">
        <w:trPr>
          <w:cantSplit/>
          <w:jc w:val="center"/>
        </w:trPr>
        <w:tc>
          <w:tcPr>
            <w:tcW w:w="7087" w:type="dxa"/>
            <w:gridSpan w:val="5"/>
            <w:tcBorders>
              <w:top w:val="single" w:sz="4" w:space="0" w:color="auto"/>
              <w:bottom w:val="single" w:sz="4" w:space="0" w:color="auto"/>
            </w:tcBorders>
          </w:tcPr>
          <w:p w14:paraId="46E53A8A" w14:textId="77777777" w:rsidR="00D40C70" w:rsidRPr="00BC508A" w:rsidRDefault="00D40C70" w:rsidP="00E6030B">
            <w:pPr>
              <w:pStyle w:val="TAN"/>
            </w:pPr>
            <w:r w:rsidRPr="00BC508A">
              <w:t>NOTE 1:</w:t>
            </w:r>
            <w:r w:rsidRPr="00BC508A">
              <w:tab/>
              <w:t>This codepoint may be used only for a SECURITY MODE COMMAND message.</w:t>
            </w:r>
          </w:p>
          <w:p w14:paraId="63038A16" w14:textId="77777777" w:rsidR="00D40C70" w:rsidRPr="00BC508A" w:rsidRDefault="00D40C70" w:rsidP="00E6030B">
            <w:pPr>
              <w:pStyle w:val="TAN"/>
            </w:pPr>
            <w:r w:rsidRPr="00BC508A">
              <w:t>NOTE 2:</w:t>
            </w:r>
            <w:r w:rsidRPr="00BC508A">
              <w:tab/>
              <w:t>This codepoint may be used only for a SECURITY MODE COMPLETE message.</w:t>
            </w:r>
          </w:p>
          <w:p w14:paraId="54590C3A" w14:textId="77777777" w:rsidR="00431B51" w:rsidRPr="00BC508A" w:rsidRDefault="00D40C70" w:rsidP="00E6030B">
            <w:pPr>
              <w:pStyle w:val="TAN"/>
            </w:pPr>
            <w:r w:rsidRPr="00BC508A">
              <w:t>NOTE 3:</w:t>
            </w:r>
            <w:r w:rsidRPr="00BC508A">
              <w:tab/>
              <w:t>When bits 7 and 8 are set to '11', bits 5 and 6 can be used for future extensions of the SERVICE REQUEST message.</w:t>
            </w:r>
          </w:p>
          <w:p w14:paraId="27CC958F" w14:textId="7736F79E" w:rsidR="00D40C70" w:rsidRPr="00BC508A" w:rsidRDefault="00D40C70" w:rsidP="00E6030B">
            <w:pPr>
              <w:pStyle w:val="TAN"/>
            </w:pPr>
            <w:r w:rsidRPr="00BC508A">
              <w:t>NOTE 4:</w:t>
            </w:r>
            <w:r w:rsidRPr="00BC508A">
              <w:tab/>
              <w:t>This codepoint may be used only for a CONTROL PLANE SERVICE REQUEST message.</w:t>
            </w:r>
          </w:p>
        </w:tc>
      </w:tr>
    </w:tbl>
    <w:p w14:paraId="7FA5D7C1" w14:textId="77777777" w:rsidR="00D40C70" w:rsidRPr="00BC508A" w:rsidRDefault="00D40C70" w:rsidP="00D40C70"/>
    <w:p w14:paraId="1852F470" w14:textId="77777777" w:rsidR="00D40C70" w:rsidRPr="00BC508A" w:rsidRDefault="00D40C70" w:rsidP="00D40C70">
      <w:r w:rsidRPr="00BC508A">
        <w:t>An EMM message received with the security header type encoded as 0000 shall be treated as not security protected, plain NAS message. A protocol entity sending a not security protected EMM message shall send the message as plain NAS message and encode the security header type as 0000.</w:t>
      </w:r>
    </w:p>
    <w:p w14:paraId="417820C3" w14:textId="77777777" w:rsidR="00D40C70" w:rsidRPr="00BC508A" w:rsidRDefault="00D40C70" w:rsidP="00295835">
      <w:pPr>
        <w:pStyle w:val="Heading3"/>
      </w:pPr>
      <w:bookmarkStart w:id="7143" w:name="_Toc20218573"/>
      <w:bookmarkStart w:id="7144" w:name="_Toc27744461"/>
      <w:bookmarkStart w:id="7145" w:name="_Toc35960035"/>
      <w:bookmarkStart w:id="7146" w:name="_Toc45203473"/>
      <w:bookmarkStart w:id="7147" w:name="_Toc45700849"/>
      <w:bookmarkStart w:id="7148" w:name="_Toc51920585"/>
      <w:bookmarkStart w:id="7149" w:name="_Toc68251645"/>
      <w:bookmarkStart w:id="7150" w:name="_Toc187414603"/>
      <w:r w:rsidRPr="00BC508A">
        <w:t>9.3.2</w:t>
      </w:r>
      <w:r w:rsidRPr="00BC508A">
        <w:tab/>
        <w:t>EPS bearer identity</w:t>
      </w:r>
      <w:bookmarkEnd w:id="7143"/>
      <w:bookmarkEnd w:id="7144"/>
      <w:bookmarkEnd w:id="7145"/>
      <w:bookmarkEnd w:id="7146"/>
      <w:bookmarkEnd w:id="7147"/>
      <w:bookmarkEnd w:id="7148"/>
      <w:bookmarkEnd w:id="7149"/>
      <w:bookmarkEnd w:id="7150"/>
    </w:p>
    <w:p w14:paraId="388DBBE5" w14:textId="77777777" w:rsidR="00D40C70" w:rsidRPr="00BC508A" w:rsidRDefault="00D40C70" w:rsidP="00D40C70">
      <w:r w:rsidRPr="00BC508A">
        <w:t>Bits 5 to 8 of the first octet of every EPS Session Management (ESM) message contain the EPS bearer identity. The EPS bearer identity and its use to identify a message flow are defined in 3GPP TS 24.007 [12].</w:t>
      </w:r>
    </w:p>
    <w:p w14:paraId="306E1EFA" w14:textId="77777777" w:rsidR="00D40C70" w:rsidRPr="00BC508A" w:rsidRDefault="00D40C70" w:rsidP="00D40C70">
      <w:r w:rsidRPr="00BC508A">
        <w:t>If the UE or the MME or both do not support signalling for a maximum number of 15 EPS bearer contexts, the MME shall select the EPS bearer identity from the value range 5 to 15, or select the value 0 when it needs to indicate that no EPS bearer identity is assigned.</w:t>
      </w:r>
    </w:p>
    <w:p w14:paraId="0BA72E0C" w14:textId="77777777" w:rsidR="00D40C70" w:rsidRPr="00BC508A" w:rsidRDefault="00D40C70" w:rsidP="00D40C70">
      <w:pPr>
        <w:pStyle w:val="NO"/>
      </w:pPr>
      <w:r w:rsidRPr="00BC508A">
        <w:t>NOTE:</w:t>
      </w:r>
      <w:r w:rsidRPr="00BC508A">
        <w:tab/>
        <w:t>When assigning EPS bearer identities from the range 1 to 4, the MME can take into account that these EPS bearer contexts will be subject to local deactivation if the UE performs inter-system change to A/Gb mode or Iu mode or if it performs a change to an MME not supporting signalling for a maximum number of 15 EPS bearer contexts.</w:t>
      </w:r>
    </w:p>
    <w:p w14:paraId="279E31F1" w14:textId="77777777" w:rsidR="00D40C70" w:rsidRPr="00BC508A" w:rsidRDefault="00D40C70" w:rsidP="00295835">
      <w:pPr>
        <w:pStyle w:val="Heading2"/>
      </w:pPr>
      <w:bookmarkStart w:id="7151" w:name="_Toc20218574"/>
      <w:bookmarkStart w:id="7152" w:name="_Toc27744462"/>
      <w:bookmarkStart w:id="7153" w:name="_Toc35960036"/>
      <w:bookmarkStart w:id="7154" w:name="_Toc45203474"/>
      <w:bookmarkStart w:id="7155" w:name="_Toc45700850"/>
      <w:bookmarkStart w:id="7156" w:name="_Toc51920586"/>
      <w:bookmarkStart w:id="7157" w:name="_Toc68251646"/>
      <w:bookmarkStart w:id="7158" w:name="_Toc187414604"/>
      <w:r w:rsidRPr="00BC508A">
        <w:t>9.4</w:t>
      </w:r>
      <w:r w:rsidRPr="00BC508A">
        <w:tab/>
        <w:t>Procedure transaction identity</w:t>
      </w:r>
      <w:bookmarkEnd w:id="7151"/>
      <w:bookmarkEnd w:id="7152"/>
      <w:bookmarkEnd w:id="7153"/>
      <w:bookmarkEnd w:id="7154"/>
      <w:bookmarkEnd w:id="7155"/>
      <w:bookmarkEnd w:id="7156"/>
      <w:bookmarkEnd w:id="7157"/>
      <w:bookmarkEnd w:id="7158"/>
    </w:p>
    <w:p w14:paraId="7AEEAB23" w14:textId="77777777" w:rsidR="00D40C70" w:rsidRPr="00BC508A" w:rsidRDefault="00D40C70" w:rsidP="00D40C70">
      <w:r w:rsidRPr="00BC508A">
        <w:t>Bits 1 to 8 of the second octet (octet 1a) of every EPS Session Management (ESM) message contain the procedure transaction identity. The procedure transaction identity and its use are defined in 3GPP TS 24.007 [12].</w:t>
      </w:r>
    </w:p>
    <w:p w14:paraId="31284D96" w14:textId="77777777" w:rsidR="00D40C70" w:rsidRPr="00BC508A" w:rsidRDefault="00D40C70" w:rsidP="00295835">
      <w:pPr>
        <w:pStyle w:val="Heading2"/>
      </w:pPr>
      <w:bookmarkStart w:id="7159" w:name="_Toc20218575"/>
      <w:bookmarkStart w:id="7160" w:name="_Toc27744463"/>
      <w:bookmarkStart w:id="7161" w:name="_Toc35960037"/>
      <w:bookmarkStart w:id="7162" w:name="_Toc45203475"/>
      <w:bookmarkStart w:id="7163" w:name="_Toc45700851"/>
      <w:bookmarkStart w:id="7164" w:name="_Toc51920587"/>
      <w:bookmarkStart w:id="7165" w:name="_Toc68251647"/>
      <w:bookmarkStart w:id="7166" w:name="_Toc187414605"/>
      <w:r w:rsidRPr="00BC508A">
        <w:t>9.5</w:t>
      </w:r>
      <w:r w:rsidRPr="00BC508A">
        <w:tab/>
        <w:t>Message authentication code</w:t>
      </w:r>
      <w:bookmarkEnd w:id="7159"/>
      <w:bookmarkEnd w:id="7160"/>
      <w:bookmarkEnd w:id="7161"/>
      <w:bookmarkEnd w:id="7162"/>
      <w:bookmarkEnd w:id="7163"/>
      <w:bookmarkEnd w:id="7164"/>
      <w:bookmarkEnd w:id="7165"/>
      <w:bookmarkEnd w:id="7166"/>
    </w:p>
    <w:p w14:paraId="72352E4F" w14:textId="2B5F0845" w:rsidR="00D40C70" w:rsidRPr="00BC508A" w:rsidRDefault="00D40C70" w:rsidP="00D40C70">
      <w:pPr>
        <w:tabs>
          <w:tab w:val="left" w:pos="8364"/>
        </w:tabs>
      </w:pPr>
      <w:r w:rsidRPr="00BC508A">
        <w:t xml:space="preserve">The Message authentication code (MAC) information element contains the integrity protection information for the message. The MAC IE shall be included in the security protected NAS message if a valid EPS security context exists and security functions are started. The usage of MAC is specified in </w:t>
      </w:r>
      <w:r w:rsidR="00FB1684" w:rsidRPr="00BC508A">
        <w:t>clause</w:t>
      </w:r>
      <w:r w:rsidRPr="00BC508A">
        <w:t> 4.4.3.3.</w:t>
      </w:r>
    </w:p>
    <w:p w14:paraId="7D3E7D17" w14:textId="77777777" w:rsidR="00D40C70" w:rsidRPr="00BC508A" w:rsidRDefault="00D40C70" w:rsidP="00295835">
      <w:pPr>
        <w:pStyle w:val="Heading2"/>
      </w:pPr>
      <w:bookmarkStart w:id="7167" w:name="_Toc20218576"/>
      <w:bookmarkStart w:id="7168" w:name="_Toc27744464"/>
      <w:bookmarkStart w:id="7169" w:name="_Toc35960038"/>
      <w:bookmarkStart w:id="7170" w:name="_Toc45203476"/>
      <w:bookmarkStart w:id="7171" w:name="_Toc45700852"/>
      <w:bookmarkStart w:id="7172" w:name="_Toc51920588"/>
      <w:bookmarkStart w:id="7173" w:name="_Toc68251648"/>
      <w:bookmarkStart w:id="7174" w:name="_Toc187414606"/>
      <w:r w:rsidRPr="00BC508A">
        <w:t>9.6</w:t>
      </w:r>
      <w:r w:rsidRPr="00BC508A">
        <w:tab/>
        <w:t>Sequence number</w:t>
      </w:r>
      <w:bookmarkEnd w:id="7167"/>
      <w:bookmarkEnd w:id="7168"/>
      <w:bookmarkEnd w:id="7169"/>
      <w:bookmarkEnd w:id="7170"/>
      <w:bookmarkEnd w:id="7171"/>
      <w:bookmarkEnd w:id="7172"/>
      <w:bookmarkEnd w:id="7173"/>
      <w:bookmarkEnd w:id="7174"/>
    </w:p>
    <w:p w14:paraId="6151C6E0" w14:textId="0E281D29" w:rsidR="00D40C70" w:rsidRPr="00BC508A" w:rsidRDefault="00D40C70" w:rsidP="00D40C70">
      <w:r w:rsidRPr="00BC508A">
        <w:t xml:space="preserve">This IE includes the NAS message sequence number (SN) which consists of the eight least significant bits of the NAS COUNT for a security protected NAS message. The usage of SN is specified in </w:t>
      </w:r>
      <w:r w:rsidR="00FB1684" w:rsidRPr="00BC508A">
        <w:t>clause</w:t>
      </w:r>
      <w:r w:rsidRPr="00BC508A">
        <w:t> 4.4.3.</w:t>
      </w:r>
    </w:p>
    <w:p w14:paraId="19477265" w14:textId="77777777" w:rsidR="00D40C70" w:rsidRPr="00BC508A" w:rsidRDefault="00D40C70" w:rsidP="00295835">
      <w:pPr>
        <w:pStyle w:val="Heading2"/>
      </w:pPr>
      <w:bookmarkStart w:id="7175" w:name="_Toc20218577"/>
      <w:bookmarkStart w:id="7176" w:name="_Toc27744465"/>
      <w:bookmarkStart w:id="7177" w:name="_Toc35960039"/>
      <w:bookmarkStart w:id="7178" w:name="_Toc45203477"/>
      <w:bookmarkStart w:id="7179" w:name="_Toc45700853"/>
      <w:bookmarkStart w:id="7180" w:name="_Toc51920589"/>
      <w:bookmarkStart w:id="7181" w:name="_Toc68251649"/>
      <w:bookmarkStart w:id="7182" w:name="_Toc187414607"/>
      <w:r w:rsidRPr="00BC508A">
        <w:t>9.7</w:t>
      </w:r>
      <w:r w:rsidRPr="00BC508A">
        <w:tab/>
        <w:t>NAS message</w:t>
      </w:r>
      <w:bookmarkEnd w:id="7175"/>
      <w:bookmarkEnd w:id="7176"/>
      <w:bookmarkEnd w:id="7177"/>
      <w:bookmarkEnd w:id="7178"/>
      <w:bookmarkEnd w:id="7179"/>
      <w:bookmarkEnd w:id="7180"/>
      <w:bookmarkEnd w:id="7181"/>
      <w:bookmarkEnd w:id="7182"/>
    </w:p>
    <w:p w14:paraId="64FC3932" w14:textId="1C107DFF" w:rsidR="00D40C70" w:rsidRPr="00BC508A" w:rsidRDefault="00D40C70" w:rsidP="00D40C70">
      <w:r w:rsidRPr="00BC508A">
        <w:t xml:space="preserve">This IE includes a complete plain NAS message as specified in </w:t>
      </w:r>
      <w:r w:rsidR="00FB1684" w:rsidRPr="00BC508A">
        <w:t>clause</w:t>
      </w:r>
      <w:r w:rsidRPr="00BC508A">
        <w:t> 8.2 and 8.3. The SECURITY PROTECTED NAS MESSAGE and the SERVICE REQUEST message are not plain NAS messages and shall not be included in this IE.</w:t>
      </w:r>
    </w:p>
    <w:p w14:paraId="3B2B2F52" w14:textId="77777777" w:rsidR="00D40C70" w:rsidRPr="00BC508A" w:rsidRDefault="00D40C70" w:rsidP="00295835">
      <w:pPr>
        <w:pStyle w:val="Heading2"/>
      </w:pPr>
      <w:bookmarkStart w:id="7183" w:name="_Toc20218578"/>
      <w:bookmarkStart w:id="7184" w:name="_Toc27744466"/>
      <w:bookmarkStart w:id="7185" w:name="_Toc35960040"/>
      <w:bookmarkStart w:id="7186" w:name="_Toc45203478"/>
      <w:bookmarkStart w:id="7187" w:name="_Toc45700854"/>
      <w:bookmarkStart w:id="7188" w:name="_Toc51920590"/>
      <w:bookmarkStart w:id="7189" w:name="_Toc68251650"/>
      <w:bookmarkStart w:id="7190" w:name="_Toc187414608"/>
      <w:r w:rsidRPr="00BC508A">
        <w:t>9.8</w:t>
      </w:r>
      <w:r w:rsidRPr="00BC508A">
        <w:tab/>
        <w:t>Message type</w:t>
      </w:r>
      <w:bookmarkEnd w:id="7183"/>
      <w:bookmarkEnd w:id="7184"/>
      <w:bookmarkEnd w:id="7185"/>
      <w:bookmarkEnd w:id="7186"/>
      <w:bookmarkEnd w:id="7187"/>
      <w:bookmarkEnd w:id="7188"/>
      <w:bookmarkEnd w:id="7189"/>
      <w:bookmarkEnd w:id="7190"/>
    </w:p>
    <w:p w14:paraId="02C335CF" w14:textId="77777777" w:rsidR="00D40C70" w:rsidRPr="00BC508A" w:rsidRDefault="00D40C70" w:rsidP="00D40C70">
      <w:r w:rsidRPr="00BC508A">
        <w:t>The message type IE and its use are defined in 3GPP TS 24.007 [12]. Tables 9.8.1 and 9.8.2 define the value part of the message type IE used in the EPS mobility management protocol and EPS session management protocol.</w:t>
      </w:r>
    </w:p>
    <w:p w14:paraId="15F3F196" w14:textId="77777777" w:rsidR="00D40C70" w:rsidRPr="00BC508A" w:rsidRDefault="00D40C70" w:rsidP="00D40C70">
      <w:pPr>
        <w:pStyle w:val="TH"/>
      </w:pPr>
      <w:bookmarkStart w:id="7191" w:name="_CRTable9_8_1"/>
      <w:r w:rsidRPr="00BC508A">
        <w:t xml:space="preserve">Table </w:t>
      </w:r>
      <w:bookmarkEnd w:id="7191"/>
      <w:r w:rsidRPr="00BC508A">
        <w:t>9.8.1: Message types for EPS mobility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4"/>
        <w:gridCol w:w="3969"/>
      </w:tblGrid>
      <w:tr w:rsidR="00D40C70" w:rsidRPr="00BC508A" w14:paraId="6CADE084" w14:textId="77777777" w:rsidTr="00E6030B">
        <w:trPr>
          <w:cantSplit/>
          <w:jc w:val="center"/>
        </w:trPr>
        <w:tc>
          <w:tcPr>
            <w:tcW w:w="2272" w:type="dxa"/>
            <w:gridSpan w:val="8"/>
          </w:tcPr>
          <w:p w14:paraId="4A87C17D" w14:textId="77777777" w:rsidR="00D40C70" w:rsidRPr="00BC508A" w:rsidRDefault="00D40C70" w:rsidP="00E6030B">
            <w:pPr>
              <w:pStyle w:val="TAL"/>
            </w:pPr>
            <w:r w:rsidRPr="00BC508A">
              <w:t>Bits</w:t>
            </w:r>
          </w:p>
        </w:tc>
        <w:tc>
          <w:tcPr>
            <w:tcW w:w="284" w:type="dxa"/>
          </w:tcPr>
          <w:p w14:paraId="5516B984" w14:textId="77777777" w:rsidR="00D40C70" w:rsidRPr="00BC508A" w:rsidRDefault="00D40C70" w:rsidP="00E6030B">
            <w:pPr>
              <w:pStyle w:val="TAC"/>
            </w:pPr>
          </w:p>
        </w:tc>
        <w:tc>
          <w:tcPr>
            <w:tcW w:w="3969" w:type="dxa"/>
          </w:tcPr>
          <w:p w14:paraId="63D7E660" w14:textId="77777777" w:rsidR="00D40C70" w:rsidRPr="00BC508A" w:rsidRDefault="00D40C70" w:rsidP="00E6030B">
            <w:pPr>
              <w:pStyle w:val="TAL"/>
            </w:pPr>
          </w:p>
        </w:tc>
      </w:tr>
      <w:tr w:rsidR="00D40C70" w:rsidRPr="00BC508A" w14:paraId="4EEF40AD" w14:textId="77777777" w:rsidTr="00E6030B">
        <w:trPr>
          <w:cantSplit/>
          <w:jc w:val="center"/>
        </w:trPr>
        <w:tc>
          <w:tcPr>
            <w:tcW w:w="284" w:type="dxa"/>
          </w:tcPr>
          <w:p w14:paraId="658B1A84" w14:textId="77777777" w:rsidR="00D40C70" w:rsidRPr="00BC508A" w:rsidRDefault="00D40C70" w:rsidP="00E6030B">
            <w:pPr>
              <w:pStyle w:val="TAC"/>
            </w:pPr>
            <w:r w:rsidRPr="00BC508A">
              <w:t>8</w:t>
            </w:r>
          </w:p>
        </w:tc>
        <w:tc>
          <w:tcPr>
            <w:tcW w:w="284" w:type="dxa"/>
          </w:tcPr>
          <w:p w14:paraId="24852FD1" w14:textId="77777777" w:rsidR="00D40C70" w:rsidRPr="00BC508A" w:rsidRDefault="00D40C70" w:rsidP="00E6030B">
            <w:pPr>
              <w:pStyle w:val="TAC"/>
            </w:pPr>
            <w:r w:rsidRPr="00BC508A">
              <w:t>7</w:t>
            </w:r>
          </w:p>
        </w:tc>
        <w:tc>
          <w:tcPr>
            <w:tcW w:w="284" w:type="dxa"/>
          </w:tcPr>
          <w:p w14:paraId="2488340D" w14:textId="77777777" w:rsidR="00D40C70" w:rsidRPr="00BC508A" w:rsidRDefault="00D40C70" w:rsidP="00E6030B">
            <w:pPr>
              <w:pStyle w:val="TAC"/>
            </w:pPr>
            <w:r w:rsidRPr="00BC508A">
              <w:t>6</w:t>
            </w:r>
          </w:p>
        </w:tc>
        <w:tc>
          <w:tcPr>
            <w:tcW w:w="284" w:type="dxa"/>
          </w:tcPr>
          <w:p w14:paraId="1841A95F" w14:textId="77777777" w:rsidR="00D40C70" w:rsidRPr="00BC508A" w:rsidRDefault="00D40C70" w:rsidP="00E6030B">
            <w:pPr>
              <w:pStyle w:val="TAC"/>
            </w:pPr>
            <w:r w:rsidRPr="00BC508A">
              <w:t>5</w:t>
            </w:r>
          </w:p>
        </w:tc>
        <w:tc>
          <w:tcPr>
            <w:tcW w:w="284" w:type="dxa"/>
          </w:tcPr>
          <w:p w14:paraId="2A0B6267" w14:textId="77777777" w:rsidR="00D40C70" w:rsidRPr="00BC508A" w:rsidRDefault="00D40C70" w:rsidP="00E6030B">
            <w:pPr>
              <w:pStyle w:val="TAC"/>
            </w:pPr>
            <w:r w:rsidRPr="00BC508A">
              <w:t>4</w:t>
            </w:r>
          </w:p>
        </w:tc>
        <w:tc>
          <w:tcPr>
            <w:tcW w:w="284" w:type="dxa"/>
          </w:tcPr>
          <w:p w14:paraId="11CAC870" w14:textId="77777777" w:rsidR="00D40C70" w:rsidRPr="00BC508A" w:rsidRDefault="00D40C70" w:rsidP="00E6030B">
            <w:pPr>
              <w:pStyle w:val="TAC"/>
            </w:pPr>
            <w:r w:rsidRPr="00BC508A">
              <w:t>3</w:t>
            </w:r>
          </w:p>
        </w:tc>
        <w:tc>
          <w:tcPr>
            <w:tcW w:w="284" w:type="dxa"/>
          </w:tcPr>
          <w:p w14:paraId="2B781AF3" w14:textId="77777777" w:rsidR="00D40C70" w:rsidRPr="00BC508A" w:rsidRDefault="00D40C70" w:rsidP="00E6030B">
            <w:pPr>
              <w:pStyle w:val="TAC"/>
            </w:pPr>
            <w:r w:rsidRPr="00BC508A">
              <w:t>2</w:t>
            </w:r>
          </w:p>
        </w:tc>
        <w:tc>
          <w:tcPr>
            <w:tcW w:w="284" w:type="dxa"/>
          </w:tcPr>
          <w:p w14:paraId="39AEA0D6" w14:textId="77777777" w:rsidR="00D40C70" w:rsidRPr="00BC508A" w:rsidRDefault="00D40C70" w:rsidP="00E6030B">
            <w:pPr>
              <w:pStyle w:val="TAC"/>
            </w:pPr>
            <w:r w:rsidRPr="00BC508A">
              <w:t>1</w:t>
            </w:r>
          </w:p>
        </w:tc>
        <w:tc>
          <w:tcPr>
            <w:tcW w:w="284" w:type="dxa"/>
          </w:tcPr>
          <w:p w14:paraId="7B5D134C" w14:textId="77777777" w:rsidR="00D40C70" w:rsidRPr="00BC508A" w:rsidRDefault="00D40C70" w:rsidP="00E6030B">
            <w:pPr>
              <w:pStyle w:val="TAC"/>
            </w:pPr>
          </w:p>
        </w:tc>
        <w:tc>
          <w:tcPr>
            <w:tcW w:w="3969" w:type="dxa"/>
          </w:tcPr>
          <w:p w14:paraId="3CBA377B" w14:textId="77777777" w:rsidR="00D40C70" w:rsidRPr="00BC508A" w:rsidRDefault="00D40C70" w:rsidP="00E6030B">
            <w:pPr>
              <w:pStyle w:val="TAL"/>
            </w:pPr>
          </w:p>
        </w:tc>
      </w:tr>
      <w:tr w:rsidR="00D40C70" w:rsidRPr="00BC508A" w14:paraId="442295A9" w14:textId="77777777" w:rsidTr="00E6030B">
        <w:trPr>
          <w:cantSplit/>
          <w:jc w:val="center"/>
        </w:trPr>
        <w:tc>
          <w:tcPr>
            <w:tcW w:w="284" w:type="dxa"/>
          </w:tcPr>
          <w:p w14:paraId="4B910244" w14:textId="77777777" w:rsidR="00D40C70" w:rsidRPr="00BC508A" w:rsidRDefault="00D40C70" w:rsidP="00E6030B">
            <w:pPr>
              <w:pStyle w:val="TAC"/>
            </w:pPr>
            <w:bookmarkStart w:id="7192" w:name="MCCQCTEMPBM_00000079"/>
          </w:p>
        </w:tc>
        <w:tc>
          <w:tcPr>
            <w:tcW w:w="284" w:type="dxa"/>
          </w:tcPr>
          <w:p w14:paraId="1510C73E" w14:textId="77777777" w:rsidR="00D40C70" w:rsidRPr="00BC508A" w:rsidRDefault="00D40C70" w:rsidP="00E6030B">
            <w:pPr>
              <w:pStyle w:val="TAC"/>
            </w:pPr>
          </w:p>
        </w:tc>
        <w:tc>
          <w:tcPr>
            <w:tcW w:w="284" w:type="dxa"/>
          </w:tcPr>
          <w:p w14:paraId="3FB85583" w14:textId="77777777" w:rsidR="00D40C70" w:rsidRPr="00BC508A" w:rsidRDefault="00D40C70" w:rsidP="00E6030B">
            <w:pPr>
              <w:pStyle w:val="TAC"/>
            </w:pPr>
          </w:p>
        </w:tc>
        <w:tc>
          <w:tcPr>
            <w:tcW w:w="284" w:type="dxa"/>
          </w:tcPr>
          <w:p w14:paraId="1DB56114" w14:textId="77777777" w:rsidR="00D40C70" w:rsidRPr="00BC508A" w:rsidRDefault="00D40C70" w:rsidP="00E6030B">
            <w:pPr>
              <w:pStyle w:val="TAC"/>
            </w:pPr>
          </w:p>
        </w:tc>
        <w:tc>
          <w:tcPr>
            <w:tcW w:w="284" w:type="dxa"/>
          </w:tcPr>
          <w:p w14:paraId="5259F19D" w14:textId="77777777" w:rsidR="00D40C70" w:rsidRPr="00BC508A" w:rsidRDefault="00D40C70" w:rsidP="00E6030B">
            <w:pPr>
              <w:pStyle w:val="TAC"/>
            </w:pPr>
          </w:p>
        </w:tc>
        <w:tc>
          <w:tcPr>
            <w:tcW w:w="284" w:type="dxa"/>
          </w:tcPr>
          <w:p w14:paraId="5F96FA76" w14:textId="77777777" w:rsidR="00D40C70" w:rsidRPr="00BC508A" w:rsidRDefault="00D40C70" w:rsidP="00E6030B">
            <w:pPr>
              <w:pStyle w:val="TAC"/>
            </w:pPr>
          </w:p>
        </w:tc>
        <w:tc>
          <w:tcPr>
            <w:tcW w:w="284" w:type="dxa"/>
          </w:tcPr>
          <w:p w14:paraId="3E136652" w14:textId="77777777" w:rsidR="00D40C70" w:rsidRPr="00BC508A" w:rsidRDefault="00D40C70" w:rsidP="00E6030B">
            <w:pPr>
              <w:pStyle w:val="TAC"/>
            </w:pPr>
          </w:p>
        </w:tc>
        <w:tc>
          <w:tcPr>
            <w:tcW w:w="284" w:type="dxa"/>
          </w:tcPr>
          <w:p w14:paraId="09492F62" w14:textId="77777777" w:rsidR="00D40C70" w:rsidRPr="00BC508A" w:rsidRDefault="00D40C70" w:rsidP="00E6030B">
            <w:pPr>
              <w:pStyle w:val="TAC"/>
            </w:pPr>
          </w:p>
        </w:tc>
        <w:tc>
          <w:tcPr>
            <w:tcW w:w="284" w:type="dxa"/>
          </w:tcPr>
          <w:p w14:paraId="57AB830A" w14:textId="77777777" w:rsidR="00D40C70" w:rsidRPr="00BC508A" w:rsidRDefault="00D40C70" w:rsidP="00E6030B">
            <w:pPr>
              <w:pStyle w:val="TAC"/>
            </w:pPr>
          </w:p>
        </w:tc>
        <w:tc>
          <w:tcPr>
            <w:tcW w:w="3969" w:type="dxa"/>
          </w:tcPr>
          <w:p w14:paraId="69CEF890" w14:textId="77777777" w:rsidR="00D40C70" w:rsidRPr="00BC508A" w:rsidRDefault="00D40C70" w:rsidP="00E6030B">
            <w:pPr>
              <w:pStyle w:val="TAL"/>
            </w:pPr>
          </w:p>
        </w:tc>
      </w:tr>
      <w:bookmarkEnd w:id="7192"/>
      <w:tr w:rsidR="00D40C70" w:rsidRPr="00BC508A" w14:paraId="25159B5C" w14:textId="77777777" w:rsidTr="00E6030B">
        <w:trPr>
          <w:cantSplit/>
          <w:jc w:val="center"/>
        </w:trPr>
        <w:tc>
          <w:tcPr>
            <w:tcW w:w="284" w:type="dxa"/>
          </w:tcPr>
          <w:p w14:paraId="7DD45D11" w14:textId="77777777" w:rsidR="00D40C70" w:rsidRPr="00BC508A" w:rsidRDefault="00D40C70" w:rsidP="00E6030B">
            <w:pPr>
              <w:pStyle w:val="TAC"/>
            </w:pPr>
            <w:r w:rsidRPr="00BC508A">
              <w:t>0</w:t>
            </w:r>
          </w:p>
        </w:tc>
        <w:tc>
          <w:tcPr>
            <w:tcW w:w="284" w:type="dxa"/>
          </w:tcPr>
          <w:p w14:paraId="57034BDC" w14:textId="77777777" w:rsidR="00D40C70" w:rsidRPr="00BC508A" w:rsidRDefault="00D40C70" w:rsidP="00E6030B">
            <w:pPr>
              <w:pStyle w:val="TAC"/>
            </w:pPr>
            <w:r w:rsidRPr="00BC508A">
              <w:t>1</w:t>
            </w:r>
          </w:p>
        </w:tc>
        <w:tc>
          <w:tcPr>
            <w:tcW w:w="284" w:type="dxa"/>
          </w:tcPr>
          <w:p w14:paraId="34822C56" w14:textId="77777777" w:rsidR="00D40C70" w:rsidRPr="00BC508A" w:rsidRDefault="00D40C70" w:rsidP="00E6030B">
            <w:pPr>
              <w:pStyle w:val="TAC"/>
            </w:pPr>
            <w:r w:rsidRPr="00BC508A">
              <w:t>-</w:t>
            </w:r>
          </w:p>
        </w:tc>
        <w:tc>
          <w:tcPr>
            <w:tcW w:w="284" w:type="dxa"/>
          </w:tcPr>
          <w:p w14:paraId="00EBAAED" w14:textId="77777777" w:rsidR="00D40C70" w:rsidRPr="00BC508A" w:rsidRDefault="00D40C70" w:rsidP="00E6030B">
            <w:pPr>
              <w:pStyle w:val="TAC"/>
            </w:pPr>
            <w:r w:rsidRPr="00BC508A">
              <w:t>-</w:t>
            </w:r>
          </w:p>
        </w:tc>
        <w:tc>
          <w:tcPr>
            <w:tcW w:w="284" w:type="dxa"/>
          </w:tcPr>
          <w:p w14:paraId="6C08E4BE" w14:textId="77777777" w:rsidR="00D40C70" w:rsidRPr="00BC508A" w:rsidRDefault="00D40C70" w:rsidP="00E6030B">
            <w:pPr>
              <w:pStyle w:val="TAC"/>
            </w:pPr>
            <w:r w:rsidRPr="00BC508A">
              <w:t>-</w:t>
            </w:r>
          </w:p>
        </w:tc>
        <w:tc>
          <w:tcPr>
            <w:tcW w:w="284" w:type="dxa"/>
          </w:tcPr>
          <w:p w14:paraId="2C3C3208" w14:textId="77777777" w:rsidR="00D40C70" w:rsidRPr="00BC508A" w:rsidRDefault="00D40C70" w:rsidP="00E6030B">
            <w:pPr>
              <w:pStyle w:val="TAC"/>
            </w:pPr>
            <w:r w:rsidRPr="00BC508A">
              <w:t>-</w:t>
            </w:r>
          </w:p>
        </w:tc>
        <w:tc>
          <w:tcPr>
            <w:tcW w:w="284" w:type="dxa"/>
          </w:tcPr>
          <w:p w14:paraId="1C58163B" w14:textId="77777777" w:rsidR="00D40C70" w:rsidRPr="00BC508A" w:rsidRDefault="00D40C70" w:rsidP="00E6030B">
            <w:pPr>
              <w:pStyle w:val="TAC"/>
            </w:pPr>
            <w:r w:rsidRPr="00BC508A">
              <w:t>-</w:t>
            </w:r>
          </w:p>
        </w:tc>
        <w:tc>
          <w:tcPr>
            <w:tcW w:w="284" w:type="dxa"/>
          </w:tcPr>
          <w:p w14:paraId="7A59872F" w14:textId="77777777" w:rsidR="00D40C70" w:rsidRPr="00BC508A" w:rsidRDefault="00D40C70" w:rsidP="00E6030B">
            <w:pPr>
              <w:pStyle w:val="TAC"/>
            </w:pPr>
            <w:r w:rsidRPr="00BC508A">
              <w:t>-</w:t>
            </w:r>
          </w:p>
        </w:tc>
        <w:tc>
          <w:tcPr>
            <w:tcW w:w="284" w:type="dxa"/>
          </w:tcPr>
          <w:p w14:paraId="57A4074A" w14:textId="77777777" w:rsidR="00D40C70" w:rsidRPr="00BC508A" w:rsidRDefault="00D40C70" w:rsidP="00E6030B">
            <w:pPr>
              <w:pStyle w:val="TAC"/>
            </w:pPr>
          </w:p>
        </w:tc>
        <w:tc>
          <w:tcPr>
            <w:tcW w:w="3969" w:type="dxa"/>
          </w:tcPr>
          <w:p w14:paraId="4AB88D68" w14:textId="77777777" w:rsidR="00D40C70" w:rsidRPr="00BC508A" w:rsidRDefault="00D40C70" w:rsidP="00E6030B">
            <w:pPr>
              <w:pStyle w:val="TAL"/>
            </w:pPr>
            <w:r w:rsidRPr="00BC508A">
              <w:t>EPS mobility management messages</w:t>
            </w:r>
          </w:p>
        </w:tc>
      </w:tr>
      <w:tr w:rsidR="00D40C70" w:rsidRPr="00BC508A" w14:paraId="5C7F6A1B" w14:textId="77777777" w:rsidTr="00E6030B">
        <w:trPr>
          <w:cantSplit/>
          <w:jc w:val="center"/>
        </w:trPr>
        <w:tc>
          <w:tcPr>
            <w:tcW w:w="284" w:type="dxa"/>
          </w:tcPr>
          <w:p w14:paraId="48F5E453" w14:textId="77777777" w:rsidR="00D40C70" w:rsidRPr="00BC508A" w:rsidRDefault="00D40C70" w:rsidP="00E6030B">
            <w:pPr>
              <w:pStyle w:val="TAC"/>
            </w:pPr>
            <w:bookmarkStart w:id="7193" w:name="MCCQCTEMPBM_00000080"/>
          </w:p>
        </w:tc>
        <w:tc>
          <w:tcPr>
            <w:tcW w:w="284" w:type="dxa"/>
          </w:tcPr>
          <w:p w14:paraId="1C451E12" w14:textId="77777777" w:rsidR="00D40C70" w:rsidRPr="00BC508A" w:rsidRDefault="00D40C70" w:rsidP="00E6030B">
            <w:pPr>
              <w:pStyle w:val="TAC"/>
            </w:pPr>
          </w:p>
        </w:tc>
        <w:tc>
          <w:tcPr>
            <w:tcW w:w="284" w:type="dxa"/>
          </w:tcPr>
          <w:p w14:paraId="229F4AD1" w14:textId="77777777" w:rsidR="00D40C70" w:rsidRPr="00BC508A" w:rsidRDefault="00D40C70" w:rsidP="00E6030B">
            <w:pPr>
              <w:pStyle w:val="TAC"/>
            </w:pPr>
          </w:p>
        </w:tc>
        <w:tc>
          <w:tcPr>
            <w:tcW w:w="284" w:type="dxa"/>
          </w:tcPr>
          <w:p w14:paraId="54060931" w14:textId="77777777" w:rsidR="00D40C70" w:rsidRPr="00BC508A" w:rsidRDefault="00D40C70" w:rsidP="00E6030B">
            <w:pPr>
              <w:pStyle w:val="TAC"/>
            </w:pPr>
          </w:p>
        </w:tc>
        <w:tc>
          <w:tcPr>
            <w:tcW w:w="284" w:type="dxa"/>
          </w:tcPr>
          <w:p w14:paraId="069B91C5" w14:textId="77777777" w:rsidR="00D40C70" w:rsidRPr="00BC508A" w:rsidRDefault="00D40C70" w:rsidP="00E6030B">
            <w:pPr>
              <w:pStyle w:val="TAC"/>
            </w:pPr>
          </w:p>
        </w:tc>
        <w:tc>
          <w:tcPr>
            <w:tcW w:w="284" w:type="dxa"/>
          </w:tcPr>
          <w:p w14:paraId="1933D470" w14:textId="77777777" w:rsidR="00D40C70" w:rsidRPr="00BC508A" w:rsidRDefault="00D40C70" w:rsidP="00E6030B">
            <w:pPr>
              <w:pStyle w:val="TAC"/>
            </w:pPr>
          </w:p>
        </w:tc>
        <w:tc>
          <w:tcPr>
            <w:tcW w:w="284" w:type="dxa"/>
          </w:tcPr>
          <w:p w14:paraId="7469840E" w14:textId="77777777" w:rsidR="00D40C70" w:rsidRPr="00BC508A" w:rsidRDefault="00D40C70" w:rsidP="00E6030B">
            <w:pPr>
              <w:pStyle w:val="TAC"/>
            </w:pPr>
          </w:p>
        </w:tc>
        <w:tc>
          <w:tcPr>
            <w:tcW w:w="284" w:type="dxa"/>
          </w:tcPr>
          <w:p w14:paraId="0EFC1635" w14:textId="77777777" w:rsidR="00D40C70" w:rsidRPr="00BC508A" w:rsidRDefault="00D40C70" w:rsidP="00E6030B">
            <w:pPr>
              <w:pStyle w:val="TAC"/>
            </w:pPr>
          </w:p>
        </w:tc>
        <w:tc>
          <w:tcPr>
            <w:tcW w:w="284" w:type="dxa"/>
          </w:tcPr>
          <w:p w14:paraId="77ECB250" w14:textId="77777777" w:rsidR="00D40C70" w:rsidRPr="00BC508A" w:rsidRDefault="00D40C70" w:rsidP="00E6030B">
            <w:pPr>
              <w:pStyle w:val="TAC"/>
            </w:pPr>
          </w:p>
        </w:tc>
        <w:tc>
          <w:tcPr>
            <w:tcW w:w="3969" w:type="dxa"/>
          </w:tcPr>
          <w:p w14:paraId="4E8196B5" w14:textId="77777777" w:rsidR="00D40C70" w:rsidRPr="00BC508A" w:rsidRDefault="00D40C70" w:rsidP="00E6030B">
            <w:pPr>
              <w:pStyle w:val="TAL"/>
            </w:pPr>
          </w:p>
        </w:tc>
      </w:tr>
      <w:bookmarkEnd w:id="7193"/>
      <w:tr w:rsidR="00D40C70" w:rsidRPr="00BC508A" w14:paraId="4833C2D3" w14:textId="77777777" w:rsidTr="00E6030B">
        <w:trPr>
          <w:cantSplit/>
          <w:jc w:val="center"/>
        </w:trPr>
        <w:tc>
          <w:tcPr>
            <w:tcW w:w="284" w:type="dxa"/>
          </w:tcPr>
          <w:p w14:paraId="1F166B2C" w14:textId="77777777" w:rsidR="00D40C70" w:rsidRPr="00BC508A" w:rsidRDefault="00D40C70" w:rsidP="00E6030B">
            <w:pPr>
              <w:pStyle w:val="TAC"/>
            </w:pPr>
            <w:r w:rsidRPr="00BC508A">
              <w:t>0</w:t>
            </w:r>
          </w:p>
        </w:tc>
        <w:tc>
          <w:tcPr>
            <w:tcW w:w="284" w:type="dxa"/>
          </w:tcPr>
          <w:p w14:paraId="3A1A36E6" w14:textId="77777777" w:rsidR="00D40C70" w:rsidRPr="00BC508A" w:rsidRDefault="00D40C70" w:rsidP="00E6030B">
            <w:pPr>
              <w:pStyle w:val="TAC"/>
            </w:pPr>
            <w:r w:rsidRPr="00BC508A">
              <w:t>1</w:t>
            </w:r>
          </w:p>
        </w:tc>
        <w:tc>
          <w:tcPr>
            <w:tcW w:w="284" w:type="dxa"/>
          </w:tcPr>
          <w:p w14:paraId="1AB8ED13" w14:textId="77777777" w:rsidR="00D40C70" w:rsidRPr="00BC508A" w:rsidRDefault="00D40C70" w:rsidP="00E6030B">
            <w:pPr>
              <w:pStyle w:val="TAC"/>
            </w:pPr>
            <w:r w:rsidRPr="00BC508A">
              <w:t>0</w:t>
            </w:r>
          </w:p>
        </w:tc>
        <w:tc>
          <w:tcPr>
            <w:tcW w:w="284" w:type="dxa"/>
          </w:tcPr>
          <w:p w14:paraId="436BAB5F" w14:textId="77777777" w:rsidR="00D40C70" w:rsidRPr="00BC508A" w:rsidRDefault="00D40C70" w:rsidP="00E6030B">
            <w:pPr>
              <w:pStyle w:val="TAC"/>
            </w:pPr>
            <w:r w:rsidRPr="00BC508A">
              <w:t>0</w:t>
            </w:r>
          </w:p>
        </w:tc>
        <w:tc>
          <w:tcPr>
            <w:tcW w:w="284" w:type="dxa"/>
          </w:tcPr>
          <w:p w14:paraId="149A4191" w14:textId="77777777" w:rsidR="00D40C70" w:rsidRPr="00BC508A" w:rsidRDefault="00D40C70" w:rsidP="00E6030B">
            <w:pPr>
              <w:pStyle w:val="TAC"/>
            </w:pPr>
            <w:r w:rsidRPr="00BC508A">
              <w:t>0</w:t>
            </w:r>
          </w:p>
        </w:tc>
        <w:tc>
          <w:tcPr>
            <w:tcW w:w="284" w:type="dxa"/>
          </w:tcPr>
          <w:p w14:paraId="7CD21A49" w14:textId="77777777" w:rsidR="00D40C70" w:rsidRPr="00BC508A" w:rsidRDefault="00D40C70" w:rsidP="00E6030B">
            <w:pPr>
              <w:pStyle w:val="TAC"/>
            </w:pPr>
            <w:r w:rsidRPr="00BC508A">
              <w:t>0</w:t>
            </w:r>
          </w:p>
        </w:tc>
        <w:tc>
          <w:tcPr>
            <w:tcW w:w="284" w:type="dxa"/>
          </w:tcPr>
          <w:p w14:paraId="23474EB8" w14:textId="77777777" w:rsidR="00D40C70" w:rsidRPr="00BC508A" w:rsidRDefault="00D40C70" w:rsidP="00E6030B">
            <w:pPr>
              <w:pStyle w:val="TAC"/>
            </w:pPr>
            <w:r w:rsidRPr="00BC508A">
              <w:t>0</w:t>
            </w:r>
          </w:p>
        </w:tc>
        <w:tc>
          <w:tcPr>
            <w:tcW w:w="284" w:type="dxa"/>
          </w:tcPr>
          <w:p w14:paraId="01A3A76A" w14:textId="77777777" w:rsidR="00D40C70" w:rsidRPr="00BC508A" w:rsidRDefault="00D40C70" w:rsidP="00E6030B">
            <w:pPr>
              <w:pStyle w:val="TAC"/>
            </w:pPr>
            <w:r w:rsidRPr="00BC508A">
              <w:t>1</w:t>
            </w:r>
          </w:p>
        </w:tc>
        <w:tc>
          <w:tcPr>
            <w:tcW w:w="284" w:type="dxa"/>
          </w:tcPr>
          <w:p w14:paraId="7E5A3451" w14:textId="77777777" w:rsidR="00D40C70" w:rsidRPr="00BC508A" w:rsidRDefault="00D40C70" w:rsidP="00E6030B">
            <w:pPr>
              <w:pStyle w:val="TAC"/>
            </w:pPr>
          </w:p>
        </w:tc>
        <w:tc>
          <w:tcPr>
            <w:tcW w:w="3969" w:type="dxa"/>
          </w:tcPr>
          <w:p w14:paraId="65960B13" w14:textId="77777777" w:rsidR="00D40C70" w:rsidRPr="00BC508A" w:rsidRDefault="00D40C70" w:rsidP="00E6030B">
            <w:pPr>
              <w:pStyle w:val="TAL"/>
            </w:pPr>
            <w:r w:rsidRPr="00BC508A">
              <w:t>Attach request</w:t>
            </w:r>
          </w:p>
        </w:tc>
      </w:tr>
      <w:tr w:rsidR="00D40C70" w:rsidRPr="00BC508A" w14:paraId="0491CA2E" w14:textId="77777777" w:rsidTr="00E6030B">
        <w:trPr>
          <w:cantSplit/>
          <w:jc w:val="center"/>
        </w:trPr>
        <w:tc>
          <w:tcPr>
            <w:tcW w:w="284" w:type="dxa"/>
          </w:tcPr>
          <w:p w14:paraId="04C5FA37" w14:textId="77777777" w:rsidR="00D40C70" w:rsidRPr="00BC508A" w:rsidRDefault="00D40C70" w:rsidP="00E6030B">
            <w:pPr>
              <w:pStyle w:val="TAC"/>
            </w:pPr>
            <w:r w:rsidRPr="00BC508A">
              <w:t>0</w:t>
            </w:r>
          </w:p>
        </w:tc>
        <w:tc>
          <w:tcPr>
            <w:tcW w:w="284" w:type="dxa"/>
          </w:tcPr>
          <w:p w14:paraId="3A1CB020" w14:textId="77777777" w:rsidR="00D40C70" w:rsidRPr="00BC508A" w:rsidRDefault="00D40C70" w:rsidP="00E6030B">
            <w:pPr>
              <w:pStyle w:val="TAC"/>
            </w:pPr>
            <w:r w:rsidRPr="00BC508A">
              <w:t>1</w:t>
            </w:r>
          </w:p>
        </w:tc>
        <w:tc>
          <w:tcPr>
            <w:tcW w:w="284" w:type="dxa"/>
          </w:tcPr>
          <w:p w14:paraId="799D928A" w14:textId="77777777" w:rsidR="00D40C70" w:rsidRPr="00BC508A" w:rsidRDefault="00D40C70" w:rsidP="00E6030B">
            <w:pPr>
              <w:pStyle w:val="TAC"/>
            </w:pPr>
            <w:r w:rsidRPr="00BC508A">
              <w:t>0</w:t>
            </w:r>
          </w:p>
        </w:tc>
        <w:tc>
          <w:tcPr>
            <w:tcW w:w="284" w:type="dxa"/>
          </w:tcPr>
          <w:p w14:paraId="2D0BACF3" w14:textId="77777777" w:rsidR="00D40C70" w:rsidRPr="00BC508A" w:rsidRDefault="00D40C70" w:rsidP="00E6030B">
            <w:pPr>
              <w:pStyle w:val="TAC"/>
            </w:pPr>
            <w:r w:rsidRPr="00BC508A">
              <w:t>0</w:t>
            </w:r>
          </w:p>
        </w:tc>
        <w:tc>
          <w:tcPr>
            <w:tcW w:w="284" w:type="dxa"/>
          </w:tcPr>
          <w:p w14:paraId="33F6A0A6" w14:textId="77777777" w:rsidR="00D40C70" w:rsidRPr="00BC508A" w:rsidRDefault="00D40C70" w:rsidP="00E6030B">
            <w:pPr>
              <w:pStyle w:val="TAC"/>
            </w:pPr>
            <w:r w:rsidRPr="00BC508A">
              <w:t>0</w:t>
            </w:r>
          </w:p>
        </w:tc>
        <w:tc>
          <w:tcPr>
            <w:tcW w:w="284" w:type="dxa"/>
          </w:tcPr>
          <w:p w14:paraId="177DC6E4" w14:textId="77777777" w:rsidR="00D40C70" w:rsidRPr="00BC508A" w:rsidRDefault="00D40C70" w:rsidP="00E6030B">
            <w:pPr>
              <w:pStyle w:val="TAC"/>
            </w:pPr>
            <w:r w:rsidRPr="00BC508A">
              <w:t>0</w:t>
            </w:r>
          </w:p>
        </w:tc>
        <w:tc>
          <w:tcPr>
            <w:tcW w:w="284" w:type="dxa"/>
          </w:tcPr>
          <w:p w14:paraId="4F43D059" w14:textId="77777777" w:rsidR="00D40C70" w:rsidRPr="00BC508A" w:rsidRDefault="00D40C70" w:rsidP="00E6030B">
            <w:pPr>
              <w:pStyle w:val="TAC"/>
            </w:pPr>
            <w:r w:rsidRPr="00BC508A">
              <w:t>1</w:t>
            </w:r>
          </w:p>
        </w:tc>
        <w:tc>
          <w:tcPr>
            <w:tcW w:w="284" w:type="dxa"/>
          </w:tcPr>
          <w:p w14:paraId="779CD705" w14:textId="77777777" w:rsidR="00D40C70" w:rsidRPr="00BC508A" w:rsidRDefault="00D40C70" w:rsidP="00E6030B">
            <w:pPr>
              <w:pStyle w:val="TAC"/>
            </w:pPr>
            <w:r w:rsidRPr="00BC508A">
              <w:t>0</w:t>
            </w:r>
          </w:p>
        </w:tc>
        <w:tc>
          <w:tcPr>
            <w:tcW w:w="284" w:type="dxa"/>
          </w:tcPr>
          <w:p w14:paraId="56F1E236" w14:textId="77777777" w:rsidR="00D40C70" w:rsidRPr="00BC508A" w:rsidRDefault="00D40C70" w:rsidP="00E6030B">
            <w:pPr>
              <w:pStyle w:val="TAC"/>
            </w:pPr>
          </w:p>
        </w:tc>
        <w:tc>
          <w:tcPr>
            <w:tcW w:w="3969" w:type="dxa"/>
          </w:tcPr>
          <w:p w14:paraId="18801427" w14:textId="77777777" w:rsidR="00D40C70" w:rsidRPr="00BC508A" w:rsidRDefault="00D40C70" w:rsidP="00E6030B">
            <w:pPr>
              <w:pStyle w:val="TAL"/>
            </w:pPr>
            <w:r w:rsidRPr="00BC508A">
              <w:t>Attach accept</w:t>
            </w:r>
          </w:p>
        </w:tc>
      </w:tr>
      <w:tr w:rsidR="00D40C70" w:rsidRPr="00BC508A" w14:paraId="0188550B" w14:textId="77777777" w:rsidTr="00E6030B">
        <w:trPr>
          <w:cantSplit/>
          <w:jc w:val="center"/>
        </w:trPr>
        <w:tc>
          <w:tcPr>
            <w:tcW w:w="284" w:type="dxa"/>
          </w:tcPr>
          <w:p w14:paraId="6805E80D" w14:textId="77777777" w:rsidR="00D40C70" w:rsidRPr="00BC508A" w:rsidRDefault="00D40C70" w:rsidP="00E6030B">
            <w:pPr>
              <w:pStyle w:val="TAC"/>
            </w:pPr>
            <w:r w:rsidRPr="00BC508A">
              <w:t>0</w:t>
            </w:r>
          </w:p>
        </w:tc>
        <w:tc>
          <w:tcPr>
            <w:tcW w:w="284" w:type="dxa"/>
          </w:tcPr>
          <w:p w14:paraId="45A43468" w14:textId="77777777" w:rsidR="00D40C70" w:rsidRPr="00BC508A" w:rsidRDefault="00D40C70" w:rsidP="00E6030B">
            <w:pPr>
              <w:pStyle w:val="TAC"/>
            </w:pPr>
            <w:r w:rsidRPr="00BC508A">
              <w:t>1</w:t>
            </w:r>
          </w:p>
        </w:tc>
        <w:tc>
          <w:tcPr>
            <w:tcW w:w="284" w:type="dxa"/>
          </w:tcPr>
          <w:p w14:paraId="477B5305" w14:textId="77777777" w:rsidR="00D40C70" w:rsidRPr="00BC508A" w:rsidRDefault="00D40C70" w:rsidP="00E6030B">
            <w:pPr>
              <w:pStyle w:val="TAC"/>
            </w:pPr>
            <w:r w:rsidRPr="00BC508A">
              <w:t>0</w:t>
            </w:r>
          </w:p>
        </w:tc>
        <w:tc>
          <w:tcPr>
            <w:tcW w:w="284" w:type="dxa"/>
          </w:tcPr>
          <w:p w14:paraId="612CCD77" w14:textId="77777777" w:rsidR="00D40C70" w:rsidRPr="00BC508A" w:rsidRDefault="00D40C70" w:rsidP="00E6030B">
            <w:pPr>
              <w:pStyle w:val="TAC"/>
            </w:pPr>
            <w:r w:rsidRPr="00BC508A">
              <w:t>0</w:t>
            </w:r>
          </w:p>
        </w:tc>
        <w:tc>
          <w:tcPr>
            <w:tcW w:w="284" w:type="dxa"/>
          </w:tcPr>
          <w:p w14:paraId="0ED34897" w14:textId="77777777" w:rsidR="00D40C70" w:rsidRPr="00BC508A" w:rsidRDefault="00D40C70" w:rsidP="00E6030B">
            <w:pPr>
              <w:pStyle w:val="TAC"/>
            </w:pPr>
            <w:r w:rsidRPr="00BC508A">
              <w:t>0</w:t>
            </w:r>
          </w:p>
        </w:tc>
        <w:tc>
          <w:tcPr>
            <w:tcW w:w="284" w:type="dxa"/>
          </w:tcPr>
          <w:p w14:paraId="5A949415" w14:textId="77777777" w:rsidR="00D40C70" w:rsidRPr="00BC508A" w:rsidRDefault="00D40C70" w:rsidP="00E6030B">
            <w:pPr>
              <w:pStyle w:val="TAC"/>
            </w:pPr>
            <w:r w:rsidRPr="00BC508A">
              <w:t>0</w:t>
            </w:r>
          </w:p>
        </w:tc>
        <w:tc>
          <w:tcPr>
            <w:tcW w:w="284" w:type="dxa"/>
          </w:tcPr>
          <w:p w14:paraId="1101D18F" w14:textId="77777777" w:rsidR="00D40C70" w:rsidRPr="00BC508A" w:rsidRDefault="00D40C70" w:rsidP="00E6030B">
            <w:pPr>
              <w:pStyle w:val="TAC"/>
            </w:pPr>
            <w:r w:rsidRPr="00BC508A">
              <w:t>1</w:t>
            </w:r>
          </w:p>
        </w:tc>
        <w:tc>
          <w:tcPr>
            <w:tcW w:w="284" w:type="dxa"/>
          </w:tcPr>
          <w:p w14:paraId="0DD10BF5" w14:textId="77777777" w:rsidR="00D40C70" w:rsidRPr="00BC508A" w:rsidRDefault="00D40C70" w:rsidP="00E6030B">
            <w:pPr>
              <w:pStyle w:val="TAC"/>
            </w:pPr>
            <w:r w:rsidRPr="00BC508A">
              <w:t>1</w:t>
            </w:r>
          </w:p>
        </w:tc>
        <w:tc>
          <w:tcPr>
            <w:tcW w:w="284" w:type="dxa"/>
          </w:tcPr>
          <w:p w14:paraId="27C4618A" w14:textId="77777777" w:rsidR="00D40C70" w:rsidRPr="00BC508A" w:rsidRDefault="00D40C70" w:rsidP="00E6030B">
            <w:pPr>
              <w:pStyle w:val="TAC"/>
            </w:pPr>
          </w:p>
        </w:tc>
        <w:tc>
          <w:tcPr>
            <w:tcW w:w="3969" w:type="dxa"/>
          </w:tcPr>
          <w:p w14:paraId="33DEB311" w14:textId="77777777" w:rsidR="00D40C70" w:rsidRPr="00BC508A" w:rsidRDefault="00D40C70" w:rsidP="00E6030B">
            <w:pPr>
              <w:pStyle w:val="TAL"/>
            </w:pPr>
            <w:r w:rsidRPr="00BC508A">
              <w:t>Attach complete</w:t>
            </w:r>
          </w:p>
        </w:tc>
      </w:tr>
      <w:tr w:rsidR="00D40C70" w:rsidRPr="00BC508A" w14:paraId="7FD86CBE" w14:textId="77777777" w:rsidTr="00E6030B">
        <w:trPr>
          <w:cantSplit/>
          <w:jc w:val="center"/>
        </w:trPr>
        <w:tc>
          <w:tcPr>
            <w:tcW w:w="284" w:type="dxa"/>
          </w:tcPr>
          <w:p w14:paraId="66332D82" w14:textId="77777777" w:rsidR="00D40C70" w:rsidRPr="00BC508A" w:rsidRDefault="00D40C70" w:rsidP="00E6030B">
            <w:pPr>
              <w:pStyle w:val="TAC"/>
            </w:pPr>
            <w:r w:rsidRPr="00BC508A">
              <w:t>0</w:t>
            </w:r>
          </w:p>
        </w:tc>
        <w:tc>
          <w:tcPr>
            <w:tcW w:w="284" w:type="dxa"/>
          </w:tcPr>
          <w:p w14:paraId="5465BC01" w14:textId="77777777" w:rsidR="00D40C70" w:rsidRPr="00BC508A" w:rsidRDefault="00D40C70" w:rsidP="00E6030B">
            <w:pPr>
              <w:pStyle w:val="TAC"/>
            </w:pPr>
            <w:r w:rsidRPr="00BC508A">
              <w:t>1</w:t>
            </w:r>
          </w:p>
        </w:tc>
        <w:tc>
          <w:tcPr>
            <w:tcW w:w="284" w:type="dxa"/>
          </w:tcPr>
          <w:p w14:paraId="5DEA4741" w14:textId="77777777" w:rsidR="00D40C70" w:rsidRPr="00BC508A" w:rsidRDefault="00D40C70" w:rsidP="00E6030B">
            <w:pPr>
              <w:pStyle w:val="TAC"/>
            </w:pPr>
            <w:r w:rsidRPr="00BC508A">
              <w:t>0</w:t>
            </w:r>
          </w:p>
        </w:tc>
        <w:tc>
          <w:tcPr>
            <w:tcW w:w="284" w:type="dxa"/>
          </w:tcPr>
          <w:p w14:paraId="7FBC8118" w14:textId="77777777" w:rsidR="00D40C70" w:rsidRPr="00BC508A" w:rsidRDefault="00D40C70" w:rsidP="00E6030B">
            <w:pPr>
              <w:pStyle w:val="TAC"/>
            </w:pPr>
            <w:r w:rsidRPr="00BC508A">
              <w:t>0</w:t>
            </w:r>
          </w:p>
        </w:tc>
        <w:tc>
          <w:tcPr>
            <w:tcW w:w="284" w:type="dxa"/>
          </w:tcPr>
          <w:p w14:paraId="7DB178EA" w14:textId="77777777" w:rsidR="00D40C70" w:rsidRPr="00BC508A" w:rsidRDefault="00D40C70" w:rsidP="00E6030B">
            <w:pPr>
              <w:pStyle w:val="TAC"/>
            </w:pPr>
            <w:r w:rsidRPr="00BC508A">
              <w:t>0</w:t>
            </w:r>
          </w:p>
        </w:tc>
        <w:tc>
          <w:tcPr>
            <w:tcW w:w="284" w:type="dxa"/>
          </w:tcPr>
          <w:p w14:paraId="1C78AB50" w14:textId="77777777" w:rsidR="00D40C70" w:rsidRPr="00BC508A" w:rsidRDefault="00D40C70" w:rsidP="00E6030B">
            <w:pPr>
              <w:pStyle w:val="TAC"/>
            </w:pPr>
            <w:r w:rsidRPr="00BC508A">
              <w:t>1</w:t>
            </w:r>
          </w:p>
        </w:tc>
        <w:tc>
          <w:tcPr>
            <w:tcW w:w="284" w:type="dxa"/>
          </w:tcPr>
          <w:p w14:paraId="5C50CABE" w14:textId="77777777" w:rsidR="00D40C70" w:rsidRPr="00BC508A" w:rsidRDefault="00D40C70" w:rsidP="00E6030B">
            <w:pPr>
              <w:pStyle w:val="TAC"/>
            </w:pPr>
            <w:r w:rsidRPr="00BC508A">
              <w:t>0</w:t>
            </w:r>
          </w:p>
        </w:tc>
        <w:tc>
          <w:tcPr>
            <w:tcW w:w="284" w:type="dxa"/>
          </w:tcPr>
          <w:p w14:paraId="227EBB15" w14:textId="77777777" w:rsidR="00D40C70" w:rsidRPr="00BC508A" w:rsidRDefault="00D40C70" w:rsidP="00E6030B">
            <w:pPr>
              <w:pStyle w:val="TAC"/>
            </w:pPr>
            <w:r w:rsidRPr="00BC508A">
              <w:t>0</w:t>
            </w:r>
          </w:p>
        </w:tc>
        <w:tc>
          <w:tcPr>
            <w:tcW w:w="284" w:type="dxa"/>
          </w:tcPr>
          <w:p w14:paraId="72DBE938" w14:textId="77777777" w:rsidR="00D40C70" w:rsidRPr="00BC508A" w:rsidRDefault="00D40C70" w:rsidP="00E6030B">
            <w:pPr>
              <w:pStyle w:val="TAC"/>
            </w:pPr>
          </w:p>
        </w:tc>
        <w:tc>
          <w:tcPr>
            <w:tcW w:w="3969" w:type="dxa"/>
          </w:tcPr>
          <w:p w14:paraId="798F0C51" w14:textId="77777777" w:rsidR="00D40C70" w:rsidRPr="00BC508A" w:rsidRDefault="00D40C70" w:rsidP="00E6030B">
            <w:pPr>
              <w:pStyle w:val="TAL"/>
            </w:pPr>
            <w:r w:rsidRPr="00BC508A">
              <w:t>Attach reject</w:t>
            </w:r>
          </w:p>
        </w:tc>
      </w:tr>
      <w:tr w:rsidR="00D40C70" w:rsidRPr="00BC508A" w14:paraId="482A4226" w14:textId="77777777" w:rsidTr="00E6030B">
        <w:trPr>
          <w:cantSplit/>
          <w:jc w:val="center"/>
        </w:trPr>
        <w:tc>
          <w:tcPr>
            <w:tcW w:w="284" w:type="dxa"/>
          </w:tcPr>
          <w:p w14:paraId="2CD0B5D4" w14:textId="77777777" w:rsidR="00D40C70" w:rsidRPr="00BC508A" w:rsidRDefault="00D40C70" w:rsidP="00E6030B">
            <w:pPr>
              <w:pStyle w:val="TAC"/>
            </w:pPr>
            <w:r w:rsidRPr="00BC508A">
              <w:t>0</w:t>
            </w:r>
          </w:p>
        </w:tc>
        <w:tc>
          <w:tcPr>
            <w:tcW w:w="284" w:type="dxa"/>
          </w:tcPr>
          <w:p w14:paraId="5DDC42C8" w14:textId="77777777" w:rsidR="00D40C70" w:rsidRPr="00BC508A" w:rsidRDefault="00D40C70" w:rsidP="00E6030B">
            <w:pPr>
              <w:pStyle w:val="TAC"/>
            </w:pPr>
            <w:r w:rsidRPr="00BC508A">
              <w:t>1</w:t>
            </w:r>
          </w:p>
        </w:tc>
        <w:tc>
          <w:tcPr>
            <w:tcW w:w="284" w:type="dxa"/>
          </w:tcPr>
          <w:p w14:paraId="65FAD868" w14:textId="77777777" w:rsidR="00D40C70" w:rsidRPr="00BC508A" w:rsidRDefault="00D40C70" w:rsidP="00E6030B">
            <w:pPr>
              <w:pStyle w:val="TAC"/>
            </w:pPr>
            <w:r w:rsidRPr="00BC508A">
              <w:t>0</w:t>
            </w:r>
          </w:p>
        </w:tc>
        <w:tc>
          <w:tcPr>
            <w:tcW w:w="284" w:type="dxa"/>
          </w:tcPr>
          <w:p w14:paraId="634D013E" w14:textId="77777777" w:rsidR="00D40C70" w:rsidRPr="00BC508A" w:rsidRDefault="00D40C70" w:rsidP="00E6030B">
            <w:pPr>
              <w:pStyle w:val="TAC"/>
            </w:pPr>
            <w:r w:rsidRPr="00BC508A">
              <w:t>0</w:t>
            </w:r>
          </w:p>
        </w:tc>
        <w:tc>
          <w:tcPr>
            <w:tcW w:w="284" w:type="dxa"/>
          </w:tcPr>
          <w:p w14:paraId="1C35A435" w14:textId="77777777" w:rsidR="00D40C70" w:rsidRPr="00BC508A" w:rsidRDefault="00D40C70" w:rsidP="00E6030B">
            <w:pPr>
              <w:pStyle w:val="TAC"/>
            </w:pPr>
            <w:r w:rsidRPr="00BC508A">
              <w:t>0</w:t>
            </w:r>
          </w:p>
        </w:tc>
        <w:tc>
          <w:tcPr>
            <w:tcW w:w="284" w:type="dxa"/>
          </w:tcPr>
          <w:p w14:paraId="50E94252" w14:textId="77777777" w:rsidR="00D40C70" w:rsidRPr="00BC508A" w:rsidRDefault="00D40C70" w:rsidP="00E6030B">
            <w:pPr>
              <w:pStyle w:val="TAC"/>
            </w:pPr>
            <w:r w:rsidRPr="00BC508A">
              <w:t>1</w:t>
            </w:r>
          </w:p>
        </w:tc>
        <w:tc>
          <w:tcPr>
            <w:tcW w:w="284" w:type="dxa"/>
          </w:tcPr>
          <w:p w14:paraId="1FA21F0E" w14:textId="77777777" w:rsidR="00D40C70" w:rsidRPr="00BC508A" w:rsidRDefault="00D40C70" w:rsidP="00E6030B">
            <w:pPr>
              <w:pStyle w:val="TAC"/>
            </w:pPr>
            <w:r w:rsidRPr="00BC508A">
              <w:t>0</w:t>
            </w:r>
          </w:p>
        </w:tc>
        <w:tc>
          <w:tcPr>
            <w:tcW w:w="284" w:type="dxa"/>
          </w:tcPr>
          <w:p w14:paraId="298E18B4" w14:textId="77777777" w:rsidR="00D40C70" w:rsidRPr="00BC508A" w:rsidRDefault="00D40C70" w:rsidP="00E6030B">
            <w:pPr>
              <w:pStyle w:val="TAC"/>
            </w:pPr>
            <w:r w:rsidRPr="00BC508A">
              <w:t>1</w:t>
            </w:r>
          </w:p>
        </w:tc>
        <w:tc>
          <w:tcPr>
            <w:tcW w:w="284" w:type="dxa"/>
          </w:tcPr>
          <w:p w14:paraId="4B568935" w14:textId="77777777" w:rsidR="00D40C70" w:rsidRPr="00BC508A" w:rsidRDefault="00D40C70" w:rsidP="00E6030B">
            <w:pPr>
              <w:pStyle w:val="TAC"/>
            </w:pPr>
          </w:p>
        </w:tc>
        <w:tc>
          <w:tcPr>
            <w:tcW w:w="3969" w:type="dxa"/>
          </w:tcPr>
          <w:p w14:paraId="51DA8B99" w14:textId="77777777" w:rsidR="00D40C70" w:rsidRPr="00BC508A" w:rsidRDefault="00D40C70" w:rsidP="00E6030B">
            <w:pPr>
              <w:pStyle w:val="TAL"/>
            </w:pPr>
            <w:r w:rsidRPr="00BC508A">
              <w:t>Detach request</w:t>
            </w:r>
          </w:p>
        </w:tc>
      </w:tr>
      <w:tr w:rsidR="00D40C70" w:rsidRPr="00BC508A" w14:paraId="3E2CE9E0" w14:textId="77777777" w:rsidTr="00E6030B">
        <w:trPr>
          <w:cantSplit/>
          <w:jc w:val="center"/>
        </w:trPr>
        <w:tc>
          <w:tcPr>
            <w:tcW w:w="284" w:type="dxa"/>
          </w:tcPr>
          <w:p w14:paraId="18389648" w14:textId="77777777" w:rsidR="00D40C70" w:rsidRPr="00BC508A" w:rsidRDefault="00D40C70" w:rsidP="00E6030B">
            <w:pPr>
              <w:pStyle w:val="TAC"/>
            </w:pPr>
            <w:r w:rsidRPr="00BC508A">
              <w:t>0</w:t>
            </w:r>
          </w:p>
        </w:tc>
        <w:tc>
          <w:tcPr>
            <w:tcW w:w="284" w:type="dxa"/>
          </w:tcPr>
          <w:p w14:paraId="4DE9FFE7" w14:textId="77777777" w:rsidR="00D40C70" w:rsidRPr="00BC508A" w:rsidRDefault="00D40C70" w:rsidP="00E6030B">
            <w:pPr>
              <w:pStyle w:val="TAC"/>
            </w:pPr>
            <w:r w:rsidRPr="00BC508A">
              <w:t>1</w:t>
            </w:r>
          </w:p>
        </w:tc>
        <w:tc>
          <w:tcPr>
            <w:tcW w:w="284" w:type="dxa"/>
          </w:tcPr>
          <w:p w14:paraId="250B2027" w14:textId="77777777" w:rsidR="00D40C70" w:rsidRPr="00BC508A" w:rsidRDefault="00D40C70" w:rsidP="00E6030B">
            <w:pPr>
              <w:pStyle w:val="TAC"/>
            </w:pPr>
            <w:r w:rsidRPr="00BC508A">
              <w:t>0</w:t>
            </w:r>
          </w:p>
        </w:tc>
        <w:tc>
          <w:tcPr>
            <w:tcW w:w="284" w:type="dxa"/>
          </w:tcPr>
          <w:p w14:paraId="36DD4CD6" w14:textId="77777777" w:rsidR="00D40C70" w:rsidRPr="00BC508A" w:rsidRDefault="00D40C70" w:rsidP="00E6030B">
            <w:pPr>
              <w:pStyle w:val="TAC"/>
            </w:pPr>
            <w:r w:rsidRPr="00BC508A">
              <w:t>0</w:t>
            </w:r>
          </w:p>
        </w:tc>
        <w:tc>
          <w:tcPr>
            <w:tcW w:w="284" w:type="dxa"/>
          </w:tcPr>
          <w:p w14:paraId="62D99152" w14:textId="77777777" w:rsidR="00D40C70" w:rsidRPr="00BC508A" w:rsidRDefault="00D40C70" w:rsidP="00E6030B">
            <w:pPr>
              <w:pStyle w:val="TAC"/>
            </w:pPr>
            <w:r w:rsidRPr="00BC508A">
              <w:t>0</w:t>
            </w:r>
          </w:p>
        </w:tc>
        <w:tc>
          <w:tcPr>
            <w:tcW w:w="284" w:type="dxa"/>
          </w:tcPr>
          <w:p w14:paraId="4FA8DFFD" w14:textId="77777777" w:rsidR="00D40C70" w:rsidRPr="00BC508A" w:rsidRDefault="00D40C70" w:rsidP="00E6030B">
            <w:pPr>
              <w:pStyle w:val="TAC"/>
            </w:pPr>
            <w:r w:rsidRPr="00BC508A">
              <w:t>1</w:t>
            </w:r>
          </w:p>
        </w:tc>
        <w:tc>
          <w:tcPr>
            <w:tcW w:w="284" w:type="dxa"/>
          </w:tcPr>
          <w:p w14:paraId="1CA5C7A7" w14:textId="77777777" w:rsidR="00D40C70" w:rsidRPr="00BC508A" w:rsidRDefault="00D40C70" w:rsidP="00E6030B">
            <w:pPr>
              <w:pStyle w:val="TAC"/>
            </w:pPr>
            <w:r w:rsidRPr="00BC508A">
              <w:t>1</w:t>
            </w:r>
          </w:p>
        </w:tc>
        <w:tc>
          <w:tcPr>
            <w:tcW w:w="284" w:type="dxa"/>
          </w:tcPr>
          <w:p w14:paraId="1EE903DF" w14:textId="77777777" w:rsidR="00D40C70" w:rsidRPr="00BC508A" w:rsidRDefault="00D40C70" w:rsidP="00E6030B">
            <w:pPr>
              <w:pStyle w:val="TAC"/>
            </w:pPr>
            <w:r w:rsidRPr="00BC508A">
              <w:t>0</w:t>
            </w:r>
          </w:p>
        </w:tc>
        <w:tc>
          <w:tcPr>
            <w:tcW w:w="284" w:type="dxa"/>
          </w:tcPr>
          <w:p w14:paraId="6C46504F" w14:textId="77777777" w:rsidR="00D40C70" w:rsidRPr="00BC508A" w:rsidRDefault="00D40C70" w:rsidP="00E6030B">
            <w:pPr>
              <w:pStyle w:val="TAC"/>
            </w:pPr>
          </w:p>
        </w:tc>
        <w:tc>
          <w:tcPr>
            <w:tcW w:w="3969" w:type="dxa"/>
          </w:tcPr>
          <w:p w14:paraId="6083DFC8" w14:textId="77777777" w:rsidR="00D40C70" w:rsidRPr="00BC508A" w:rsidRDefault="00D40C70" w:rsidP="00E6030B">
            <w:pPr>
              <w:pStyle w:val="TAL"/>
            </w:pPr>
            <w:r w:rsidRPr="00BC508A">
              <w:t>Detach accept</w:t>
            </w:r>
          </w:p>
        </w:tc>
      </w:tr>
      <w:tr w:rsidR="00D40C70" w:rsidRPr="00BC508A" w14:paraId="7F4C8EAF" w14:textId="77777777" w:rsidTr="00E6030B">
        <w:trPr>
          <w:cantSplit/>
          <w:jc w:val="center"/>
        </w:trPr>
        <w:tc>
          <w:tcPr>
            <w:tcW w:w="284" w:type="dxa"/>
          </w:tcPr>
          <w:p w14:paraId="5C1517A1" w14:textId="77777777" w:rsidR="00D40C70" w:rsidRPr="00BC508A" w:rsidRDefault="00D40C70" w:rsidP="00E6030B">
            <w:pPr>
              <w:pStyle w:val="TAC"/>
            </w:pPr>
            <w:bookmarkStart w:id="7194" w:name="MCCQCTEMPBM_00000081"/>
          </w:p>
        </w:tc>
        <w:tc>
          <w:tcPr>
            <w:tcW w:w="284" w:type="dxa"/>
          </w:tcPr>
          <w:p w14:paraId="303872DA" w14:textId="77777777" w:rsidR="00D40C70" w:rsidRPr="00BC508A" w:rsidRDefault="00D40C70" w:rsidP="00E6030B">
            <w:pPr>
              <w:pStyle w:val="TAC"/>
            </w:pPr>
          </w:p>
        </w:tc>
        <w:tc>
          <w:tcPr>
            <w:tcW w:w="284" w:type="dxa"/>
          </w:tcPr>
          <w:p w14:paraId="009AD63D" w14:textId="77777777" w:rsidR="00D40C70" w:rsidRPr="00BC508A" w:rsidRDefault="00D40C70" w:rsidP="00E6030B">
            <w:pPr>
              <w:pStyle w:val="TAC"/>
            </w:pPr>
          </w:p>
        </w:tc>
        <w:tc>
          <w:tcPr>
            <w:tcW w:w="284" w:type="dxa"/>
          </w:tcPr>
          <w:p w14:paraId="4F1988BF" w14:textId="77777777" w:rsidR="00D40C70" w:rsidRPr="00BC508A" w:rsidRDefault="00D40C70" w:rsidP="00E6030B">
            <w:pPr>
              <w:pStyle w:val="TAC"/>
            </w:pPr>
          </w:p>
        </w:tc>
        <w:tc>
          <w:tcPr>
            <w:tcW w:w="284" w:type="dxa"/>
          </w:tcPr>
          <w:p w14:paraId="219FF622" w14:textId="77777777" w:rsidR="00D40C70" w:rsidRPr="00BC508A" w:rsidRDefault="00D40C70" w:rsidP="00E6030B">
            <w:pPr>
              <w:pStyle w:val="TAC"/>
            </w:pPr>
          </w:p>
        </w:tc>
        <w:tc>
          <w:tcPr>
            <w:tcW w:w="284" w:type="dxa"/>
          </w:tcPr>
          <w:p w14:paraId="10B24721" w14:textId="77777777" w:rsidR="00D40C70" w:rsidRPr="00BC508A" w:rsidRDefault="00D40C70" w:rsidP="00E6030B">
            <w:pPr>
              <w:pStyle w:val="TAC"/>
            </w:pPr>
          </w:p>
        </w:tc>
        <w:tc>
          <w:tcPr>
            <w:tcW w:w="284" w:type="dxa"/>
          </w:tcPr>
          <w:p w14:paraId="225F6920" w14:textId="77777777" w:rsidR="00D40C70" w:rsidRPr="00BC508A" w:rsidRDefault="00D40C70" w:rsidP="00E6030B">
            <w:pPr>
              <w:pStyle w:val="TAC"/>
            </w:pPr>
          </w:p>
        </w:tc>
        <w:tc>
          <w:tcPr>
            <w:tcW w:w="284" w:type="dxa"/>
          </w:tcPr>
          <w:p w14:paraId="4150A394" w14:textId="77777777" w:rsidR="00D40C70" w:rsidRPr="00BC508A" w:rsidRDefault="00D40C70" w:rsidP="00E6030B">
            <w:pPr>
              <w:pStyle w:val="TAC"/>
            </w:pPr>
          </w:p>
        </w:tc>
        <w:tc>
          <w:tcPr>
            <w:tcW w:w="284" w:type="dxa"/>
          </w:tcPr>
          <w:p w14:paraId="4DA02C06" w14:textId="77777777" w:rsidR="00D40C70" w:rsidRPr="00BC508A" w:rsidRDefault="00D40C70" w:rsidP="00E6030B">
            <w:pPr>
              <w:pStyle w:val="TAC"/>
            </w:pPr>
          </w:p>
        </w:tc>
        <w:tc>
          <w:tcPr>
            <w:tcW w:w="3969" w:type="dxa"/>
          </w:tcPr>
          <w:p w14:paraId="14C5B20E" w14:textId="77777777" w:rsidR="00D40C70" w:rsidRPr="00BC508A" w:rsidRDefault="00D40C70" w:rsidP="00E6030B">
            <w:pPr>
              <w:pStyle w:val="TAL"/>
            </w:pPr>
          </w:p>
        </w:tc>
      </w:tr>
      <w:bookmarkEnd w:id="7194"/>
      <w:tr w:rsidR="00D40C70" w:rsidRPr="00BC508A" w14:paraId="69BC6E65" w14:textId="77777777" w:rsidTr="00E6030B">
        <w:trPr>
          <w:cantSplit/>
          <w:jc w:val="center"/>
        </w:trPr>
        <w:tc>
          <w:tcPr>
            <w:tcW w:w="284" w:type="dxa"/>
          </w:tcPr>
          <w:p w14:paraId="370ADA58" w14:textId="77777777" w:rsidR="00D40C70" w:rsidRPr="00BC508A" w:rsidRDefault="00D40C70" w:rsidP="00E6030B">
            <w:pPr>
              <w:pStyle w:val="TAC"/>
            </w:pPr>
            <w:r w:rsidRPr="00BC508A">
              <w:t>0</w:t>
            </w:r>
          </w:p>
        </w:tc>
        <w:tc>
          <w:tcPr>
            <w:tcW w:w="284" w:type="dxa"/>
          </w:tcPr>
          <w:p w14:paraId="366724BB" w14:textId="77777777" w:rsidR="00D40C70" w:rsidRPr="00BC508A" w:rsidRDefault="00D40C70" w:rsidP="00E6030B">
            <w:pPr>
              <w:pStyle w:val="TAC"/>
            </w:pPr>
            <w:r w:rsidRPr="00BC508A">
              <w:t>1</w:t>
            </w:r>
          </w:p>
        </w:tc>
        <w:tc>
          <w:tcPr>
            <w:tcW w:w="284" w:type="dxa"/>
          </w:tcPr>
          <w:p w14:paraId="2DF8EDB4" w14:textId="77777777" w:rsidR="00D40C70" w:rsidRPr="00BC508A" w:rsidRDefault="00D40C70" w:rsidP="00E6030B">
            <w:pPr>
              <w:pStyle w:val="TAC"/>
            </w:pPr>
            <w:r w:rsidRPr="00BC508A">
              <w:t>0</w:t>
            </w:r>
          </w:p>
        </w:tc>
        <w:tc>
          <w:tcPr>
            <w:tcW w:w="284" w:type="dxa"/>
          </w:tcPr>
          <w:p w14:paraId="41C3EF14" w14:textId="77777777" w:rsidR="00D40C70" w:rsidRPr="00BC508A" w:rsidRDefault="00D40C70" w:rsidP="00E6030B">
            <w:pPr>
              <w:pStyle w:val="TAC"/>
            </w:pPr>
            <w:r w:rsidRPr="00BC508A">
              <w:t>0</w:t>
            </w:r>
          </w:p>
        </w:tc>
        <w:tc>
          <w:tcPr>
            <w:tcW w:w="284" w:type="dxa"/>
          </w:tcPr>
          <w:p w14:paraId="14B7A032" w14:textId="77777777" w:rsidR="00D40C70" w:rsidRPr="00BC508A" w:rsidRDefault="00D40C70" w:rsidP="00E6030B">
            <w:pPr>
              <w:pStyle w:val="TAC"/>
            </w:pPr>
            <w:r w:rsidRPr="00BC508A">
              <w:t>1</w:t>
            </w:r>
          </w:p>
        </w:tc>
        <w:tc>
          <w:tcPr>
            <w:tcW w:w="284" w:type="dxa"/>
          </w:tcPr>
          <w:p w14:paraId="63894E0B" w14:textId="77777777" w:rsidR="00D40C70" w:rsidRPr="00BC508A" w:rsidRDefault="00D40C70" w:rsidP="00E6030B">
            <w:pPr>
              <w:pStyle w:val="TAC"/>
            </w:pPr>
            <w:r w:rsidRPr="00BC508A">
              <w:t>0</w:t>
            </w:r>
          </w:p>
        </w:tc>
        <w:tc>
          <w:tcPr>
            <w:tcW w:w="284" w:type="dxa"/>
          </w:tcPr>
          <w:p w14:paraId="2583D876" w14:textId="77777777" w:rsidR="00D40C70" w:rsidRPr="00BC508A" w:rsidRDefault="00D40C70" w:rsidP="00E6030B">
            <w:pPr>
              <w:pStyle w:val="TAC"/>
            </w:pPr>
            <w:r w:rsidRPr="00BC508A">
              <w:t>0</w:t>
            </w:r>
          </w:p>
        </w:tc>
        <w:tc>
          <w:tcPr>
            <w:tcW w:w="284" w:type="dxa"/>
          </w:tcPr>
          <w:p w14:paraId="4E13DFE3" w14:textId="77777777" w:rsidR="00D40C70" w:rsidRPr="00BC508A" w:rsidRDefault="00D40C70" w:rsidP="00E6030B">
            <w:pPr>
              <w:pStyle w:val="TAC"/>
            </w:pPr>
            <w:r w:rsidRPr="00BC508A">
              <w:t>0</w:t>
            </w:r>
          </w:p>
        </w:tc>
        <w:tc>
          <w:tcPr>
            <w:tcW w:w="284" w:type="dxa"/>
          </w:tcPr>
          <w:p w14:paraId="6B80EA11" w14:textId="77777777" w:rsidR="00D40C70" w:rsidRPr="00BC508A" w:rsidRDefault="00D40C70" w:rsidP="00E6030B">
            <w:pPr>
              <w:pStyle w:val="TAC"/>
            </w:pPr>
          </w:p>
        </w:tc>
        <w:tc>
          <w:tcPr>
            <w:tcW w:w="3969" w:type="dxa"/>
          </w:tcPr>
          <w:p w14:paraId="4BA08FE0" w14:textId="77777777" w:rsidR="00D40C70" w:rsidRPr="00BC508A" w:rsidRDefault="00D40C70" w:rsidP="00E6030B">
            <w:pPr>
              <w:pStyle w:val="TAL"/>
            </w:pPr>
            <w:r w:rsidRPr="00BC508A">
              <w:t>Tracking area update request</w:t>
            </w:r>
          </w:p>
        </w:tc>
      </w:tr>
      <w:tr w:rsidR="00D40C70" w:rsidRPr="00BC508A" w14:paraId="5C5C98A0" w14:textId="77777777" w:rsidTr="00E6030B">
        <w:trPr>
          <w:cantSplit/>
          <w:jc w:val="center"/>
        </w:trPr>
        <w:tc>
          <w:tcPr>
            <w:tcW w:w="284" w:type="dxa"/>
          </w:tcPr>
          <w:p w14:paraId="7CE419B7" w14:textId="77777777" w:rsidR="00D40C70" w:rsidRPr="00BC508A" w:rsidRDefault="00D40C70" w:rsidP="00E6030B">
            <w:pPr>
              <w:pStyle w:val="TAC"/>
            </w:pPr>
            <w:r w:rsidRPr="00BC508A">
              <w:t>0</w:t>
            </w:r>
          </w:p>
        </w:tc>
        <w:tc>
          <w:tcPr>
            <w:tcW w:w="284" w:type="dxa"/>
          </w:tcPr>
          <w:p w14:paraId="55BB7971" w14:textId="77777777" w:rsidR="00D40C70" w:rsidRPr="00BC508A" w:rsidRDefault="00D40C70" w:rsidP="00E6030B">
            <w:pPr>
              <w:pStyle w:val="TAC"/>
            </w:pPr>
            <w:r w:rsidRPr="00BC508A">
              <w:t>1</w:t>
            </w:r>
          </w:p>
        </w:tc>
        <w:tc>
          <w:tcPr>
            <w:tcW w:w="284" w:type="dxa"/>
          </w:tcPr>
          <w:p w14:paraId="142EB68D" w14:textId="77777777" w:rsidR="00D40C70" w:rsidRPr="00BC508A" w:rsidRDefault="00D40C70" w:rsidP="00E6030B">
            <w:pPr>
              <w:pStyle w:val="TAC"/>
            </w:pPr>
            <w:r w:rsidRPr="00BC508A">
              <w:t>0</w:t>
            </w:r>
          </w:p>
        </w:tc>
        <w:tc>
          <w:tcPr>
            <w:tcW w:w="284" w:type="dxa"/>
          </w:tcPr>
          <w:p w14:paraId="5F1DF22C" w14:textId="77777777" w:rsidR="00D40C70" w:rsidRPr="00BC508A" w:rsidRDefault="00D40C70" w:rsidP="00E6030B">
            <w:pPr>
              <w:pStyle w:val="TAC"/>
            </w:pPr>
            <w:r w:rsidRPr="00BC508A">
              <w:t>0</w:t>
            </w:r>
          </w:p>
        </w:tc>
        <w:tc>
          <w:tcPr>
            <w:tcW w:w="284" w:type="dxa"/>
          </w:tcPr>
          <w:p w14:paraId="1AE06F9B" w14:textId="77777777" w:rsidR="00D40C70" w:rsidRPr="00BC508A" w:rsidRDefault="00D40C70" w:rsidP="00E6030B">
            <w:pPr>
              <w:pStyle w:val="TAC"/>
            </w:pPr>
            <w:r w:rsidRPr="00BC508A">
              <w:t>1</w:t>
            </w:r>
          </w:p>
        </w:tc>
        <w:tc>
          <w:tcPr>
            <w:tcW w:w="284" w:type="dxa"/>
          </w:tcPr>
          <w:p w14:paraId="2F265D2F" w14:textId="77777777" w:rsidR="00D40C70" w:rsidRPr="00BC508A" w:rsidRDefault="00D40C70" w:rsidP="00E6030B">
            <w:pPr>
              <w:pStyle w:val="TAC"/>
            </w:pPr>
            <w:r w:rsidRPr="00BC508A">
              <w:t>0</w:t>
            </w:r>
          </w:p>
        </w:tc>
        <w:tc>
          <w:tcPr>
            <w:tcW w:w="284" w:type="dxa"/>
          </w:tcPr>
          <w:p w14:paraId="6DD19FAD" w14:textId="77777777" w:rsidR="00D40C70" w:rsidRPr="00BC508A" w:rsidRDefault="00D40C70" w:rsidP="00E6030B">
            <w:pPr>
              <w:pStyle w:val="TAC"/>
            </w:pPr>
            <w:r w:rsidRPr="00BC508A">
              <w:t>0</w:t>
            </w:r>
          </w:p>
        </w:tc>
        <w:tc>
          <w:tcPr>
            <w:tcW w:w="284" w:type="dxa"/>
          </w:tcPr>
          <w:p w14:paraId="1DE79441" w14:textId="77777777" w:rsidR="00D40C70" w:rsidRPr="00BC508A" w:rsidRDefault="00D40C70" w:rsidP="00E6030B">
            <w:pPr>
              <w:pStyle w:val="TAC"/>
            </w:pPr>
            <w:r w:rsidRPr="00BC508A">
              <w:t>1</w:t>
            </w:r>
          </w:p>
        </w:tc>
        <w:tc>
          <w:tcPr>
            <w:tcW w:w="284" w:type="dxa"/>
          </w:tcPr>
          <w:p w14:paraId="582F4460" w14:textId="77777777" w:rsidR="00D40C70" w:rsidRPr="00BC508A" w:rsidRDefault="00D40C70" w:rsidP="00E6030B">
            <w:pPr>
              <w:pStyle w:val="TAC"/>
            </w:pPr>
          </w:p>
        </w:tc>
        <w:tc>
          <w:tcPr>
            <w:tcW w:w="3969" w:type="dxa"/>
          </w:tcPr>
          <w:p w14:paraId="285EEAA6" w14:textId="77777777" w:rsidR="00D40C70" w:rsidRPr="00BC508A" w:rsidRDefault="00D40C70" w:rsidP="00E6030B">
            <w:pPr>
              <w:pStyle w:val="TAL"/>
            </w:pPr>
            <w:r w:rsidRPr="00BC508A">
              <w:t>Tracking area update accept</w:t>
            </w:r>
          </w:p>
        </w:tc>
      </w:tr>
      <w:tr w:rsidR="00D40C70" w:rsidRPr="00BC508A" w14:paraId="0C916351" w14:textId="77777777" w:rsidTr="00E6030B">
        <w:trPr>
          <w:cantSplit/>
          <w:jc w:val="center"/>
        </w:trPr>
        <w:tc>
          <w:tcPr>
            <w:tcW w:w="284" w:type="dxa"/>
          </w:tcPr>
          <w:p w14:paraId="67582669" w14:textId="77777777" w:rsidR="00D40C70" w:rsidRPr="00BC508A" w:rsidRDefault="00D40C70" w:rsidP="00E6030B">
            <w:pPr>
              <w:pStyle w:val="TAC"/>
            </w:pPr>
            <w:r w:rsidRPr="00BC508A">
              <w:t>0</w:t>
            </w:r>
          </w:p>
        </w:tc>
        <w:tc>
          <w:tcPr>
            <w:tcW w:w="284" w:type="dxa"/>
          </w:tcPr>
          <w:p w14:paraId="3BC686C0" w14:textId="77777777" w:rsidR="00D40C70" w:rsidRPr="00BC508A" w:rsidRDefault="00D40C70" w:rsidP="00E6030B">
            <w:pPr>
              <w:pStyle w:val="TAC"/>
            </w:pPr>
            <w:r w:rsidRPr="00BC508A">
              <w:t>1</w:t>
            </w:r>
          </w:p>
        </w:tc>
        <w:tc>
          <w:tcPr>
            <w:tcW w:w="284" w:type="dxa"/>
          </w:tcPr>
          <w:p w14:paraId="4A2C5036" w14:textId="77777777" w:rsidR="00D40C70" w:rsidRPr="00BC508A" w:rsidRDefault="00D40C70" w:rsidP="00E6030B">
            <w:pPr>
              <w:pStyle w:val="TAC"/>
            </w:pPr>
            <w:r w:rsidRPr="00BC508A">
              <w:t>0</w:t>
            </w:r>
          </w:p>
        </w:tc>
        <w:tc>
          <w:tcPr>
            <w:tcW w:w="284" w:type="dxa"/>
          </w:tcPr>
          <w:p w14:paraId="210E0701" w14:textId="77777777" w:rsidR="00D40C70" w:rsidRPr="00BC508A" w:rsidRDefault="00D40C70" w:rsidP="00E6030B">
            <w:pPr>
              <w:pStyle w:val="TAC"/>
            </w:pPr>
            <w:r w:rsidRPr="00BC508A">
              <w:t>0</w:t>
            </w:r>
          </w:p>
        </w:tc>
        <w:tc>
          <w:tcPr>
            <w:tcW w:w="284" w:type="dxa"/>
          </w:tcPr>
          <w:p w14:paraId="322F6D9B" w14:textId="77777777" w:rsidR="00D40C70" w:rsidRPr="00BC508A" w:rsidRDefault="00D40C70" w:rsidP="00E6030B">
            <w:pPr>
              <w:pStyle w:val="TAC"/>
            </w:pPr>
            <w:r w:rsidRPr="00BC508A">
              <w:t>1</w:t>
            </w:r>
          </w:p>
        </w:tc>
        <w:tc>
          <w:tcPr>
            <w:tcW w:w="284" w:type="dxa"/>
          </w:tcPr>
          <w:p w14:paraId="608CAEA5" w14:textId="77777777" w:rsidR="00D40C70" w:rsidRPr="00BC508A" w:rsidRDefault="00D40C70" w:rsidP="00E6030B">
            <w:pPr>
              <w:pStyle w:val="TAC"/>
            </w:pPr>
            <w:r w:rsidRPr="00BC508A">
              <w:t>0</w:t>
            </w:r>
          </w:p>
        </w:tc>
        <w:tc>
          <w:tcPr>
            <w:tcW w:w="284" w:type="dxa"/>
          </w:tcPr>
          <w:p w14:paraId="1014D9E5" w14:textId="77777777" w:rsidR="00D40C70" w:rsidRPr="00BC508A" w:rsidRDefault="00D40C70" w:rsidP="00E6030B">
            <w:pPr>
              <w:pStyle w:val="TAC"/>
            </w:pPr>
            <w:r w:rsidRPr="00BC508A">
              <w:t>1</w:t>
            </w:r>
          </w:p>
        </w:tc>
        <w:tc>
          <w:tcPr>
            <w:tcW w:w="284" w:type="dxa"/>
          </w:tcPr>
          <w:p w14:paraId="0AF7D387" w14:textId="77777777" w:rsidR="00D40C70" w:rsidRPr="00BC508A" w:rsidRDefault="00D40C70" w:rsidP="00E6030B">
            <w:pPr>
              <w:pStyle w:val="TAC"/>
            </w:pPr>
            <w:r w:rsidRPr="00BC508A">
              <w:t>0</w:t>
            </w:r>
          </w:p>
        </w:tc>
        <w:tc>
          <w:tcPr>
            <w:tcW w:w="284" w:type="dxa"/>
          </w:tcPr>
          <w:p w14:paraId="607A9165" w14:textId="77777777" w:rsidR="00D40C70" w:rsidRPr="00BC508A" w:rsidRDefault="00D40C70" w:rsidP="00E6030B">
            <w:pPr>
              <w:pStyle w:val="TAC"/>
            </w:pPr>
          </w:p>
        </w:tc>
        <w:tc>
          <w:tcPr>
            <w:tcW w:w="3969" w:type="dxa"/>
          </w:tcPr>
          <w:p w14:paraId="5928C81A" w14:textId="77777777" w:rsidR="00D40C70" w:rsidRPr="00BC508A" w:rsidRDefault="00D40C70" w:rsidP="00E6030B">
            <w:pPr>
              <w:pStyle w:val="TAL"/>
            </w:pPr>
            <w:r w:rsidRPr="00BC508A">
              <w:t>Tracking area update complete</w:t>
            </w:r>
          </w:p>
        </w:tc>
      </w:tr>
      <w:tr w:rsidR="00D40C70" w:rsidRPr="00BC508A" w14:paraId="31978616" w14:textId="77777777" w:rsidTr="00E6030B">
        <w:trPr>
          <w:cantSplit/>
          <w:jc w:val="center"/>
        </w:trPr>
        <w:tc>
          <w:tcPr>
            <w:tcW w:w="284" w:type="dxa"/>
          </w:tcPr>
          <w:p w14:paraId="409BD40C" w14:textId="77777777" w:rsidR="00D40C70" w:rsidRPr="00BC508A" w:rsidRDefault="00D40C70" w:rsidP="00E6030B">
            <w:pPr>
              <w:pStyle w:val="TAC"/>
            </w:pPr>
            <w:r w:rsidRPr="00BC508A">
              <w:t>0</w:t>
            </w:r>
          </w:p>
        </w:tc>
        <w:tc>
          <w:tcPr>
            <w:tcW w:w="284" w:type="dxa"/>
          </w:tcPr>
          <w:p w14:paraId="35229DFC" w14:textId="77777777" w:rsidR="00D40C70" w:rsidRPr="00BC508A" w:rsidRDefault="00D40C70" w:rsidP="00E6030B">
            <w:pPr>
              <w:pStyle w:val="TAC"/>
            </w:pPr>
            <w:r w:rsidRPr="00BC508A">
              <w:t>1</w:t>
            </w:r>
          </w:p>
        </w:tc>
        <w:tc>
          <w:tcPr>
            <w:tcW w:w="284" w:type="dxa"/>
          </w:tcPr>
          <w:p w14:paraId="0C13AD48" w14:textId="77777777" w:rsidR="00D40C70" w:rsidRPr="00BC508A" w:rsidRDefault="00D40C70" w:rsidP="00E6030B">
            <w:pPr>
              <w:pStyle w:val="TAC"/>
            </w:pPr>
            <w:r w:rsidRPr="00BC508A">
              <w:t>0</w:t>
            </w:r>
          </w:p>
        </w:tc>
        <w:tc>
          <w:tcPr>
            <w:tcW w:w="284" w:type="dxa"/>
          </w:tcPr>
          <w:p w14:paraId="69EB69BD" w14:textId="77777777" w:rsidR="00D40C70" w:rsidRPr="00BC508A" w:rsidRDefault="00D40C70" w:rsidP="00E6030B">
            <w:pPr>
              <w:pStyle w:val="TAC"/>
            </w:pPr>
            <w:r w:rsidRPr="00BC508A">
              <w:t>0</w:t>
            </w:r>
          </w:p>
        </w:tc>
        <w:tc>
          <w:tcPr>
            <w:tcW w:w="284" w:type="dxa"/>
          </w:tcPr>
          <w:p w14:paraId="0744558D" w14:textId="77777777" w:rsidR="00D40C70" w:rsidRPr="00BC508A" w:rsidRDefault="00D40C70" w:rsidP="00E6030B">
            <w:pPr>
              <w:pStyle w:val="TAC"/>
            </w:pPr>
            <w:r w:rsidRPr="00BC508A">
              <w:t>1</w:t>
            </w:r>
          </w:p>
        </w:tc>
        <w:tc>
          <w:tcPr>
            <w:tcW w:w="284" w:type="dxa"/>
          </w:tcPr>
          <w:p w14:paraId="6392A630" w14:textId="77777777" w:rsidR="00D40C70" w:rsidRPr="00BC508A" w:rsidRDefault="00D40C70" w:rsidP="00E6030B">
            <w:pPr>
              <w:pStyle w:val="TAC"/>
            </w:pPr>
            <w:r w:rsidRPr="00BC508A">
              <w:t>0</w:t>
            </w:r>
          </w:p>
        </w:tc>
        <w:tc>
          <w:tcPr>
            <w:tcW w:w="284" w:type="dxa"/>
          </w:tcPr>
          <w:p w14:paraId="0BFE6079" w14:textId="77777777" w:rsidR="00D40C70" w:rsidRPr="00BC508A" w:rsidRDefault="00D40C70" w:rsidP="00E6030B">
            <w:pPr>
              <w:pStyle w:val="TAC"/>
            </w:pPr>
            <w:r w:rsidRPr="00BC508A">
              <w:t>1</w:t>
            </w:r>
          </w:p>
        </w:tc>
        <w:tc>
          <w:tcPr>
            <w:tcW w:w="284" w:type="dxa"/>
          </w:tcPr>
          <w:p w14:paraId="38C7BE0D" w14:textId="77777777" w:rsidR="00D40C70" w:rsidRPr="00BC508A" w:rsidRDefault="00D40C70" w:rsidP="00E6030B">
            <w:pPr>
              <w:pStyle w:val="TAC"/>
            </w:pPr>
            <w:r w:rsidRPr="00BC508A">
              <w:t>1</w:t>
            </w:r>
          </w:p>
        </w:tc>
        <w:tc>
          <w:tcPr>
            <w:tcW w:w="284" w:type="dxa"/>
          </w:tcPr>
          <w:p w14:paraId="61D2C61F" w14:textId="77777777" w:rsidR="00D40C70" w:rsidRPr="00BC508A" w:rsidRDefault="00D40C70" w:rsidP="00E6030B">
            <w:pPr>
              <w:pStyle w:val="TAC"/>
            </w:pPr>
          </w:p>
        </w:tc>
        <w:tc>
          <w:tcPr>
            <w:tcW w:w="3969" w:type="dxa"/>
          </w:tcPr>
          <w:p w14:paraId="6E078573" w14:textId="77777777" w:rsidR="00D40C70" w:rsidRPr="00BC508A" w:rsidRDefault="00D40C70" w:rsidP="00E6030B">
            <w:pPr>
              <w:pStyle w:val="TAL"/>
            </w:pPr>
            <w:r w:rsidRPr="00BC508A">
              <w:t>Tracking area update reject</w:t>
            </w:r>
          </w:p>
        </w:tc>
      </w:tr>
      <w:tr w:rsidR="00D40C70" w:rsidRPr="00BC508A" w14:paraId="446E94A6" w14:textId="77777777" w:rsidTr="00E6030B">
        <w:trPr>
          <w:cantSplit/>
          <w:jc w:val="center"/>
        </w:trPr>
        <w:tc>
          <w:tcPr>
            <w:tcW w:w="284" w:type="dxa"/>
          </w:tcPr>
          <w:p w14:paraId="1CFFD6D5" w14:textId="77777777" w:rsidR="00D40C70" w:rsidRPr="00BC508A" w:rsidRDefault="00D40C70" w:rsidP="00E6030B">
            <w:pPr>
              <w:pStyle w:val="TAC"/>
            </w:pPr>
            <w:bookmarkStart w:id="7195" w:name="MCCQCTEMPBM_00000082"/>
          </w:p>
        </w:tc>
        <w:tc>
          <w:tcPr>
            <w:tcW w:w="284" w:type="dxa"/>
          </w:tcPr>
          <w:p w14:paraId="1DE15EE1" w14:textId="77777777" w:rsidR="00D40C70" w:rsidRPr="00BC508A" w:rsidRDefault="00D40C70" w:rsidP="00E6030B">
            <w:pPr>
              <w:pStyle w:val="TAC"/>
            </w:pPr>
          </w:p>
        </w:tc>
        <w:tc>
          <w:tcPr>
            <w:tcW w:w="284" w:type="dxa"/>
          </w:tcPr>
          <w:p w14:paraId="6A01ABBD" w14:textId="77777777" w:rsidR="00D40C70" w:rsidRPr="00BC508A" w:rsidRDefault="00D40C70" w:rsidP="00E6030B">
            <w:pPr>
              <w:pStyle w:val="TAC"/>
            </w:pPr>
          </w:p>
        </w:tc>
        <w:tc>
          <w:tcPr>
            <w:tcW w:w="284" w:type="dxa"/>
          </w:tcPr>
          <w:p w14:paraId="5D264EDF" w14:textId="77777777" w:rsidR="00D40C70" w:rsidRPr="00BC508A" w:rsidRDefault="00D40C70" w:rsidP="00E6030B">
            <w:pPr>
              <w:pStyle w:val="TAC"/>
            </w:pPr>
          </w:p>
        </w:tc>
        <w:tc>
          <w:tcPr>
            <w:tcW w:w="284" w:type="dxa"/>
          </w:tcPr>
          <w:p w14:paraId="21AC995B" w14:textId="77777777" w:rsidR="00D40C70" w:rsidRPr="00BC508A" w:rsidRDefault="00D40C70" w:rsidP="00E6030B">
            <w:pPr>
              <w:pStyle w:val="TAC"/>
            </w:pPr>
          </w:p>
        </w:tc>
        <w:tc>
          <w:tcPr>
            <w:tcW w:w="284" w:type="dxa"/>
          </w:tcPr>
          <w:p w14:paraId="7583F173" w14:textId="77777777" w:rsidR="00D40C70" w:rsidRPr="00BC508A" w:rsidRDefault="00D40C70" w:rsidP="00E6030B">
            <w:pPr>
              <w:pStyle w:val="TAC"/>
            </w:pPr>
          </w:p>
        </w:tc>
        <w:tc>
          <w:tcPr>
            <w:tcW w:w="284" w:type="dxa"/>
          </w:tcPr>
          <w:p w14:paraId="61D2CE39" w14:textId="77777777" w:rsidR="00D40C70" w:rsidRPr="00BC508A" w:rsidRDefault="00D40C70" w:rsidP="00E6030B">
            <w:pPr>
              <w:pStyle w:val="TAC"/>
            </w:pPr>
          </w:p>
        </w:tc>
        <w:tc>
          <w:tcPr>
            <w:tcW w:w="284" w:type="dxa"/>
          </w:tcPr>
          <w:p w14:paraId="6F3E4DE0" w14:textId="77777777" w:rsidR="00D40C70" w:rsidRPr="00BC508A" w:rsidRDefault="00D40C70" w:rsidP="00E6030B">
            <w:pPr>
              <w:pStyle w:val="TAC"/>
            </w:pPr>
          </w:p>
        </w:tc>
        <w:tc>
          <w:tcPr>
            <w:tcW w:w="284" w:type="dxa"/>
          </w:tcPr>
          <w:p w14:paraId="443E7D2A" w14:textId="77777777" w:rsidR="00D40C70" w:rsidRPr="00BC508A" w:rsidRDefault="00D40C70" w:rsidP="00E6030B">
            <w:pPr>
              <w:pStyle w:val="TAC"/>
            </w:pPr>
          </w:p>
        </w:tc>
        <w:tc>
          <w:tcPr>
            <w:tcW w:w="3969" w:type="dxa"/>
          </w:tcPr>
          <w:p w14:paraId="2C549897" w14:textId="77777777" w:rsidR="00D40C70" w:rsidRPr="00BC508A" w:rsidRDefault="00D40C70" w:rsidP="00E6030B">
            <w:pPr>
              <w:pStyle w:val="TAL"/>
            </w:pPr>
          </w:p>
        </w:tc>
      </w:tr>
      <w:bookmarkEnd w:id="7195"/>
      <w:tr w:rsidR="00D40C70" w:rsidRPr="00BC508A" w14:paraId="64461CDA" w14:textId="77777777" w:rsidTr="00E6030B">
        <w:trPr>
          <w:cantSplit/>
          <w:jc w:val="center"/>
        </w:trPr>
        <w:tc>
          <w:tcPr>
            <w:tcW w:w="284" w:type="dxa"/>
          </w:tcPr>
          <w:p w14:paraId="61497C32" w14:textId="77777777" w:rsidR="00D40C70" w:rsidRPr="00BC508A" w:rsidRDefault="00D40C70" w:rsidP="00E6030B">
            <w:pPr>
              <w:pStyle w:val="TAC"/>
            </w:pPr>
            <w:r w:rsidRPr="00BC508A">
              <w:t>0</w:t>
            </w:r>
          </w:p>
        </w:tc>
        <w:tc>
          <w:tcPr>
            <w:tcW w:w="284" w:type="dxa"/>
          </w:tcPr>
          <w:p w14:paraId="5B2E6679" w14:textId="77777777" w:rsidR="00D40C70" w:rsidRPr="00BC508A" w:rsidRDefault="00D40C70" w:rsidP="00E6030B">
            <w:pPr>
              <w:pStyle w:val="TAC"/>
            </w:pPr>
            <w:r w:rsidRPr="00BC508A">
              <w:t>1</w:t>
            </w:r>
          </w:p>
        </w:tc>
        <w:tc>
          <w:tcPr>
            <w:tcW w:w="284" w:type="dxa"/>
          </w:tcPr>
          <w:p w14:paraId="1E1E27C5" w14:textId="77777777" w:rsidR="00D40C70" w:rsidRPr="00BC508A" w:rsidRDefault="00D40C70" w:rsidP="00E6030B">
            <w:pPr>
              <w:pStyle w:val="TAC"/>
            </w:pPr>
            <w:r w:rsidRPr="00BC508A">
              <w:t>0</w:t>
            </w:r>
          </w:p>
        </w:tc>
        <w:tc>
          <w:tcPr>
            <w:tcW w:w="284" w:type="dxa"/>
          </w:tcPr>
          <w:p w14:paraId="05E8750E" w14:textId="77777777" w:rsidR="00D40C70" w:rsidRPr="00BC508A" w:rsidRDefault="00D40C70" w:rsidP="00E6030B">
            <w:pPr>
              <w:pStyle w:val="TAC"/>
            </w:pPr>
            <w:r w:rsidRPr="00BC508A">
              <w:t>0</w:t>
            </w:r>
          </w:p>
        </w:tc>
        <w:tc>
          <w:tcPr>
            <w:tcW w:w="284" w:type="dxa"/>
          </w:tcPr>
          <w:p w14:paraId="41DF4E50" w14:textId="77777777" w:rsidR="00D40C70" w:rsidRPr="00BC508A" w:rsidRDefault="00D40C70" w:rsidP="00E6030B">
            <w:pPr>
              <w:pStyle w:val="TAC"/>
            </w:pPr>
            <w:r w:rsidRPr="00BC508A">
              <w:t>1</w:t>
            </w:r>
          </w:p>
        </w:tc>
        <w:tc>
          <w:tcPr>
            <w:tcW w:w="284" w:type="dxa"/>
          </w:tcPr>
          <w:p w14:paraId="2ECC1DB1" w14:textId="77777777" w:rsidR="00D40C70" w:rsidRPr="00BC508A" w:rsidRDefault="00D40C70" w:rsidP="00E6030B">
            <w:pPr>
              <w:pStyle w:val="TAC"/>
            </w:pPr>
            <w:r w:rsidRPr="00BC508A">
              <w:t>1</w:t>
            </w:r>
          </w:p>
        </w:tc>
        <w:tc>
          <w:tcPr>
            <w:tcW w:w="284" w:type="dxa"/>
          </w:tcPr>
          <w:p w14:paraId="679BE5D7" w14:textId="77777777" w:rsidR="00D40C70" w:rsidRPr="00BC508A" w:rsidRDefault="00D40C70" w:rsidP="00E6030B">
            <w:pPr>
              <w:pStyle w:val="TAC"/>
            </w:pPr>
            <w:r w:rsidRPr="00BC508A">
              <w:t>0</w:t>
            </w:r>
          </w:p>
        </w:tc>
        <w:tc>
          <w:tcPr>
            <w:tcW w:w="284" w:type="dxa"/>
          </w:tcPr>
          <w:p w14:paraId="62CD6170" w14:textId="77777777" w:rsidR="00D40C70" w:rsidRPr="00BC508A" w:rsidRDefault="00D40C70" w:rsidP="00E6030B">
            <w:pPr>
              <w:pStyle w:val="TAC"/>
            </w:pPr>
            <w:r w:rsidRPr="00BC508A">
              <w:t>0</w:t>
            </w:r>
          </w:p>
        </w:tc>
        <w:tc>
          <w:tcPr>
            <w:tcW w:w="284" w:type="dxa"/>
          </w:tcPr>
          <w:p w14:paraId="7C1FFAF2" w14:textId="77777777" w:rsidR="00D40C70" w:rsidRPr="00BC508A" w:rsidRDefault="00D40C70" w:rsidP="00E6030B">
            <w:pPr>
              <w:pStyle w:val="TAC"/>
            </w:pPr>
          </w:p>
        </w:tc>
        <w:tc>
          <w:tcPr>
            <w:tcW w:w="3969" w:type="dxa"/>
          </w:tcPr>
          <w:p w14:paraId="71EB2061" w14:textId="77777777" w:rsidR="00D40C70" w:rsidRPr="00BC508A" w:rsidRDefault="00D40C70" w:rsidP="00E6030B">
            <w:pPr>
              <w:pStyle w:val="TAL"/>
            </w:pPr>
            <w:r w:rsidRPr="00BC508A">
              <w:t>Extended service r</w:t>
            </w:r>
            <w:r w:rsidRPr="00BC508A">
              <w:rPr>
                <w:lang w:eastAsia="ko-KR"/>
              </w:rPr>
              <w:t>equest</w:t>
            </w:r>
          </w:p>
        </w:tc>
      </w:tr>
      <w:tr w:rsidR="00D40C70" w:rsidRPr="00BC508A" w14:paraId="0D32EAFD" w14:textId="77777777" w:rsidTr="00E6030B">
        <w:trPr>
          <w:cantSplit/>
          <w:jc w:val="center"/>
        </w:trPr>
        <w:tc>
          <w:tcPr>
            <w:tcW w:w="284" w:type="dxa"/>
          </w:tcPr>
          <w:p w14:paraId="70CDBB86" w14:textId="77777777" w:rsidR="00D40C70" w:rsidRPr="00BC508A" w:rsidRDefault="00D40C70" w:rsidP="00E6030B">
            <w:pPr>
              <w:pStyle w:val="TAC"/>
            </w:pPr>
            <w:r w:rsidRPr="00BC508A">
              <w:t>0</w:t>
            </w:r>
          </w:p>
        </w:tc>
        <w:tc>
          <w:tcPr>
            <w:tcW w:w="284" w:type="dxa"/>
          </w:tcPr>
          <w:p w14:paraId="1F9FE5D7" w14:textId="77777777" w:rsidR="00D40C70" w:rsidRPr="00BC508A" w:rsidRDefault="00D40C70" w:rsidP="00E6030B">
            <w:pPr>
              <w:pStyle w:val="TAC"/>
            </w:pPr>
            <w:r w:rsidRPr="00BC508A">
              <w:t>1</w:t>
            </w:r>
          </w:p>
        </w:tc>
        <w:tc>
          <w:tcPr>
            <w:tcW w:w="284" w:type="dxa"/>
          </w:tcPr>
          <w:p w14:paraId="54411AC8" w14:textId="77777777" w:rsidR="00D40C70" w:rsidRPr="00BC508A" w:rsidRDefault="00D40C70" w:rsidP="00E6030B">
            <w:pPr>
              <w:pStyle w:val="TAC"/>
            </w:pPr>
            <w:r w:rsidRPr="00BC508A">
              <w:t>0</w:t>
            </w:r>
          </w:p>
        </w:tc>
        <w:tc>
          <w:tcPr>
            <w:tcW w:w="284" w:type="dxa"/>
          </w:tcPr>
          <w:p w14:paraId="60AD54E7" w14:textId="77777777" w:rsidR="00D40C70" w:rsidRPr="00BC508A" w:rsidRDefault="00D40C70" w:rsidP="00E6030B">
            <w:pPr>
              <w:pStyle w:val="TAC"/>
            </w:pPr>
            <w:r w:rsidRPr="00BC508A">
              <w:t>0</w:t>
            </w:r>
          </w:p>
        </w:tc>
        <w:tc>
          <w:tcPr>
            <w:tcW w:w="284" w:type="dxa"/>
          </w:tcPr>
          <w:p w14:paraId="749F117C" w14:textId="77777777" w:rsidR="00D40C70" w:rsidRPr="00BC508A" w:rsidRDefault="00D40C70" w:rsidP="00E6030B">
            <w:pPr>
              <w:pStyle w:val="TAC"/>
            </w:pPr>
            <w:r w:rsidRPr="00BC508A">
              <w:t>1</w:t>
            </w:r>
          </w:p>
        </w:tc>
        <w:tc>
          <w:tcPr>
            <w:tcW w:w="284" w:type="dxa"/>
          </w:tcPr>
          <w:p w14:paraId="156EADA6" w14:textId="77777777" w:rsidR="00D40C70" w:rsidRPr="00BC508A" w:rsidRDefault="00D40C70" w:rsidP="00E6030B">
            <w:pPr>
              <w:pStyle w:val="TAC"/>
            </w:pPr>
            <w:r w:rsidRPr="00BC508A">
              <w:t>1</w:t>
            </w:r>
          </w:p>
        </w:tc>
        <w:tc>
          <w:tcPr>
            <w:tcW w:w="284" w:type="dxa"/>
          </w:tcPr>
          <w:p w14:paraId="5208667C" w14:textId="77777777" w:rsidR="00D40C70" w:rsidRPr="00BC508A" w:rsidRDefault="00D40C70" w:rsidP="00E6030B">
            <w:pPr>
              <w:pStyle w:val="TAC"/>
            </w:pPr>
            <w:r w:rsidRPr="00BC508A">
              <w:t>0</w:t>
            </w:r>
          </w:p>
        </w:tc>
        <w:tc>
          <w:tcPr>
            <w:tcW w:w="284" w:type="dxa"/>
          </w:tcPr>
          <w:p w14:paraId="27509131" w14:textId="77777777" w:rsidR="00D40C70" w:rsidRPr="00BC508A" w:rsidRDefault="00D40C70" w:rsidP="00E6030B">
            <w:pPr>
              <w:pStyle w:val="TAC"/>
            </w:pPr>
            <w:r w:rsidRPr="00BC508A">
              <w:t>1</w:t>
            </w:r>
          </w:p>
        </w:tc>
        <w:tc>
          <w:tcPr>
            <w:tcW w:w="284" w:type="dxa"/>
          </w:tcPr>
          <w:p w14:paraId="58DEDF17" w14:textId="77777777" w:rsidR="00D40C70" w:rsidRPr="00BC508A" w:rsidRDefault="00D40C70" w:rsidP="00E6030B">
            <w:pPr>
              <w:pStyle w:val="TAC"/>
            </w:pPr>
          </w:p>
        </w:tc>
        <w:tc>
          <w:tcPr>
            <w:tcW w:w="3969" w:type="dxa"/>
          </w:tcPr>
          <w:p w14:paraId="79214A79" w14:textId="77777777" w:rsidR="00D40C70" w:rsidRPr="00BC508A" w:rsidRDefault="00D40C70" w:rsidP="00E6030B">
            <w:pPr>
              <w:pStyle w:val="TAL"/>
            </w:pPr>
            <w:r w:rsidRPr="00BC508A">
              <w:t>Control plane service request</w:t>
            </w:r>
          </w:p>
        </w:tc>
      </w:tr>
      <w:tr w:rsidR="00D40C70" w:rsidRPr="00BC508A" w14:paraId="6EF84EB5" w14:textId="77777777" w:rsidTr="00E6030B">
        <w:trPr>
          <w:cantSplit/>
          <w:jc w:val="center"/>
        </w:trPr>
        <w:tc>
          <w:tcPr>
            <w:tcW w:w="284" w:type="dxa"/>
          </w:tcPr>
          <w:p w14:paraId="756D9618" w14:textId="77777777" w:rsidR="00D40C70" w:rsidRPr="00BC508A" w:rsidRDefault="00D40C70" w:rsidP="00E6030B">
            <w:pPr>
              <w:pStyle w:val="TAC"/>
            </w:pPr>
            <w:r w:rsidRPr="00BC508A">
              <w:t>0</w:t>
            </w:r>
          </w:p>
        </w:tc>
        <w:tc>
          <w:tcPr>
            <w:tcW w:w="284" w:type="dxa"/>
          </w:tcPr>
          <w:p w14:paraId="0823FAAD" w14:textId="77777777" w:rsidR="00D40C70" w:rsidRPr="00BC508A" w:rsidRDefault="00D40C70" w:rsidP="00E6030B">
            <w:pPr>
              <w:pStyle w:val="TAC"/>
            </w:pPr>
            <w:r w:rsidRPr="00BC508A">
              <w:t>1</w:t>
            </w:r>
          </w:p>
        </w:tc>
        <w:tc>
          <w:tcPr>
            <w:tcW w:w="284" w:type="dxa"/>
          </w:tcPr>
          <w:p w14:paraId="67547E4F" w14:textId="77777777" w:rsidR="00D40C70" w:rsidRPr="00BC508A" w:rsidRDefault="00D40C70" w:rsidP="00E6030B">
            <w:pPr>
              <w:pStyle w:val="TAC"/>
            </w:pPr>
            <w:r w:rsidRPr="00BC508A">
              <w:t>0</w:t>
            </w:r>
          </w:p>
        </w:tc>
        <w:tc>
          <w:tcPr>
            <w:tcW w:w="284" w:type="dxa"/>
          </w:tcPr>
          <w:p w14:paraId="2F7E9722" w14:textId="77777777" w:rsidR="00D40C70" w:rsidRPr="00BC508A" w:rsidRDefault="00D40C70" w:rsidP="00E6030B">
            <w:pPr>
              <w:pStyle w:val="TAC"/>
            </w:pPr>
            <w:r w:rsidRPr="00BC508A">
              <w:t>0</w:t>
            </w:r>
          </w:p>
        </w:tc>
        <w:tc>
          <w:tcPr>
            <w:tcW w:w="284" w:type="dxa"/>
          </w:tcPr>
          <w:p w14:paraId="2678C58D" w14:textId="77777777" w:rsidR="00D40C70" w:rsidRPr="00BC508A" w:rsidRDefault="00D40C70" w:rsidP="00E6030B">
            <w:pPr>
              <w:pStyle w:val="TAC"/>
            </w:pPr>
            <w:r w:rsidRPr="00BC508A">
              <w:t>1</w:t>
            </w:r>
          </w:p>
        </w:tc>
        <w:tc>
          <w:tcPr>
            <w:tcW w:w="284" w:type="dxa"/>
          </w:tcPr>
          <w:p w14:paraId="023F6FAB" w14:textId="77777777" w:rsidR="00D40C70" w:rsidRPr="00BC508A" w:rsidRDefault="00D40C70" w:rsidP="00E6030B">
            <w:pPr>
              <w:pStyle w:val="TAC"/>
            </w:pPr>
            <w:r w:rsidRPr="00BC508A">
              <w:t>1</w:t>
            </w:r>
          </w:p>
        </w:tc>
        <w:tc>
          <w:tcPr>
            <w:tcW w:w="284" w:type="dxa"/>
          </w:tcPr>
          <w:p w14:paraId="56ABA47F" w14:textId="77777777" w:rsidR="00D40C70" w:rsidRPr="00BC508A" w:rsidRDefault="00D40C70" w:rsidP="00E6030B">
            <w:pPr>
              <w:pStyle w:val="TAC"/>
            </w:pPr>
            <w:r w:rsidRPr="00BC508A">
              <w:t>1</w:t>
            </w:r>
          </w:p>
        </w:tc>
        <w:tc>
          <w:tcPr>
            <w:tcW w:w="284" w:type="dxa"/>
          </w:tcPr>
          <w:p w14:paraId="11D290E1" w14:textId="77777777" w:rsidR="00D40C70" w:rsidRPr="00BC508A" w:rsidRDefault="00D40C70" w:rsidP="00E6030B">
            <w:pPr>
              <w:pStyle w:val="TAC"/>
            </w:pPr>
            <w:r w:rsidRPr="00BC508A">
              <w:t>0</w:t>
            </w:r>
          </w:p>
        </w:tc>
        <w:tc>
          <w:tcPr>
            <w:tcW w:w="284" w:type="dxa"/>
          </w:tcPr>
          <w:p w14:paraId="560CD211" w14:textId="77777777" w:rsidR="00D40C70" w:rsidRPr="00BC508A" w:rsidRDefault="00D40C70" w:rsidP="00E6030B">
            <w:pPr>
              <w:pStyle w:val="TAC"/>
            </w:pPr>
          </w:p>
        </w:tc>
        <w:tc>
          <w:tcPr>
            <w:tcW w:w="3969" w:type="dxa"/>
          </w:tcPr>
          <w:p w14:paraId="44E3B735" w14:textId="77777777" w:rsidR="00D40C70" w:rsidRPr="00BC508A" w:rsidRDefault="00D40C70" w:rsidP="00E6030B">
            <w:pPr>
              <w:pStyle w:val="TAL"/>
            </w:pPr>
            <w:r w:rsidRPr="00BC508A">
              <w:t>Service reject</w:t>
            </w:r>
          </w:p>
        </w:tc>
      </w:tr>
      <w:tr w:rsidR="00D40C70" w:rsidRPr="00BC508A" w14:paraId="0889BAAD" w14:textId="77777777" w:rsidTr="00E6030B">
        <w:trPr>
          <w:cantSplit/>
          <w:jc w:val="center"/>
        </w:trPr>
        <w:tc>
          <w:tcPr>
            <w:tcW w:w="284" w:type="dxa"/>
          </w:tcPr>
          <w:p w14:paraId="46F06985" w14:textId="77777777" w:rsidR="00D40C70" w:rsidRPr="00BC508A" w:rsidRDefault="00D40C70" w:rsidP="00E6030B">
            <w:pPr>
              <w:pStyle w:val="TAC"/>
            </w:pPr>
            <w:r w:rsidRPr="00BC508A">
              <w:t>0</w:t>
            </w:r>
          </w:p>
        </w:tc>
        <w:tc>
          <w:tcPr>
            <w:tcW w:w="284" w:type="dxa"/>
          </w:tcPr>
          <w:p w14:paraId="100CDF39" w14:textId="77777777" w:rsidR="00D40C70" w:rsidRPr="00BC508A" w:rsidRDefault="00D40C70" w:rsidP="00E6030B">
            <w:pPr>
              <w:pStyle w:val="TAC"/>
            </w:pPr>
            <w:r w:rsidRPr="00BC508A">
              <w:t>1</w:t>
            </w:r>
          </w:p>
        </w:tc>
        <w:tc>
          <w:tcPr>
            <w:tcW w:w="284" w:type="dxa"/>
          </w:tcPr>
          <w:p w14:paraId="58DC4142" w14:textId="77777777" w:rsidR="00D40C70" w:rsidRPr="00BC508A" w:rsidRDefault="00D40C70" w:rsidP="00E6030B">
            <w:pPr>
              <w:pStyle w:val="TAC"/>
            </w:pPr>
            <w:r w:rsidRPr="00BC508A">
              <w:t>0</w:t>
            </w:r>
          </w:p>
        </w:tc>
        <w:tc>
          <w:tcPr>
            <w:tcW w:w="284" w:type="dxa"/>
          </w:tcPr>
          <w:p w14:paraId="14C0599F" w14:textId="77777777" w:rsidR="00D40C70" w:rsidRPr="00BC508A" w:rsidRDefault="00D40C70" w:rsidP="00E6030B">
            <w:pPr>
              <w:pStyle w:val="TAC"/>
            </w:pPr>
            <w:r w:rsidRPr="00BC508A">
              <w:t>0</w:t>
            </w:r>
          </w:p>
        </w:tc>
        <w:tc>
          <w:tcPr>
            <w:tcW w:w="284" w:type="dxa"/>
          </w:tcPr>
          <w:p w14:paraId="323AD7AB" w14:textId="77777777" w:rsidR="00D40C70" w:rsidRPr="00BC508A" w:rsidRDefault="00D40C70" w:rsidP="00E6030B">
            <w:pPr>
              <w:pStyle w:val="TAC"/>
            </w:pPr>
            <w:r w:rsidRPr="00BC508A">
              <w:t>1</w:t>
            </w:r>
          </w:p>
        </w:tc>
        <w:tc>
          <w:tcPr>
            <w:tcW w:w="284" w:type="dxa"/>
          </w:tcPr>
          <w:p w14:paraId="167089B9" w14:textId="77777777" w:rsidR="00D40C70" w:rsidRPr="00BC508A" w:rsidRDefault="00D40C70" w:rsidP="00E6030B">
            <w:pPr>
              <w:pStyle w:val="TAC"/>
            </w:pPr>
            <w:r w:rsidRPr="00BC508A">
              <w:t>1</w:t>
            </w:r>
          </w:p>
        </w:tc>
        <w:tc>
          <w:tcPr>
            <w:tcW w:w="284" w:type="dxa"/>
          </w:tcPr>
          <w:p w14:paraId="7660466F" w14:textId="77777777" w:rsidR="00D40C70" w:rsidRPr="00BC508A" w:rsidRDefault="00D40C70" w:rsidP="00E6030B">
            <w:pPr>
              <w:pStyle w:val="TAC"/>
            </w:pPr>
            <w:r w:rsidRPr="00BC508A">
              <w:t>1</w:t>
            </w:r>
          </w:p>
        </w:tc>
        <w:tc>
          <w:tcPr>
            <w:tcW w:w="284" w:type="dxa"/>
          </w:tcPr>
          <w:p w14:paraId="667B146C" w14:textId="77777777" w:rsidR="00D40C70" w:rsidRPr="00BC508A" w:rsidRDefault="00D40C70" w:rsidP="00E6030B">
            <w:pPr>
              <w:pStyle w:val="TAC"/>
            </w:pPr>
            <w:r w:rsidRPr="00BC508A">
              <w:t>1</w:t>
            </w:r>
          </w:p>
        </w:tc>
        <w:tc>
          <w:tcPr>
            <w:tcW w:w="284" w:type="dxa"/>
          </w:tcPr>
          <w:p w14:paraId="1ACB5611" w14:textId="77777777" w:rsidR="00D40C70" w:rsidRPr="00BC508A" w:rsidRDefault="00D40C70" w:rsidP="00E6030B">
            <w:pPr>
              <w:pStyle w:val="TAC"/>
            </w:pPr>
          </w:p>
        </w:tc>
        <w:tc>
          <w:tcPr>
            <w:tcW w:w="3969" w:type="dxa"/>
          </w:tcPr>
          <w:p w14:paraId="05B1940F" w14:textId="77777777" w:rsidR="00D40C70" w:rsidRPr="00BC508A" w:rsidRDefault="00D40C70" w:rsidP="00E6030B">
            <w:pPr>
              <w:pStyle w:val="TAL"/>
            </w:pPr>
            <w:r w:rsidRPr="00BC508A">
              <w:t>Service accept</w:t>
            </w:r>
          </w:p>
        </w:tc>
      </w:tr>
      <w:tr w:rsidR="00D40C70" w:rsidRPr="00BC508A" w14:paraId="1A976C8C" w14:textId="77777777" w:rsidTr="00E6030B">
        <w:trPr>
          <w:cantSplit/>
          <w:jc w:val="center"/>
        </w:trPr>
        <w:tc>
          <w:tcPr>
            <w:tcW w:w="284" w:type="dxa"/>
          </w:tcPr>
          <w:p w14:paraId="26CB2D4E" w14:textId="77777777" w:rsidR="00D40C70" w:rsidRPr="00BC508A" w:rsidRDefault="00D40C70" w:rsidP="00E6030B">
            <w:pPr>
              <w:pStyle w:val="TAC"/>
            </w:pPr>
            <w:bookmarkStart w:id="7196" w:name="MCCQCTEMPBM_00000083"/>
          </w:p>
        </w:tc>
        <w:tc>
          <w:tcPr>
            <w:tcW w:w="284" w:type="dxa"/>
          </w:tcPr>
          <w:p w14:paraId="5B95D47D" w14:textId="77777777" w:rsidR="00D40C70" w:rsidRPr="00BC508A" w:rsidRDefault="00D40C70" w:rsidP="00E6030B">
            <w:pPr>
              <w:pStyle w:val="TAC"/>
            </w:pPr>
          </w:p>
        </w:tc>
        <w:tc>
          <w:tcPr>
            <w:tcW w:w="284" w:type="dxa"/>
          </w:tcPr>
          <w:p w14:paraId="1E05A05F" w14:textId="77777777" w:rsidR="00D40C70" w:rsidRPr="00BC508A" w:rsidRDefault="00D40C70" w:rsidP="00E6030B">
            <w:pPr>
              <w:pStyle w:val="TAC"/>
            </w:pPr>
          </w:p>
        </w:tc>
        <w:tc>
          <w:tcPr>
            <w:tcW w:w="284" w:type="dxa"/>
          </w:tcPr>
          <w:p w14:paraId="58E611A2" w14:textId="77777777" w:rsidR="00D40C70" w:rsidRPr="00BC508A" w:rsidRDefault="00D40C70" w:rsidP="00E6030B">
            <w:pPr>
              <w:pStyle w:val="TAC"/>
            </w:pPr>
          </w:p>
        </w:tc>
        <w:tc>
          <w:tcPr>
            <w:tcW w:w="284" w:type="dxa"/>
          </w:tcPr>
          <w:p w14:paraId="0D3F6BBE" w14:textId="77777777" w:rsidR="00D40C70" w:rsidRPr="00BC508A" w:rsidRDefault="00D40C70" w:rsidP="00E6030B">
            <w:pPr>
              <w:pStyle w:val="TAC"/>
            </w:pPr>
          </w:p>
        </w:tc>
        <w:tc>
          <w:tcPr>
            <w:tcW w:w="284" w:type="dxa"/>
          </w:tcPr>
          <w:p w14:paraId="5514FD1D" w14:textId="77777777" w:rsidR="00D40C70" w:rsidRPr="00BC508A" w:rsidRDefault="00D40C70" w:rsidP="00E6030B">
            <w:pPr>
              <w:pStyle w:val="TAC"/>
            </w:pPr>
          </w:p>
        </w:tc>
        <w:tc>
          <w:tcPr>
            <w:tcW w:w="284" w:type="dxa"/>
          </w:tcPr>
          <w:p w14:paraId="213F1801" w14:textId="77777777" w:rsidR="00D40C70" w:rsidRPr="00BC508A" w:rsidRDefault="00D40C70" w:rsidP="00E6030B">
            <w:pPr>
              <w:pStyle w:val="TAC"/>
            </w:pPr>
          </w:p>
        </w:tc>
        <w:tc>
          <w:tcPr>
            <w:tcW w:w="284" w:type="dxa"/>
          </w:tcPr>
          <w:p w14:paraId="0C88A95F" w14:textId="77777777" w:rsidR="00D40C70" w:rsidRPr="00BC508A" w:rsidRDefault="00D40C70" w:rsidP="00E6030B">
            <w:pPr>
              <w:pStyle w:val="TAC"/>
            </w:pPr>
          </w:p>
        </w:tc>
        <w:tc>
          <w:tcPr>
            <w:tcW w:w="284" w:type="dxa"/>
          </w:tcPr>
          <w:p w14:paraId="71D64E2B" w14:textId="77777777" w:rsidR="00D40C70" w:rsidRPr="00BC508A" w:rsidRDefault="00D40C70" w:rsidP="00E6030B">
            <w:pPr>
              <w:pStyle w:val="TAC"/>
            </w:pPr>
          </w:p>
        </w:tc>
        <w:tc>
          <w:tcPr>
            <w:tcW w:w="3969" w:type="dxa"/>
          </w:tcPr>
          <w:p w14:paraId="4581AB5A" w14:textId="77777777" w:rsidR="00D40C70" w:rsidRPr="00BC508A" w:rsidRDefault="00D40C70" w:rsidP="00E6030B">
            <w:pPr>
              <w:pStyle w:val="TAL"/>
            </w:pPr>
          </w:p>
        </w:tc>
      </w:tr>
      <w:bookmarkEnd w:id="7196"/>
      <w:tr w:rsidR="00D40C70" w:rsidRPr="00BC508A" w14:paraId="2F440775" w14:textId="77777777" w:rsidTr="00E6030B">
        <w:trPr>
          <w:cantSplit/>
          <w:jc w:val="center"/>
        </w:trPr>
        <w:tc>
          <w:tcPr>
            <w:tcW w:w="284" w:type="dxa"/>
          </w:tcPr>
          <w:p w14:paraId="3E2BE9F6" w14:textId="77777777" w:rsidR="00D40C70" w:rsidRPr="00BC508A" w:rsidRDefault="00D40C70" w:rsidP="00E6030B">
            <w:pPr>
              <w:pStyle w:val="TAC"/>
            </w:pPr>
            <w:r w:rsidRPr="00BC508A">
              <w:t>0</w:t>
            </w:r>
          </w:p>
        </w:tc>
        <w:tc>
          <w:tcPr>
            <w:tcW w:w="284" w:type="dxa"/>
          </w:tcPr>
          <w:p w14:paraId="35BB5790" w14:textId="77777777" w:rsidR="00D40C70" w:rsidRPr="00BC508A" w:rsidRDefault="00D40C70" w:rsidP="00E6030B">
            <w:pPr>
              <w:pStyle w:val="TAC"/>
            </w:pPr>
            <w:r w:rsidRPr="00BC508A">
              <w:t>1</w:t>
            </w:r>
          </w:p>
        </w:tc>
        <w:tc>
          <w:tcPr>
            <w:tcW w:w="284" w:type="dxa"/>
          </w:tcPr>
          <w:p w14:paraId="6F1AF6F1" w14:textId="77777777" w:rsidR="00D40C70" w:rsidRPr="00BC508A" w:rsidRDefault="00D40C70" w:rsidP="00E6030B">
            <w:pPr>
              <w:pStyle w:val="TAC"/>
            </w:pPr>
            <w:r w:rsidRPr="00BC508A">
              <w:t>0</w:t>
            </w:r>
          </w:p>
        </w:tc>
        <w:tc>
          <w:tcPr>
            <w:tcW w:w="284" w:type="dxa"/>
          </w:tcPr>
          <w:p w14:paraId="78806E43" w14:textId="77777777" w:rsidR="00D40C70" w:rsidRPr="00BC508A" w:rsidRDefault="00D40C70" w:rsidP="00E6030B">
            <w:pPr>
              <w:pStyle w:val="TAC"/>
            </w:pPr>
            <w:r w:rsidRPr="00BC508A">
              <w:t>1</w:t>
            </w:r>
          </w:p>
        </w:tc>
        <w:tc>
          <w:tcPr>
            <w:tcW w:w="284" w:type="dxa"/>
          </w:tcPr>
          <w:p w14:paraId="72130423" w14:textId="77777777" w:rsidR="00D40C70" w:rsidRPr="00BC508A" w:rsidRDefault="00D40C70" w:rsidP="00E6030B">
            <w:pPr>
              <w:pStyle w:val="TAC"/>
            </w:pPr>
            <w:r w:rsidRPr="00BC508A">
              <w:t>0</w:t>
            </w:r>
          </w:p>
        </w:tc>
        <w:tc>
          <w:tcPr>
            <w:tcW w:w="284" w:type="dxa"/>
          </w:tcPr>
          <w:p w14:paraId="5E92A009" w14:textId="77777777" w:rsidR="00D40C70" w:rsidRPr="00BC508A" w:rsidRDefault="00D40C70" w:rsidP="00E6030B">
            <w:pPr>
              <w:pStyle w:val="TAC"/>
            </w:pPr>
            <w:r w:rsidRPr="00BC508A">
              <w:t>0</w:t>
            </w:r>
          </w:p>
        </w:tc>
        <w:tc>
          <w:tcPr>
            <w:tcW w:w="284" w:type="dxa"/>
          </w:tcPr>
          <w:p w14:paraId="3A1253B5" w14:textId="77777777" w:rsidR="00D40C70" w:rsidRPr="00BC508A" w:rsidRDefault="00D40C70" w:rsidP="00E6030B">
            <w:pPr>
              <w:pStyle w:val="TAC"/>
            </w:pPr>
            <w:r w:rsidRPr="00BC508A">
              <w:t>0</w:t>
            </w:r>
          </w:p>
        </w:tc>
        <w:tc>
          <w:tcPr>
            <w:tcW w:w="284" w:type="dxa"/>
          </w:tcPr>
          <w:p w14:paraId="6C2229CF" w14:textId="77777777" w:rsidR="00D40C70" w:rsidRPr="00BC508A" w:rsidRDefault="00D40C70" w:rsidP="00E6030B">
            <w:pPr>
              <w:pStyle w:val="TAC"/>
            </w:pPr>
            <w:r w:rsidRPr="00BC508A">
              <w:t>0</w:t>
            </w:r>
          </w:p>
        </w:tc>
        <w:tc>
          <w:tcPr>
            <w:tcW w:w="284" w:type="dxa"/>
          </w:tcPr>
          <w:p w14:paraId="75AAC8FB" w14:textId="77777777" w:rsidR="00D40C70" w:rsidRPr="00BC508A" w:rsidRDefault="00D40C70" w:rsidP="00E6030B">
            <w:pPr>
              <w:pStyle w:val="TAC"/>
            </w:pPr>
          </w:p>
        </w:tc>
        <w:tc>
          <w:tcPr>
            <w:tcW w:w="3969" w:type="dxa"/>
          </w:tcPr>
          <w:p w14:paraId="33ED3CD8" w14:textId="77777777" w:rsidR="00D40C70" w:rsidRPr="00BC508A" w:rsidRDefault="00D40C70" w:rsidP="00E6030B">
            <w:pPr>
              <w:pStyle w:val="TAL"/>
            </w:pPr>
            <w:r w:rsidRPr="00BC508A">
              <w:t>GUTI reallocation command</w:t>
            </w:r>
          </w:p>
        </w:tc>
      </w:tr>
      <w:tr w:rsidR="00D40C70" w:rsidRPr="00BC508A" w14:paraId="0014A575" w14:textId="77777777" w:rsidTr="00E6030B">
        <w:trPr>
          <w:cantSplit/>
          <w:jc w:val="center"/>
        </w:trPr>
        <w:tc>
          <w:tcPr>
            <w:tcW w:w="284" w:type="dxa"/>
          </w:tcPr>
          <w:p w14:paraId="5FDED6F0" w14:textId="77777777" w:rsidR="00D40C70" w:rsidRPr="00BC508A" w:rsidRDefault="00D40C70" w:rsidP="00E6030B">
            <w:pPr>
              <w:pStyle w:val="TAC"/>
            </w:pPr>
            <w:r w:rsidRPr="00BC508A">
              <w:t>0</w:t>
            </w:r>
          </w:p>
        </w:tc>
        <w:tc>
          <w:tcPr>
            <w:tcW w:w="284" w:type="dxa"/>
          </w:tcPr>
          <w:p w14:paraId="02E8A150" w14:textId="77777777" w:rsidR="00D40C70" w:rsidRPr="00BC508A" w:rsidRDefault="00D40C70" w:rsidP="00E6030B">
            <w:pPr>
              <w:pStyle w:val="TAC"/>
            </w:pPr>
            <w:r w:rsidRPr="00BC508A">
              <w:t>1</w:t>
            </w:r>
          </w:p>
        </w:tc>
        <w:tc>
          <w:tcPr>
            <w:tcW w:w="284" w:type="dxa"/>
          </w:tcPr>
          <w:p w14:paraId="318131A9" w14:textId="77777777" w:rsidR="00D40C70" w:rsidRPr="00BC508A" w:rsidRDefault="00D40C70" w:rsidP="00E6030B">
            <w:pPr>
              <w:pStyle w:val="TAC"/>
            </w:pPr>
            <w:r w:rsidRPr="00BC508A">
              <w:t>0</w:t>
            </w:r>
          </w:p>
        </w:tc>
        <w:tc>
          <w:tcPr>
            <w:tcW w:w="284" w:type="dxa"/>
          </w:tcPr>
          <w:p w14:paraId="445AF1B2" w14:textId="77777777" w:rsidR="00D40C70" w:rsidRPr="00BC508A" w:rsidRDefault="00D40C70" w:rsidP="00E6030B">
            <w:pPr>
              <w:pStyle w:val="TAC"/>
            </w:pPr>
            <w:r w:rsidRPr="00BC508A">
              <w:t>1</w:t>
            </w:r>
          </w:p>
        </w:tc>
        <w:tc>
          <w:tcPr>
            <w:tcW w:w="284" w:type="dxa"/>
          </w:tcPr>
          <w:p w14:paraId="6FF70736" w14:textId="77777777" w:rsidR="00D40C70" w:rsidRPr="00BC508A" w:rsidRDefault="00D40C70" w:rsidP="00E6030B">
            <w:pPr>
              <w:pStyle w:val="TAC"/>
            </w:pPr>
            <w:r w:rsidRPr="00BC508A">
              <w:t>0</w:t>
            </w:r>
          </w:p>
        </w:tc>
        <w:tc>
          <w:tcPr>
            <w:tcW w:w="284" w:type="dxa"/>
          </w:tcPr>
          <w:p w14:paraId="72DCA2BE" w14:textId="77777777" w:rsidR="00D40C70" w:rsidRPr="00BC508A" w:rsidRDefault="00D40C70" w:rsidP="00E6030B">
            <w:pPr>
              <w:pStyle w:val="TAC"/>
            </w:pPr>
            <w:r w:rsidRPr="00BC508A">
              <w:t>0</w:t>
            </w:r>
          </w:p>
        </w:tc>
        <w:tc>
          <w:tcPr>
            <w:tcW w:w="284" w:type="dxa"/>
          </w:tcPr>
          <w:p w14:paraId="155C443E" w14:textId="77777777" w:rsidR="00D40C70" w:rsidRPr="00BC508A" w:rsidRDefault="00D40C70" w:rsidP="00E6030B">
            <w:pPr>
              <w:pStyle w:val="TAC"/>
            </w:pPr>
            <w:r w:rsidRPr="00BC508A">
              <w:t>0</w:t>
            </w:r>
          </w:p>
        </w:tc>
        <w:tc>
          <w:tcPr>
            <w:tcW w:w="284" w:type="dxa"/>
          </w:tcPr>
          <w:p w14:paraId="0FB2C3AF" w14:textId="77777777" w:rsidR="00D40C70" w:rsidRPr="00BC508A" w:rsidRDefault="00D40C70" w:rsidP="00E6030B">
            <w:pPr>
              <w:pStyle w:val="TAC"/>
            </w:pPr>
            <w:r w:rsidRPr="00BC508A">
              <w:t>1</w:t>
            </w:r>
          </w:p>
        </w:tc>
        <w:tc>
          <w:tcPr>
            <w:tcW w:w="284" w:type="dxa"/>
          </w:tcPr>
          <w:p w14:paraId="5809DD26" w14:textId="77777777" w:rsidR="00D40C70" w:rsidRPr="00BC508A" w:rsidRDefault="00D40C70" w:rsidP="00E6030B">
            <w:pPr>
              <w:pStyle w:val="TAC"/>
            </w:pPr>
          </w:p>
        </w:tc>
        <w:tc>
          <w:tcPr>
            <w:tcW w:w="3969" w:type="dxa"/>
          </w:tcPr>
          <w:p w14:paraId="0D75ED13" w14:textId="77777777" w:rsidR="00D40C70" w:rsidRPr="00BC508A" w:rsidRDefault="00D40C70" w:rsidP="00E6030B">
            <w:pPr>
              <w:pStyle w:val="TAL"/>
            </w:pPr>
            <w:r w:rsidRPr="00BC508A">
              <w:t>GUTI reallocation complete</w:t>
            </w:r>
          </w:p>
        </w:tc>
      </w:tr>
      <w:tr w:rsidR="00D40C70" w:rsidRPr="00BC508A" w14:paraId="496E7AB0" w14:textId="77777777" w:rsidTr="00E6030B">
        <w:trPr>
          <w:cantSplit/>
          <w:jc w:val="center"/>
        </w:trPr>
        <w:tc>
          <w:tcPr>
            <w:tcW w:w="284" w:type="dxa"/>
          </w:tcPr>
          <w:p w14:paraId="331C2BC8" w14:textId="77777777" w:rsidR="00D40C70" w:rsidRPr="00BC508A" w:rsidRDefault="00D40C70" w:rsidP="00E6030B">
            <w:pPr>
              <w:pStyle w:val="TAC"/>
            </w:pPr>
            <w:r w:rsidRPr="00BC508A">
              <w:t>0</w:t>
            </w:r>
          </w:p>
        </w:tc>
        <w:tc>
          <w:tcPr>
            <w:tcW w:w="284" w:type="dxa"/>
          </w:tcPr>
          <w:p w14:paraId="5AC86CED" w14:textId="77777777" w:rsidR="00D40C70" w:rsidRPr="00BC508A" w:rsidRDefault="00D40C70" w:rsidP="00E6030B">
            <w:pPr>
              <w:pStyle w:val="TAC"/>
            </w:pPr>
            <w:r w:rsidRPr="00BC508A">
              <w:t>1</w:t>
            </w:r>
          </w:p>
        </w:tc>
        <w:tc>
          <w:tcPr>
            <w:tcW w:w="284" w:type="dxa"/>
          </w:tcPr>
          <w:p w14:paraId="56079C55" w14:textId="77777777" w:rsidR="00D40C70" w:rsidRPr="00BC508A" w:rsidRDefault="00D40C70" w:rsidP="00E6030B">
            <w:pPr>
              <w:pStyle w:val="TAC"/>
            </w:pPr>
            <w:r w:rsidRPr="00BC508A">
              <w:t>0</w:t>
            </w:r>
          </w:p>
        </w:tc>
        <w:tc>
          <w:tcPr>
            <w:tcW w:w="284" w:type="dxa"/>
          </w:tcPr>
          <w:p w14:paraId="7D0559B8" w14:textId="77777777" w:rsidR="00D40C70" w:rsidRPr="00BC508A" w:rsidRDefault="00D40C70" w:rsidP="00E6030B">
            <w:pPr>
              <w:pStyle w:val="TAC"/>
            </w:pPr>
            <w:r w:rsidRPr="00BC508A">
              <w:t>1</w:t>
            </w:r>
          </w:p>
        </w:tc>
        <w:tc>
          <w:tcPr>
            <w:tcW w:w="284" w:type="dxa"/>
          </w:tcPr>
          <w:p w14:paraId="514FD6D0" w14:textId="77777777" w:rsidR="00D40C70" w:rsidRPr="00BC508A" w:rsidRDefault="00D40C70" w:rsidP="00E6030B">
            <w:pPr>
              <w:pStyle w:val="TAC"/>
            </w:pPr>
            <w:r w:rsidRPr="00BC508A">
              <w:t>0</w:t>
            </w:r>
          </w:p>
        </w:tc>
        <w:tc>
          <w:tcPr>
            <w:tcW w:w="284" w:type="dxa"/>
          </w:tcPr>
          <w:p w14:paraId="7EF0C3D9" w14:textId="77777777" w:rsidR="00D40C70" w:rsidRPr="00BC508A" w:rsidRDefault="00D40C70" w:rsidP="00E6030B">
            <w:pPr>
              <w:pStyle w:val="TAC"/>
            </w:pPr>
            <w:r w:rsidRPr="00BC508A">
              <w:t>0</w:t>
            </w:r>
          </w:p>
        </w:tc>
        <w:tc>
          <w:tcPr>
            <w:tcW w:w="284" w:type="dxa"/>
          </w:tcPr>
          <w:p w14:paraId="75965750" w14:textId="77777777" w:rsidR="00D40C70" w:rsidRPr="00BC508A" w:rsidRDefault="00D40C70" w:rsidP="00E6030B">
            <w:pPr>
              <w:pStyle w:val="TAC"/>
            </w:pPr>
            <w:r w:rsidRPr="00BC508A">
              <w:t>1</w:t>
            </w:r>
          </w:p>
        </w:tc>
        <w:tc>
          <w:tcPr>
            <w:tcW w:w="284" w:type="dxa"/>
          </w:tcPr>
          <w:p w14:paraId="23A07F17" w14:textId="77777777" w:rsidR="00D40C70" w:rsidRPr="00BC508A" w:rsidRDefault="00D40C70" w:rsidP="00E6030B">
            <w:pPr>
              <w:pStyle w:val="TAC"/>
            </w:pPr>
            <w:r w:rsidRPr="00BC508A">
              <w:t>0</w:t>
            </w:r>
          </w:p>
        </w:tc>
        <w:tc>
          <w:tcPr>
            <w:tcW w:w="284" w:type="dxa"/>
          </w:tcPr>
          <w:p w14:paraId="5F3865E7" w14:textId="77777777" w:rsidR="00D40C70" w:rsidRPr="00BC508A" w:rsidRDefault="00D40C70" w:rsidP="00E6030B">
            <w:pPr>
              <w:pStyle w:val="TAC"/>
            </w:pPr>
          </w:p>
        </w:tc>
        <w:tc>
          <w:tcPr>
            <w:tcW w:w="3969" w:type="dxa"/>
          </w:tcPr>
          <w:p w14:paraId="11AA32E0" w14:textId="77777777" w:rsidR="00D40C70" w:rsidRPr="00BC508A" w:rsidRDefault="00D40C70" w:rsidP="00E6030B">
            <w:pPr>
              <w:pStyle w:val="TAL"/>
            </w:pPr>
            <w:r w:rsidRPr="00BC508A">
              <w:t>Authentication request</w:t>
            </w:r>
          </w:p>
        </w:tc>
      </w:tr>
      <w:tr w:rsidR="00D40C70" w:rsidRPr="00BC508A" w14:paraId="281116FD" w14:textId="77777777" w:rsidTr="00E6030B">
        <w:trPr>
          <w:cantSplit/>
          <w:jc w:val="center"/>
        </w:trPr>
        <w:tc>
          <w:tcPr>
            <w:tcW w:w="284" w:type="dxa"/>
          </w:tcPr>
          <w:p w14:paraId="2E659E6F" w14:textId="77777777" w:rsidR="00D40C70" w:rsidRPr="00BC508A" w:rsidRDefault="00D40C70" w:rsidP="00E6030B">
            <w:pPr>
              <w:pStyle w:val="TAC"/>
            </w:pPr>
            <w:r w:rsidRPr="00BC508A">
              <w:t>0</w:t>
            </w:r>
          </w:p>
        </w:tc>
        <w:tc>
          <w:tcPr>
            <w:tcW w:w="284" w:type="dxa"/>
          </w:tcPr>
          <w:p w14:paraId="0B7BE2C4" w14:textId="77777777" w:rsidR="00D40C70" w:rsidRPr="00BC508A" w:rsidRDefault="00D40C70" w:rsidP="00E6030B">
            <w:pPr>
              <w:pStyle w:val="TAC"/>
            </w:pPr>
            <w:r w:rsidRPr="00BC508A">
              <w:t>1</w:t>
            </w:r>
          </w:p>
        </w:tc>
        <w:tc>
          <w:tcPr>
            <w:tcW w:w="284" w:type="dxa"/>
          </w:tcPr>
          <w:p w14:paraId="2AB735E6" w14:textId="77777777" w:rsidR="00D40C70" w:rsidRPr="00BC508A" w:rsidRDefault="00D40C70" w:rsidP="00E6030B">
            <w:pPr>
              <w:pStyle w:val="TAC"/>
            </w:pPr>
            <w:r w:rsidRPr="00BC508A">
              <w:t>0</w:t>
            </w:r>
          </w:p>
        </w:tc>
        <w:tc>
          <w:tcPr>
            <w:tcW w:w="284" w:type="dxa"/>
          </w:tcPr>
          <w:p w14:paraId="519B70FA" w14:textId="77777777" w:rsidR="00D40C70" w:rsidRPr="00BC508A" w:rsidRDefault="00D40C70" w:rsidP="00E6030B">
            <w:pPr>
              <w:pStyle w:val="TAC"/>
            </w:pPr>
            <w:r w:rsidRPr="00BC508A">
              <w:t>1</w:t>
            </w:r>
          </w:p>
        </w:tc>
        <w:tc>
          <w:tcPr>
            <w:tcW w:w="284" w:type="dxa"/>
          </w:tcPr>
          <w:p w14:paraId="5349F80B" w14:textId="77777777" w:rsidR="00D40C70" w:rsidRPr="00BC508A" w:rsidRDefault="00D40C70" w:rsidP="00E6030B">
            <w:pPr>
              <w:pStyle w:val="TAC"/>
            </w:pPr>
            <w:r w:rsidRPr="00BC508A">
              <w:t>0</w:t>
            </w:r>
          </w:p>
        </w:tc>
        <w:tc>
          <w:tcPr>
            <w:tcW w:w="284" w:type="dxa"/>
          </w:tcPr>
          <w:p w14:paraId="57BD93F0" w14:textId="77777777" w:rsidR="00D40C70" w:rsidRPr="00BC508A" w:rsidRDefault="00D40C70" w:rsidP="00E6030B">
            <w:pPr>
              <w:pStyle w:val="TAC"/>
            </w:pPr>
            <w:r w:rsidRPr="00BC508A">
              <w:t>0</w:t>
            </w:r>
          </w:p>
        </w:tc>
        <w:tc>
          <w:tcPr>
            <w:tcW w:w="284" w:type="dxa"/>
          </w:tcPr>
          <w:p w14:paraId="1EE14524" w14:textId="77777777" w:rsidR="00D40C70" w:rsidRPr="00BC508A" w:rsidRDefault="00D40C70" w:rsidP="00E6030B">
            <w:pPr>
              <w:pStyle w:val="TAC"/>
            </w:pPr>
            <w:r w:rsidRPr="00BC508A">
              <w:t>1</w:t>
            </w:r>
          </w:p>
        </w:tc>
        <w:tc>
          <w:tcPr>
            <w:tcW w:w="284" w:type="dxa"/>
          </w:tcPr>
          <w:p w14:paraId="43263F95" w14:textId="77777777" w:rsidR="00D40C70" w:rsidRPr="00BC508A" w:rsidRDefault="00D40C70" w:rsidP="00E6030B">
            <w:pPr>
              <w:pStyle w:val="TAC"/>
            </w:pPr>
            <w:r w:rsidRPr="00BC508A">
              <w:t>1</w:t>
            </w:r>
          </w:p>
        </w:tc>
        <w:tc>
          <w:tcPr>
            <w:tcW w:w="284" w:type="dxa"/>
          </w:tcPr>
          <w:p w14:paraId="2D62183D" w14:textId="77777777" w:rsidR="00D40C70" w:rsidRPr="00BC508A" w:rsidRDefault="00D40C70" w:rsidP="00E6030B">
            <w:pPr>
              <w:pStyle w:val="TAC"/>
            </w:pPr>
          </w:p>
        </w:tc>
        <w:tc>
          <w:tcPr>
            <w:tcW w:w="3969" w:type="dxa"/>
          </w:tcPr>
          <w:p w14:paraId="27489F39" w14:textId="77777777" w:rsidR="00D40C70" w:rsidRPr="00BC508A" w:rsidRDefault="00D40C70" w:rsidP="00E6030B">
            <w:pPr>
              <w:pStyle w:val="TAL"/>
            </w:pPr>
            <w:r w:rsidRPr="00BC508A">
              <w:t>Authentication response</w:t>
            </w:r>
          </w:p>
        </w:tc>
      </w:tr>
      <w:tr w:rsidR="00D40C70" w:rsidRPr="00BC508A" w14:paraId="690DD91F" w14:textId="77777777" w:rsidTr="00E6030B">
        <w:trPr>
          <w:cantSplit/>
          <w:jc w:val="center"/>
        </w:trPr>
        <w:tc>
          <w:tcPr>
            <w:tcW w:w="284" w:type="dxa"/>
          </w:tcPr>
          <w:p w14:paraId="32ABB41D" w14:textId="77777777" w:rsidR="00D40C70" w:rsidRPr="00BC508A" w:rsidRDefault="00D40C70" w:rsidP="00E6030B">
            <w:pPr>
              <w:pStyle w:val="TAC"/>
            </w:pPr>
            <w:r w:rsidRPr="00BC508A">
              <w:t>0</w:t>
            </w:r>
          </w:p>
        </w:tc>
        <w:tc>
          <w:tcPr>
            <w:tcW w:w="284" w:type="dxa"/>
          </w:tcPr>
          <w:p w14:paraId="00298BF7" w14:textId="77777777" w:rsidR="00D40C70" w:rsidRPr="00BC508A" w:rsidRDefault="00D40C70" w:rsidP="00E6030B">
            <w:pPr>
              <w:pStyle w:val="TAC"/>
            </w:pPr>
            <w:r w:rsidRPr="00BC508A">
              <w:t>1</w:t>
            </w:r>
          </w:p>
        </w:tc>
        <w:tc>
          <w:tcPr>
            <w:tcW w:w="284" w:type="dxa"/>
          </w:tcPr>
          <w:p w14:paraId="54EB2486" w14:textId="77777777" w:rsidR="00D40C70" w:rsidRPr="00BC508A" w:rsidRDefault="00D40C70" w:rsidP="00E6030B">
            <w:pPr>
              <w:pStyle w:val="TAC"/>
            </w:pPr>
            <w:r w:rsidRPr="00BC508A">
              <w:t>0</w:t>
            </w:r>
          </w:p>
        </w:tc>
        <w:tc>
          <w:tcPr>
            <w:tcW w:w="284" w:type="dxa"/>
          </w:tcPr>
          <w:p w14:paraId="5BE4FF72" w14:textId="77777777" w:rsidR="00D40C70" w:rsidRPr="00BC508A" w:rsidRDefault="00D40C70" w:rsidP="00E6030B">
            <w:pPr>
              <w:pStyle w:val="TAC"/>
            </w:pPr>
            <w:r w:rsidRPr="00BC508A">
              <w:t>1</w:t>
            </w:r>
          </w:p>
        </w:tc>
        <w:tc>
          <w:tcPr>
            <w:tcW w:w="284" w:type="dxa"/>
          </w:tcPr>
          <w:p w14:paraId="7B28ADAC" w14:textId="77777777" w:rsidR="00D40C70" w:rsidRPr="00BC508A" w:rsidRDefault="00D40C70" w:rsidP="00E6030B">
            <w:pPr>
              <w:pStyle w:val="TAC"/>
            </w:pPr>
            <w:r w:rsidRPr="00BC508A">
              <w:t>0</w:t>
            </w:r>
          </w:p>
        </w:tc>
        <w:tc>
          <w:tcPr>
            <w:tcW w:w="284" w:type="dxa"/>
          </w:tcPr>
          <w:p w14:paraId="629BA9F3" w14:textId="77777777" w:rsidR="00D40C70" w:rsidRPr="00BC508A" w:rsidRDefault="00D40C70" w:rsidP="00E6030B">
            <w:pPr>
              <w:pStyle w:val="TAC"/>
            </w:pPr>
            <w:r w:rsidRPr="00BC508A">
              <w:t>1</w:t>
            </w:r>
          </w:p>
        </w:tc>
        <w:tc>
          <w:tcPr>
            <w:tcW w:w="284" w:type="dxa"/>
          </w:tcPr>
          <w:p w14:paraId="08D3C2E5" w14:textId="77777777" w:rsidR="00D40C70" w:rsidRPr="00BC508A" w:rsidRDefault="00D40C70" w:rsidP="00E6030B">
            <w:pPr>
              <w:pStyle w:val="TAC"/>
            </w:pPr>
            <w:r w:rsidRPr="00BC508A">
              <w:t>0</w:t>
            </w:r>
          </w:p>
        </w:tc>
        <w:tc>
          <w:tcPr>
            <w:tcW w:w="284" w:type="dxa"/>
          </w:tcPr>
          <w:p w14:paraId="3EE88915" w14:textId="77777777" w:rsidR="00D40C70" w:rsidRPr="00BC508A" w:rsidRDefault="00D40C70" w:rsidP="00E6030B">
            <w:pPr>
              <w:pStyle w:val="TAC"/>
            </w:pPr>
            <w:r w:rsidRPr="00BC508A">
              <w:t>0</w:t>
            </w:r>
          </w:p>
        </w:tc>
        <w:tc>
          <w:tcPr>
            <w:tcW w:w="284" w:type="dxa"/>
          </w:tcPr>
          <w:p w14:paraId="79DFC5D0" w14:textId="77777777" w:rsidR="00D40C70" w:rsidRPr="00BC508A" w:rsidRDefault="00D40C70" w:rsidP="00E6030B">
            <w:pPr>
              <w:pStyle w:val="TAC"/>
            </w:pPr>
          </w:p>
        </w:tc>
        <w:tc>
          <w:tcPr>
            <w:tcW w:w="3969" w:type="dxa"/>
          </w:tcPr>
          <w:p w14:paraId="18B4BEF1" w14:textId="77777777" w:rsidR="00D40C70" w:rsidRPr="00BC508A" w:rsidRDefault="00D40C70" w:rsidP="00E6030B">
            <w:pPr>
              <w:pStyle w:val="TAL"/>
            </w:pPr>
            <w:r w:rsidRPr="00BC508A">
              <w:t>Authentication reject</w:t>
            </w:r>
          </w:p>
        </w:tc>
      </w:tr>
      <w:tr w:rsidR="00D40C70" w:rsidRPr="00BC508A" w14:paraId="4D1FA0FD" w14:textId="77777777" w:rsidTr="00E6030B">
        <w:trPr>
          <w:cantSplit/>
          <w:jc w:val="center"/>
        </w:trPr>
        <w:tc>
          <w:tcPr>
            <w:tcW w:w="284" w:type="dxa"/>
          </w:tcPr>
          <w:p w14:paraId="534F7598" w14:textId="77777777" w:rsidR="00D40C70" w:rsidRPr="00BC508A" w:rsidRDefault="00D40C70" w:rsidP="00E6030B">
            <w:pPr>
              <w:pStyle w:val="TAC"/>
            </w:pPr>
            <w:r w:rsidRPr="00BC508A">
              <w:t>0</w:t>
            </w:r>
          </w:p>
        </w:tc>
        <w:tc>
          <w:tcPr>
            <w:tcW w:w="284" w:type="dxa"/>
          </w:tcPr>
          <w:p w14:paraId="2A5F214F" w14:textId="77777777" w:rsidR="00D40C70" w:rsidRPr="00BC508A" w:rsidRDefault="00D40C70" w:rsidP="00E6030B">
            <w:pPr>
              <w:pStyle w:val="TAC"/>
            </w:pPr>
            <w:r w:rsidRPr="00BC508A">
              <w:t>1</w:t>
            </w:r>
          </w:p>
        </w:tc>
        <w:tc>
          <w:tcPr>
            <w:tcW w:w="284" w:type="dxa"/>
          </w:tcPr>
          <w:p w14:paraId="1E8DAC6B" w14:textId="77777777" w:rsidR="00D40C70" w:rsidRPr="00BC508A" w:rsidRDefault="00D40C70" w:rsidP="00E6030B">
            <w:pPr>
              <w:pStyle w:val="TAC"/>
            </w:pPr>
            <w:r w:rsidRPr="00BC508A">
              <w:t>0</w:t>
            </w:r>
          </w:p>
        </w:tc>
        <w:tc>
          <w:tcPr>
            <w:tcW w:w="284" w:type="dxa"/>
          </w:tcPr>
          <w:p w14:paraId="3C1C3ABF" w14:textId="77777777" w:rsidR="00D40C70" w:rsidRPr="00BC508A" w:rsidRDefault="00D40C70" w:rsidP="00E6030B">
            <w:pPr>
              <w:pStyle w:val="TAC"/>
            </w:pPr>
            <w:r w:rsidRPr="00BC508A">
              <w:t>1</w:t>
            </w:r>
          </w:p>
        </w:tc>
        <w:tc>
          <w:tcPr>
            <w:tcW w:w="284" w:type="dxa"/>
          </w:tcPr>
          <w:p w14:paraId="22067BDE" w14:textId="77777777" w:rsidR="00D40C70" w:rsidRPr="00BC508A" w:rsidRDefault="00D40C70" w:rsidP="00E6030B">
            <w:pPr>
              <w:pStyle w:val="TAC"/>
            </w:pPr>
            <w:r w:rsidRPr="00BC508A">
              <w:t>1</w:t>
            </w:r>
          </w:p>
        </w:tc>
        <w:tc>
          <w:tcPr>
            <w:tcW w:w="284" w:type="dxa"/>
          </w:tcPr>
          <w:p w14:paraId="6DCABC40" w14:textId="77777777" w:rsidR="00D40C70" w:rsidRPr="00BC508A" w:rsidRDefault="00D40C70" w:rsidP="00E6030B">
            <w:pPr>
              <w:pStyle w:val="TAC"/>
            </w:pPr>
            <w:r w:rsidRPr="00BC508A">
              <w:t>1</w:t>
            </w:r>
          </w:p>
        </w:tc>
        <w:tc>
          <w:tcPr>
            <w:tcW w:w="284" w:type="dxa"/>
          </w:tcPr>
          <w:p w14:paraId="15A4E3D4" w14:textId="77777777" w:rsidR="00D40C70" w:rsidRPr="00BC508A" w:rsidRDefault="00D40C70" w:rsidP="00E6030B">
            <w:pPr>
              <w:pStyle w:val="TAC"/>
            </w:pPr>
            <w:r w:rsidRPr="00BC508A">
              <w:t>0</w:t>
            </w:r>
          </w:p>
        </w:tc>
        <w:tc>
          <w:tcPr>
            <w:tcW w:w="284" w:type="dxa"/>
          </w:tcPr>
          <w:p w14:paraId="71C50A2A" w14:textId="77777777" w:rsidR="00D40C70" w:rsidRPr="00BC508A" w:rsidRDefault="00D40C70" w:rsidP="00E6030B">
            <w:pPr>
              <w:pStyle w:val="TAC"/>
            </w:pPr>
            <w:r w:rsidRPr="00BC508A">
              <w:t>0</w:t>
            </w:r>
          </w:p>
        </w:tc>
        <w:tc>
          <w:tcPr>
            <w:tcW w:w="284" w:type="dxa"/>
          </w:tcPr>
          <w:p w14:paraId="2F23D868" w14:textId="77777777" w:rsidR="00D40C70" w:rsidRPr="00BC508A" w:rsidRDefault="00D40C70" w:rsidP="00E6030B">
            <w:pPr>
              <w:pStyle w:val="TAC"/>
            </w:pPr>
          </w:p>
        </w:tc>
        <w:tc>
          <w:tcPr>
            <w:tcW w:w="3969" w:type="dxa"/>
          </w:tcPr>
          <w:p w14:paraId="0D31DE08" w14:textId="77777777" w:rsidR="00D40C70" w:rsidRPr="00BC508A" w:rsidRDefault="00D40C70" w:rsidP="00E6030B">
            <w:pPr>
              <w:pStyle w:val="TAL"/>
            </w:pPr>
            <w:r w:rsidRPr="00BC508A">
              <w:t>Authentication failure</w:t>
            </w:r>
          </w:p>
        </w:tc>
      </w:tr>
      <w:tr w:rsidR="00D40C70" w:rsidRPr="00BC508A" w14:paraId="5F3BA9D5" w14:textId="77777777" w:rsidTr="00E6030B">
        <w:trPr>
          <w:cantSplit/>
          <w:jc w:val="center"/>
        </w:trPr>
        <w:tc>
          <w:tcPr>
            <w:tcW w:w="284" w:type="dxa"/>
          </w:tcPr>
          <w:p w14:paraId="516FD9B5" w14:textId="77777777" w:rsidR="00D40C70" w:rsidRPr="00BC508A" w:rsidRDefault="00D40C70" w:rsidP="00E6030B">
            <w:pPr>
              <w:pStyle w:val="TAC"/>
            </w:pPr>
            <w:r w:rsidRPr="00BC508A">
              <w:t>0</w:t>
            </w:r>
          </w:p>
        </w:tc>
        <w:tc>
          <w:tcPr>
            <w:tcW w:w="284" w:type="dxa"/>
          </w:tcPr>
          <w:p w14:paraId="4AFFDFC0" w14:textId="77777777" w:rsidR="00D40C70" w:rsidRPr="00BC508A" w:rsidRDefault="00D40C70" w:rsidP="00E6030B">
            <w:pPr>
              <w:pStyle w:val="TAC"/>
            </w:pPr>
            <w:r w:rsidRPr="00BC508A">
              <w:t>1</w:t>
            </w:r>
          </w:p>
        </w:tc>
        <w:tc>
          <w:tcPr>
            <w:tcW w:w="284" w:type="dxa"/>
          </w:tcPr>
          <w:p w14:paraId="5537B146" w14:textId="77777777" w:rsidR="00D40C70" w:rsidRPr="00BC508A" w:rsidRDefault="00D40C70" w:rsidP="00E6030B">
            <w:pPr>
              <w:pStyle w:val="TAC"/>
            </w:pPr>
            <w:r w:rsidRPr="00BC508A">
              <w:t>0</w:t>
            </w:r>
          </w:p>
        </w:tc>
        <w:tc>
          <w:tcPr>
            <w:tcW w:w="284" w:type="dxa"/>
          </w:tcPr>
          <w:p w14:paraId="5498B32E" w14:textId="77777777" w:rsidR="00D40C70" w:rsidRPr="00BC508A" w:rsidRDefault="00D40C70" w:rsidP="00E6030B">
            <w:pPr>
              <w:pStyle w:val="TAC"/>
            </w:pPr>
            <w:r w:rsidRPr="00BC508A">
              <w:t>1</w:t>
            </w:r>
          </w:p>
        </w:tc>
        <w:tc>
          <w:tcPr>
            <w:tcW w:w="284" w:type="dxa"/>
          </w:tcPr>
          <w:p w14:paraId="011EC302" w14:textId="77777777" w:rsidR="00D40C70" w:rsidRPr="00BC508A" w:rsidRDefault="00D40C70" w:rsidP="00E6030B">
            <w:pPr>
              <w:pStyle w:val="TAC"/>
            </w:pPr>
            <w:r w:rsidRPr="00BC508A">
              <w:t>0</w:t>
            </w:r>
          </w:p>
        </w:tc>
        <w:tc>
          <w:tcPr>
            <w:tcW w:w="284" w:type="dxa"/>
          </w:tcPr>
          <w:p w14:paraId="142BC84B" w14:textId="77777777" w:rsidR="00D40C70" w:rsidRPr="00BC508A" w:rsidRDefault="00D40C70" w:rsidP="00E6030B">
            <w:pPr>
              <w:pStyle w:val="TAC"/>
            </w:pPr>
            <w:r w:rsidRPr="00BC508A">
              <w:t>1</w:t>
            </w:r>
          </w:p>
        </w:tc>
        <w:tc>
          <w:tcPr>
            <w:tcW w:w="284" w:type="dxa"/>
          </w:tcPr>
          <w:p w14:paraId="6EAFB14C" w14:textId="77777777" w:rsidR="00D40C70" w:rsidRPr="00BC508A" w:rsidRDefault="00D40C70" w:rsidP="00E6030B">
            <w:pPr>
              <w:pStyle w:val="TAC"/>
            </w:pPr>
            <w:r w:rsidRPr="00BC508A">
              <w:t>0</w:t>
            </w:r>
          </w:p>
        </w:tc>
        <w:tc>
          <w:tcPr>
            <w:tcW w:w="284" w:type="dxa"/>
          </w:tcPr>
          <w:p w14:paraId="6531A3F6" w14:textId="77777777" w:rsidR="00D40C70" w:rsidRPr="00BC508A" w:rsidRDefault="00D40C70" w:rsidP="00E6030B">
            <w:pPr>
              <w:pStyle w:val="TAC"/>
            </w:pPr>
            <w:r w:rsidRPr="00BC508A">
              <w:t>1</w:t>
            </w:r>
          </w:p>
        </w:tc>
        <w:tc>
          <w:tcPr>
            <w:tcW w:w="284" w:type="dxa"/>
          </w:tcPr>
          <w:p w14:paraId="3C6BF374" w14:textId="77777777" w:rsidR="00D40C70" w:rsidRPr="00BC508A" w:rsidRDefault="00D40C70" w:rsidP="00E6030B">
            <w:pPr>
              <w:pStyle w:val="TAC"/>
            </w:pPr>
          </w:p>
        </w:tc>
        <w:tc>
          <w:tcPr>
            <w:tcW w:w="3969" w:type="dxa"/>
          </w:tcPr>
          <w:p w14:paraId="14676FE0" w14:textId="77777777" w:rsidR="00D40C70" w:rsidRPr="00BC508A" w:rsidRDefault="00D40C70" w:rsidP="00E6030B">
            <w:pPr>
              <w:pStyle w:val="TAL"/>
            </w:pPr>
            <w:r w:rsidRPr="00BC508A">
              <w:t>Identity request</w:t>
            </w:r>
          </w:p>
        </w:tc>
      </w:tr>
      <w:tr w:rsidR="00D40C70" w:rsidRPr="00BC508A" w14:paraId="772B9000" w14:textId="77777777" w:rsidTr="00E6030B">
        <w:trPr>
          <w:cantSplit/>
          <w:jc w:val="center"/>
        </w:trPr>
        <w:tc>
          <w:tcPr>
            <w:tcW w:w="284" w:type="dxa"/>
          </w:tcPr>
          <w:p w14:paraId="0EEF38D5" w14:textId="77777777" w:rsidR="00D40C70" w:rsidRPr="00BC508A" w:rsidRDefault="00D40C70" w:rsidP="00E6030B">
            <w:pPr>
              <w:pStyle w:val="TAC"/>
            </w:pPr>
            <w:r w:rsidRPr="00BC508A">
              <w:t>0</w:t>
            </w:r>
          </w:p>
        </w:tc>
        <w:tc>
          <w:tcPr>
            <w:tcW w:w="284" w:type="dxa"/>
          </w:tcPr>
          <w:p w14:paraId="0A63FECD" w14:textId="77777777" w:rsidR="00D40C70" w:rsidRPr="00BC508A" w:rsidRDefault="00D40C70" w:rsidP="00E6030B">
            <w:pPr>
              <w:pStyle w:val="TAC"/>
            </w:pPr>
            <w:r w:rsidRPr="00BC508A">
              <w:t>1</w:t>
            </w:r>
          </w:p>
        </w:tc>
        <w:tc>
          <w:tcPr>
            <w:tcW w:w="284" w:type="dxa"/>
          </w:tcPr>
          <w:p w14:paraId="3932B386" w14:textId="77777777" w:rsidR="00D40C70" w:rsidRPr="00BC508A" w:rsidRDefault="00D40C70" w:rsidP="00E6030B">
            <w:pPr>
              <w:pStyle w:val="TAC"/>
            </w:pPr>
            <w:r w:rsidRPr="00BC508A">
              <w:t>0</w:t>
            </w:r>
          </w:p>
        </w:tc>
        <w:tc>
          <w:tcPr>
            <w:tcW w:w="284" w:type="dxa"/>
          </w:tcPr>
          <w:p w14:paraId="691DE63B" w14:textId="77777777" w:rsidR="00D40C70" w:rsidRPr="00BC508A" w:rsidRDefault="00D40C70" w:rsidP="00E6030B">
            <w:pPr>
              <w:pStyle w:val="TAC"/>
            </w:pPr>
            <w:r w:rsidRPr="00BC508A">
              <w:t>1</w:t>
            </w:r>
          </w:p>
        </w:tc>
        <w:tc>
          <w:tcPr>
            <w:tcW w:w="284" w:type="dxa"/>
          </w:tcPr>
          <w:p w14:paraId="3B165B5F" w14:textId="77777777" w:rsidR="00D40C70" w:rsidRPr="00BC508A" w:rsidRDefault="00D40C70" w:rsidP="00E6030B">
            <w:pPr>
              <w:pStyle w:val="TAC"/>
            </w:pPr>
            <w:r w:rsidRPr="00BC508A">
              <w:t>0</w:t>
            </w:r>
          </w:p>
        </w:tc>
        <w:tc>
          <w:tcPr>
            <w:tcW w:w="284" w:type="dxa"/>
          </w:tcPr>
          <w:p w14:paraId="63BC219A" w14:textId="77777777" w:rsidR="00D40C70" w:rsidRPr="00BC508A" w:rsidRDefault="00D40C70" w:rsidP="00E6030B">
            <w:pPr>
              <w:pStyle w:val="TAC"/>
            </w:pPr>
            <w:r w:rsidRPr="00BC508A">
              <w:t>1</w:t>
            </w:r>
          </w:p>
        </w:tc>
        <w:tc>
          <w:tcPr>
            <w:tcW w:w="284" w:type="dxa"/>
          </w:tcPr>
          <w:p w14:paraId="436205D5" w14:textId="77777777" w:rsidR="00D40C70" w:rsidRPr="00BC508A" w:rsidRDefault="00D40C70" w:rsidP="00E6030B">
            <w:pPr>
              <w:pStyle w:val="TAC"/>
            </w:pPr>
            <w:r w:rsidRPr="00BC508A">
              <w:t>1</w:t>
            </w:r>
          </w:p>
        </w:tc>
        <w:tc>
          <w:tcPr>
            <w:tcW w:w="284" w:type="dxa"/>
          </w:tcPr>
          <w:p w14:paraId="2286A402" w14:textId="77777777" w:rsidR="00D40C70" w:rsidRPr="00BC508A" w:rsidRDefault="00D40C70" w:rsidP="00E6030B">
            <w:pPr>
              <w:pStyle w:val="TAC"/>
            </w:pPr>
            <w:r w:rsidRPr="00BC508A">
              <w:t>0</w:t>
            </w:r>
          </w:p>
        </w:tc>
        <w:tc>
          <w:tcPr>
            <w:tcW w:w="284" w:type="dxa"/>
          </w:tcPr>
          <w:p w14:paraId="224E9C39" w14:textId="77777777" w:rsidR="00D40C70" w:rsidRPr="00BC508A" w:rsidRDefault="00D40C70" w:rsidP="00E6030B">
            <w:pPr>
              <w:pStyle w:val="TAC"/>
            </w:pPr>
          </w:p>
        </w:tc>
        <w:tc>
          <w:tcPr>
            <w:tcW w:w="3969" w:type="dxa"/>
          </w:tcPr>
          <w:p w14:paraId="3CCBF2BA" w14:textId="77777777" w:rsidR="00D40C70" w:rsidRPr="00BC508A" w:rsidRDefault="00D40C70" w:rsidP="00E6030B">
            <w:pPr>
              <w:pStyle w:val="TAL"/>
            </w:pPr>
            <w:r w:rsidRPr="00BC508A">
              <w:t>Identity response</w:t>
            </w:r>
          </w:p>
        </w:tc>
      </w:tr>
      <w:tr w:rsidR="00D40C70" w:rsidRPr="00BC508A" w14:paraId="4EADDDB8" w14:textId="77777777" w:rsidTr="00E6030B">
        <w:trPr>
          <w:cantSplit/>
          <w:jc w:val="center"/>
        </w:trPr>
        <w:tc>
          <w:tcPr>
            <w:tcW w:w="284" w:type="dxa"/>
          </w:tcPr>
          <w:p w14:paraId="5D40464F" w14:textId="77777777" w:rsidR="00D40C70" w:rsidRPr="00BC508A" w:rsidRDefault="00D40C70" w:rsidP="00E6030B">
            <w:pPr>
              <w:pStyle w:val="TAC"/>
            </w:pPr>
            <w:r w:rsidRPr="00BC508A">
              <w:t>0</w:t>
            </w:r>
          </w:p>
        </w:tc>
        <w:tc>
          <w:tcPr>
            <w:tcW w:w="284" w:type="dxa"/>
          </w:tcPr>
          <w:p w14:paraId="05D63DB6" w14:textId="77777777" w:rsidR="00D40C70" w:rsidRPr="00BC508A" w:rsidRDefault="00D40C70" w:rsidP="00E6030B">
            <w:pPr>
              <w:pStyle w:val="TAC"/>
            </w:pPr>
            <w:r w:rsidRPr="00BC508A">
              <w:t>1</w:t>
            </w:r>
          </w:p>
        </w:tc>
        <w:tc>
          <w:tcPr>
            <w:tcW w:w="284" w:type="dxa"/>
          </w:tcPr>
          <w:p w14:paraId="070A3002" w14:textId="77777777" w:rsidR="00D40C70" w:rsidRPr="00BC508A" w:rsidRDefault="00D40C70" w:rsidP="00E6030B">
            <w:pPr>
              <w:pStyle w:val="TAC"/>
            </w:pPr>
            <w:r w:rsidRPr="00BC508A">
              <w:t>0</w:t>
            </w:r>
          </w:p>
        </w:tc>
        <w:tc>
          <w:tcPr>
            <w:tcW w:w="284" w:type="dxa"/>
          </w:tcPr>
          <w:p w14:paraId="2CE07BBE" w14:textId="77777777" w:rsidR="00D40C70" w:rsidRPr="00BC508A" w:rsidRDefault="00D40C70" w:rsidP="00E6030B">
            <w:pPr>
              <w:pStyle w:val="TAC"/>
            </w:pPr>
            <w:r w:rsidRPr="00BC508A">
              <w:t>1</w:t>
            </w:r>
          </w:p>
        </w:tc>
        <w:tc>
          <w:tcPr>
            <w:tcW w:w="284" w:type="dxa"/>
          </w:tcPr>
          <w:p w14:paraId="3AF7F8A6" w14:textId="77777777" w:rsidR="00D40C70" w:rsidRPr="00BC508A" w:rsidRDefault="00D40C70" w:rsidP="00E6030B">
            <w:pPr>
              <w:pStyle w:val="TAC"/>
            </w:pPr>
            <w:r w:rsidRPr="00BC508A">
              <w:t>1</w:t>
            </w:r>
          </w:p>
        </w:tc>
        <w:tc>
          <w:tcPr>
            <w:tcW w:w="284" w:type="dxa"/>
          </w:tcPr>
          <w:p w14:paraId="560ABCDD" w14:textId="77777777" w:rsidR="00D40C70" w:rsidRPr="00BC508A" w:rsidRDefault="00D40C70" w:rsidP="00E6030B">
            <w:pPr>
              <w:pStyle w:val="TAC"/>
            </w:pPr>
            <w:r w:rsidRPr="00BC508A">
              <w:t>1</w:t>
            </w:r>
          </w:p>
        </w:tc>
        <w:tc>
          <w:tcPr>
            <w:tcW w:w="284" w:type="dxa"/>
          </w:tcPr>
          <w:p w14:paraId="74FC4BD7" w14:textId="77777777" w:rsidR="00D40C70" w:rsidRPr="00BC508A" w:rsidRDefault="00D40C70" w:rsidP="00E6030B">
            <w:pPr>
              <w:pStyle w:val="TAC"/>
            </w:pPr>
            <w:r w:rsidRPr="00BC508A">
              <w:t>0</w:t>
            </w:r>
          </w:p>
        </w:tc>
        <w:tc>
          <w:tcPr>
            <w:tcW w:w="284" w:type="dxa"/>
          </w:tcPr>
          <w:p w14:paraId="0DF663FB" w14:textId="77777777" w:rsidR="00D40C70" w:rsidRPr="00BC508A" w:rsidRDefault="00D40C70" w:rsidP="00E6030B">
            <w:pPr>
              <w:pStyle w:val="TAC"/>
            </w:pPr>
            <w:r w:rsidRPr="00BC508A">
              <w:t>1</w:t>
            </w:r>
          </w:p>
        </w:tc>
        <w:tc>
          <w:tcPr>
            <w:tcW w:w="284" w:type="dxa"/>
          </w:tcPr>
          <w:p w14:paraId="406644D0" w14:textId="77777777" w:rsidR="00D40C70" w:rsidRPr="00BC508A" w:rsidRDefault="00D40C70" w:rsidP="00E6030B">
            <w:pPr>
              <w:pStyle w:val="TAC"/>
            </w:pPr>
          </w:p>
        </w:tc>
        <w:tc>
          <w:tcPr>
            <w:tcW w:w="3969" w:type="dxa"/>
          </w:tcPr>
          <w:p w14:paraId="2E6AB4FB" w14:textId="77777777" w:rsidR="00D40C70" w:rsidRPr="00BC508A" w:rsidRDefault="00D40C70" w:rsidP="00E6030B">
            <w:pPr>
              <w:pStyle w:val="TAL"/>
            </w:pPr>
            <w:r w:rsidRPr="00BC508A">
              <w:t>Security mode command</w:t>
            </w:r>
          </w:p>
        </w:tc>
      </w:tr>
      <w:tr w:rsidR="00D40C70" w:rsidRPr="00BC508A" w14:paraId="4BDEFC87" w14:textId="77777777" w:rsidTr="00E6030B">
        <w:trPr>
          <w:cantSplit/>
          <w:jc w:val="center"/>
        </w:trPr>
        <w:tc>
          <w:tcPr>
            <w:tcW w:w="284" w:type="dxa"/>
          </w:tcPr>
          <w:p w14:paraId="7F1FC231" w14:textId="77777777" w:rsidR="00D40C70" w:rsidRPr="00BC508A" w:rsidRDefault="00D40C70" w:rsidP="00E6030B">
            <w:pPr>
              <w:pStyle w:val="TAC"/>
            </w:pPr>
            <w:r w:rsidRPr="00BC508A">
              <w:t>0</w:t>
            </w:r>
          </w:p>
        </w:tc>
        <w:tc>
          <w:tcPr>
            <w:tcW w:w="284" w:type="dxa"/>
          </w:tcPr>
          <w:p w14:paraId="0069D6A7" w14:textId="77777777" w:rsidR="00D40C70" w:rsidRPr="00BC508A" w:rsidRDefault="00D40C70" w:rsidP="00E6030B">
            <w:pPr>
              <w:pStyle w:val="TAC"/>
            </w:pPr>
            <w:r w:rsidRPr="00BC508A">
              <w:t>1</w:t>
            </w:r>
          </w:p>
        </w:tc>
        <w:tc>
          <w:tcPr>
            <w:tcW w:w="284" w:type="dxa"/>
          </w:tcPr>
          <w:p w14:paraId="775C7A17" w14:textId="77777777" w:rsidR="00D40C70" w:rsidRPr="00BC508A" w:rsidRDefault="00D40C70" w:rsidP="00E6030B">
            <w:pPr>
              <w:pStyle w:val="TAC"/>
            </w:pPr>
            <w:r w:rsidRPr="00BC508A">
              <w:t>0</w:t>
            </w:r>
          </w:p>
        </w:tc>
        <w:tc>
          <w:tcPr>
            <w:tcW w:w="284" w:type="dxa"/>
          </w:tcPr>
          <w:p w14:paraId="31C4B1C1" w14:textId="77777777" w:rsidR="00D40C70" w:rsidRPr="00BC508A" w:rsidRDefault="00D40C70" w:rsidP="00E6030B">
            <w:pPr>
              <w:pStyle w:val="TAC"/>
            </w:pPr>
            <w:r w:rsidRPr="00BC508A">
              <w:t>1</w:t>
            </w:r>
          </w:p>
        </w:tc>
        <w:tc>
          <w:tcPr>
            <w:tcW w:w="284" w:type="dxa"/>
          </w:tcPr>
          <w:p w14:paraId="61E40277" w14:textId="77777777" w:rsidR="00D40C70" w:rsidRPr="00BC508A" w:rsidRDefault="00D40C70" w:rsidP="00E6030B">
            <w:pPr>
              <w:pStyle w:val="TAC"/>
            </w:pPr>
            <w:r w:rsidRPr="00BC508A">
              <w:t>1</w:t>
            </w:r>
          </w:p>
        </w:tc>
        <w:tc>
          <w:tcPr>
            <w:tcW w:w="284" w:type="dxa"/>
          </w:tcPr>
          <w:p w14:paraId="033F88C5" w14:textId="77777777" w:rsidR="00D40C70" w:rsidRPr="00BC508A" w:rsidRDefault="00D40C70" w:rsidP="00E6030B">
            <w:pPr>
              <w:pStyle w:val="TAC"/>
            </w:pPr>
            <w:r w:rsidRPr="00BC508A">
              <w:t>1</w:t>
            </w:r>
          </w:p>
        </w:tc>
        <w:tc>
          <w:tcPr>
            <w:tcW w:w="284" w:type="dxa"/>
          </w:tcPr>
          <w:p w14:paraId="376E9282" w14:textId="77777777" w:rsidR="00D40C70" w:rsidRPr="00BC508A" w:rsidRDefault="00D40C70" w:rsidP="00E6030B">
            <w:pPr>
              <w:pStyle w:val="TAC"/>
            </w:pPr>
            <w:r w:rsidRPr="00BC508A">
              <w:t>1</w:t>
            </w:r>
          </w:p>
        </w:tc>
        <w:tc>
          <w:tcPr>
            <w:tcW w:w="284" w:type="dxa"/>
          </w:tcPr>
          <w:p w14:paraId="27F74DC3" w14:textId="77777777" w:rsidR="00D40C70" w:rsidRPr="00BC508A" w:rsidRDefault="00D40C70" w:rsidP="00E6030B">
            <w:pPr>
              <w:pStyle w:val="TAC"/>
            </w:pPr>
            <w:r w:rsidRPr="00BC508A">
              <w:t>0</w:t>
            </w:r>
          </w:p>
        </w:tc>
        <w:tc>
          <w:tcPr>
            <w:tcW w:w="284" w:type="dxa"/>
          </w:tcPr>
          <w:p w14:paraId="556EF5B9" w14:textId="77777777" w:rsidR="00D40C70" w:rsidRPr="00BC508A" w:rsidRDefault="00D40C70" w:rsidP="00E6030B">
            <w:pPr>
              <w:pStyle w:val="TAC"/>
            </w:pPr>
          </w:p>
        </w:tc>
        <w:tc>
          <w:tcPr>
            <w:tcW w:w="3969" w:type="dxa"/>
          </w:tcPr>
          <w:p w14:paraId="1CD5A9C7" w14:textId="77777777" w:rsidR="00D40C70" w:rsidRPr="00BC508A" w:rsidRDefault="00D40C70" w:rsidP="00E6030B">
            <w:pPr>
              <w:pStyle w:val="TAL"/>
            </w:pPr>
            <w:r w:rsidRPr="00BC508A">
              <w:t>Security mode complete</w:t>
            </w:r>
          </w:p>
        </w:tc>
      </w:tr>
      <w:tr w:rsidR="00D40C70" w:rsidRPr="00BC508A" w14:paraId="54CE47C1" w14:textId="77777777" w:rsidTr="00E6030B">
        <w:trPr>
          <w:cantSplit/>
          <w:jc w:val="center"/>
        </w:trPr>
        <w:tc>
          <w:tcPr>
            <w:tcW w:w="284" w:type="dxa"/>
          </w:tcPr>
          <w:p w14:paraId="448A9A97" w14:textId="77777777" w:rsidR="00D40C70" w:rsidRPr="00BC508A" w:rsidRDefault="00D40C70" w:rsidP="00E6030B">
            <w:pPr>
              <w:pStyle w:val="TAC"/>
            </w:pPr>
            <w:r w:rsidRPr="00BC508A">
              <w:t>0</w:t>
            </w:r>
          </w:p>
        </w:tc>
        <w:tc>
          <w:tcPr>
            <w:tcW w:w="284" w:type="dxa"/>
          </w:tcPr>
          <w:p w14:paraId="14595AA4" w14:textId="77777777" w:rsidR="00D40C70" w:rsidRPr="00BC508A" w:rsidRDefault="00D40C70" w:rsidP="00E6030B">
            <w:pPr>
              <w:pStyle w:val="TAC"/>
            </w:pPr>
            <w:r w:rsidRPr="00BC508A">
              <w:t>1</w:t>
            </w:r>
          </w:p>
        </w:tc>
        <w:tc>
          <w:tcPr>
            <w:tcW w:w="284" w:type="dxa"/>
          </w:tcPr>
          <w:p w14:paraId="42F6F981" w14:textId="77777777" w:rsidR="00D40C70" w:rsidRPr="00BC508A" w:rsidRDefault="00D40C70" w:rsidP="00E6030B">
            <w:pPr>
              <w:pStyle w:val="TAC"/>
            </w:pPr>
            <w:r w:rsidRPr="00BC508A">
              <w:t>0</w:t>
            </w:r>
          </w:p>
        </w:tc>
        <w:tc>
          <w:tcPr>
            <w:tcW w:w="284" w:type="dxa"/>
          </w:tcPr>
          <w:p w14:paraId="17CE9EFC" w14:textId="77777777" w:rsidR="00D40C70" w:rsidRPr="00BC508A" w:rsidRDefault="00D40C70" w:rsidP="00E6030B">
            <w:pPr>
              <w:pStyle w:val="TAC"/>
            </w:pPr>
            <w:r w:rsidRPr="00BC508A">
              <w:t>1</w:t>
            </w:r>
          </w:p>
        </w:tc>
        <w:tc>
          <w:tcPr>
            <w:tcW w:w="284" w:type="dxa"/>
          </w:tcPr>
          <w:p w14:paraId="6CB5EA35" w14:textId="77777777" w:rsidR="00D40C70" w:rsidRPr="00BC508A" w:rsidRDefault="00D40C70" w:rsidP="00E6030B">
            <w:pPr>
              <w:pStyle w:val="TAC"/>
            </w:pPr>
            <w:r w:rsidRPr="00BC508A">
              <w:t>1</w:t>
            </w:r>
          </w:p>
        </w:tc>
        <w:tc>
          <w:tcPr>
            <w:tcW w:w="284" w:type="dxa"/>
          </w:tcPr>
          <w:p w14:paraId="19E6EA18" w14:textId="77777777" w:rsidR="00D40C70" w:rsidRPr="00BC508A" w:rsidRDefault="00D40C70" w:rsidP="00E6030B">
            <w:pPr>
              <w:pStyle w:val="TAC"/>
            </w:pPr>
            <w:r w:rsidRPr="00BC508A">
              <w:t>1</w:t>
            </w:r>
          </w:p>
        </w:tc>
        <w:tc>
          <w:tcPr>
            <w:tcW w:w="284" w:type="dxa"/>
          </w:tcPr>
          <w:p w14:paraId="4AAF517E" w14:textId="77777777" w:rsidR="00D40C70" w:rsidRPr="00BC508A" w:rsidRDefault="00D40C70" w:rsidP="00E6030B">
            <w:pPr>
              <w:pStyle w:val="TAC"/>
            </w:pPr>
            <w:r w:rsidRPr="00BC508A">
              <w:t>1</w:t>
            </w:r>
          </w:p>
        </w:tc>
        <w:tc>
          <w:tcPr>
            <w:tcW w:w="284" w:type="dxa"/>
          </w:tcPr>
          <w:p w14:paraId="42D62025" w14:textId="77777777" w:rsidR="00D40C70" w:rsidRPr="00BC508A" w:rsidRDefault="00D40C70" w:rsidP="00E6030B">
            <w:pPr>
              <w:pStyle w:val="TAC"/>
            </w:pPr>
            <w:r w:rsidRPr="00BC508A">
              <w:t>1</w:t>
            </w:r>
          </w:p>
        </w:tc>
        <w:tc>
          <w:tcPr>
            <w:tcW w:w="284" w:type="dxa"/>
          </w:tcPr>
          <w:p w14:paraId="2B9C0F53" w14:textId="77777777" w:rsidR="00D40C70" w:rsidRPr="00BC508A" w:rsidRDefault="00D40C70" w:rsidP="00E6030B">
            <w:pPr>
              <w:pStyle w:val="TAC"/>
            </w:pPr>
          </w:p>
        </w:tc>
        <w:tc>
          <w:tcPr>
            <w:tcW w:w="3969" w:type="dxa"/>
          </w:tcPr>
          <w:p w14:paraId="1D049B80" w14:textId="77777777" w:rsidR="00D40C70" w:rsidRPr="00BC508A" w:rsidRDefault="00D40C70" w:rsidP="00E6030B">
            <w:pPr>
              <w:pStyle w:val="TAL"/>
            </w:pPr>
            <w:r w:rsidRPr="00BC508A">
              <w:t>Security mode reject</w:t>
            </w:r>
          </w:p>
        </w:tc>
      </w:tr>
      <w:tr w:rsidR="00D40C70" w:rsidRPr="00BC508A" w14:paraId="1CD125AD" w14:textId="77777777" w:rsidTr="00E6030B">
        <w:trPr>
          <w:cantSplit/>
          <w:jc w:val="center"/>
        </w:trPr>
        <w:tc>
          <w:tcPr>
            <w:tcW w:w="284" w:type="dxa"/>
          </w:tcPr>
          <w:p w14:paraId="08A3912E" w14:textId="77777777" w:rsidR="00D40C70" w:rsidRPr="00BC508A" w:rsidRDefault="00D40C70" w:rsidP="00E6030B">
            <w:pPr>
              <w:pStyle w:val="TAC"/>
            </w:pPr>
            <w:bookmarkStart w:id="7197" w:name="MCCQCTEMPBM_00000084"/>
          </w:p>
        </w:tc>
        <w:tc>
          <w:tcPr>
            <w:tcW w:w="284" w:type="dxa"/>
          </w:tcPr>
          <w:p w14:paraId="060551EE" w14:textId="77777777" w:rsidR="00D40C70" w:rsidRPr="00BC508A" w:rsidRDefault="00D40C70" w:rsidP="00E6030B">
            <w:pPr>
              <w:pStyle w:val="TAC"/>
            </w:pPr>
          </w:p>
        </w:tc>
        <w:tc>
          <w:tcPr>
            <w:tcW w:w="284" w:type="dxa"/>
          </w:tcPr>
          <w:p w14:paraId="1524BE20" w14:textId="77777777" w:rsidR="00D40C70" w:rsidRPr="00BC508A" w:rsidRDefault="00D40C70" w:rsidP="00E6030B">
            <w:pPr>
              <w:pStyle w:val="TAC"/>
            </w:pPr>
          </w:p>
        </w:tc>
        <w:tc>
          <w:tcPr>
            <w:tcW w:w="284" w:type="dxa"/>
          </w:tcPr>
          <w:p w14:paraId="3D9EA0F9" w14:textId="77777777" w:rsidR="00D40C70" w:rsidRPr="00BC508A" w:rsidRDefault="00D40C70" w:rsidP="00E6030B">
            <w:pPr>
              <w:pStyle w:val="TAC"/>
            </w:pPr>
          </w:p>
        </w:tc>
        <w:tc>
          <w:tcPr>
            <w:tcW w:w="284" w:type="dxa"/>
          </w:tcPr>
          <w:p w14:paraId="09925803" w14:textId="77777777" w:rsidR="00D40C70" w:rsidRPr="00BC508A" w:rsidRDefault="00D40C70" w:rsidP="00E6030B">
            <w:pPr>
              <w:pStyle w:val="TAC"/>
            </w:pPr>
          </w:p>
        </w:tc>
        <w:tc>
          <w:tcPr>
            <w:tcW w:w="284" w:type="dxa"/>
          </w:tcPr>
          <w:p w14:paraId="4E471F9D" w14:textId="77777777" w:rsidR="00D40C70" w:rsidRPr="00BC508A" w:rsidRDefault="00D40C70" w:rsidP="00E6030B">
            <w:pPr>
              <w:pStyle w:val="TAC"/>
            </w:pPr>
          </w:p>
        </w:tc>
        <w:tc>
          <w:tcPr>
            <w:tcW w:w="284" w:type="dxa"/>
          </w:tcPr>
          <w:p w14:paraId="1994B08A" w14:textId="77777777" w:rsidR="00D40C70" w:rsidRPr="00BC508A" w:rsidRDefault="00D40C70" w:rsidP="00E6030B">
            <w:pPr>
              <w:pStyle w:val="TAC"/>
            </w:pPr>
          </w:p>
        </w:tc>
        <w:tc>
          <w:tcPr>
            <w:tcW w:w="284" w:type="dxa"/>
          </w:tcPr>
          <w:p w14:paraId="78456430" w14:textId="77777777" w:rsidR="00D40C70" w:rsidRPr="00BC508A" w:rsidRDefault="00D40C70" w:rsidP="00E6030B">
            <w:pPr>
              <w:pStyle w:val="TAC"/>
            </w:pPr>
          </w:p>
        </w:tc>
        <w:tc>
          <w:tcPr>
            <w:tcW w:w="284" w:type="dxa"/>
          </w:tcPr>
          <w:p w14:paraId="19217F46" w14:textId="77777777" w:rsidR="00D40C70" w:rsidRPr="00BC508A" w:rsidRDefault="00D40C70" w:rsidP="00E6030B">
            <w:pPr>
              <w:pStyle w:val="TAC"/>
            </w:pPr>
          </w:p>
        </w:tc>
        <w:tc>
          <w:tcPr>
            <w:tcW w:w="3969" w:type="dxa"/>
          </w:tcPr>
          <w:p w14:paraId="351C6165" w14:textId="77777777" w:rsidR="00D40C70" w:rsidRPr="00BC508A" w:rsidRDefault="00D40C70" w:rsidP="00E6030B">
            <w:pPr>
              <w:pStyle w:val="TAL"/>
            </w:pPr>
          </w:p>
        </w:tc>
      </w:tr>
      <w:bookmarkEnd w:id="7197"/>
      <w:tr w:rsidR="00D40C70" w:rsidRPr="00BC508A" w14:paraId="2C994EEF" w14:textId="77777777" w:rsidTr="00E6030B">
        <w:trPr>
          <w:cantSplit/>
          <w:jc w:val="center"/>
        </w:trPr>
        <w:tc>
          <w:tcPr>
            <w:tcW w:w="284" w:type="dxa"/>
          </w:tcPr>
          <w:p w14:paraId="1E9F2A5A" w14:textId="77777777" w:rsidR="00D40C70" w:rsidRPr="00BC508A" w:rsidRDefault="00D40C70" w:rsidP="00E6030B">
            <w:pPr>
              <w:pStyle w:val="TAC"/>
            </w:pPr>
            <w:r w:rsidRPr="00BC508A">
              <w:t>0</w:t>
            </w:r>
          </w:p>
        </w:tc>
        <w:tc>
          <w:tcPr>
            <w:tcW w:w="284" w:type="dxa"/>
          </w:tcPr>
          <w:p w14:paraId="5B2883A1" w14:textId="77777777" w:rsidR="00D40C70" w:rsidRPr="00BC508A" w:rsidRDefault="00D40C70" w:rsidP="00E6030B">
            <w:pPr>
              <w:pStyle w:val="TAC"/>
            </w:pPr>
            <w:r w:rsidRPr="00BC508A">
              <w:t>1</w:t>
            </w:r>
          </w:p>
        </w:tc>
        <w:tc>
          <w:tcPr>
            <w:tcW w:w="284" w:type="dxa"/>
          </w:tcPr>
          <w:p w14:paraId="3C4E9586" w14:textId="77777777" w:rsidR="00D40C70" w:rsidRPr="00BC508A" w:rsidRDefault="00D40C70" w:rsidP="00E6030B">
            <w:pPr>
              <w:pStyle w:val="TAC"/>
            </w:pPr>
            <w:r w:rsidRPr="00BC508A">
              <w:t>1</w:t>
            </w:r>
          </w:p>
        </w:tc>
        <w:tc>
          <w:tcPr>
            <w:tcW w:w="284" w:type="dxa"/>
          </w:tcPr>
          <w:p w14:paraId="2DCB0DF2" w14:textId="77777777" w:rsidR="00D40C70" w:rsidRPr="00BC508A" w:rsidRDefault="00D40C70" w:rsidP="00E6030B">
            <w:pPr>
              <w:pStyle w:val="TAC"/>
            </w:pPr>
            <w:r w:rsidRPr="00BC508A">
              <w:t>0</w:t>
            </w:r>
          </w:p>
        </w:tc>
        <w:tc>
          <w:tcPr>
            <w:tcW w:w="284" w:type="dxa"/>
          </w:tcPr>
          <w:p w14:paraId="61E2D5B4" w14:textId="77777777" w:rsidR="00D40C70" w:rsidRPr="00BC508A" w:rsidRDefault="00D40C70" w:rsidP="00E6030B">
            <w:pPr>
              <w:pStyle w:val="TAC"/>
            </w:pPr>
            <w:r w:rsidRPr="00BC508A">
              <w:t>0</w:t>
            </w:r>
          </w:p>
        </w:tc>
        <w:tc>
          <w:tcPr>
            <w:tcW w:w="284" w:type="dxa"/>
          </w:tcPr>
          <w:p w14:paraId="562D3D98" w14:textId="77777777" w:rsidR="00D40C70" w:rsidRPr="00BC508A" w:rsidRDefault="00D40C70" w:rsidP="00E6030B">
            <w:pPr>
              <w:pStyle w:val="TAC"/>
            </w:pPr>
            <w:r w:rsidRPr="00BC508A">
              <w:t>0</w:t>
            </w:r>
          </w:p>
        </w:tc>
        <w:tc>
          <w:tcPr>
            <w:tcW w:w="284" w:type="dxa"/>
          </w:tcPr>
          <w:p w14:paraId="20A0DCF1" w14:textId="77777777" w:rsidR="00D40C70" w:rsidRPr="00BC508A" w:rsidRDefault="00D40C70" w:rsidP="00E6030B">
            <w:pPr>
              <w:pStyle w:val="TAC"/>
            </w:pPr>
            <w:r w:rsidRPr="00BC508A">
              <w:t>0</w:t>
            </w:r>
          </w:p>
        </w:tc>
        <w:tc>
          <w:tcPr>
            <w:tcW w:w="284" w:type="dxa"/>
          </w:tcPr>
          <w:p w14:paraId="5648D288" w14:textId="77777777" w:rsidR="00D40C70" w:rsidRPr="00BC508A" w:rsidRDefault="00D40C70" w:rsidP="00E6030B">
            <w:pPr>
              <w:pStyle w:val="TAC"/>
            </w:pPr>
            <w:r w:rsidRPr="00BC508A">
              <w:t>0</w:t>
            </w:r>
          </w:p>
        </w:tc>
        <w:tc>
          <w:tcPr>
            <w:tcW w:w="284" w:type="dxa"/>
          </w:tcPr>
          <w:p w14:paraId="42C18219" w14:textId="77777777" w:rsidR="00D40C70" w:rsidRPr="00BC508A" w:rsidRDefault="00D40C70" w:rsidP="00E6030B">
            <w:pPr>
              <w:pStyle w:val="TAC"/>
            </w:pPr>
          </w:p>
        </w:tc>
        <w:tc>
          <w:tcPr>
            <w:tcW w:w="3969" w:type="dxa"/>
          </w:tcPr>
          <w:p w14:paraId="14A8D8FE" w14:textId="77777777" w:rsidR="00D40C70" w:rsidRPr="00BC508A" w:rsidRDefault="00D40C70" w:rsidP="00E6030B">
            <w:pPr>
              <w:pStyle w:val="TAL"/>
            </w:pPr>
            <w:r w:rsidRPr="00BC508A">
              <w:t>EMM status</w:t>
            </w:r>
          </w:p>
        </w:tc>
      </w:tr>
      <w:tr w:rsidR="00D40C70" w:rsidRPr="00BC508A" w14:paraId="2EBB7637" w14:textId="77777777" w:rsidTr="00E6030B">
        <w:trPr>
          <w:cantSplit/>
          <w:jc w:val="center"/>
        </w:trPr>
        <w:tc>
          <w:tcPr>
            <w:tcW w:w="284" w:type="dxa"/>
          </w:tcPr>
          <w:p w14:paraId="1075E551" w14:textId="77777777" w:rsidR="00D40C70" w:rsidRPr="00BC508A" w:rsidRDefault="00D40C70" w:rsidP="00E6030B">
            <w:pPr>
              <w:pStyle w:val="TAC"/>
            </w:pPr>
            <w:r w:rsidRPr="00BC508A">
              <w:t>0</w:t>
            </w:r>
          </w:p>
        </w:tc>
        <w:tc>
          <w:tcPr>
            <w:tcW w:w="284" w:type="dxa"/>
          </w:tcPr>
          <w:p w14:paraId="15EB1AA3" w14:textId="77777777" w:rsidR="00D40C70" w:rsidRPr="00BC508A" w:rsidRDefault="00D40C70" w:rsidP="00E6030B">
            <w:pPr>
              <w:pStyle w:val="TAC"/>
            </w:pPr>
            <w:r w:rsidRPr="00BC508A">
              <w:t>1</w:t>
            </w:r>
          </w:p>
        </w:tc>
        <w:tc>
          <w:tcPr>
            <w:tcW w:w="284" w:type="dxa"/>
          </w:tcPr>
          <w:p w14:paraId="77699A41" w14:textId="77777777" w:rsidR="00D40C70" w:rsidRPr="00BC508A" w:rsidRDefault="00D40C70" w:rsidP="00E6030B">
            <w:pPr>
              <w:pStyle w:val="TAC"/>
            </w:pPr>
            <w:r w:rsidRPr="00BC508A">
              <w:t>1</w:t>
            </w:r>
          </w:p>
        </w:tc>
        <w:tc>
          <w:tcPr>
            <w:tcW w:w="284" w:type="dxa"/>
          </w:tcPr>
          <w:p w14:paraId="294FB4EA" w14:textId="77777777" w:rsidR="00D40C70" w:rsidRPr="00BC508A" w:rsidRDefault="00D40C70" w:rsidP="00E6030B">
            <w:pPr>
              <w:pStyle w:val="TAC"/>
            </w:pPr>
            <w:r w:rsidRPr="00BC508A">
              <w:t>0</w:t>
            </w:r>
          </w:p>
        </w:tc>
        <w:tc>
          <w:tcPr>
            <w:tcW w:w="284" w:type="dxa"/>
          </w:tcPr>
          <w:p w14:paraId="71DC2DE0" w14:textId="77777777" w:rsidR="00D40C70" w:rsidRPr="00BC508A" w:rsidRDefault="00D40C70" w:rsidP="00E6030B">
            <w:pPr>
              <w:pStyle w:val="TAC"/>
            </w:pPr>
            <w:r w:rsidRPr="00BC508A">
              <w:t>0</w:t>
            </w:r>
          </w:p>
        </w:tc>
        <w:tc>
          <w:tcPr>
            <w:tcW w:w="284" w:type="dxa"/>
          </w:tcPr>
          <w:p w14:paraId="26D8E569" w14:textId="77777777" w:rsidR="00D40C70" w:rsidRPr="00BC508A" w:rsidRDefault="00D40C70" w:rsidP="00E6030B">
            <w:pPr>
              <w:pStyle w:val="TAC"/>
            </w:pPr>
            <w:r w:rsidRPr="00BC508A">
              <w:t>0</w:t>
            </w:r>
          </w:p>
        </w:tc>
        <w:tc>
          <w:tcPr>
            <w:tcW w:w="284" w:type="dxa"/>
          </w:tcPr>
          <w:p w14:paraId="69E5AA82" w14:textId="77777777" w:rsidR="00D40C70" w:rsidRPr="00BC508A" w:rsidRDefault="00D40C70" w:rsidP="00E6030B">
            <w:pPr>
              <w:pStyle w:val="TAC"/>
            </w:pPr>
            <w:r w:rsidRPr="00BC508A">
              <w:t>0</w:t>
            </w:r>
          </w:p>
        </w:tc>
        <w:tc>
          <w:tcPr>
            <w:tcW w:w="284" w:type="dxa"/>
          </w:tcPr>
          <w:p w14:paraId="2ACB345D" w14:textId="77777777" w:rsidR="00D40C70" w:rsidRPr="00BC508A" w:rsidRDefault="00D40C70" w:rsidP="00E6030B">
            <w:pPr>
              <w:pStyle w:val="TAC"/>
            </w:pPr>
            <w:r w:rsidRPr="00BC508A">
              <w:t>1</w:t>
            </w:r>
          </w:p>
        </w:tc>
        <w:tc>
          <w:tcPr>
            <w:tcW w:w="284" w:type="dxa"/>
          </w:tcPr>
          <w:p w14:paraId="50A4A648" w14:textId="77777777" w:rsidR="00D40C70" w:rsidRPr="00BC508A" w:rsidRDefault="00D40C70" w:rsidP="00E6030B">
            <w:pPr>
              <w:pStyle w:val="TAC"/>
            </w:pPr>
          </w:p>
        </w:tc>
        <w:tc>
          <w:tcPr>
            <w:tcW w:w="3969" w:type="dxa"/>
          </w:tcPr>
          <w:p w14:paraId="578BF178" w14:textId="77777777" w:rsidR="00D40C70" w:rsidRPr="00BC508A" w:rsidRDefault="00D40C70" w:rsidP="00E6030B">
            <w:pPr>
              <w:pStyle w:val="TAL"/>
            </w:pPr>
            <w:r w:rsidRPr="00BC508A">
              <w:t>EMM information</w:t>
            </w:r>
          </w:p>
        </w:tc>
      </w:tr>
      <w:tr w:rsidR="00D40C70" w:rsidRPr="00BC508A" w14:paraId="61E5DCAE" w14:textId="77777777" w:rsidTr="00E6030B">
        <w:trPr>
          <w:cantSplit/>
          <w:jc w:val="center"/>
        </w:trPr>
        <w:tc>
          <w:tcPr>
            <w:tcW w:w="284" w:type="dxa"/>
          </w:tcPr>
          <w:p w14:paraId="68B2EBDA" w14:textId="77777777" w:rsidR="00D40C70" w:rsidRPr="00BC508A" w:rsidRDefault="00D40C70" w:rsidP="00E6030B">
            <w:pPr>
              <w:pStyle w:val="TAC"/>
            </w:pPr>
            <w:r w:rsidRPr="00BC508A">
              <w:t>0</w:t>
            </w:r>
          </w:p>
        </w:tc>
        <w:tc>
          <w:tcPr>
            <w:tcW w:w="284" w:type="dxa"/>
          </w:tcPr>
          <w:p w14:paraId="330EFC2A" w14:textId="77777777" w:rsidR="00D40C70" w:rsidRPr="00BC508A" w:rsidRDefault="00D40C70" w:rsidP="00E6030B">
            <w:pPr>
              <w:pStyle w:val="TAC"/>
            </w:pPr>
            <w:r w:rsidRPr="00BC508A">
              <w:t>1</w:t>
            </w:r>
          </w:p>
        </w:tc>
        <w:tc>
          <w:tcPr>
            <w:tcW w:w="284" w:type="dxa"/>
          </w:tcPr>
          <w:p w14:paraId="60EC954C" w14:textId="77777777" w:rsidR="00D40C70" w:rsidRPr="00BC508A" w:rsidRDefault="00D40C70" w:rsidP="00E6030B">
            <w:pPr>
              <w:pStyle w:val="TAC"/>
            </w:pPr>
            <w:r w:rsidRPr="00BC508A">
              <w:t>1</w:t>
            </w:r>
          </w:p>
        </w:tc>
        <w:tc>
          <w:tcPr>
            <w:tcW w:w="284" w:type="dxa"/>
          </w:tcPr>
          <w:p w14:paraId="6F286DBB" w14:textId="77777777" w:rsidR="00D40C70" w:rsidRPr="00BC508A" w:rsidRDefault="00D40C70" w:rsidP="00E6030B">
            <w:pPr>
              <w:pStyle w:val="TAC"/>
            </w:pPr>
            <w:r w:rsidRPr="00BC508A">
              <w:t>0</w:t>
            </w:r>
          </w:p>
        </w:tc>
        <w:tc>
          <w:tcPr>
            <w:tcW w:w="284" w:type="dxa"/>
          </w:tcPr>
          <w:p w14:paraId="7D069910" w14:textId="77777777" w:rsidR="00D40C70" w:rsidRPr="00BC508A" w:rsidRDefault="00D40C70" w:rsidP="00E6030B">
            <w:pPr>
              <w:pStyle w:val="TAC"/>
            </w:pPr>
            <w:r w:rsidRPr="00BC508A">
              <w:t>0</w:t>
            </w:r>
          </w:p>
        </w:tc>
        <w:tc>
          <w:tcPr>
            <w:tcW w:w="284" w:type="dxa"/>
          </w:tcPr>
          <w:p w14:paraId="012AFE04" w14:textId="77777777" w:rsidR="00D40C70" w:rsidRPr="00BC508A" w:rsidRDefault="00D40C70" w:rsidP="00E6030B">
            <w:pPr>
              <w:pStyle w:val="TAC"/>
            </w:pPr>
            <w:r w:rsidRPr="00BC508A">
              <w:t>0</w:t>
            </w:r>
          </w:p>
        </w:tc>
        <w:tc>
          <w:tcPr>
            <w:tcW w:w="284" w:type="dxa"/>
          </w:tcPr>
          <w:p w14:paraId="695F9506" w14:textId="77777777" w:rsidR="00D40C70" w:rsidRPr="00BC508A" w:rsidRDefault="00D40C70" w:rsidP="00E6030B">
            <w:pPr>
              <w:pStyle w:val="TAC"/>
            </w:pPr>
            <w:r w:rsidRPr="00BC508A">
              <w:t>1</w:t>
            </w:r>
          </w:p>
        </w:tc>
        <w:tc>
          <w:tcPr>
            <w:tcW w:w="284" w:type="dxa"/>
          </w:tcPr>
          <w:p w14:paraId="12E50284" w14:textId="77777777" w:rsidR="00D40C70" w:rsidRPr="00BC508A" w:rsidRDefault="00D40C70" w:rsidP="00E6030B">
            <w:pPr>
              <w:pStyle w:val="TAC"/>
            </w:pPr>
            <w:r w:rsidRPr="00BC508A">
              <w:t>0</w:t>
            </w:r>
          </w:p>
        </w:tc>
        <w:tc>
          <w:tcPr>
            <w:tcW w:w="284" w:type="dxa"/>
          </w:tcPr>
          <w:p w14:paraId="769E4024" w14:textId="77777777" w:rsidR="00D40C70" w:rsidRPr="00BC508A" w:rsidRDefault="00D40C70" w:rsidP="00E6030B">
            <w:pPr>
              <w:pStyle w:val="TAC"/>
            </w:pPr>
          </w:p>
        </w:tc>
        <w:tc>
          <w:tcPr>
            <w:tcW w:w="3969" w:type="dxa"/>
          </w:tcPr>
          <w:p w14:paraId="300F9C24" w14:textId="77777777" w:rsidR="00D40C70" w:rsidRPr="00BC508A" w:rsidRDefault="00D40C70" w:rsidP="00E6030B">
            <w:pPr>
              <w:pStyle w:val="TAL"/>
            </w:pPr>
            <w:r w:rsidRPr="00BC508A">
              <w:t>Downlink NAS transport</w:t>
            </w:r>
          </w:p>
        </w:tc>
      </w:tr>
      <w:tr w:rsidR="00D40C70" w:rsidRPr="00BC508A" w14:paraId="11FA44F0" w14:textId="77777777" w:rsidTr="00E6030B">
        <w:trPr>
          <w:cantSplit/>
          <w:jc w:val="center"/>
        </w:trPr>
        <w:tc>
          <w:tcPr>
            <w:tcW w:w="284" w:type="dxa"/>
          </w:tcPr>
          <w:p w14:paraId="4A4FE39D" w14:textId="77777777" w:rsidR="00D40C70" w:rsidRPr="00BC508A" w:rsidRDefault="00D40C70" w:rsidP="00E6030B">
            <w:pPr>
              <w:pStyle w:val="TAC"/>
            </w:pPr>
            <w:r w:rsidRPr="00BC508A">
              <w:t>0</w:t>
            </w:r>
          </w:p>
        </w:tc>
        <w:tc>
          <w:tcPr>
            <w:tcW w:w="284" w:type="dxa"/>
          </w:tcPr>
          <w:p w14:paraId="75DBE728" w14:textId="77777777" w:rsidR="00D40C70" w:rsidRPr="00BC508A" w:rsidRDefault="00D40C70" w:rsidP="00E6030B">
            <w:pPr>
              <w:pStyle w:val="TAC"/>
            </w:pPr>
            <w:r w:rsidRPr="00BC508A">
              <w:t>1</w:t>
            </w:r>
          </w:p>
        </w:tc>
        <w:tc>
          <w:tcPr>
            <w:tcW w:w="284" w:type="dxa"/>
          </w:tcPr>
          <w:p w14:paraId="103FE3AB" w14:textId="77777777" w:rsidR="00D40C70" w:rsidRPr="00BC508A" w:rsidRDefault="00D40C70" w:rsidP="00E6030B">
            <w:pPr>
              <w:pStyle w:val="TAC"/>
            </w:pPr>
            <w:r w:rsidRPr="00BC508A">
              <w:t>1</w:t>
            </w:r>
          </w:p>
        </w:tc>
        <w:tc>
          <w:tcPr>
            <w:tcW w:w="284" w:type="dxa"/>
          </w:tcPr>
          <w:p w14:paraId="7E0DCD97" w14:textId="77777777" w:rsidR="00D40C70" w:rsidRPr="00BC508A" w:rsidRDefault="00D40C70" w:rsidP="00E6030B">
            <w:pPr>
              <w:pStyle w:val="TAC"/>
            </w:pPr>
            <w:r w:rsidRPr="00BC508A">
              <w:t>0</w:t>
            </w:r>
          </w:p>
        </w:tc>
        <w:tc>
          <w:tcPr>
            <w:tcW w:w="284" w:type="dxa"/>
          </w:tcPr>
          <w:p w14:paraId="72951C14" w14:textId="77777777" w:rsidR="00D40C70" w:rsidRPr="00BC508A" w:rsidRDefault="00D40C70" w:rsidP="00E6030B">
            <w:pPr>
              <w:pStyle w:val="TAC"/>
            </w:pPr>
            <w:r w:rsidRPr="00BC508A">
              <w:t>0</w:t>
            </w:r>
          </w:p>
        </w:tc>
        <w:tc>
          <w:tcPr>
            <w:tcW w:w="284" w:type="dxa"/>
          </w:tcPr>
          <w:p w14:paraId="5D631FC7" w14:textId="77777777" w:rsidR="00D40C70" w:rsidRPr="00BC508A" w:rsidRDefault="00D40C70" w:rsidP="00E6030B">
            <w:pPr>
              <w:pStyle w:val="TAC"/>
            </w:pPr>
            <w:r w:rsidRPr="00BC508A">
              <w:t>0</w:t>
            </w:r>
          </w:p>
        </w:tc>
        <w:tc>
          <w:tcPr>
            <w:tcW w:w="284" w:type="dxa"/>
          </w:tcPr>
          <w:p w14:paraId="3EC70084" w14:textId="77777777" w:rsidR="00D40C70" w:rsidRPr="00BC508A" w:rsidRDefault="00D40C70" w:rsidP="00E6030B">
            <w:pPr>
              <w:pStyle w:val="TAC"/>
            </w:pPr>
            <w:r w:rsidRPr="00BC508A">
              <w:t>1</w:t>
            </w:r>
          </w:p>
        </w:tc>
        <w:tc>
          <w:tcPr>
            <w:tcW w:w="284" w:type="dxa"/>
          </w:tcPr>
          <w:p w14:paraId="736B9F04" w14:textId="77777777" w:rsidR="00D40C70" w:rsidRPr="00BC508A" w:rsidRDefault="00D40C70" w:rsidP="00E6030B">
            <w:pPr>
              <w:pStyle w:val="TAC"/>
            </w:pPr>
            <w:r w:rsidRPr="00BC508A">
              <w:t>1</w:t>
            </w:r>
          </w:p>
        </w:tc>
        <w:tc>
          <w:tcPr>
            <w:tcW w:w="284" w:type="dxa"/>
          </w:tcPr>
          <w:p w14:paraId="02C05F35" w14:textId="77777777" w:rsidR="00D40C70" w:rsidRPr="00BC508A" w:rsidRDefault="00D40C70" w:rsidP="00E6030B">
            <w:pPr>
              <w:pStyle w:val="TAC"/>
            </w:pPr>
          </w:p>
        </w:tc>
        <w:tc>
          <w:tcPr>
            <w:tcW w:w="3969" w:type="dxa"/>
          </w:tcPr>
          <w:p w14:paraId="29112662" w14:textId="77777777" w:rsidR="00D40C70" w:rsidRPr="00BC508A" w:rsidRDefault="00D40C70" w:rsidP="00E6030B">
            <w:pPr>
              <w:pStyle w:val="TAL"/>
            </w:pPr>
            <w:r w:rsidRPr="00BC508A">
              <w:t>Uplink NAS transport</w:t>
            </w:r>
          </w:p>
        </w:tc>
      </w:tr>
      <w:tr w:rsidR="00D40C70" w:rsidRPr="00BC508A" w14:paraId="430E5134" w14:textId="77777777" w:rsidTr="00E6030B">
        <w:trPr>
          <w:cantSplit/>
          <w:jc w:val="center"/>
        </w:trPr>
        <w:tc>
          <w:tcPr>
            <w:tcW w:w="284" w:type="dxa"/>
          </w:tcPr>
          <w:p w14:paraId="493372AB" w14:textId="77777777" w:rsidR="00D40C70" w:rsidRPr="00BC508A" w:rsidRDefault="00D40C70" w:rsidP="00E6030B">
            <w:pPr>
              <w:pStyle w:val="TAC"/>
            </w:pPr>
            <w:r w:rsidRPr="00BC508A">
              <w:t>0</w:t>
            </w:r>
          </w:p>
        </w:tc>
        <w:tc>
          <w:tcPr>
            <w:tcW w:w="284" w:type="dxa"/>
          </w:tcPr>
          <w:p w14:paraId="55C2EEE6" w14:textId="77777777" w:rsidR="00D40C70" w:rsidRPr="00BC508A" w:rsidRDefault="00D40C70" w:rsidP="00E6030B">
            <w:pPr>
              <w:pStyle w:val="TAC"/>
            </w:pPr>
            <w:r w:rsidRPr="00BC508A">
              <w:t>1</w:t>
            </w:r>
          </w:p>
        </w:tc>
        <w:tc>
          <w:tcPr>
            <w:tcW w:w="284" w:type="dxa"/>
          </w:tcPr>
          <w:p w14:paraId="3253D329" w14:textId="77777777" w:rsidR="00D40C70" w:rsidRPr="00BC508A" w:rsidRDefault="00D40C70" w:rsidP="00E6030B">
            <w:pPr>
              <w:pStyle w:val="TAC"/>
            </w:pPr>
            <w:r w:rsidRPr="00BC508A">
              <w:t>1</w:t>
            </w:r>
          </w:p>
        </w:tc>
        <w:tc>
          <w:tcPr>
            <w:tcW w:w="284" w:type="dxa"/>
          </w:tcPr>
          <w:p w14:paraId="54D88B0F" w14:textId="77777777" w:rsidR="00D40C70" w:rsidRPr="00BC508A" w:rsidRDefault="00D40C70" w:rsidP="00E6030B">
            <w:pPr>
              <w:pStyle w:val="TAC"/>
            </w:pPr>
            <w:r w:rsidRPr="00BC508A">
              <w:t>0</w:t>
            </w:r>
          </w:p>
        </w:tc>
        <w:tc>
          <w:tcPr>
            <w:tcW w:w="284" w:type="dxa"/>
          </w:tcPr>
          <w:p w14:paraId="125B9D03" w14:textId="77777777" w:rsidR="00D40C70" w:rsidRPr="00BC508A" w:rsidRDefault="00D40C70" w:rsidP="00E6030B">
            <w:pPr>
              <w:pStyle w:val="TAC"/>
            </w:pPr>
            <w:r w:rsidRPr="00BC508A">
              <w:t>0</w:t>
            </w:r>
          </w:p>
        </w:tc>
        <w:tc>
          <w:tcPr>
            <w:tcW w:w="284" w:type="dxa"/>
          </w:tcPr>
          <w:p w14:paraId="5FA33868" w14:textId="77777777" w:rsidR="00D40C70" w:rsidRPr="00BC508A" w:rsidRDefault="00D40C70" w:rsidP="00E6030B">
            <w:pPr>
              <w:pStyle w:val="TAC"/>
            </w:pPr>
            <w:r w:rsidRPr="00BC508A">
              <w:t>1</w:t>
            </w:r>
          </w:p>
        </w:tc>
        <w:tc>
          <w:tcPr>
            <w:tcW w:w="284" w:type="dxa"/>
          </w:tcPr>
          <w:p w14:paraId="13B7D017" w14:textId="77777777" w:rsidR="00D40C70" w:rsidRPr="00BC508A" w:rsidRDefault="00D40C70" w:rsidP="00E6030B">
            <w:pPr>
              <w:pStyle w:val="TAC"/>
            </w:pPr>
            <w:r w:rsidRPr="00BC508A">
              <w:t>0</w:t>
            </w:r>
          </w:p>
        </w:tc>
        <w:tc>
          <w:tcPr>
            <w:tcW w:w="284" w:type="dxa"/>
          </w:tcPr>
          <w:p w14:paraId="0DB6C1D3" w14:textId="77777777" w:rsidR="00D40C70" w:rsidRPr="00BC508A" w:rsidRDefault="00D40C70" w:rsidP="00E6030B">
            <w:pPr>
              <w:pStyle w:val="TAC"/>
            </w:pPr>
            <w:r w:rsidRPr="00BC508A">
              <w:t>0</w:t>
            </w:r>
          </w:p>
        </w:tc>
        <w:tc>
          <w:tcPr>
            <w:tcW w:w="284" w:type="dxa"/>
          </w:tcPr>
          <w:p w14:paraId="3736695C" w14:textId="77777777" w:rsidR="00D40C70" w:rsidRPr="00BC508A" w:rsidRDefault="00D40C70" w:rsidP="00E6030B">
            <w:pPr>
              <w:pStyle w:val="TAC"/>
            </w:pPr>
          </w:p>
        </w:tc>
        <w:tc>
          <w:tcPr>
            <w:tcW w:w="3969" w:type="dxa"/>
          </w:tcPr>
          <w:p w14:paraId="3D74C09E" w14:textId="77777777" w:rsidR="00D40C70" w:rsidRPr="00BC508A" w:rsidRDefault="00D40C70" w:rsidP="00E6030B">
            <w:pPr>
              <w:pStyle w:val="TAL"/>
            </w:pPr>
            <w:r w:rsidRPr="00BC508A">
              <w:t>CS Service notification</w:t>
            </w:r>
          </w:p>
        </w:tc>
      </w:tr>
      <w:tr w:rsidR="00D40C70" w:rsidRPr="00BC508A" w14:paraId="7E2BE40B" w14:textId="77777777" w:rsidTr="00E6030B">
        <w:trPr>
          <w:cantSplit/>
          <w:jc w:val="center"/>
        </w:trPr>
        <w:tc>
          <w:tcPr>
            <w:tcW w:w="284" w:type="dxa"/>
          </w:tcPr>
          <w:p w14:paraId="174E0FA2" w14:textId="77777777" w:rsidR="00D40C70" w:rsidRPr="00BC508A" w:rsidRDefault="00D40C70" w:rsidP="00E6030B">
            <w:pPr>
              <w:pStyle w:val="TAC"/>
            </w:pPr>
            <w:r w:rsidRPr="00BC508A">
              <w:t>0</w:t>
            </w:r>
          </w:p>
        </w:tc>
        <w:tc>
          <w:tcPr>
            <w:tcW w:w="284" w:type="dxa"/>
          </w:tcPr>
          <w:p w14:paraId="28BA883A" w14:textId="77777777" w:rsidR="00D40C70" w:rsidRPr="00BC508A" w:rsidRDefault="00D40C70" w:rsidP="00E6030B">
            <w:pPr>
              <w:pStyle w:val="TAC"/>
            </w:pPr>
            <w:r w:rsidRPr="00BC508A">
              <w:t>1</w:t>
            </w:r>
          </w:p>
        </w:tc>
        <w:tc>
          <w:tcPr>
            <w:tcW w:w="284" w:type="dxa"/>
          </w:tcPr>
          <w:p w14:paraId="1708F2C3" w14:textId="77777777" w:rsidR="00D40C70" w:rsidRPr="00BC508A" w:rsidRDefault="00D40C70" w:rsidP="00E6030B">
            <w:pPr>
              <w:pStyle w:val="TAC"/>
            </w:pPr>
            <w:r w:rsidRPr="00BC508A">
              <w:t>1</w:t>
            </w:r>
          </w:p>
        </w:tc>
        <w:tc>
          <w:tcPr>
            <w:tcW w:w="284" w:type="dxa"/>
          </w:tcPr>
          <w:p w14:paraId="4D55E693" w14:textId="77777777" w:rsidR="00D40C70" w:rsidRPr="00BC508A" w:rsidRDefault="00D40C70" w:rsidP="00E6030B">
            <w:pPr>
              <w:pStyle w:val="TAC"/>
            </w:pPr>
            <w:r w:rsidRPr="00BC508A">
              <w:t>0</w:t>
            </w:r>
          </w:p>
        </w:tc>
        <w:tc>
          <w:tcPr>
            <w:tcW w:w="284" w:type="dxa"/>
          </w:tcPr>
          <w:p w14:paraId="737B7708" w14:textId="77777777" w:rsidR="00D40C70" w:rsidRPr="00BC508A" w:rsidRDefault="00D40C70" w:rsidP="00E6030B">
            <w:pPr>
              <w:pStyle w:val="TAC"/>
            </w:pPr>
            <w:r w:rsidRPr="00BC508A">
              <w:t>1</w:t>
            </w:r>
          </w:p>
        </w:tc>
        <w:tc>
          <w:tcPr>
            <w:tcW w:w="284" w:type="dxa"/>
          </w:tcPr>
          <w:p w14:paraId="629261BE" w14:textId="77777777" w:rsidR="00D40C70" w:rsidRPr="00BC508A" w:rsidRDefault="00D40C70" w:rsidP="00E6030B">
            <w:pPr>
              <w:pStyle w:val="TAC"/>
            </w:pPr>
            <w:r w:rsidRPr="00BC508A">
              <w:t>0</w:t>
            </w:r>
          </w:p>
        </w:tc>
        <w:tc>
          <w:tcPr>
            <w:tcW w:w="284" w:type="dxa"/>
          </w:tcPr>
          <w:p w14:paraId="24BCAF56" w14:textId="77777777" w:rsidR="00D40C70" w:rsidRPr="00BC508A" w:rsidRDefault="00D40C70" w:rsidP="00E6030B">
            <w:pPr>
              <w:pStyle w:val="TAC"/>
            </w:pPr>
            <w:r w:rsidRPr="00BC508A">
              <w:t>0</w:t>
            </w:r>
          </w:p>
        </w:tc>
        <w:tc>
          <w:tcPr>
            <w:tcW w:w="284" w:type="dxa"/>
          </w:tcPr>
          <w:p w14:paraId="759F2CA3" w14:textId="77777777" w:rsidR="00D40C70" w:rsidRPr="00BC508A" w:rsidRDefault="00D40C70" w:rsidP="00E6030B">
            <w:pPr>
              <w:pStyle w:val="TAC"/>
            </w:pPr>
            <w:r w:rsidRPr="00BC508A">
              <w:t>0</w:t>
            </w:r>
          </w:p>
        </w:tc>
        <w:tc>
          <w:tcPr>
            <w:tcW w:w="284" w:type="dxa"/>
          </w:tcPr>
          <w:p w14:paraId="76806478" w14:textId="77777777" w:rsidR="00D40C70" w:rsidRPr="00BC508A" w:rsidRDefault="00D40C70" w:rsidP="00E6030B">
            <w:pPr>
              <w:pStyle w:val="TAC"/>
            </w:pPr>
          </w:p>
        </w:tc>
        <w:tc>
          <w:tcPr>
            <w:tcW w:w="3969" w:type="dxa"/>
          </w:tcPr>
          <w:p w14:paraId="369B4827" w14:textId="77777777" w:rsidR="00D40C70" w:rsidRPr="00BC508A" w:rsidRDefault="00D40C70" w:rsidP="00E6030B">
            <w:pPr>
              <w:pStyle w:val="TAL"/>
            </w:pPr>
            <w:r w:rsidRPr="00BC508A">
              <w:t>Downlink generic NAS transport</w:t>
            </w:r>
          </w:p>
        </w:tc>
      </w:tr>
      <w:tr w:rsidR="00D40C70" w:rsidRPr="00BC508A" w14:paraId="551A51F3" w14:textId="77777777" w:rsidTr="00E6030B">
        <w:trPr>
          <w:cantSplit/>
          <w:jc w:val="center"/>
        </w:trPr>
        <w:tc>
          <w:tcPr>
            <w:tcW w:w="284" w:type="dxa"/>
          </w:tcPr>
          <w:p w14:paraId="74D87F11" w14:textId="77777777" w:rsidR="00D40C70" w:rsidRPr="00BC508A" w:rsidRDefault="00D40C70" w:rsidP="00E6030B">
            <w:pPr>
              <w:pStyle w:val="TAC"/>
            </w:pPr>
            <w:r w:rsidRPr="00BC508A">
              <w:t>0</w:t>
            </w:r>
          </w:p>
        </w:tc>
        <w:tc>
          <w:tcPr>
            <w:tcW w:w="284" w:type="dxa"/>
          </w:tcPr>
          <w:p w14:paraId="308F9FCB" w14:textId="77777777" w:rsidR="00D40C70" w:rsidRPr="00BC508A" w:rsidRDefault="00D40C70" w:rsidP="00E6030B">
            <w:pPr>
              <w:pStyle w:val="TAC"/>
            </w:pPr>
            <w:r w:rsidRPr="00BC508A">
              <w:t>1</w:t>
            </w:r>
          </w:p>
        </w:tc>
        <w:tc>
          <w:tcPr>
            <w:tcW w:w="284" w:type="dxa"/>
          </w:tcPr>
          <w:p w14:paraId="10F208E3" w14:textId="77777777" w:rsidR="00D40C70" w:rsidRPr="00BC508A" w:rsidRDefault="00D40C70" w:rsidP="00E6030B">
            <w:pPr>
              <w:pStyle w:val="TAC"/>
            </w:pPr>
            <w:r w:rsidRPr="00BC508A">
              <w:t>1</w:t>
            </w:r>
          </w:p>
        </w:tc>
        <w:tc>
          <w:tcPr>
            <w:tcW w:w="284" w:type="dxa"/>
          </w:tcPr>
          <w:p w14:paraId="304BB3A6" w14:textId="77777777" w:rsidR="00D40C70" w:rsidRPr="00BC508A" w:rsidRDefault="00D40C70" w:rsidP="00E6030B">
            <w:pPr>
              <w:pStyle w:val="TAC"/>
            </w:pPr>
            <w:r w:rsidRPr="00BC508A">
              <w:t>0</w:t>
            </w:r>
          </w:p>
        </w:tc>
        <w:tc>
          <w:tcPr>
            <w:tcW w:w="284" w:type="dxa"/>
          </w:tcPr>
          <w:p w14:paraId="6337B035" w14:textId="77777777" w:rsidR="00D40C70" w:rsidRPr="00BC508A" w:rsidRDefault="00D40C70" w:rsidP="00E6030B">
            <w:pPr>
              <w:pStyle w:val="TAC"/>
            </w:pPr>
            <w:r w:rsidRPr="00BC508A">
              <w:t>1</w:t>
            </w:r>
          </w:p>
        </w:tc>
        <w:tc>
          <w:tcPr>
            <w:tcW w:w="284" w:type="dxa"/>
          </w:tcPr>
          <w:p w14:paraId="6A6FD757" w14:textId="77777777" w:rsidR="00D40C70" w:rsidRPr="00BC508A" w:rsidRDefault="00D40C70" w:rsidP="00E6030B">
            <w:pPr>
              <w:pStyle w:val="TAC"/>
            </w:pPr>
            <w:r w:rsidRPr="00BC508A">
              <w:t>0</w:t>
            </w:r>
          </w:p>
        </w:tc>
        <w:tc>
          <w:tcPr>
            <w:tcW w:w="284" w:type="dxa"/>
          </w:tcPr>
          <w:p w14:paraId="5FA508A2" w14:textId="77777777" w:rsidR="00D40C70" w:rsidRPr="00BC508A" w:rsidRDefault="00D40C70" w:rsidP="00E6030B">
            <w:pPr>
              <w:pStyle w:val="TAC"/>
            </w:pPr>
            <w:r w:rsidRPr="00BC508A">
              <w:t>0</w:t>
            </w:r>
          </w:p>
        </w:tc>
        <w:tc>
          <w:tcPr>
            <w:tcW w:w="284" w:type="dxa"/>
          </w:tcPr>
          <w:p w14:paraId="59491B7F" w14:textId="77777777" w:rsidR="00D40C70" w:rsidRPr="00BC508A" w:rsidRDefault="00D40C70" w:rsidP="00E6030B">
            <w:pPr>
              <w:pStyle w:val="TAC"/>
            </w:pPr>
            <w:r w:rsidRPr="00BC508A">
              <w:t>1</w:t>
            </w:r>
          </w:p>
        </w:tc>
        <w:tc>
          <w:tcPr>
            <w:tcW w:w="284" w:type="dxa"/>
          </w:tcPr>
          <w:p w14:paraId="64B0BF83" w14:textId="77777777" w:rsidR="00D40C70" w:rsidRPr="00BC508A" w:rsidRDefault="00D40C70" w:rsidP="00E6030B">
            <w:pPr>
              <w:pStyle w:val="TAC"/>
            </w:pPr>
          </w:p>
        </w:tc>
        <w:tc>
          <w:tcPr>
            <w:tcW w:w="3969" w:type="dxa"/>
          </w:tcPr>
          <w:p w14:paraId="6BAFDF67" w14:textId="77777777" w:rsidR="00D40C70" w:rsidRPr="00BC508A" w:rsidRDefault="00D40C70" w:rsidP="00E6030B">
            <w:pPr>
              <w:pStyle w:val="TAL"/>
            </w:pPr>
            <w:r w:rsidRPr="00BC508A">
              <w:t>Uplink generic NAS transport</w:t>
            </w:r>
          </w:p>
        </w:tc>
      </w:tr>
    </w:tbl>
    <w:p w14:paraId="6DC6C7E4" w14:textId="77777777" w:rsidR="00D40C70" w:rsidRPr="00BC508A" w:rsidRDefault="00D40C70" w:rsidP="00D40C70"/>
    <w:p w14:paraId="7DEF7640" w14:textId="77777777" w:rsidR="00D40C70" w:rsidRPr="00BC508A" w:rsidRDefault="00D40C70" w:rsidP="00D40C70">
      <w:pPr>
        <w:pStyle w:val="TH"/>
      </w:pPr>
      <w:bookmarkStart w:id="7198" w:name="_CRTable9_8_2"/>
      <w:r w:rsidRPr="00BC508A">
        <w:t xml:space="preserve">Table </w:t>
      </w:r>
      <w:bookmarkEnd w:id="7198"/>
      <w:r w:rsidRPr="00BC508A">
        <w:t>9.8.2: Message types for EPS session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4"/>
        <w:gridCol w:w="3969"/>
      </w:tblGrid>
      <w:tr w:rsidR="00D40C70" w:rsidRPr="00BC508A" w14:paraId="571273A2" w14:textId="77777777" w:rsidTr="00E6030B">
        <w:trPr>
          <w:cantSplit/>
          <w:jc w:val="center"/>
        </w:trPr>
        <w:tc>
          <w:tcPr>
            <w:tcW w:w="2272" w:type="dxa"/>
            <w:gridSpan w:val="8"/>
          </w:tcPr>
          <w:p w14:paraId="66988257" w14:textId="77777777" w:rsidR="00D40C70" w:rsidRPr="00BC508A" w:rsidRDefault="00D40C70" w:rsidP="00E6030B">
            <w:pPr>
              <w:pStyle w:val="TAL"/>
            </w:pPr>
            <w:r w:rsidRPr="00BC508A">
              <w:t>Bits</w:t>
            </w:r>
          </w:p>
        </w:tc>
        <w:tc>
          <w:tcPr>
            <w:tcW w:w="284" w:type="dxa"/>
          </w:tcPr>
          <w:p w14:paraId="03CD1EA6" w14:textId="77777777" w:rsidR="00D40C70" w:rsidRPr="00BC508A" w:rsidRDefault="00D40C70" w:rsidP="00E6030B">
            <w:pPr>
              <w:pStyle w:val="TAC"/>
            </w:pPr>
          </w:p>
        </w:tc>
        <w:tc>
          <w:tcPr>
            <w:tcW w:w="3969" w:type="dxa"/>
          </w:tcPr>
          <w:p w14:paraId="6F1D6E04" w14:textId="77777777" w:rsidR="00D40C70" w:rsidRPr="00BC508A" w:rsidRDefault="00D40C70" w:rsidP="00E6030B">
            <w:pPr>
              <w:pStyle w:val="TAL"/>
            </w:pPr>
          </w:p>
        </w:tc>
      </w:tr>
      <w:tr w:rsidR="00D40C70" w:rsidRPr="00BC508A" w14:paraId="11531B4B" w14:textId="77777777" w:rsidTr="00E6030B">
        <w:trPr>
          <w:cantSplit/>
          <w:jc w:val="center"/>
        </w:trPr>
        <w:tc>
          <w:tcPr>
            <w:tcW w:w="284" w:type="dxa"/>
          </w:tcPr>
          <w:p w14:paraId="79EAE225" w14:textId="77777777" w:rsidR="00D40C70" w:rsidRPr="00BC508A" w:rsidRDefault="00D40C70" w:rsidP="00E6030B">
            <w:pPr>
              <w:pStyle w:val="TAC"/>
            </w:pPr>
            <w:r w:rsidRPr="00BC508A">
              <w:t>8</w:t>
            </w:r>
          </w:p>
        </w:tc>
        <w:tc>
          <w:tcPr>
            <w:tcW w:w="284" w:type="dxa"/>
          </w:tcPr>
          <w:p w14:paraId="42F28C8B" w14:textId="77777777" w:rsidR="00D40C70" w:rsidRPr="00BC508A" w:rsidRDefault="00D40C70" w:rsidP="00E6030B">
            <w:pPr>
              <w:pStyle w:val="TAC"/>
            </w:pPr>
            <w:r w:rsidRPr="00BC508A">
              <w:t>7</w:t>
            </w:r>
          </w:p>
        </w:tc>
        <w:tc>
          <w:tcPr>
            <w:tcW w:w="284" w:type="dxa"/>
          </w:tcPr>
          <w:p w14:paraId="6E0687EF" w14:textId="77777777" w:rsidR="00D40C70" w:rsidRPr="00BC508A" w:rsidRDefault="00D40C70" w:rsidP="00E6030B">
            <w:pPr>
              <w:pStyle w:val="TAC"/>
            </w:pPr>
            <w:r w:rsidRPr="00BC508A">
              <w:t>6</w:t>
            </w:r>
          </w:p>
        </w:tc>
        <w:tc>
          <w:tcPr>
            <w:tcW w:w="284" w:type="dxa"/>
          </w:tcPr>
          <w:p w14:paraId="0B99DB0E" w14:textId="77777777" w:rsidR="00D40C70" w:rsidRPr="00BC508A" w:rsidRDefault="00D40C70" w:rsidP="00E6030B">
            <w:pPr>
              <w:pStyle w:val="TAC"/>
            </w:pPr>
            <w:r w:rsidRPr="00BC508A">
              <w:t>5</w:t>
            </w:r>
          </w:p>
        </w:tc>
        <w:tc>
          <w:tcPr>
            <w:tcW w:w="284" w:type="dxa"/>
          </w:tcPr>
          <w:p w14:paraId="28756C0C" w14:textId="77777777" w:rsidR="00D40C70" w:rsidRPr="00BC508A" w:rsidRDefault="00D40C70" w:rsidP="00E6030B">
            <w:pPr>
              <w:pStyle w:val="TAC"/>
            </w:pPr>
            <w:r w:rsidRPr="00BC508A">
              <w:t>4</w:t>
            </w:r>
          </w:p>
        </w:tc>
        <w:tc>
          <w:tcPr>
            <w:tcW w:w="284" w:type="dxa"/>
          </w:tcPr>
          <w:p w14:paraId="3BBED889" w14:textId="77777777" w:rsidR="00D40C70" w:rsidRPr="00BC508A" w:rsidRDefault="00D40C70" w:rsidP="00E6030B">
            <w:pPr>
              <w:pStyle w:val="TAC"/>
            </w:pPr>
            <w:r w:rsidRPr="00BC508A">
              <w:t>3</w:t>
            </w:r>
          </w:p>
        </w:tc>
        <w:tc>
          <w:tcPr>
            <w:tcW w:w="284" w:type="dxa"/>
          </w:tcPr>
          <w:p w14:paraId="2385C0E2" w14:textId="77777777" w:rsidR="00D40C70" w:rsidRPr="00BC508A" w:rsidRDefault="00D40C70" w:rsidP="00E6030B">
            <w:pPr>
              <w:pStyle w:val="TAC"/>
            </w:pPr>
            <w:r w:rsidRPr="00BC508A">
              <w:t>2</w:t>
            </w:r>
          </w:p>
        </w:tc>
        <w:tc>
          <w:tcPr>
            <w:tcW w:w="284" w:type="dxa"/>
          </w:tcPr>
          <w:p w14:paraId="5D457205" w14:textId="77777777" w:rsidR="00D40C70" w:rsidRPr="00BC508A" w:rsidRDefault="00D40C70" w:rsidP="00E6030B">
            <w:pPr>
              <w:pStyle w:val="TAC"/>
            </w:pPr>
            <w:r w:rsidRPr="00BC508A">
              <w:t>1</w:t>
            </w:r>
          </w:p>
        </w:tc>
        <w:tc>
          <w:tcPr>
            <w:tcW w:w="284" w:type="dxa"/>
          </w:tcPr>
          <w:p w14:paraId="4C341470" w14:textId="77777777" w:rsidR="00D40C70" w:rsidRPr="00BC508A" w:rsidRDefault="00D40C70" w:rsidP="00E6030B">
            <w:pPr>
              <w:pStyle w:val="TAC"/>
            </w:pPr>
          </w:p>
        </w:tc>
        <w:tc>
          <w:tcPr>
            <w:tcW w:w="3969" w:type="dxa"/>
          </w:tcPr>
          <w:p w14:paraId="0500F8BD" w14:textId="77777777" w:rsidR="00D40C70" w:rsidRPr="00BC508A" w:rsidRDefault="00D40C70" w:rsidP="00E6030B">
            <w:pPr>
              <w:pStyle w:val="TAL"/>
            </w:pPr>
          </w:p>
        </w:tc>
      </w:tr>
      <w:tr w:rsidR="00D40C70" w:rsidRPr="00BC508A" w14:paraId="05916F3F" w14:textId="77777777" w:rsidTr="00E6030B">
        <w:trPr>
          <w:cantSplit/>
          <w:jc w:val="center"/>
        </w:trPr>
        <w:tc>
          <w:tcPr>
            <w:tcW w:w="284" w:type="dxa"/>
          </w:tcPr>
          <w:p w14:paraId="3C4ABB4D" w14:textId="77777777" w:rsidR="00D40C70" w:rsidRPr="00BC508A" w:rsidRDefault="00D40C70" w:rsidP="00E6030B">
            <w:pPr>
              <w:pStyle w:val="TAC"/>
            </w:pPr>
            <w:bookmarkStart w:id="7199" w:name="MCCQCTEMPBM_00000085"/>
          </w:p>
        </w:tc>
        <w:tc>
          <w:tcPr>
            <w:tcW w:w="284" w:type="dxa"/>
          </w:tcPr>
          <w:p w14:paraId="1A005583" w14:textId="77777777" w:rsidR="00D40C70" w:rsidRPr="00BC508A" w:rsidRDefault="00D40C70" w:rsidP="00E6030B">
            <w:pPr>
              <w:pStyle w:val="TAC"/>
            </w:pPr>
          </w:p>
        </w:tc>
        <w:tc>
          <w:tcPr>
            <w:tcW w:w="284" w:type="dxa"/>
          </w:tcPr>
          <w:p w14:paraId="19DD4295" w14:textId="77777777" w:rsidR="00D40C70" w:rsidRPr="00BC508A" w:rsidRDefault="00D40C70" w:rsidP="00E6030B">
            <w:pPr>
              <w:pStyle w:val="TAC"/>
            </w:pPr>
          </w:p>
        </w:tc>
        <w:tc>
          <w:tcPr>
            <w:tcW w:w="284" w:type="dxa"/>
          </w:tcPr>
          <w:p w14:paraId="58500640" w14:textId="77777777" w:rsidR="00D40C70" w:rsidRPr="00BC508A" w:rsidRDefault="00D40C70" w:rsidP="00E6030B">
            <w:pPr>
              <w:pStyle w:val="TAC"/>
            </w:pPr>
          </w:p>
        </w:tc>
        <w:tc>
          <w:tcPr>
            <w:tcW w:w="284" w:type="dxa"/>
          </w:tcPr>
          <w:p w14:paraId="110CA0F7" w14:textId="77777777" w:rsidR="00D40C70" w:rsidRPr="00BC508A" w:rsidRDefault="00D40C70" w:rsidP="00E6030B">
            <w:pPr>
              <w:pStyle w:val="TAC"/>
            </w:pPr>
          </w:p>
        </w:tc>
        <w:tc>
          <w:tcPr>
            <w:tcW w:w="284" w:type="dxa"/>
          </w:tcPr>
          <w:p w14:paraId="2C87E3CC" w14:textId="77777777" w:rsidR="00D40C70" w:rsidRPr="00BC508A" w:rsidRDefault="00D40C70" w:rsidP="00E6030B">
            <w:pPr>
              <w:pStyle w:val="TAC"/>
            </w:pPr>
          </w:p>
        </w:tc>
        <w:tc>
          <w:tcPr>
            <w:tcW w:w="284" w:type="dxa"/>
          </w:tcPr>
          <w:p w14:paraId="743AC832" w14:textId="77777777" w:rsidR="00D40C70" w:rsidRPr="00BC508A" w:rsidRDefault="00D40C70" w:rsidP="00E6030B">
            <w:pPr>
              <w:pStyle w:val="TAC"/>
            </w:pPr>
          </w:p>
        </w:tc>
        <w:tc>
          <w:tcPr>
            <w:tcW w:w="284" w:type="dxa"/>
          </w:tcPr>
          <w:p w14:paraId="0E1F241F" w14:textId="77777777" w:rsidR="00D40C70" w:rsidRPr="00BC508A" w:rsidRDefault="00D40C70" w:rsidP="00E6030B">
            <w:pPr>
              <w:pStyle w:val="TAC"/>
            </w:pPr>
          </w:p>
        </w:tc>
        <w:tc>
          <w:tcPr>
            <w:tcW w:w="284" w:type="dxa"/>
          </w:tcPr>
          <w:p w14:paraId="5BB979C6" w14:textId="77777777" w:rsidR="00D40C70" w:rsidRPr="00BC508A" w:rsidRDefault="00D40C70" w:rsidP="00E6030B">
            <w:pPr>
              <w:pStyle w:val="TAC"/>
            </w:pPr>
          </w:p>
        </w:tc>
        <w:tc>
          <w:tcPr>
            <w:tcW w:w="3969" w:type="dxa"/>
          </w:tcPr>
          <w:p w14:paraId="758189D4" w14:textId="77777777" w:rsidR="00D40C70" w:rsidRPr="00BC508A" w:rsidRDefault="00D40C70" w:rsidP="00E6030B">
            <w:pPr>
              <w:pStyle w:val="TAL"/>
            </w:pPr>
          </w:p>
        </w:tc>
      </w:tr>
      <w:bookmarkEnd w:id="7199"/>
      <w:tr w:rsidR="00D40C70" w:rsidRPr="00BC508A" w14:paraId="7CB1743B" w14:textId="77777777" w:rsidTr="00E6030B">
        <w:trPr>
          <w:cantSplit/>
          <w:jc w:val="center"/>
        </w:trPr>
        <w:tc>
          <w:tcPr>
            <w:tcW w:w="284" w:type="dxa"/>
          </w:tcPr>
          <w:p w14:paraId="376586A6" w14:textId="77777777" w:rsidR="00D40C70" w:rsidRPr="00BC508A" w:rsidRDefault="00D40C70" w:rsidP="00E6030B">
            <w:pPr>
              <w:pStyle w:val="TAC"/>
            </w:pPr>
            <w:r w:rsidRPr="00BC508A">
              <w:t>1</w:t>
            </w:r>
          </w:p>
        </w:tc>
        <w:tc>
          <w:tcPr>
            <w:tcW w:w="284" w:type="dxa"/>
          </w:tcPr>
          <w:p w14:paraId="4CEB6213" w14:textId="77777777" w:rsidR="00D40C70" w:rsidRPr="00BC508A" w:rsidRDefault="00D40C70" w:rsidP="00E6030B">
            <w:pPr>
              <w:pStyle w:val="TAC"/>
            </w:pPr>
            <w:r w:rsidRPr="00BC508A">
              <w:t>1</w:t>
            </w:r>
          </w:p>
        </w:tc>
        <w:tc>
          <w:tcPr>
            <w:tcW w:w="284" w:type="dxa"/>
          </w:tcPr>
          <w:p w14:paraId="7D1E4F96" w14:textId="77777777" w:rsidR="00D40C70" w:rsidRPr="00BC508A" w:rsidRDefault="00D40C70" w:rsidP="00E6030B">
            <w:pPr>
              <w:pStyle w:val="TAC"/>
            </w:pPr>
            <w:r w:rsidRPr="00BC508A">
              <w:t>-</w:t>
            </w:r>
          </w:p>
        </w:tc>
        <w:tc>
          <w:tcPr>
            <w:tcW w:w="284" w:type="dxa"/>
          </w:tcPr>
          <w:p w14:paraId="0EE021C9" w14:textId="77777777" w:rsidR="00D40C70" w:rsidRPr="00BC508A" w:rsidRDefault="00D40C70" w:rsidP="00E6030B">
            <w:pPr>
              <w:pStyle w:val="TAC"/>
            </w:pPr>
            <w:r w:rsidRPr="00BC508A">
              <w:t>-</w:t>
            </w:r>
          </w:p>
        </w:tc>
        <w:tc>
          <w:tcPr>
            <w:tcW w:w="284" w:type="dxa"/>
          </w:tcPr>
          <w:p w14:paraId="477CCBE6" w14:textId="77777777" w:rsidR="00D40C70" w:rsidRPr="00BC508A" w:rsidRDefault="00D40C70" w:rsidP="00E6030B">
            <w:pPr>
              <w:pStyle w:val="TAC"/>
            </w:pPr>
            <w:r w:rsidRPr="00BC508A">
              <w:t>-</w:t>
            </w:r>
          </w:p>
        </w:tc>
        <w:tc>
          <w:tcPr>
            <w:tcW w:w="284" w:type="dxa"/>
          </w:tcPr>
          <w:p w14:paraId="19A71305" w14:textId="77777777" w:rsidR="00D40C70" w:rsidRPr="00BC508A" w:rsidRDefault="00D40C70" w:rsidP="00E6030B">
            <w:pPr>
              <w:pStyle w:val="TAC"/>
            </w:pPr>
            <w:r w:rsidRPr="00BC508A">
              <w:t>-</w:t>
            </w:r>
          </w:p>
        </w:tc>
        <w:tc>
          <w:tcPr>
            <w:tcW w:w="284" w:type="dxa"/>
          </w:tcPr>
          <w:p w14:paraId="39915FD6" w14:textId="77777777" w:rsidR="00D40C70" w:rsidRPr="00BC508A" w:rsidRDefault="00D40C70" w:rsidP="00E6030B">
            <w:pPr>
              <w:pStyle w:val="TAC"/>
            </w:pPr>
            <w:r w:rsidRPr="00BC508A">
              <w:t>-</w:t>
            </w:r>
          </w:p>
        </w:tc>
        <w:tc>
          <w:tcPr>
            <w:tcW w:w="284" w:type="dxa"/>
          </w:tcPr>
          <w:p w14:paraId="1916775A" w14:textId="77777777" w:rsidR="00D40C70" w:rsidRPr="00BC508A" w:rsidRDefault="00D40C70" w:rsidP="00E6030B">
            <w:pPr>
              <w:pStyle w:val="TAC"/>
            </w:pPr>
            <w:r w:rsidRPr="00BC508A">
              <w:t>-</w:t>
            </w:r>
          </w:p>
        </w:tc>
        <w:tc>
          <w:tcPr>
            <w:tcW w:w="284" w:type="dxa"/>
          </w:tcPr>
          <w:p w14:paraId="0DED6CAC" w14:textId="77777777" w:rsidR="00D40C70" w:rsidRPr="00BC508A" w:rsidRDefault="00D40C70" w:rsidP="00E6030B">
            <w:pPr>
              <w:pStyle w:val="TAC"/>
            </w:pPr>
          </w:p>
        </w:tc>
        <w:tc>
          <w:tcPr>
            <w:tcW w:w="3969" w:type="dxa"/>
          </w:tcPr>
          <w:p w14:paraId="686EC611" w14:textId="77777777" w:rsidR="00D40C70" w:rsidRPr="00BC508A" w:rsidRDefault="00D40C70" w:rsidP="00E6030B">
            <w:pPr>
              <w:pStyle w:val="TAL"/>
            </w:pPr>
            <w:r w:rsidRPr="00BC508A">
              <w:t>EPS session management messages</w:t>
            </w:r>
          </w:p>
        </w:tc>
      </w:tr>
      <w:tr w:rsidR="00D40C70" w:rsidRPr="00BC508A" w14:paraId="3F11141C" w14:textId="77777777" w:rsidTr="00E6030B">
        <w:trPr>
          <w:cantSplit/>
          <w:jc w:val="center"/>
        </w:trPr>
        <w:tc>
          <w:tcPr>
            <w:tcW w:w="284" w:type="dxa"/>
          </w:tcPr>
          <w:p w14:paraId="3EC4F784" w14:textId="77777777" w:rsidR="00D40C70" w:rsidRPr="00BC508A" w:rsidRDefault="00D40C70" w:rsidP="00E6030B">
            <w:pPr>
              <w:pStyle w:val="TAC"/>
            </w:pPr>
            <w:bookmarkStart w:id="7200" w:name="MCCQCTEMPBM_00000086"/>
          </w:p>
        </w:tc>
        <w:tc>
          <w:tcPr>
            <w:tcW w:w="284" w:type="dxa"/>
          </w:tcPr>
          <w:p w14:paraId="25585500" w14:textId="77777777" w:rsidR="00D40C70" w:rsidRPr="00BC508A" w:rsidRDefault="00D40C70" w:rsidP="00E6030B">
            <w:pPr>
              <w:pStyle w:val="TAC"/>
            </w:pPr>
          </w:p>
        </w:tc>
        <w:tc>
          <w:tcPr>
            <w:tcW w:w="284" w:type="dxa"/>
          </w:tcPr>
          <w:p w14:paraId="48C1B6DE" w14:textId="77777777" w:rsidR="00D40C70" w:rsidRPr="00BC508A" w:rsidRDefault="00D40C70" w:rsidP="00E6030B">
            <w:pPr>
              <w:pStyle w:val="TAC"/>
            </w:pPr>
          </w:p>
        </w:tc>
        <w:tc>
          <w:tcPr>
            <w:tcW w:w="284" w:type="dxa"/>
          </w:tcPr>
          <w:p w14:paraId="4A9142A2" w14:textId="77777777" w:rsidR="00D40C70" w:rsidRPr="00BC508A" w:rsidRDefault="00D40C70" w:rsidP="00E6030B">
            <w:pPr>
              <w:pStyle w:val="TAC"/>
            </w:pPr>
          </w:p>
        </w:tc>
        <w:tc>
          <w:tcPr>
            <w:tcW w:w="284" w:type="dxa"/>
          </w:tcPr>
          <w:p w14:paraId="41B60E7A" w14:textId="77777777" w:rsidR="00D40C70" w:rsidRPr="00BC508A" w:rsidRDefault="00D40C70" w:rsidP="00E6030B">
            <w:pPr>
              <w:pStyle w:val="TAC"/>
            </w:pPr>
          </w:p>
        </w:tc>
        <w:tc>
          <w:tcPr>
            <w:tcW w:w="284" w:type="dxa"/>
          </w:tcPr>
          <w:p w14:paraId="00563F0F" w14:textId="77777777" w:rsidR="00D40C70" w:rsidRPr="00BC508A" w:rsidRDefault="00D40C70" w:rsidP="00E6030B">
            <w:pPr>
              <w:pStyle w:val="TAC"/>
            </w:pPr>
          </w:p>
        </w:tc>
        <w:tc>
          <w:tcPr>
            <w:tcW w:w="284" w:type="dxa"/>
          </w:tcPr>
          <w:p w14:paraId="07BDC2AC" w14:textId="77777777" w:rsidR="00D40C70" w:rsidRPr="00BC508A" w:rsidRDefault="00D40C70" w:rsidP="00E6030B">
            <w:pPr>
              <w:pStyle w:val="TAC"/>
            </w:pPr>
          </w:p>
        </w:tc>
        <w:tc>
          <w:tcPr>
            <w:tcW w:w="284" w:type="dxa"/>
          </w:tcPr>
          <w:p w14:paraId="15E1F803" w14:textId="77777777" w:rsidR="00D40C70" w:rsidRPr="00BC508A" w:rsidRDefault="00D40C70" w:rsidP="00E6030B">
            <w:pPr>
              <w:pStyle w:val="TAC"/>
            </w:pPr>
          </w:p>
        </w:tc>
        <w:tc>
          <w:tcPr>
            <w:tcW w:w="284" w:type="dxa"/>
          </w:tcPr>
          <w:p w14:paraId="18F43D6F" w14:textId="77777777" w:rsidR="00D40C70" w:rsidRPr="00BC508A" w:rsidRDefault="00D40C70" w:rsidP="00E6030B">
            <w:pPr>
              <w:pStyle w:val="TAC"/>
            </w:pPr>
          </w:p>
        </w:tc>
        <w:tc>
          <w:tcPr>
            <w:tcW w:w="3969" w:type="dxa"/>
          </w:tcPr>
          <w:p w14:paraId="6CE59850" w14:textId="77777777" w:rsidR="00D40C70" w:rsidRPr="00BC508A" w:rsidRDefault="00D40C70" w:rsidP="00E6030B">
            <w:pPr>
              <w:pStyle w:val="TAL"/>
            </w:pPr>
          </w:p>
        </w:tc>
      </w:tr>
      <w:bookmarkEnd w:id="7200"/>
      <w:tr w:rsidR="00D40C70" w:rsidRPr="00BC508A" w14:paraId="67B388BE" w14:textId="77777777" w:rsidTr="00E6030B">
        <w:trPr>
          <w:cantSplit/>
          <w:jc w:val="center"/>
        </w:trPr>
        <w:tc>
          <w:tcPr>
            <w:tcW w:w="284" w:type="dxa"/>
          </w:tcPr>
          <w:p w14:paraId="0D3D4CB8" w14:textId="77777777" w:rsidR="00D40C70" w:rsidRPr="00BC508A" w:rsidRDefault="00D40C70" w:rsidP="00E6030B">
            <w:pPr>
              <w:pStyle w:val="TAC"/>
            </w:pPr>
            <w:r w:rsidRPr="00BC508A">
              <w:t>1</w:t>
            </w:r>
          </w:p>
        </w:tc>
        <w:tc>
          <w:tcPr>
            <w:tcW w:w="284" w:type="dxa"/>
          </w:tcPr>
          <w:p w14:paraId="03B4DA75" w14:textId="77777777" w:rsidR="00D40C70" w:rsidRPr="00BC508A" w:rsidRDefault="00D40C70" w:rsidP="00E6030B">
            <w:pPr>
              <w:pStyle w:val="TAC"/>
            </w:pPr>
            <w:r w:rsidRPr="00BC508A">
              <w:t>1</w:t>
            </w:r>
          </w:p>
        </w:tc>
        <w:tc>
          <w:tcPr>
            <w:tcW w:w="284" w:type="dxa"/>
          </w:tcPr>
          <w:p w14:paraId="4C2D630A" w14:textId="77777777" w:rsidR="00D40C70" w:rsidRPr="00BC508A" w:rsidRDefault="00D40C70" w:rsidP="00E6030B">
            <w:pPr>
              <w:pStyle w:val="TAC"/>
            </w:pPr>
            <w:r w:rsidRPr="00BC508A">
              <w:t>0</w:t>
            </w:r>
          </w:p>
        </w:tc>
        <w:tc>
          <w:tcPr>
            <w:tcW w:w="284" w:type="dxa"/>
          </w:tcPr>
          <w:p w14:paraId="043D5ABE" w14:textId="77777777" w:rsidR="00D40C70" w:rsidRPr="00BC508A" w:rsidRDefault="00D40C70" w:rsidP="00E6030B">
            <w:pPr>
              <w:pStyle w:val="TAC"/>
            </w:pPr>
            <w:r w:rsidRPr="00BC508A">
              <w:t>0</w:t>
            </w:r>
          </w:p>
        </w:tc>
        <w:tc>
          <w:tcPr>
            <w:tcW w:w="284" w:type="dxa"/>
          </w:tcPr>
          <w:p w14:paraId="40CED1E9" w14:textId="77777777" w:rsidR="00D40C70" w:rsidRPr="00BC508A" w:rsidRDefault="00D40C70" w:rsidP="00E6030B">
            <w:pPr>
              <w:pStyle w:val="TAC"/>
            </w:pPr>
            <w:r w:rsidRPr="00BC508A">
              <w:t>0</w:t>
            </w:r>
          </w:p>
        </w:tc>
        <w:tc>
          <w:tcPr>
            <w:tcW w:w="284" w:type="dxa"/>
          </w:tcPr>
          <w:p w14:paraId="5957BBE6" w14:textId="77777777" w:rsidR="00D40C70" w:rsidRPr="00BC508A" w:rsidRDefault="00D40C70" w:rsidP="00E6030B">
            <w:pPr>
              <w:pStyle w:val="TAC"/>
            </w:pPr>
            <w:r w:rsidRPr="00BC508A">
              <w:t>0</w:t>
            </w:r>
          </w:p>
        </w:tc>
        <w:tc>
          <w:tcPr>
            <w:tcW w:w="284" w:type="dxa"/>
          </w:tcPr>
          <w:p w14:paraId="15D041BF" w14:textId="77777777" w:rsidR="00D40C70" w:rsidRPr="00BC508A" w:rsidRDefault="00D40C70" w:rsidP="00E6030B">
            <w:pPr>
              <w:pStyle w:val="TAC"/>
            </w:pPr>
            <w:r w:rsidRPr="00BC508A">
              <w:t>0</w:t>
            </w:r>
          </w:p>
        </w:tc>
        <w:tc>
          <w:tcPr>
            <w:tcW w:w="284" w:type="dxa"/>
          </w:tcPr>
          <w:p w14:paraId="7176F208" w14:textId="77777777" w:rsidR="00D40C70" w:rsidRPr="00BC508A" w:rsidRDefault="00D40C70" w:rsidP="00E6030B">
            <w:pPr>
              <w:pStyle w:val="TAC"/>
            </w:pPr>
            <w:r w:rsidRPr="00BC508A">
              <w:t>1</w:t>
            </w:r>
          </w:p>
        </w:tc>
        <w:tc>
          <w:tcPr>
            <w:tcW w:w="284" w:type="dxa"/>
          </w:tcPr>
          <w:p w14:paraId="7B301F34" w14:textId="77777777" w:rsidR="00D40C70" w:rsidRPr="00BC508A" w:rsidRDefault="00D40C70" w:rsidP="00E6030B">
            <w:pPr>
              <w:pStyle w:val="TAC"/>
            </w:pPr>
          </w:p>
        </w:tc>
        <w:tc>
          <w:tcPr>
            <w:tcW w:w="3969" w:type="dxa"/>
          </w:tcPr>
          <w:p w14:paraId="002A094D" w14:textId="77777777" w:rsidR="00D40C70" w:rsidRPr="00BC508A" w:rsidRDefault="00D40C70" w:rsidP="00E6030B">
            <w:pPr>
              <w:pStyle w:val="TAL"/>
            </w:pPr>
            <w:r w:rsidRPr="00BC508A">
              <w:t>Activate default EPS bearer context request</w:t>
            </w:r>
          </w:p>
        </w:tc>
      </w:tr>
      <w:tr w:rsidR="00D40C70" w:rsidRPr="00BC508A" w14:paraId="162046FB" w14:textId="77777777" w:rsidTr="00E6030B">
        <w:trPr>
          <w:cantSplit/>
          <w:jc w:val="center"/>
        </w:trPr>
        <w:tc>
          <w:tcPr>
            <w:tcW w:w="284" w:type="dxa"/>
          </w:tcPr>
          <w:p w14:paraId="6D91BC96" w14:textId="77777777" w:rsidR="00D40C70" w:rsidRPr="00BC508A" w:rsidRDefault="00D40C70" w:rsidP="00E6030B">
            <w:pPr>
              <w:pStyle w:val="TAC"/>
            </w:pPr>
            <w:r w:rsidRPr="00BC508A">
              <w:t>1</w:t>
            </w:r>
          </w:p>
        </w:tc>
        <w:tc>
          <w:tcPr>
            <w:tcW w:w="284" w:type="dxa"/>
          </w:tcPr>
          <w:p w14:paraId="0AFCAD5F" w14:textId="77777777" w:rsidR="00D40C70" w:rsidRPr="00BC508A" w:rsidRDefault="00D40C70" w:rsidP="00E6030B">
            <w:pPr>
              <w:pStyle w:val="TAC"/>
            </w:pPr>
            <w:r w:rsidRPr="00BC508A">
              <w:t>1</w:t>
            </w:r>
          </w:p>
        </w:tc>
        <w:tc>
          <w:tcPr>
            <w:tcW w:w="284" w:type="dxa"/>
          </w:tcPr>
          <w:p w14:paraId="1A93D820" w14:textId="77777777" w:rsidR="00D40C70" w:rsidRPr="00BC508A" w:rsidRDefault="00D40C70" w:rsidP="00E6030B">
            <w:pPr>
              <w:pStyle w:val="TAC"/>
            </w:pPr>
            <w:r w:rsidRPr="00BC508A">
              <w:t>0</w:t>
            </w:r>
          </w:p>
        </w:tc>
        <w:tc>
          <w:tcPr>
            <w:tcW w:w="284" w:type="dxa"/>
          </w:tcPr>
          <w:p w14:paraId="34D70976" w14:textId="77777777" w:rsidR="00D40C70" w:rsidRPr="00BC508A" w:rsidRDefault="00D40C70" w:rsidP="00E6030B">
            <w:pPr>
              <w:pStyle w:val="TAC"/>
            </w:pPr>
            <w:r w:rsidRPr="00BC508A">
              <w:t>0</w:t>
            </w:r>
          </w:p>
        </w:tc>
        <w:tc>
          <w:tcPr>
            <w:tcW w:w="284" w:type="dxa"/>
          </w:tcPr>
          <w:p w14:paraId="3892B26F" w14:textId="77777777" w:rsidR="00D40C70" w:rsidRPr="00BC508A" w:rsidRDefault="00D40C70" w:rsidP="00E6030B">
            <w:pPr>
              <w:pStyle w:val="TAC"/>
            </w:pPr>
            <w:r w:rsidRPr="00BC508A">
              <w:t>0</w:t>
            </w:r>
          </w:p>
        </w:tc>
        <w:tc>
          <w:tcPr>
            <w:tcW w:w="284" w:type="dxa"/>
          </w:tcPr>
          <w:p w14:paraId="6ED4197F" w14:textId="77777777" w:rsidR="00D40C70" w:rsidRPr="00BC508A" w:rsidRDefault="00D40C70" w:rsidP="00E6030B">
            <w:pPr>
              <w:pStyle w:val="TAC"/>
            </w:pPr>
            <w:r w:rsidRPr="00BC508A">
              <w:t>0</w:t>
            </w:r>
          </w:p>
        </w:tc>
        <w:tc>
          <w:tcPr>
            <w:tcW w:w="284" w:type="dxa"/>
          </w:tcPr>
          <w:p w14:paraId="59E320C9" w14:textId="77777777" w:rsidR="00D40C70" w:rsidRPr="00BC508A" w:rsidRDefault="00D40C70" w:rsidP="00E6030B">
            <w:pPr>
              <w:pStyle w:val="TAC"/>
            </w:pPr>
            <w:r w:rsidRPr="00BC508A">
              <w:t>1</w:t>
            </w:r>
          </w:p>
        </w:tc>
        <w:tc>
          <w:tcPr>
            <w:tcW w:w="284" w:type="dxa"/>
          </w:tcPr>
          <w:p w14:paraId="796D9E66" w14:textId="77777777" w:rsidR="00D40C70" w:rsidRPr="00BC508A" w:rsidRDefault="00D40C70" w:rsidP="00E6030B">
            <w:pPr>
              <w:pStyle w:val="TAC"/>
            </w:pPr>
            <w:r w:rsidRPr="00BC508A">
              <w:t>0</w:t>
            </w:r>
          </w:p>
        </w:tc>
        <w:tc>
          <w:tcPr>
            <w:tcW w:w="284" w:type="dxa"/>
          </w:tcPr>
          <w:p w14:paraId="7D62B805" w14:textId="77777777" w:rsidR="00D40C70" w:rsidRPr="00BC508A" w:rsidRDefault="00D40C70" w:rsidP="00E6030B">
            <w:pPr>
              <w:pStyle w:val="TAC"/>
            </w:pPr>
          </w:p>
        </w:tc>
        <w:tc>
          <w:tcPr>
            <w:tcW w:w="3969" w:type="dxa"/>
          </w:tcPr>
          <w:p w14:paraId="4F3A9984" w14:textId="77777777" w:rsidR="00D40C70" w:rsidRPr="00BC508A" w:rsidRDefault="00D40C70" w:rsidP="00E6030B">
            <w:pPr>
              <w:pStyle w:val="TAL"/>
            </w:pPr>
            <w:r w:rsidRPr="00BC508A">
              <w:t>Activate default EPS bearer context accept</w:t>
            </w:r>
          </w:p>
        </w:tc>
      </w:tr>
      <w:tr w:rsidR="00D40C70" w:rsidRPr="00BC508A" w14:paraId="013F81F8" w14:textId="77777777" w:rsidTr="00E6030B">
        <w:trPr>
          <w:cantSplit/>
          <w:jc w:val="center"/>
        </w:trPr>
        <w:tc>
          <w:tcPr>
            <w:tcW w:w="284" w:type="dxa"/>
          </w:tcPr>
          <w:p w14:paraId="6F4FBF7B" w14:textId="77777777" w:rsidR="00D40C70" w:rsidRPr="00BC508A" w:rsidRDefault="00D40C70" w:rsidP="00E6030B">
            <w:pPr>
              <w:pStyle w:val="TAC"/>
            </w:pPr>
            <w:r w:rsidRPr="00BC508A">
              <w:t>1</w:t>
            </w:r>
          </w:p>
        </w:tc>
        <w:tc>
          <w:tcPr>
            <w:tcW w:w="284" w:type="dxa"/>
          </w:tcPr>
          <w:p w14:paraId="6171C9A4" w14:textId="77777777" w:rsidR="00D40C70" w:rsidRPr="00BC508A" w:rsidRDefault="00D40C70" w:rsidP="00E6030B">
            <w:pPr>
              <w:pStyle w:val="TAC"/>
            </w:pPr>
            <w:r w:rsidRPr="00BC508A">
              <w:t>1</w:t>
            </w:r>
          </w:p>
        </w:tc>
        <w:tc>
          <w:tcPr>
            <w:tcW w:w="284" w:type="dxa"/>
          </w:tcPr>
          <w:p w14:paraId="6551916F" w14:textId="77777777" w:rsidR="00D40C70" w:rsidRPr="00BC508A" w:rsidRDefault="00D40C70" w:rsidP="00E6030B">
            <w:pPr>
              <w:pStyle w:val="TAC"/>
            </w:pPr>
            <w:r w:rsidRPr="00BC508A">
              <w:t>0</w:t>
            </w:r>
          </w:p>
        </w:tc>
        <w:tc>
          <w:tcPr>
            <w:tcW w:w="284" w:type="dxa"/>
          </w:tcPr>
          <w:p w14:paraId="05454F02" w14:textId="77777777" w:rsidR="00D40C70" w:rsidRPr="00BC508A" w:rsidRDefault="00D40C70" w:rsidP="00E6030B">
            <w:pPr>
              <w:pStyle w:val="TAC"/>
            </w:pPr>
            <w:r w:rsidRPr="00BC508A">
              <w:t>0</w:t>
            </w:r>
          </w:p>
        </w:tc>
        <w:tc>
          <w:tcPr>
            <w:tcW w:w="284" w:type="dxa"/>
          </w:tcPr>
          <w:p w14:paraId="4EF4A09F" w14:textId="77777777" w:rsidR="00D40C70" w:rsidRPr="00BC508A" w:rsidRDefault="00D40C70" w:rsidP="00E6030B">
            <w:pPr>
              <w:pStyle w:val="TAC"/>
            </w:pPr>
            <w:r w:rsidRPr="00BC508A">
              <w:t>0</w:t>
            </w:r>
          </w:p>
        </w:tc>
        <w:tc>
          <w:tcPr>
            <w:tcW w:w="284" w:type="dxa"/>
          </w:tcPr>
          <w:p w14:paraId="19C2C3A3" w14:textId="77777777" w:rsidR="00D40C70" w:rsidRPr="00BC508A" w:rsidRDefault="00D40C70" w:rsidP="00E6030B">
            <w:pPr>
              <w:pStyle w:val="TAC"/>
            </w:pPr>
            <w:r w:rsidRPr="00BC508A">
              <w:t>0</w:t>
            </w:r>
          </w:p>
        </w:tc>
        <w:tc>
          <w:tcPr>
            <w:tcW w:w="284" w:type="dxa"/>
          </w:tcPr>
          <w:p w14:paraId="5FD80FD1" w14:textId="77777777" w:rsidR="00D40C70" w:rsidRPr="00BC508A" w:rsidRDefault="00D40C70" w:rsidP="00E6030B">
            <w:pPr>
              <w:pStyle w:val="TAC"/>
            </w:pPr>
            <w:r w:rsidRPr="00BC508A">
              <w:t>1</w:t>
            </w:r>
          </w:p>
        </w:tc>
        <w:tc>
          <w:tcPr>
            <w:tcW w:w="284" w:type="dxa"/>
          </w:tcPr>
          <w:p w14:paraId="7EE3A954" w14:textId="77777777" w:rsidR="00D40C70" w:rsidRPr="00BC508A" w:rsidRDefault="00D40C70" w:rsidP="00E6030B">
            <w:pPr>
              <w:pStyle w:val="TAC"/>
            </w:pPr>
            <w:r w:rsidRPr="00BC508A">
              <w:t>1</w:t>
            </w:r>
          </w:p>
        </w:tc>
        <w:tc>
          <w:tcPr>
            <w:tcW w:w="284" w:type="dxa"/>
          </w:tcPr>
          <w:p w14:paraId="7EE3E4A3" w14:textId="77777777" w:rsidR="00D40C70" w:rsidRPr="00BC508A" w:rsidRDefault="00D40C70" w:rsidP="00E6030B">
            <w:pPr>
              <w:pStyle w:val="TAC"/>
            </w:pPr>
          </w:p>
        </w:tc>
        <w:tc>
          <w:tcPr>
            <w:tcW w:w="3969" w:type="dxa"/>
          </w:tcPr>
          <w:p w14:paraId="07C73B6D" w14:textId="77777777" w:rsidR="00D40C70" w:rsidRPr="00BC508A" w:rsidRDefault="00D40C70" w:rsidP="00E6030B">
            <w:pPr>
              <w:pStyle w:val="TAL"/>
            </w:pPr>
            <w:r w:rsidRPr="00BC508A">
              <w:t>Activate default EPS bearer context reject</w:t>
            </w:r>
          </w:p>
        </w:tc>
      </w:tr>
      <w:tr w:rsidR="00D40C70" w:rsidRPr="00BC508A" w14:paraId="76576427" w14:textId="77777777" w:rsidTr="00E6030B">
        <w:trPr>
          <w:cantSplit/>
          <w:jc w:val="center"/>
        </w:trPr>
        <w:tc>
          <w:tcPr>
            <w:tcW w:w="284" w:type="dxa"/>
          </w:tcPr>
          <w:p w14:paraId="7C69B180" w14:textId="77777777" w:rsidR="00D40C70" w:rsidRPr="00BC508A" w:rsidRDefault="00D40C70" w:rsidP="00E6030B">
            <w:pPr>
              <w:pStyle w:val="TAC"/>
            </w:pPr>
            <w:bookmarkStart w:id="7201" w:name="MCCQCTEMPBM_00000087"/>
          </w:p>
        </w:tc>
        <w:tc>
          <w:tcPr>
            <w:tcW w:w="284" w:type="dxa"/>
          </w:tcPr>
          <w:p w14:paraId="7DCB745B" w14:textId="77777777" w:rsidR="00D40C70" w:rsidRPr="00BC508A" w:rsidRDefault="00D40C70" w:rsidP="00E6030B">
            <w:pPr>
              <w:pStyle w:val="TAC"/>
            </w:pPr>
          </w:p>
        </w:tc>
        <w:tc>
          <w:tcPr>
            <w:tcW w:w="284" w:type="dxa"/>
          </w:tcPr>
          <w:p w14:paraId="013BD25B" w14:textId="77777777" w:rsidR="00D40C70" w:rsidRPr="00BC508A" w:rsidRDefault="00D40C70" w:rsidP="00E6030B">
            <w:pPr>
              <w:pStyle w:val="TAC"/>
            </w:pPr>
          </w:p>
        </w:tc>
        <w:tc>
          <w:tcPr>
            <w:tcW w:w="284" w:type="dxa"/>
          </w:tcPr>
          <w:p w14:paraId="6F0193F2" w14:textId="77777777" w:rsidR="00D40C70" w:rsidRPr="00BC508A" w:rsidRDefault="00D40C70" w:rsidP="00E6030B">
            <w:pPr>
              <w:pStyle w:val="TAC"/>
            </w:pPr>
          </w:p>
        </w:tc>
        <w:tc>
          <w:tcPr>
            <w:tcW w:w="284" w:type="dxa"/>
          </w:tcPr>
          <w:p w14:paraId="2A958F2C" w14:textId="77777777" w:rsidR="00D40C70" w:rsidRPr="00BC508A" w:rsidRDefault="00D40C70" w:rsidP="00E6030B">
            <w:pPr>
              <w:pStyle w:val="TAC"/>
            </w:pPr>
          </w:p>
        </w:tc>
        <w:tc>
          <w:tcPr>
            <w:tcW w:w="284" w:type="dxa"/>
          </w:tcPr>
          <w:p w14:paraId="46A24B59" w14:textId="77777777" w:rsidR="00D40C70" w:rsidRPr="00BC508A" w:rsidRDefault="00D40C70" w:rsidP="00E6030B">
            <w:pPr>
              <w:pStyle w:val="TAC"/>
            </w:pPr>
          </w:p>
        </w:tc>
        <w:tc>
          <w:tcPr>
            <w:tcW w:w="284" w:type="dxa"/>
          </w:tcPr>
          <w:p w14:paraId="5B31704B" w14:textId="77777777" w:rsidR="00D40C70" w:rsidRPr="00BC508A" w:rsidRDefault="00D40C70" w:rsidP="00E6030B">
            <w:pPr>
              <w:pStyle w:val="TAC"/>
            </w:pPr>
          </w:p>
        </w:tc>
        <w:tc>
          <w:tcPr>
            <w:tcW w:w="284" w:type="dxa"/>
          </w:tcPr>
          <w:p w14:paraId="12ADDAB8" w14:textId="77777777" w:rsidR="00D40C70" w:rsidRPr="00BC508A" w:rsidRDefault="00D40C70" w:rsidP="00E6030B">
            <w:pPr>
              <w:pStyle w:val="TAC"/>
            </w:pPr>
          </w:p>
        </w:tc>
        <w:tc>
          <w:tcPr>
            <w:tcW w:w="284" w:type="dxa"/>
          </w:tcPr>
          <w:p w14:paraId="32AC86C8" w14:textId="77777777" w:rsidR="00D40C70" w:rsidRPr="00BC508A" w:rsidRDefault="00D40C70" w:rsidP="00E6030B">
            <w:pPr>
              <w:pStyle w:val="TAC"/>
            </w:pPr>
          </w:p>
        </w:tc>
        <w:tc>
          <w:tcPr>
            <w:tcW w:w="3969" w:type="dxa"/>
          </w:tcPr>
          <w:p w14:paraId="1FBB7A81" w14:textId="77777777" w:rsidR="00D40C70" w:rsidRPr="00BC508A" w:rsidRDefault="00D40C70" w:rsidP="00E6030B">
            <w:pPr>
              <w:pStyle w:val="TAL"/>
            </w:pPr>
          </w:p>
        </w:tc>
      </w:tr>
      <w:bookmarkEnd w:id="7201"/>
      <w:tr w:rsidR="00D40C70" w:rsidRPr="00BC508A" w14:paraId="43EACFC7" w14:textId="77777777" w:rsidTr="00E6030B">
        <w:trPr>
          <w:cantSplit/>
          <w:jc w:val="center"/>
        </w:trPr>
        <w:tc>
          <w:tcPr>
            <w:tcW w:w="284" w:type="dxa"/>
          </w:tcPr>
          <w:p w14:paraId="11AA1C57" w14:textId="77777777" w:rsidR="00D40C70" w:rsidRPr="00BC508A" w:rsidRDefault="00D40C70" w:rsidP="00E6030B">
            <w:pPr>
              <w:pStyle w:val="TAC"/>
            </w:pPr>
            <w:r w:rsidRPr="00BC508A">
              <w:t>1</w:t>
            </w:r>
          </w:p>
        </w:tc>
        <w:tc>
          <w:tcPr>
            <w:tcW w:w="284" w:type="dxa"/>
          </w:tcPr>
          <w:p w14:paraId="460DE5EF" w14:textId="77777777" w:rsidR="00D40C70" w:rsidRPr="00BC508A" w:rsidRDefault="00D40C70" w:rsidP="00E6030B">
            <w:pPr>
              <w:pStyle w:val="TAC"/>
            </w:pPr>
            <w:r w:rsidRPr="00BC508A">
              <w:t>1</w:t>
            </w:r>
          </w:p>
        </w:tc>
        <w:tc>
          <w:tcPr>
            <w:tcW w:w="284" w:type="dxa"/>
          </w:tcPr>
          <w:p w14:paraId="1E3AE1BC" w14:textId="77777777" w:rsidR="00D40C70" w:rsidRPr="00BC508A" w:rsidRDefault="00D40C70" w:rsidP="00E6030B">
            <w:pPr>
              <w:pStyle w:val="TAC"/>
            </w:pPr>
            <w:r w:rsidRPr="00BC508A">
              <w:t>0</w:t>
            </w:r>
          </w:p>
        </w:tc>
        <w:tc>
          <w:tcPr>
            <w:tcW w:w="284" w:type="dxa"/>
          </w:tcPr>
          <w:p w14:paraId="53F2AFF4" w14:textId="77777777" w:rsidR="00D40C70" w:rsidRPr="00BC508A" w:rsidRDefault="00D40C70" w:rsidP="00E6030B">
            <w:pPr>
              <w:pStyle w:val="TAC"/>
            </w:pPr>
            <w:r w:rsidRPr="00BC508A">
              <w:t>0</w:t>
            </w:r>
          </w:p>
        </w:tc>
        <w:tc>
          <w:tcPr>
            <w:tcW w:w="284" w:type="dxa"/>
          </w:tcPr>
          <w:p w14:paraId="2055087F" w14:textId="77777777" w:rsidR="00D40C70" w:rsidRPr="00BC508A" w:rsidRDefault="00D40C70" w:rsidP="00E6030B">
            <w:pPr>
              <w:pStyle w:val="TAC"/>
            </w:pPr>
            <w:r w:rsidRPr="00BC508A">
              <w:t>0</w:t>
            </w:r>
          </w:p>
        </w:tc>
        <w:tc>
          <w:tcPr>
            <w:tcW w:w="284" w:type="dxa"/>
          </w:tcPr>
          <w:p w14:paraId="7933B657" w14:textId="77777777" w:rsidR="00D40C70" w:rsidRPr="00BC508A" w:rsidRDefault="00D40C70" w:rsidP="00E6030B">
            <w:pPr>
              <w:pStyle w:val="TAC"/>
            </w:pPr>
            <w:r w:rsidRPr="00BC508A">
              <w:t>1</w:t>
            </w:r>
          </w:p>
        </w:tc>
        <w:tc>
          <w:tcPr>
            <w:tcW w:w="284" w:type="dxa"/>
          </w:tcPr>
          <w:p w14:paraId="4FE72F60" w14:textId="77777777" w:rsidR="00D40C70" w:rsidRPr="00BC508A" w:rsidRDefault="00D40C70" w:rsidP="00E6030B">
            <w:pPr>
              <w:pStyle w:val="TAC"/>
            </w:pPr>
            <w:r w:rsidRPr="00BC508A">
              <w:t>0</w:t>
            </w:r>
          </w:p>
        </w:tc>
        <w:tc>
          <w:tcPr>
            <w:tcW w:w="284" w:type="dxa"/>
          </w:tcPr>
          <w:p w14:paraId="731154CE" w14:textId="77777777" w:rsidR="00D40C70" w:rsidRPr="00BC508A" w:rsidRDefault="00D40C70" w:rsidP="00E6030B">
            <w:pPr>
              <w:pStyle w:val="TAC"/>
            </w:pPr>
            <w:r w:rsidRPr="00BC508A">
              <w:t>1</w:t>
            </w:r>
          </w:p>
        </w:tc>
        <w:tc>
          <w:tcPr>
            <w:tcW w:w="284" w:type="dxa"/>
          </w:tcPr>
          <w:p w14:paraId="7AEF685B" w14:textId="77777777" w:rsidR="00D40C70" w:rsidRPr="00BC508A" w:rsidRDefault="00D40C70" w:rsidP="00E6030B">
            <w:pPr>
              <w:pStyle w:val="TAC"/>
            </w:pPr>
          </w:p>
        </w:tc>
        <w:tc>
          <w:tcPr>
            <w:tcW w:w="3969" w:type="dxa"/>
          </w:tcPr>
          <w:p w14:paraId="4D835F46" w14:textId="77777777" w:rsidR="00D40C70" w:rsidRPr="00BC508A" w:rsidRDefault="00D40C70" w:rsidP="00E6030B">
            <w:pPr>
              <w:pStyle w:val="TAL"/>
            </w:pPr>
            <w:r w:rsidRPr="00BC508A">
              <w:t>Activate dedicated EPS bearer context request</w:t>
            </w:r>
          </w:p>
        </w:tc>
      </w:tr>
      <w:tr w:rsidR="00D40C70" w:rsidRPr="00BC508A" w14:paraId="6EACF894" w14:textId="77777777" w:rsidTr="00E6030B">
        <w:trPr>
          <w:cantSplit/>
          <w:jc w:val="center"/>
        </w:trPr>
        <w:tc>
          <w:tcPr>
            <w:tcW w:w="284" w:type="dxa"/>
          </w:tcPr>
          <w:p w14:paraId="2231ECD9" w14:textId="77777777" w:rsidR="00D40C70" w:rsidRPr="00BC508A" w:rsidRDefault="00D40C70" w:rsidP="00E6030B">
            <w:pPr>
              <w:pStyle w:val="TAC"/>
            </w:pPr>
            <w:r w:rsidRPr="00BC508A">
              <w:t>1</w:t>
            </w:r>
          </w:p>
        </w:tc>
        <w:tc>
          <w:tcPr>
            <w:tcW w:w="284" w:type="dxa"/>
          </w:tcPr>
          <w:p w14:paraId="7057F55B" w14:textId="77777777" w:rsidR="00D40C70" w:rsidRPr="00BC508A" w:rsidRDefault="00D40C70" w:rsidP="00E6030B">
            <w:pPr>
              <w:pStyle w:val="TAC"/>
            </w:pPr>
            <w:r w:rsidRPr="00BC508A">
              <w:t>1</w:t>
            </w:r>
          </w:p>
        </w:tc>
        <w:tc>
          <w:tcPr>
            <w:tcW w:w="284" w:type="dxa"/>
          </w:tcPr>
          <w:p w14:paraId="796C8A8F" w14:textId="77777777" w:rsidR="00D40C70" w:rsidRPr="00BC508A" w:rsidRDefault="00D40C70" w:rsidP="00E6030B">
            <w:pPr>
              <w:pStyle w:val="TAC"/>
            </w:pPr>
            <w:r w:rsidRPr="00BC508A">
              <w:t>0</w:t>
            </w:r>
          </w:p>
        </w:tc>
        <w:tc>
          <w:tcPr>
            <w:tcW w:w="284" w:type="dxa"/>
          </w:tcPr>
          <w:p w14:paraId="540C7C5F" w14:textId="77777777" w:rsidR="00D40C70" w:rsidRPr="00BC508A" w:rsidRDefault="00D40C70" w:rsidP="00E6030B">
            <w:pPr>
              <w:pStyle w:val="TAC"/>
            </w:pPr>
            <w:r w:rsidRPr="00BC508A">
              <w:t>0</w:t>
            </w:r>
          </w:p>
        </w:tc>
        <w:tc>
          <w:tcPr>
            <w:tcW w:w="284" w:type="dxa"/>
          </w:tcPr>
          <w:p w14:paraId="7E0C1C0E" w14:textId="77777777" w:rsidR="00D40C70" w:rsidRPr="00BC508A" w:rsidRDefault="00D40C70" w:rsidP="00E6030B">
            <w:pPr>
              <w:pStyle w:val="TAC"/>
            </w:pPr>
            <w:r w:rsidRPr="00BC508A">
              <w:t>0</w:t>
            </w:r>
          </w:p>
        </w:tc>
        <w:tc>
          <w:tcPr>
            <w:tcW w:w="284" w:type="dxa"/>
          </w:tcPr>
          <w:p w14:paraId="319D333B" w14:textId="77777777" w:rsidR="00D40C70" w:rsidRPr="00BC508A" w:rsidRDefault="00D40C70" w:rsidP="00E6030B">
            <w:pPr>
              <w:pStyle w:val="TAC"/>
            </w:pPr>
            <w:r w:rsidRPr="00BC508A">
              <w:t>1</w:t>
            </w:r>
          </w:p>
        </w:tc>
        <w:tc>
          <w:tcPr>
            <w:tcW w:w="284" w:type="dxa"/>
          </w:tcPr>
          <w:p w14:paraId="76C338DE" w14:textId="77777777" w:rsidR="00D40C70" w:rsidRPr="00BC508A" w:rsidRDefault="00D40C70" w:rsidP="00E6030B">
            <w:pPr>
              <w:pStyle w:val="TAC"/>
            </w:pPr>
            <w:r w:rsidRPr="00BC508A">
              <w:t>1</w:t>
            </w:r>
          </w:p>
        </w:tc>
        <w:tc>
          <w:tcPr>
            <w:tcW w:w="284" w:type="dxa"/>
          </w:tcPr>
          <w:p w14:paraId="3A69A611" w14:textId="77777777" w:rsidR="00D40C70" w:rsidRPr="00BC508A" w:rsidRDefault="00D40C70" w:rsidP="00E6030B">
            <w:pPr>
              <w:pStyle w:val="TAC"/>
            </w:pPr>
            <w:r w:rsidRPr="00BC508A">
              <w:t>0</w:t>
            </w:r>
          </w:p>
        </w:tc>
        <w:tc>
          <w:tcPr>
            <w:tcW w:w="284" w:type="dxa"/>
          </w:tcPr>
          <w:p w14:paraId="0214B91D" w14:textId="77777777" w:rsidR="00D40C70" w:rsidRPr="00BC508A" w:rsidRDefault="00D40C70" w:rsidP="00E6030B">
            <w:pPr>
              <w:pStyle w:val="TAC"/>
            </w:pPr>
          </w:p>
        </w:tc>
        <w:tc>
          <w:tcPr>
            <w:tcW w:w="3969" w:type="dxa"/>
          </w:tcPr>
          <w:p w14:paraId="700E4654" w14:textId="77777777" w:rsidR="00D40C70" w:rsidRPr="00BC508A" w:rsidRDefault="00D40C70" w:rsidP="00E6030B">
            <w:pPr>
              <w:pStyle w:val="TAL"/>
            </w:pPr>
            <w:r w:rsidRPr="00BC508A">
              <w:t>Activate dedicated EPS bearer context accept</w:t>
            </w:r>
          </w:p>
        </w:tc>
      </w:tr>
      <w:tr w:rsidR="00D40C70" w:rsidRPr="00BC508A" w14:paraId="607766AF" w14:textId="77777777" w:rsidTr="00E6030B">
        <w:trPr>
          <w:cantSplit/>
          <w:jc w:val="center"/>
        </w:trPr>
        <w:tc>
          <w:tcPr>
            <w:tcW w:w="284" w:type="dxa"/>
          </w:tcPr>
          <w:p w14:paraId="7CC94477" w14:textId="77777777" w:rsidR="00D40C70" w:rsidRPr="00BC508A" w:rsidRDefault="00D40C70" w:rsidP="00E6030B">
            <w:pPr>
              <w:pStyle w:val="TAC"/>
            </w:pPr>
            <w:r w:rsidRPr="00BC508A">
              <w:t>1</w:t>
            </w:r>
          </w:p>
        </w:tc>
        <w:tc>
          <w:tcPr>
            <w:tcW w:w="284" w:type="dxa"/>
          </w:tcPr>
          <w:p w14:paraId="50548F6D" w14:textId="77777777" w:rsidR="00D40C70" w:rsidRPr="00BC508A" w:rsidRDefault="00D40C70" w:rsidP="00E6030B">
            <w:pPr>
              <w:pStyle w:val="TAC"/>
            </w:pPr>
            <w:r w:rsidRPr="00BC508A">
              <w:t>1</w:t>
            </w:r>
          </w:p>
        </w:tc>
        <w:tc>
          <w:tcPr>
            <w:tcW w:w="284" w:type="dxa"/>
          </w:tcPr>
          <w:p w14:paraId="570F2EB9" w14:textId="77777777" w:rsidR="00D40C70" w:rsidRPr="00BC508A" w:rsidRDefault="00D40C70" w:rsidP="00E6030B">
            <w:pPr>
              <w:pStyle w:val="TAC"/>
            </w:pPr>
            <w:r w:rsidRPr="00BC508A">
              <w:t>0</w:t>
            </w:r>
          </w:p>
        </w:tc>
        <w:tc>
          <w:tcPr>
            <w:tcW w:w="284" w:type="dxa"/>
          </w:tcPr>
          <w:p w14:paraId="7C805F26" w14:textId="77777777" w:rsidR="00D40C70" w:rsidRPr="00BC508A" w:rsidRDefault="00D40C70" w:rsidP="00E6030B">
            <w:pPr>
              <w:pStyle w:val="TAC"/>
            </w:pPr>
            <w:r w:rsidRPr="00BC508A">
              <w:t>0</w:t>
            </w:r>
          </w:p>
        </w:tc>
        <w:tc>
          <w:tcPr>
            <w:tcW w:w="284" w:type="dxa"/>
          </w:tcPr>
          <w:p w14:paraId="63CF1CE1" w14:textId="77777777" w:rsidR="00D40C70" w:rsidRPr="00BC508A" w:rsidRDefault="00D40C70" w:rsidP="00E6030B">
            <w:pPr>
              <w:pStyle w:val="TAC"/>
            </w:pPr>
            <w:r w:rsidRPr="00BC508A">
              <w:t>0</w:t>
            </w:r>
          </w:p>
        </w:tc>
        <w:tc>
          <w:tcPr>
            <w:tcW w:w="284" w:type="dxa"/>
          </w:tcPr>
          <w:p w14:paraId="1B93C91E" w14:textId="77777777" w:rsidR="00D40C70" w:rsidRPr="00BC508A" w:rsidRDefault="00D40C70" w:rsidP="00E6030B">
            <w:pPr>
              <w:pStyle w:val="TAC"/>
            </w:pPr>
            <w:r w:rsidRPr="00BC508A">
              <w:t>1</w:t>
            </w:r>
          </w:p>
        </w:tc>
        <w:tc>
          <w:tcPr>
            <w:tcW w:w="284" w:type="dxa"/>
          </w:tcPr>
          <w:p w14:paraId="0F975486" w14:textId="77777777" w:rsidR="00D40C70" w:rsidRPr="00BC508A" w:rsidRDefault="00D40C70" w:rsidP="00E6030B">
            <w:pPr>
              <w:pStyle w:val="TAC"/>
            </w:pPr>
            <w:r w:rsidRPr="00BC508A">
              <w:t>1</w:t>
            </w:r>
          </w:p>
        </w:tc>
        <w:tc>
          <w:tcPr>
            <w:tcW w:w="284" w:type="dxa"/>
          </w:tcPr>
          <w:p w14:paraId="3B925D3D" w14:textId="77777777" w:rsidR="00D40C70" w:rsidRPr="00BC508A" w:rsidRDefault="00D40C70" w:rsidP="00E6030B">
            <w:pPr>
              <w:pStyle w:val="TAC"/>
            </w:pPr>
            <w:r w:rsidRPr="00BC508A">
              <w:t>1</w:t>
            </w:r>
          </w:p>
        </w:tc>
        <w:tc>
          <w:tcPr>
            <w:tcW w:w="284" w:type="dxa"/>
          </w:tcPr>
          <w:p w14:paraId="790FCEB7" w14:textId="77777777" w:rsidR="00D40C70" w:rsidRPr="00BC508A" w:rsidRDefault="00D40C70" w:rsidP="00E6030B">
            <w:pPr>
              <w:pStyle w:val="TAC"/>
            </w:pPr>
          </w:p>
        </w:tc>
        <w:tc>
          <w:tcPr>
            <w:tcW w:w="3969" w:type="dxa"/>
          </w:tcPr>
          <w:p w14:paraId="6E7A2F59" w14:textId="77777777" w:rsidR="00D40C70" w:rsidRPr="00BC508A" w:rsidRDefault="00D40C70" w:rsidP="00E6030B">
            <w:pPr>
              <w:pStyle w:val="TAL"/>
            </w:pPr>
            <w:r w:rsidRPr="00BC508A">
              <w:t>Activate dedicated EPS bearer context reject</w:t>
            </w:r>
          </w:p>
        </w:tc>
      </w:tr>
      <w:tr w:rsidR="00D40C70" w:rsidRPr="00BC508A" w14:paraId="2C8B761A" w14:textId="77777777" w:rsidTr="00E6030B">
        <w:trPr>
          <w:cantSplit/>
          <w:jc w:val="center"/>
        </w:trPr>
        <w:tc>
          <w:tcPr>
            <w:tcW w:w="284" w:type="dxa"/>
          </w:tcPr>
          <w:p w14:paraId="5FAB436E" w14:textId="77777777" w:rsidR="00D40C70" w:rsidRPr="00BC508A" w:rsidRDefault="00D40C70" w:rsidP="00E6030B">
            <w:pPr>
              <w:pStyle w:val="TAC"/>
            </w:pPr>
            <w:bookmarkStart w:id="7202" w:name="MCCQCTEMPBM_00000088"/>
          </w:p>
        </w:tc>
        <w:tc>
          <w:tcPr>
            <w:tcW w:w="284" w:type="dxa"/>
          </w:tcPr>
          <w:p w14:paraId="4846B677" w14:textId="77777777" w:rsidR="00D40C70" w:rsidRPr="00BC508A" w:rsidRDefault="00D40C70" w:rsidP="00E6030B">
            <w:pPr>
              <w:pStyle w:val="TAC"/>
            </w:pPr>
          </w:p>
        </w:tc>
        <w:tc>
          <w:tcPr>
            <w:tcW w:w="284" w:type="dxa"/>
          </w:tcPr>
          <w:p w14:paraId="5BD2D576" w14:textId="77777777" w:rsidR="00D40C70" w:rsidRPr="00BC508A" w:rsidRDefault="00D40C70" w:rsidP="00E6030B">
            <w:pPr>
              <w:pStyle w:val="TAC"/>
            </w:pPr>
          </w:p>
        </w:tc>
        <w:tc>
          <w:tcPr>
            <w:tcW w:w="284" w:type="dxa"/>
          </w:tcPr>
          <w:p w14:paraId="4253EEBA" w14:textId="77777777" w:rsidR="00D40C70" w:rsidRPr="00BC508A" w:rsidRDefault="00D40C70" w:rsidP="00E6030B">
            <w:pPr>
              <w:pStyle w:val="TAC"/>
            </w:pPr>
          </w:p>
        </w:tc>
        <w:tc>
          <w:tcPr>
            <w:tcW w:w="284" w:type="dxa"/>
          </w:tcPr>
          <w:p w14:paraId="28FA2DC3" w14:textId="77777777" w:rsidR="00D40C70" w:rsidRPr="00BC508A" w:rsidRDefault="00D40C70" w:rsidP="00E6030B">
            <w:pPr>
              <w:pStyle w:val="TAC"/>
            </w:pPr>
          </w:p>
        </w:tc>
        <w:tc>
          <w:tcPr>
            <w:tcW w:w="284" w:type="dxa"/>
          </w:tcPr>
          <w:p w14:paraId="20BA63AA" w14:textId="77777777" w:rsidR="00D40C70" w:rsidRPr="00BC508A" w:rsidRDefault="00D40C70" w:rsidP="00E6030B">
            <w:pPr>
              <w:pStyle w:val="TAC"/>
            </w:pPr>
          </w:p>
        </w:tc>
        <w:tc>
          <w:tcPr>
            <w:tcW w:w="284" w:type="dxa"/>
          </w:tcPr>
          <w:p w14:paraId="298E31B9" w14:textId="77777777" w:rsidR="00D40C70" w:rsidRPr="00BC508A" w:rsidRDefault="00D40C70" w:rsidP="00E6030B">
            <w:pPr>
              <w:pStyle w:val="TAC"/>
            </w:pPr>
          </w:p>
        </w:tc>
        <w:tc>
          <w:tcPr>
            <w:tcW w:w="284" w:type="dxa"/>
          </w:tcPr>
          <w:p w14:paraId="4F164C31" w14:textId="77777777" w:rsidR="00D40C70" w:rsidRPr="00BC508A" w:rsidRDefault="00D40C70" w:rsidP="00E6030B">
            <w:pPr>
              <w:pStyle w:val="TAC"/>
            </w:pPr>
          </w:p>
        </w:tc>
        <w:tc>
          <w:tcPr>
            <w:tcW w:w="284" w:type="dxa"/>
          </w:tcPr>
          <w:p w14:paraId="2575C04E" w14:textId="77777777" w:rsidR="00D40C70" w:rsidRPr="00BC508A" w:rsidRDefault="00D40C70" w:rsidP="00E6030B">
            <w:pPr>
              <w:pStyle w:val="TAC"/>
            </w:pPr>
          </w:p>
        </w:tc>
        <w:tc>
          <w:tcPr>
            <w:tcW w:w="3969" w:type="dxa"/>
          </w:tcPr>
          <w:p w14:paraId="315F3545" w14:textId="77777777" w:rsidR="00D40C70" w:rsidRPr="00BC508A" w:rsidRDefault="00D40C70" w:rsidP="00E6030B">
            <w:pPr>
              <w:pStyle w:val="TAL"/>
            </w:pPr>
          </w:p>
        </w:tc>
      </w:tr>
      <w:bookmarkEnd w:id="7202"/>
      <w:tr w:rsidR="00D40C70" w:rsidRPr="00BC508A" w14:paraId="6682F45A" w14:textId="77777777" w:rsidTr="00E6030B">
        <w:trPr>
          <w:cantSplit/>
          <w:jc w:val="center"/>
        </w:trPr>
        <w:tc>
          <w:tcPr>
            <w:tcW w:w="284" w:type="dxa"/>
          </w:tcPr>
          <w:p w14:paraId="7D3E9BB5" w14:textId="77777777" w:rsidR="00D40C70" w:rsidRPr="00BC508A" w:rsidRDefault="00D40C70" w:rsidP="00E6030B">
            <w:pPr>
              <w:pStyle w:val="TAC"/>
            </w:pPr>
            <w:r w:rsidRPr="00BC508A">
              <w:t>1</w:t>
            </w:r>
          </w:p>
        </w:tc>
        <w:tc>
          <w:tcPr>
            <w:tcW w:w="284" w:type="dxa"/>
          </w:tcPr>
          <w:p w14:paraId="65E86DE8" w14:textId="77777777" w:rsidR="00D40C70" w:rsidRPr="00BC508A" w:rsidRDefault="00D40C70" w:rsidP="00E6030B">
            <w:pPr>
              <w:pStyle w:val="TAC"/>
            </w:pPr>
            <w:r w:rsidRPr="00BC508A">
              <w:t>1</w:t>
            </w:r>
          </w:p>
        </w:tc>
        <w:tc>
          <w:tcPr>
            <w:tcW w:w="284" w:type="dxa"/>
          </w:tcPr>
          <w:p w14:paraId="20CD4090" w14:textId="77777777" w:rsidR="00D40C70" w:rsidRPr="00BC508A" w:rsidRDefault="00D40C70" w:rsidP="00E6030B">
            <w:pPr>
              <w:pStyle w:val="TAC"/>
            </w:pPr>
            <w:r w:rsidRPr="00BC508A">
              <w:t>0</w:t>
            </w:r>
          </w:p>
        </w:tc>
        <w:tc>
          <w:tcPr>
            <w:tcW w:w="284" w:type="dxa"/>
          </w:tcPr>
          <w:p w14:paraId="7D32A1A3" w14:textId="77777777" w:rsidR="00D40C70" w:rsidRPr="00BC508A" w:rsidRDefault="00D40C70" w:rsidP="00E6030B">
            <w:pPr>
              <w:pStyle w:val="TAC"/>
            </w:pPr>
            <w:r w:rsidRPr="00BC508A">
              <w:t>0</w:t>
            </w:r>
          </w:p>
        </w:tc>
        <w:tc>
          <w:tcPr>
            <w:tcW w:w="284" w:type="dxa"/>
          </w:tcPr>
          <w:p w14:paraId="1A6FD571" w14:textId="77777777" w:rsidR="00D40C70" w:rsidRPr="00BC508A" w:rsidRDefault="00D40C70" w:rsidP="00E6030B">
            <w:pPr>
              <w:pStyle w:val="TAC"/>
            </w:pPr>
            <w:r w:rsidRPr="00BC508A">
              <w:t>1</w:t>
            </w:r>
          </w:p>
        </w:tc>
        <w:tc>
          <w:tcPr>
            <w:tcW w:w="284" w:type="dxa"/>
          </w:tcPr>
          <w:p w14:paraId="4F5C00D4" w14:textId="77777777" w:rsidR="00D40C70" w:rsidRPr="00BC508A" w:rsidRDefault="00D40C70" w:rsidP="00E6030B">
            <w:pPr>
              <w:pStyle w:val="TAC"/>
            </w:pPr>
            <w:r w:rsidRPr="00BC508A">
              <w:t>0</w:t>
            </w:r>
          </w:p>
        </w:tc>
        <w:tc>
          <w:tcPr>
            <w:tcW w:w="284" w:type="dxa"/>
          </w:tcPr>
          <w:p w14:paraId="1798A860" w14:textId="77777777" w:rsidR="00D40C70" w:rsidRPr="00BC508A" w:rsidRDefault="00D40C70" w:rsidP="00E6030B">
            <w:pPr>
              <w:pStyle w:val="TAC"/>
            </w:pPr>
            <w:r w:rsidRPr="00BC508A">
              <w:t>0</w:t>
            </w:r>
          </w:p>
        </w:tc>
        <w:tc>
          <w:tcPr>
            <w:tcW w:w="284" w:type="dxa"/>
          </w:tcPr>
          <w:p w14:paraId="568018CE" w14:textId="77777777" w:rsidR="00D40C70" w:rsidRPr="00BC508A" w:rsidRDefault="00D40C70" w:rsidP="00E6030B">
            <w:pPr>
              <w:pStyle w:val="TAC"/>
            </w:pPr>
            <w:r w:rsidRPr="00BC508A">
              <w:t>1</w:t>
            </w:r>
          </w:p>
        </w:tc>
        <w:tc>
          <w:tcPr>
            <w:tcW w:w="284" w:type="dxa"/>
          </w:tcPr>
          <w:p w14:paraId="0B447DF1" w14:textId="77777777" w:rsidR="00D40C70" w:rsidRPr="00BC508A" w:rsidRDefault="00D40C70" w:rsidP="00E6030B">
            <w:pPr>
              <w:pStyle w:val="TAC"/>
            </w:pPr>
          </w:p>
        </w:tc>
        <w:tc>
          <w:tcPr>
            <w:tcW w:w="3969" w:type="dxa"/>
          </w:tcPr>
          <w:p w14:paraId="5DA037A1" w14:textId="77777777" w:rsidR="00D40C70" w:rsidRPr="00BC508A" w:rsidRDefault="00D40C70" w:rsidP="00E6030B">
            <w:pPr>
              <w:pStyle w:val="TAL"/>
            </w:pPr>
            <w:r w:rsidRPr="00BC508A">
              <w:t>Modify EPS bearer context request</w:t>
            </w:r>
          </w:p>
        </w:tc>
      </w:tr>
      <w:tr w:rsidR="00D40C70" w:rsidRPr="00BC508A" w14:paraId="0AFCB727" w14:textId="77777777" w:rsidTr="00E6030B">
        <w:trPr>
          <w:cantSplit/>
          <w:jc w:val="center"/>
        </w:trPr>
        <w:tc>
          <w:tcPr>
            <w:tcW w:w="284" w:type="dxa"/>
          </w:tcPr>
          <w:p w14:paraId="48E50ADE" w14:textId="77777777" w:rsidR="00D40C70" w:rsidRPr="00BC508A" w:rsidRDefault="00D40C70" w:rsidP="00E6030B">
            <w:pPr>
              <w:pStyle w:val="TAC"/>
            </w:pPr>
            <w:r w:rsidRPr="00BC508A">
              <w:t>1</w:t>
            </w:r>
          </w:p>
        </w:tc>
        <w:tc>
          <w:tcPr>
            <w:tcW w:w="284" w:type="dxa"/>
          </w:tcPr>
          <w:p w14:paraId="15DECF40" w14:textId="77777777" w:rsidR="00D40C70" w:rsidRPr="00BC508A" w:rsidRDefault="00D40C70" w:rsidP="00E6030B">
            <w:pPr>
              <w:pStyle w:val="TAC"/>
            </w:pPr>
            <w:r w:rsidRPr="00BC508A">
              <w:t>1</w:t>
            </w:r>
          </w:p>
        </w:tc>
        <w:tc>
          <w:tcPr>
            <w:tcW w:w="284" w:type="dxa"/>
          </w:tcPr>
          <w:p w14:paraId="1FC1939B" w14:textId="77777777" w:rsidR="00D40C70" w:rsidRPr="00BC508A" w:rsidRDefault="00D40C70" w:rsidP="00E6030B">
            <w:pPr>
              <w:pStyle w:val="TAC"/>
            </w:pPr>
            <w:r w:rsidRPr="00BC508A">
              <w:t>0</w:t>
            </w:r>
          </w:p>
        </w:tc>
        <w:tc>
          <w:tcPr>
            <w:tcW w:w="284" w:type="dxa"/>
          </w:tcPr>
          <w:p w14:paraId="6048747A" w14:textId="77777777" w:rsidR="00D40C70" w:rsidRPr="00BC508A" w:rsidRDefault="00D40C70" w:rsidP="00E6030B">
            <w:pPr>
              <w:pStyle w:val="TAC"/>
            </w:pPr>
            <w:r w:rsidRPr="00BC508A">
              <w:t>0</w:t>
            </w:r>
          </w:p>
        </w:tc>
        <w:tc>
          <w:tcPr>
            <w:tcW w:w="284" w:type="dxa"/>
          </w:tcPr>
          <w:p w14:paraId="56A95DFC" w14:textId="77777777" w:rsidR="00D40C70" w:rsidRPr="00BC508A" w:rsidRDefault="00D40C70" w:rsidP="00E6030B">
            <w:pPr>
              <w:pStyle w:val="TAC"/>
            </w:pPr>
            <w:r w:rsidRPr="00BC508A">
              <w:t>1</w:t>
            </w:r>
          </w:p>
        </w:tc>
        <w:tc>
          <w:tcPr>
            <w:tcW w:w="284" w:type="dxa"/>
          </w:tcPr>
          <w:p w14:paraId="3A877B71" w14:textId="77777777" w:rsidR="00D40C70" w:rsidRPr="00BC508A" w:rsidRDefault="00D40C70" w:rsidP="00E6030B">
            <w:pPr>
              <w:pStyle w:val="TAC"/>
            </w:pPr>
            <w:r w:rsidRPr="00BC508A">
              <w:t>0</w:t>
            </w:r>
          </w:p>
        </w:tc>
        <w:tc>
          <w:tcPr>
            <w:tcW w:w="284" w:type="dxa"/>
          </w:tcPr>
          <w:p w14:paraId="7A97714B" w14:textId="77777777" w:rsidR="00D40C70" w:rsidRPr="00BC508A" w:rsidRDefault="00D40C70" w:rsidP="00E6030B">
            <w:pPr>
              <w:pStyle w:val="TAC"/>
            </w:pPr>
            <w:r w:rsidRPr="00BC508A">
              <w:t>1</w:t>
            </w:r>
          </w:p>
        </w:tc>
        <w:tc>
          <w:tcPr>
            <w:tcW w:w="284" w:type="dxa"/>
          </w:tcPr>
          <w:p w14:paraId="1EE242E2" w14:textId="77777777" w:rsidR="00D40C70" w:rsidRPr="00BC508A" w:rsidRDefault="00D40C70" w:rsidP="00E6030B">
            <w:pPr>
              <w:pStyle w:val="TAC"/>
            </w:pPr>
            <w:r w:rsidRPr="00BC508A">
              <w:t>0</w:t>
            </w:r>
          </w:p>
        </w:tc>
        <w:tc>
          <w:tcPr>
            <w:tcW w:w="284" w:type="dxa"/>
          </w:tcPr>
          <w:p w14:paraId="692C9CA9" w14:textId="77777777" w:rsidR="00D40C70" w:rsidRPr="00BC508A" w:rsidRDefault="00D40C70" w:rsidP="00E6030B">
            <w:pPr>
              <w:pStyle w:val="TAC"/>
            </w:pPr>
          </w:p>
        </w:tc>
        <w:tc>
          <w:tcPr>
            <w:tcW w:w="3969" w:type="dxa"/>
          </w:tcPr>
          <w:p w14:paraId="6F82E0F3" w14:textId="77777777" w:rsidR="00D40C70" w:rsidRPr="00BC508A" w:rsidRDefault="00D40C70" w:rsidP="00E6030B">
            <w:pPr>
              <w:pStyle w:val="TAL"/>
            </w:pPr>
            <w:r w:rsidRPr="00BC508A">
              <w:t>Modify EPS bearer context accept</w:t>
            </w:r>
          </w:p>
        </w:tc>
      </w:tr>
      <w:tr w:rsidR="00D40C70" w:rsidRPr="00BC508A" w14:paraId="32E01A34" w14:textId="77777777" w:rsidTr="00E6030B">
        <w:trPr>
          <w:cantSplit/>
          <w:jc w:val="center"/>
        </w:trPr>
        <w:tc>
          <w:tcPr>
            <w:tcW w:w="284" w:type="dxa"/>
          </w:tcPr>
          <w:p w14:paraId="1C0B03CD" w14:textId="77777777" w:rsidR="00D40C70" w:rsidRPr="00BC508A" w:rsidRDefault="00D40C70" w:rsidP="00E6030B">
            <w:pPr>
              <w:pStyle w:val="TAC"/>
            </w:pPr>
            <w:r w:rsidRPr="00BC508A">
              <w:t>1</w:t>
            </w:r>
          </w:p>
        </w:tc>
        <w:tc>
          <w:tcPr>
            <w:tcW w:w="284" w:type="dxa"/>
          </w:tcPr>
          <w:p w14:paraId="6D9D7E86" w14:textId="77777777" w:rsidR="00D40C70" w:rsidRPr="00BC508A" w:rsidRDefault="00D40C70" w:rsidP="00E6030B">
            <w:pPr>
              <w:pStyle w:val="TAC"/>
            </w:pPr>
            <w:r w:rsidRPr="00BC508A">
              <w:t>1</w:t>
            </w:r>
          </w:p>
        </w:tc>
        <w:tc>
          <w:tcPr>
            <w:tcW w:w="284" w:type="dxa"/>
          </w:tcPr>
          <w:p w14:paraId="4E0BDD94" w14:textId="77777777" w:rsidR="00D40C70" w:rsidRPr="00BC508A" w:rsidRDefault="00D40C70" w:rsidP="00E6030B">
            <w:pPr>
              <w:pStyle w:val="TAC"/>
            </w:pPr>
            <w:r w:rsidRPr="00BC508A">
              <w:t>0</w:t>
            </w:r>
          </w:p>
        </w:tc>
        <w:tc>
          <w:tcPr>
            <w:tcW w:w="284" w:type="dxa"/>
          </w:tcPr>
          <w:p w14:paraId="38405D32" w14:textId="77777777" w:rsidR="00D40C70" w:rsidRPr="00BC508A" w:rsidRDefault="00D40C70" w:rsidP="00E6030B">
            <w:pPr>
              <w:pStyle w:val="TAC"/>
            </w:pPr>
            <w:r w:rsidRPr="00BC508A">
              <w:t>0</w:t>
            </w:r>
          </w:p>
        </w:tc>
        <w:tc>
          <w:tcPr>
            <w:tcW w:w="284" w:type="dxa"/>
          </w:tcPr>
          <w:p w14:paraId="18440642" w14:textId="77777777" w:rsidR="00D40C70" w:rsidRPr="00BC508A" w:rsidRDefault="00D40C70" w:rsidP="00E6030B">
            <w:pPr>
              <w:pStyle w:val="TAC"/>
            </w:pPr>
            <w:r w:rsidRPr="00BC508A">
              <w:t>1</w:t>
            </w:r>
          </w:p>
        </w:tc>
        <w:tc>
          <w:tcPr>
            <w:tcW w:w="284" w:type="dxa"/>
          </w:tcPr>
          <w:p w14:paraId="04B0C335" w14:textId="77777777" w:rsidR="00D40C70" w:rsidRPr="00BC508A" w:rsidRDefault="00D40C70" w:rsidP="00E6030B">
            <w:pPr>
              <w:pStyle w:val="TAC"/>
            </w:pPr>
            <w:r w:rsidRPr="00BC508A">
              <w:t>0</w:t>
            </w:r>
          </w:p>
        </w:tc>
        <w:tc>
          <w:tcPr>
            <w:tcW w:w="284" w:type="dxa"/>
          </w:tcPr>
          <w:p w14:paraId="0C3D88B2" w14:textId="77777777" w:rsidR="00D40C70" w:rsidRPr="00BC508A" w:rsidRDefault="00D40C70" w:rsidP="00E6030B">
            <w:pPr>
              <w:pStyle w:val="TAC"/>
            </w:pPr>
            <w:r w:rsidRPr="00BC508A">
              <w:t>1</w:t>
            </w:r>
          </w:p>
        </w:tc>
        <w:tc>
          <w:tcPr>
            <w:tcW w:w="284" w:type="dxa"/>
          </w:tcPr>
          <w:p w14:paraId="2FB1D03C" w14:textId="77777777" w:rsidR="00D40C70" w:rsidRPr="00BC508A" w:rsidRDefault="00D40C70" w:rsidP="00E6030B">
            <w:pPr>
              <w:pStyle w:val="TAC"/>
            </w:pPr>
            <w:r w:rsidRPr="00BC508A">
              <w:t>1</w:t>
            </w:r>
          </w:p>
        </w:tc>
        <w:tc>
          <w:tcPr>
            <w:tcW w:w="284" w:type="dxa"/>
          </w:tcPr>
          <w:p w14:paraId="538E50C8" w14:textId="77777777" w:rsidR="00D40C70" w:rsidRPr="00BC508A" w:rsidRDefault="00D40C70" w:rsidP="00E6030B">
            <w:pPr>
              <w:pStyle w:val="TAC"/>
            </w:pPr>
          </w:p>
        </w:tc>
        <w:tc>
          <w:tcPr>
            <w:tcW w:w="3969" w:type="dxa"/>
          </w:tcPr>
          <w:p w14:paraId="15BDF155" w14:textId="77777777" w:rsidR="00D40C70" w:rsidRPr="00BC508A" w:rsidRDefault="00D40C70" w:rsidP="00E6030B">
            <w:pPr>
              <w:pStyle w:val="TAL"/>
            </w:pPr>
            <w:r w:rsidRPr="00BC508A">
              <w:t>Modify EPS bearer context reject</w:t>
            </w:r>
          </w:p>
        </w:tc>
      </w:tr>
      <w:tr w:rsidR="00D40C70" w:rsidRPr="00BC508A" w14:paraId="0E500DA8" w14:textId="77777777" w:rsidTr="00E6030B">
        <w:trPr>
          <w:cantSplit/>
          <w:jc w:val="center"/>
        </w:trPr>
        <w:tc>
          <w:tcPr>
            <w:tcW w:w="284" w:type="dxa"/>
          </w:tcPr>
          <w:p w14:paraId="5A5A0BF0" w14:textId="77777777" w:rsidR="00D40C70" w:rsidRPr="00BC508A" w:rsidRDefault="00D40C70" w:rsidP="00E6030B">
            <w:pPr>
              <w:pStyle w:val="TAC"/>
            </w:pPr>
            <w:bookmarkStart w:id="7203" w:name="MCCQCTEMPBM_00000089"/>
          </w:p>
        </w:tc>
        <w:tc>
          <w:tcPr>
            <w:tcW w:w="284" w:type="dxa"/>
          </w:tcPr>
          <w:p w14:paraId="4B88E83A" w14:textId="77777777" w:rsidR="00D40C70" w:rsidRPr="00BC508A" w:rsidRDefault="00D40C70" w:rsidP="00E6030B">
            <w:pPr>
              <w:pStyle w:val="TAC"/>
            </w:pPr>
          </w:p>
        </w:tc>
        <w:tc>
          <w:tcPr>
            <w:tcW w:w="284" w:type="dxa"/>
          </w:tcPr>
          <w:p w14:paraId="5E41E471" w14:textId="77777777" w:rsidR="00D40C70" w:rsidRPr="00BC508A" w:rsidRDefault="00D40C70" w:rsidP="00E6030B">
            <w:pPr>
              <w:pStyle w:val="TAC"/>
            </w:pPr>
          </w:p>
        </w:tc>
        <w:tc>
          <w:tcPr>
            <w:tcW w:w="284" w:type="dxa"/>
          </w:tcPr>
          <w:p w14:paraId="20E5A80E" w14:textId="77777777" w:rsidR="00D40C70" w:rsidRPr="00BC508A" w:rsidRDefault="00D40C70" w:rsidP="00E6030B">
            <w:pPr>
              <w:pStyle w:val="TAC"/>
            </w:pPr>
          </w:p>
        </w:tc>
        <w:tc>
          <w:tcPr>
            <w:tcW w:w="284" w:type="dxa"/>
          </w:tcPr>
          <w:p w14:paraId="256CF53B" w14:textId="77777777" w:rsidR="00D40C70" w:rsidRPr="00BC508A" w:rsidRDefault="00D40C70" w:rsidP="00E6030B">
            <w:pPr>
              <w:pStyle w:val="TAC"/>
            </w:pPr>
          </w:p>
        </w:tc>
        <w:tc>
          <w:tcPr>
            <w:tcW w:w="284" w:type="dxa"/>
          </w:tcPr>
          <w:p w14:paraId="6008B199" w14:textId="77777777" w:rsidR="00D40C70" w:rsidRPr="00BC508A" w:rsidRDefault="00D40C70" w:rsidP="00E6030B">
            <w:pPr>
              <w:pStyle w:val="TAC"/>
            </w:pPr>
          </w:p>
        </w:tc>
        <w:tc>
          <w:tcPr>
            <w:tcW w:w="284" w:type="dxa"/>
          </w:tcPr>
          <w:p w14:paraId="48921A44" w14:textId="77777777" w:rsidR="00D40C70" w:rsidRPr="00BC508A" w:rsidRDefault="00D40C70" w:rsidP="00E6030B">
            <w:pPr>
              <w:pStyle w:val="TAC"/>
            </w:pPr>
          </w:p>
        </w:tc>
        <w:tc>
          <w:tcPr>
            <w:tcW w:w="284" w:type="dxa"/>
          </w:tcPr>
          <w:p w14:paraId="28067AD2" w14:textId="77777777" w:rsidR="00D40C70" w:rsidRPr="00BC508A" w:rsidRDefault="00D40C70" w:rsidP="00E6030B">
            <w:pPr>
              <w:pStyle w:val="TAC"/>
            </w:pPr>
          </w:p>
        </w:tc>
        <w:tc>
          <w:tcPr>
            <w:tcW w:w="284" w:type="dxa"/>
          </w:tcPr>
          <w:p w14:paraId="1BA29525" w14:textId="77777777" w:rsidR="00D40C70" w:rsidRPr="00BC508A" w:rsidRDefault="00D40C70" w:rsidP="00E6030B">
            <w:pPr>
              <w:pStyle w:val="TAC"/>
            </w:pPr>
          </w:p>
        </w:tc>
        <w:tc>
          <w:tcPr>
            <w:tcW w:w="3969" w:type="dxa"/>
          </w:tcPr>
          <w:p w14:paraId="47407186" w14:textId="77777777" w:rsidR="00D40C70" w:rsidRPr="00BC508A" w:rsidRDefault="00D40C70" w:rsidP="00E6030B">
            <w:pPr>
              <w:pStyle w:val="TAL"/>
            </w:pPr>
          </w:p>
        </w:tc>
      </w:tr>
      <w:bookmarkEnd w:id="7203"/>
      <w:tr w:rsidR="00D40C70" w:rsidRPr="00BC508A" w14:paraId="2AEA1B5B" w14:textId="77777777" w:rsidTr="00E6030B">
        <w:trPr>
          <w:cantSplit/>
          <w:jc w:val="center"/>
        </w:trPr>
        <w:tc>
          <w:tcPr>
            <w:tcW w:w="284" w:type="dxa"/>
          </w:tcPr>
          <w:p w14:paraId="30288FB1" w14:textId="77777777" w:rsidR="00D40C70" w:rsidRPr="00BC508A" w:rsidRDefault="00D40C70" w:rsidP="00E6030B">
            <w:pPr>
              <w:pStyle w:val="TAC"/>
            </w:pPr>
            <w:r w:rsidRPr="00BC508A">
              <w:t>1</w:t>
            </w:r>
          </w:p>
        </w:tc>
        <w:tc>
          <w:tcPr>
            <w:tcW w:w="284" w:type="dxa"/>
          </w:tcPr>
          <w:p w14:paraId="1F1D52D8" w14:textId="77777777" w:rsidR="00D40C70" w:rsidRPr="00BC508A" w:rsidRDefault="00D40C70" w:rsidP="00E6030B">
            <w:pPr>
              <w:pStyle w:val="TAC"/>
            </w:pPr>
            <w:r w:rsidRPr="00BC508A">
              <w:t>1</w:t>
            </w:r>
          </w:p>
        </w:tc>
        <w:tc>
          <w:tcPr>
            <w:tcW w:w="284" w:type="dxa"/>
          </w:tcPr>
          <w:p w14:paraId="42FFDE44" w14:textId="77777777" w:rsidR="00D40C70" w:rsidRPr="00BC508A" w:rsidRDefault="00D40C70" w:rsidP="00E6030B">
            <w:pPr>
              <w:pStyle w:val="TAC"/>
            </w:pPr>
            <w:r w:rsidRPr="00BC508A">
              <w:t>0</w:t>
            </w:r>
          </w:p>
        </w:tc>
        <w:tc>
          <w:tcPr>
            <w:tcW w:w="284" w:type="dxa"/>
          </w:tcPr>
          <w:p w14:paraId="6CFEC093" w14:textId="77777777" w:rsidR="00D40C70" w:rsidRPr="00BC508A" w:rsidRDefault="00D40C70" w:rsidP="00E6030B">
            <w:pPr>
              <w:pStyle w:val="TAC"/>
            </w:pPr>
            <w:r w:rsidRPr="00BC508A">
              <w:t>0</w:t>
            </w:r>
          </w:p>
        </w:tc>
        <w:tc>
          <w:tcPr>
            <w:tcW w:w="284" w:type="dxa"/>
          </w:tcPr>
          <w:p w14:paraId="042EBA7F" w14:textId="77777777" w:rsidR="00D40C70" w:rsidRPr="00BC508A" w:rsidRDefault="00D40C70" w:rsidP="00E6030B">
            <w:pPr>
              <w:pStyle w:val="TAC"/>
            </w:pPr>
            <w:r w:rsidRPr="00BC508A">
              <w:t>1</w:t>
            </w:r>
          </w:p>
        </w:tc>
        <w:tc>
          <w:tcPr>
            <w:tcW w:w="284" w:type="dxa"/>
          </w:tcPr>
          <w:p w14:paraId="0FB54D9E" w14:textId="77777777" w:rsidR="00D40C70" w:rsidRPr="00BC508A" w:rsidRDefault="00D40C70" w:rsidP="00E6030B">
            <w:pPr>
              <w:pStyle w:val="TAC"/>
            </w:pPr>
            <w:r w:rsidRPr="00BC508A">
              <w:t>1</w:t>
            </w:r>
          </w:p>
        </w:tc>
        <w:tc>
          <w:tcPr>
            <w:tcW w:w="284" w:type="dxa"/>
          </w:tcPr>
          <w:p w14:paraId="396F51B5" w14:textId="77777777" w:rsidR="00D40C70" w:rsidRPr="00BC508A" w:rsidRDefault="00D40C70" w:rsidP="00E6030B">
            <w:pPr>
              <w:pStyle w:val="TAC"/>
            </w:pPr>
            <w:r w:rsidRPr="00BC508A">
              <w:t>0</w:t>
            </w:r>
          </w:p>
        </w:tc>
        <w:tc>
          <w:tcPr>
            <w:tcW w:w="284" w:type="dxa"/>
          </w:tcPr>
          <w:p w14:paraId="7E9E6624" w14:textId="77777777" w:rsidR="00D40C70" w:rsidRPr="00BC508A" w:rsidRDefault="00D40C70" w:rsidP="00E6030B">
            <w:pPr>
              <w:pStyle w:val="TAC"/>
            </w:pPr>
            <w:r w:rsidRPr="00BC508A">
              <w:t>1</w:t>
            </w:r>
          </w:p>
        </w:tc>
        <w:tc>
          <w:tcPr>
            <w:tcW w:w="284" w:type="dxa"/>
          </w:tcPr>
          <w:p w14:paraId="1DC167AB" w14:textId="77777777" w:rsidR="00D40C70" w:rsidRPr="00BC508A" w:rsidRDefault="00D40C70" w:rsidP="00E6030B">
            <w:pPr>
              <w:pStyle w:val="TAC"/>
            </w:pPr>
          </w:p>
        </w:tc>
        <w:tc>
          <w:tcPr>
            <w:tcW w:w="3969" w:type="dxa"/>
          </w:tcPr>
          <w:p w14:paraId="1FB2D6E0" w14:textId="77777777" w:rsidR="00D40C70" w:rsidRPr="00BC508A" w:rsidRDefault="00D40C70" w:rsidP="00E6030B">
            <w:pPr>
              <w:pStyle w:val="TAL"/>
            </w:pPr>
            <w:r w:rsidRPr="00BC508A">
              <w:t>Deactivate EPS bearer context request</w:t>
            </w:r>
          </w:p>
        </w:tc>
      </w:tr>
      <w:tr w:rsidR="00D40C70" w:rsidRPr="00BC508A" w14:paraId="608FF073" w14:textId="77777777" w:rsidTr="00E6030B">
        <w:trPr>
          <w:cantSplit/>
          <w:jc w:val="center"/>
        </w:trPr>
        <w:tc>
          <w:tcPr>
            <w:tcW w:w="284" w:type="dxa"/>
          </w:tcPr>
          <w:p w14:paraId="72282C93" w14:textId="77777777" w:rsidR="00D40C70" w:rsidRPr="00BC508A" w:rsidRDefault="00D40C70" w:rsidP="00E6030B">
            <w:pPr>
              <w:pStyle w:val="TAC"/>
            </w:pPr>
            <w:r w:rsidRPr="00BC508A">
              <w:t>1</w:t>
            </w:r>
          </w:p>
        </w:tc>
        <w:tc>
          <w:tcPr>
            <w:tcW w:w="284" w:type="dxa"/>
          </w:tcPr>
          <w:p w14:paraId="0A42FE4A" w14:textId="77777777" w:rsidR="00D40C70" w:rsidRPr="00BC508A" w:rsidRDefault="00D40C70" w:rsidP="00E6030B">
            <w:pPr>
              <w:pStyle w:val="TAC"/>
            </w:pPr>
            <w:r w:rsidRPr="00BC508A">
              <w:t>1</w:t>
            </w:r>
          </w:p>
        </w:tc>
        <w:tc>
          <w:tcPr>
            <w:tcW w:w="284" w:type="dxa"/>
          </w:tcPr>
          <w:p w14:paraId="47220C2A" w14:textId="77777777" w:rsidR="00D40C70" w:rsidRPr="00BC508A" w:rsidRDefault="00D40C70" w:rsidP="00E6030B">
            <w:pPr>
              <w:pStyle w:val="TAC"/>
            </w:pPr>
            <w:r w:rsidRPr="00BC508A">
              <w:t>0</w:t>
            </w:r>
          </w:p>
        </w:tc>
        <w:tc>
          <w:tcPr>
            <w:tcW w:w="284" w:type="dxa"/>
          </w:tcPr>
          <w:p w14:paraId="00397257" w14:textId="77777777" w:rsidR="00D40C70" w:rsidRPr="00BC508A" w:rsidRDefault="00D40C70" w:rsidP="00E6030B">
            <w:pPr>
              <w:pStyle w:val="TAC"/>
            </w:pPr>
            <w:r w:rsidRPr="00BC508A">
              <w:t>0</w:t>
            </w:r>
          </w:p>
        </w:tc>
        <w:tc>
          <w:tcPr>
            <w:tcW w:w="284" w:type="dxa"/>
          </w:tcPr>
          <w:p w14:paraId="36E4273B" w14:textId="77777777" w:rsidR="00D40C70" w:rsidRPr="00BC508A" w:rsidRDefault="00D40C70" w:rsidP="00E6030B">
            <w:pPr>
              <w:pStyle w:val="TAC"/>
            </w:pPr>
            <w:r w:rsidRPr="00BC508A">
              <w:t>1</w:t>
            </w:r>
          </w:p>
        </w:tc>
        <w:tc>
          <w:tcPr>
            <w:tcW w:w="284" w:type="dxa"/>
          </w:tcPr>
          <w:p w14:paraId="69C1E20B" w14:textId="77777777" w:rsidR="00D40C70" w:rsidRPr="00BC508A" w:rsidRDefault="00D40C70" w:rsidP="00E6030B">
            <w:pPr>
              <w:pStyle w:val="TAC"/>
            </w:pPr>
            <w:r w:rsidRPr="00BC508A">
              <w:t>1</w:t>
            </w:r>
          </w:p>
        </w:tc>
        <w:tc>
          <w:tcPr>
            <w:tcW w:w="284" w:type="dxa"/>
          </w:tcPr>
          <w:p w14:paraId="4E099F87" w14:textId="77777777" w:rsidR="00D40C70" w:rsidRPr="00BC508A" w:rsidRDefault="00D40C70" w:rsidP="00E6030B">
            <w:pPr>
              <w:pStyle w:val="TAC"/>
            </w:pPr>
            <w:r w:rsidRPr="00BC508A">
              <w:t>1</w:t>
            </w:r>
          </w:p>
        </w:tc>
        <w:tc>
          <w:tcPr>
            <w:tcW w:w="284" w:type="dxa"/>
          </w:tcPr>
          <w:p w14:paraId="6239EE95" w14:textId="77777777" w:rsidR="00D40C70" w:rsidRPr="00BC508A" w:rsidRDefault="00D40C70" w:rsidP="00E6030B">
            <w:pPr>
              <w:pStyle w:val="TAC"/>
            </w:pPr>
            <w:r w:rsidRPr="00BC508A">
              <w:t>0</w:t>
            </w:r>
          </w:p>
        </w:tc>
        <w:tc>
          <w:tcPr>
            <w:tcW w:w="284" w:type="dxa"/>
          </w:tcPr>
          <w:p w14:paraId="6382C396" w14:textId="77777777" w:rsidR="00D40C70" w:rsidRPr="00BC508A" w:rsidRDefault="00D40C70" w:rsidP="00E6030B">
            <w:pPr>
              <w:pStyle w:val="TAC"/>
            </w:pPr>
          </w:p>
        </w:tc>
        <w:tc>
          <w:tcPr>
            <w:tcW w:w="3969" w:type="dxa"/>
          </w:tcPr>
          <w:p w14:paraId="2A963C31" w14:textId="77777777" w:rsidR="00D40C70" w:rsidRPr="00BC508A" w:rsidRDefault="00D40C70" w:rsidP="00E6030B">
            <w:pPr>
              <w:pStyle w:val="TAL"/>
            </w:pPr>
            <w:r w:rsidRPr="00BC508A">
              <w:t>Deactivate EPS bearer context accept</w:t>
            </w:r>
          </w:p>
        </w:tc>
      </w:tr>
      <w:tr w:rsidR="00D40C70" w:rsidRPr="00BC508A" w14:paraId="7FFD3FF4" w14:textId="77777777" w:rsidTr="00E6030B">
        <w:trPr>
          <w:cantSplit/>
          <w:jc w:val="center"/>
        </w:trPr>
        <w:tc>
          <w:tcPr>
            <w:tcW w:w="284" w:type="dxa"/>
          </w:tcPr>
          <w:p w14:paraId="0D086504" w14:textId="77777777" w:rsidR="00D40C70" w:rsidRPr="00BC508A" w:rsidRDefault="00D40C70" w:rsidP="00E6030B">
            <w:pPr>
              <w:pStyle w:val="TAC"/>
            </w:pPr>
            <w:bookmarkStart w:id="7204" w:name="MCCQCTEMPBM_00000090"/>
          </w:p>
        </w:tc>
        <w:tc>
          <w:tcPr>
            <w:tcW w:w="284" w:type="dxa"/>
          </w:tcPr>
          <w:p w14:paraId="1617F9E3" w14:textId="77777777" w:rsidR="00D40C70" w:rsidRPr="00BC508A" w:rsidRDefault="00D40C70" w:rsidP="00E6030B">
            <w:pPr>
              <w:pStyle w:val="TAC"/>
            </w:pPr>
          </w:p>
        </w:tc>
        <w:tc>
          <w:tcPr>
            <w:tcW w:w="284" w:type="dxa"/>
          </w:tcPr>
          <w:p w14:paraId="30DA2C1E" w14:textId="77777777" w:rsidR="00D40C70" w:rsidRPr="00BC508A" w:rsidRDefault="00D40C70" w:rsidP="00E6030B">
            <w:pPr>
              <w:pStyle w:val="TAC"/>
            </w:pPr>
          </w:p>
        </w:tc>
        <w:tc>
          <w:tcPr>
            <w:tcW w:w="284" w:type="dxa"/>
          </w:tcPr>
          <w:p w14:paraId="3CDB4CA5" w14:textId="77777777" w:rsidR="00D40C70" w:rsidRPr="00BC508A" w:rsidRDefault="00D40C70" w:rsidP="00E6030B">
            <w:pPr>
              <w:pStyle w:val="TAC"/>
            </w:pPr>
          </w:p>
        </w:tc>
        <w:tc>
          <w:tcPr>
            <w:tcW w:w="284" w:type="dxa"/>
          </w:tcPr>
          <w:p w14:paraId="4418364D" w14:textId="77777777" w:rsidR="00D40C70" w:rsidRPr="00BC508A" w:rsidRDefault="00D40C70" w:rsidP="00E6030B">
            <w:pPr>
              <w:pStyle w:val="TAC"/>
            </w:pPr>
          </w:p>
        </w:tc>
        <w:tc>
          <w:tcPr>
            <w:tcW w:w="284" w:type="dxa"/>
          </w:tcPr>
          <w:p w14:paraId="6FE7F213" w14:textId="77777777" w:rsidR="00D40C70" w:rsidRPr="00BC508A" w:rsidRDefault="00D40C70" w:rsidP="00E6030B">
            <w:pPr>
              <w:pStyle w:val="TAC"/>
            </w:pPr>
          </w:p>
        </w:tc>
        <w:tc>
          <w:tcPr>
            <w:tcW w:w="284" w:type="dxa"/>
          </w:tcPr>
          <w:p w14:paraId="303EB565" w14:textId="77777777" w:rsidR="00D40C70" w:rsidRPr="00BC508A" w:rsidRDefault="00D40C70" w:rsidP="00E6030B">
            <w:pPr>
              <w:pStyle w:val="TAC"/>
            </w:pPr>
          </w:p>
        </w:tc>
        <w:tc>
          <w:tcPr>
            <w:tcW w:w="284" w:type="dxa"/>
          </w:tcPr>
          <w:p w14:paraId="70C1AC25" w14:textId="77777777" w:rsidR="00D40C70" w:rsidRPr="00BC508A" w:rsidRDefault="00D40C70" w:rsidP="00E6030B">
            <w:pPr>
              <w:pStyle w:val="TAC"/>
            </w:pPr>
          </w:p>
        </w:tc>
        <w:tc>
          <w:tcPr>
            <w:tcW w:w="284" w:type="dxa"/>
          </w:tcPr>
          <w:p w14:paraId="50F5FA15" w14:textId="77777777" w:rsidR="00D40C70" w:rsidRPr="00BC508A" w:rsidRDefault="00D40C70" w:rsidP="00E6030B">
            <w:pPr>
              <w:pStyle w:val="TAC"/>
            </w:pPr>
          </w:p>
        </w:tc>
        <w:tc>
          <w:tcPr>
            <w:tcW w:w="3969" w:type="dxa"/>
          </w:tcPr>
          <w:p w14:paraId="0787CE2D" w14:textId="77777777" w:rsidR="00D40C70" w:rsidRPr="00BC508A" w:rsidRDefault="00D40C70" w:rsidP="00E6030B">
            <w:pPr>
              <w:pStyle w:val="TAL"/>
            </w:pPr>
          </w:p>
        </w:tc>
      </w:tr>
      <w:bookmarkEnd w:id="7204"/>
      <w:tr w:rsidR="00D40C70" w:rsidRPr="00BC508A" w14:paraId="04FFF05F" w14:textId="77777777" w:rsidTr="00E6030B">
        <w:trPr>
          <w:cantSplit/>
          <w:jc w:val="center"/>
        </w:trPr>
        <w:tc>
          <w:tcPr>
            <w:tcW w:w="284" w:type="dxa"/>
          </w:tcPr>
          <w:p w14:paraId="318B68E8" w14:textId="77777777" w:rsidR="00D40C70" w:rsidRPr="00BC508A" w:rsidRDefault="00D40C70" w:rsidP="00E6030B">
            <w:pPr>
              <w:pStyle w:val="TAC"/>
            </w:pPr>
            <w:r w:rsidRPr="00BC508A">
              <w:t>1</w:t>
            </w:r>
          </w:p>
        </w:tc>
        <w:tc>
          <w:tcPr>
            <w:tcW w:w="284" w:type="dxa"/>
          </w:tcPr>
          <w:p w14:paraId="4C444A19" w14:textId="77777777" w:rsidR="00D40C70" w:rsidRPr="00BC508A" w:rsidRDefault="00D40C70" w:rsidP="00E6030B">
            <w:pPr>
              <w:pStyle w:val="TAC"/>
            </w:pPr>
            <w:r w:rsidRPr="00BC508A">
              <w:t>1</w:t>
            </w:r>
          </w:p>
        </w:tc>
        <w:tc>
          <w:tcPr>
            <w:tcW w:w="284" w:type="dxa"/>
          </w:tcPr>
          <w:p w14:paraId="72DB754C" w14:textId="77777777" w:rsidR="00D40C70" w:rsidRPr="00BC508A" w:rsidRDefault="00D40C70" w:rsidP="00E6030B">
            <w:pPr>
              <w:pStyle w:val="TAC"/>
            </w:pPr>
            <w:r w:rsidRPr="00BC508A">
              <w:t>0</w:t>
            </w:r>
          </w:p>
        </w:tc>
        <w:tc>
          <w:tcPr>
            <w:tcW w:w="284" w:type="dxa"/>
          </w:tcPr>
          <w:p w14:paraId="682FEB1B" w14:textId="77777777" w:rsidR="00D40C70" w:rsidRPr="00BC508A" w:rsidRDefault="00D40C70" w:rsidP="00E6030B">
            <w:pPr>
              <w:pStyle w:val="TAC"/>
            </w:pPr>
            <w:r w:rsidRPr="00BC508A">
              <w:t>1</w:t>
            </w:r>
          </w:p>
        </w:tc>
        <w:tc>
          <w:tcPr>
            <w:tcW w:w="284" w:type="dxa"/>
          </w:tcPr>
          <w:p w14:paraId="115B4673" w14:textId="77777777" w:rsidR="00D40C70" w:rsidRPr="00BC508A" w:rsidRDefault="00D40C70" w:rsidP="00E6030B">
            <w:pPr>
              <w:pStyle w:val="TAC"/>
            </w:pPr>
            <w:r w:rsidRPr="00BC508A">
              <w:t>0</w:t>
            </w:r>
          </w:p>
        </w:tc>
        <w:tc>
          <w:tcPr>
            <w:tcW w:w="284" w:type="dxa"/>
          </w:tcPr>
          <w:p w14:paraId="75AA62DF" w14:textId="77777777" w:rsidR="00D40C70" w:rsidRPr="00BC508A" w:rsidRDefault="00D40C70" w:rsidP="00E6030B">
            <w:pPr>
              <w:pStyle w:val="TAC"/>
            </w:pPr>
            <w:r w:rsidRPr="00BC508A">
              <w:t>0</w:t>
            </w:r>
          </w:p>
        </w:tc>
        <w:tc>
          <w:tcPr>
            <w:tcW w:w="284" w:type="dxa"/>
          </w:tcPr>
          <w:p w14:paraId="249FEE96" w14:textId="77777777" w:rsidR="00D40C70" w:rsidRPr="00BC508A" w:rsidRDefault="00D40C70" w:rsidP="00E6030B">
            <w:pPr>
              <w:pStyle w:val="TAC"/>
            </w:pPr>
            <w:r w:rsidRPr="00BC508A">
              <w:t>0</w:t>
            </w:r>
          </w:p>
        </w:tc>
        <w:tc>
          <w:tcPr>
            <w:tcW w:w="284" w:type="dxa"/>
          </w:tcPr>
          <w:p w14:paraId="2690C7C9" w14:textId="77777777" w:rsidR="00D40C70" w:rsidRPr="00BC508A" w:rsidRDefault="00D40C70" w:rsidP="00E6030B">
            <w:pPr>
              <w:pStyle w:val="TAC"/>
            </w:pPr>
            <w:r w:rsidRPr="00BC508A">
              <w:t>0</w:t>
            </w:r>
          </w:p>
        </w:tc>
        <w:tc>
          <w:tcPr>
            <w:tcW w:w="284" w:type="dxa"/>
          </w:tcPr>
          <w:p w14:paraId="1B4D34F3" w14:textId="77777777" w:rsidR="00D40C70" w:rsidRPr="00BC508A" w:rsidRDefault="00D40C70" w:rsidP="00E6030B">
            <w:pPr>
              <w:pStyle w:val="TAC"/>
            </w:pPr>
          </w:p>
        </w:tc>
        <w:tc>
          <w:tcPr>
            <w:tcW w:w="3969" w:type="dxa"/>
          </w:tcPr>
          <w:p w14:paraId="7BF51A54" w14:textId="77777777" w:rsidR="00D40C70" w:rsidRPr="00BC508A" w:rsidRDefault="00D40C70" w:rsidP="00E6030B">
            <w:pPr>
              <w:pStyle w:val="TAL"/>
            </w:pPr>
            <w:r w:rsidRPr="00BC508A">
              <w:t>PDN connectivity request</w:t>
            </w:r>
          </w:p>
        </w:tc>
      </w:tr>
      <w:tr w:rsidR="00D40C70" w:rsidRPr="00BC508A" w14:paraId="01A373D9" w14:textId="77777777" w:rsidTr="00E6030B">
        <w:trPr>
          <w:cantSplit/>
          <w:jc w:val="center"/>
        </w:trPr>
        <w:tc>
          <w:tcPr>
            <w:tcW w:w="284" w:type="dxa"/>
          </w:tcPr>
          <w:p w14:paraId="69B516B2" w14:textId="77777777" w:rsidR="00D40C70" w:rsidRPr="00BC508A" w:rsidRDefault="00D40C70" w:rsidP="00E6030B">
            <w:pPr>
              <w:pStyle w:val="TAC"/>
            </w:pPr>
            <w:r w:rsidRPr="00BC508A">
              <w:t>1</w:t>
            </w:r>
          </w:p>
        </w:tc>
        <w:tc>
          <w:tcPr>
            <w:tcW w:w="284" w:type="dxa"/>
          </w:tcPr>
          <w:p w14:paraId="63348E9E" w14:textId="77777777" w:rsidR="00D40C70" w:rsidRPr="00BC508A" w:rsidRDefault="00D40C70" w:rsidP="00E6030B">
            <w:pPr>
              <w:pStyle w:val="TAC"/>
            </w:pPr>
            <w:r w:rsidRPr="00BC508A">
              <w:t>1</w:t>
            </w:r>
          </w:p>
        </w:tc>
        <w:tc>
          <w:tcPr>
            <w:tcW w:w="284" w:type="dxa"/>
          </w:tcPr>
          <w:p w14:paraId="72502913" w14:textId="77777777" w:rsidR="00D40C70" w:rsidRPr="00BC508A" w:rsidRDefault="00D40C70" w:rsidP="00E6030B">
            <w:pPr>
              <w:pStyle w:val="TAC"/>
            </w:pPr>
            <w:r w:rsidRPr="00BC508A">
              <w:t>0</w:t>
            </w:r>
          </w:p>
        </w:tc>
        <w:tc>
          <w:tcPr>
            <w:tcW w:w="284" w:type="dxa"/>
          </w:tcPr>
          <w:p w14:paraId="0844AA67" w14:textId="77777777" w:rsidR="00D40C70" w:rsidRPr="00BC508A" w:rsidRDefault="00D40C70" w:rsidP="00E6030B">
            <w:pPr>
              <w:pStyle w:val="TAC"/>
            </w:pPr>
            <w:r w:rsidRPr="00BC508A">
              <w:t>1</w:t>
            </w:r>
          </w:p>
        </w:tc>
        <w:tc>
          <w:tcPr>
            <w:tcW w:w="284" w:type="dxa"/>
          </w:tcPr>
          <w:p w14:paraId="4D49E57E" w14:textId="77777777" w:rsidR="00D40C70" w:rsidRPr="00BC508A" w:rsidRDefault="00D40C70" w:rsidP="00E6030B">
            <w:pPr>
              <w:pStyle w:val="TAC"/>
            </w:pPr>
            <w:r w:rsidRPr="00BC508A">
              <w:t>0</w:t>
            </w:r>
          </w:p>
        </w:tc>
        <w:tc>
          <w:tcPr>
            <w:tcW w:w="284" w:type="dxa"/>
          </w:tcPr>
          <w:p w14:paraId="26F5F5D5" w14:textId="77777777" w:rsidR="00D40C70" w:rsidRPr="00BC508A" w:rsidRDefault="00D40C70" w:rsidP="00E6030B">
            <w:pPr>
              <w:pStyle w:val="TAC"/>
            </w:pPr>
            <w:r w:rsidRPr="00BC508A">
              <w:t>0</w:t>
            </w:r>
          </w:p>
        </w:tc>
        <w:tc>
          <w:tcPr>
            <w:tcW w:w="284" w:type="dxa"/>
          </w:tcPr>
          <w:p w14:paraId="44E4A4CD" w14:textId="77777777" w:rsidR="00D40C70" w:rsidRPr="00BC508A" w:rsidRDefault="00D40C70" w:rsidP="00E6030B">
            <w:pPr>
              <w:pStyle w:val="TAC"/>
            </w:pPr>
            <w:r w:rsidRPr="00BC508A">
              <w:t>0</w:t>
            </w:r>
          </w:p>
        </w:tc>
        <w:tc>
          <w:tcPr>
            <w:tcW w:w="284" w:type="dxa"/>
          </w:tcPr>
          <w:p w14:paraId="12931DB3" w14:textId="77777777" w:rsidR="00D40C70" w:rsidRPr="00BC508A" w:rsidRDefault="00D40C70" w:rsidP="00E6030B">
            <w:pPr>
              <w:pStyle w:val="TAC"/>
            </w:pPr>
            <w:r w:rsidRPr="00BC508A">
              <w:t>1</w:t>
            </w:r>
          </w:p>
        </w:tc>
        <w:tc>
          <w:tcPr>
            <w:tcW w:w="284" w:type="dxa"/>
          </w:tcPr>
          <w:p w14:paraId="30E70B9C" w14:textId="77777777" w:rsidR="00D40C70" w:rsidRPr="00BC508A" w:rsidRDefault="00D40C70" w:rsidP="00E6030B">
            <w:pPr>
              <w:pStyle w:val="TAC"/>
            </w:pPr>
          </w:p>
        </w:tc>
        <w:tc>
          <w:tcPr>
            <w:tcW w:w="3969" w:type="dxa"/>
          </w:tcPr>
          <w:p w14:paraId="2AB52043" w14:textId="77777777" w:rsidR="00D40C70" w:rsidRPr="00BC508A" w:rsidRDefault="00D40C70" w:rsidP="00E6030B">
            <w:pPr>
              <w:pStyle w:val="TAL"/>
            </w:pPr>
            <w:r w:rsidRPr="00BC508A">
              <w:t>PDN connectivity reject</w:t>
            </w:r>
          </w:p>
        </w:tc>
      </w:tr>
      <w:tr w:rsidR="00D40C70" w:rsidRPr="00BC508A" w14:paraId="5CB900B7" w14:textId="77777777" w:rsidTr="00E6030B">
        <w:trPr>
          <w:cantSplit/>
          <w:jc w:val="center"/>
        </w:trPr>
        <w:tc>
          <w:tcPr>
            <w:tcW w:w="284" w:type="dxa"/>
          </w:tcPr>
          <w:p w14:paraId="76A00693" w14:textId="77777777" w:rsidR="00D40C70" w:rsidRPr="00BC508A" w:rsidRDefault="00D40C70" w:rsidP="00E6030B">
            <w:pPr>
              <w:pStyle w:val="TAC"/>
            </w:pPr>
            <w:bookmarkStart w:id="7205" w:name="MCCQCTEMPBM_00000091"/>
          </w:p>
        </w:tc>
        <w:tc>
          <w:tcPr>
            <w:tcW w:w="284" w:type="dxa"/>
          </w:tcPr>
          <w:p w14:paraId="74291ED3" w14:textId="77777777" w:rsidR="00D40C70" w:rsidRPr="00BC508A" w:rsidRDefault="00D40C70" w:rsidP="00E6030B">
            <w:pPr>
              <w:pStyle w:val="TAC"/>
            </w:pPr>
          </w:p>
        </w:tc>
        <w:tc>
          <w:tcPr>
            <w:tcW w:w="284" w:type="dxa"/>
          </w:tcPr>
          <w:p w14:paraId="68907FE8" w14:textId="77777777" w:rsidR="00D40C70" w:rsidRPr="00BC508A" w:rsidRDefault="00D40C70" w:rsidP="00E6030B">
            <w:pPr>
              <w:pStyle w:val="TAC"/>
            </w:pPr>
          </w:p>
        </w:tc>
        <w:tc>
          <w:tcPr>
            <w:tcW w:w="284" w:type="dxa"/>
          </w:tcPr>
          <w:p w14:paraId="0A87DFD8" w14:textId="77777777" w:rsidR="00D40C70" w:rsidRPr="00BC508A" w:rsidRDefault="00D40C70" w:rsidP="00E6030B">
            <w:pPr>
              <w:pStyle w:val="TAC"/>
            </w:pPr>
          </w:p>
        </w:tc>
        <w:tc>
          <w:tcPr>
            <w:tcW w:w="284" w:type="dxa"/>
          </w:tcPr>
          <w:p w14:paraId="19A31EEA" w14:textId="77777777" w:rsidR="00D40C70" w:rsidRPr="00BC508A" w:rsidRDefault="00D40C70" w:rsidP="00E6030B">
            <w:pPr>
              <w:pStyle w:val="TAC"/>
            </w:pPr>
          </w:p>
        </w:tc>
        <w:tc>
          <w:tcPr>
            <w:tcW w:w="284" w:type="dxa"/>
          </w:tcPr>
          <w:p w14:paraId="21E5A863" w14:textId="77777777" w:rsidR="00D40C70" w:rsidRPr="00BC508A" w:rsidRDefault="00D40C70" w:rsidP="00E6030B">
            <w:pPr>
              <w:pStyle w:val="TAC"/>
            </w:pPr>
          </w:p>
        </w:tc>
        <w:tc>
          <w:tcPr>
            <w:tcW w:w="284" w:type="dxa"/>
          </w:tcPr>
          <w:p w14:paraId="0279AC58" w14:textId="77777777" w:rsidR="00D40C70" w:rsidRPr="00BC508A" w:rsidRDefault="00D40C70" w:rsidP="00E6030B">
            <w:pPr>
              <w:pStyle w:val="TAC"/>
            </w:pPr>
          </w:p>
        </w:tc>
        <w:tc>
          <w:tcPr>
            <w:tcW w:w="284" w:type="dxa"/>
          </w:tcPr>
          <w:p w14:paraId="10D55F4C" w14:textId="77777777" w:rsidR="00D40C70" w:rsidRPr="00BC508A" w:rsidRDefault="00D40C70" w:rsidP="00E6030B">
            <w:pPr>
              <w:pStyle w:val="TAC"/>
            </w:pPr>
          </w:p>
        </w:tc>
        <w:tc>
          <w:tcPr>
            <w:tcW w:w="284" w:type="dxa"/>
          </w:tcPr>
          <w:p w14:paraId="64B5AA58" w14:textId="77777777" w:rsidR="00D40C70" w:rsidRPr="00BC508A" w:rsidRDefault="00D40C70" w:rsidP="00E6030B">
            <w:pPr>
              <w:pStyle w:val="TAC"/>
            </w:pPr>
          </w:p>
        </w:tc>
        <w:tc>
          <w:tcPr>
            <w:tcW w:w="3969" w:type="dxa"/>
          </w:tcPr>
          <w:p w14:paraId="2854EA9B" w14:textId="77777777" w:rsidR="00D40C70" w:rsidRPr="00BC508A" w:rsidRDefault="00D40C70" w:rsidP="00E6030B">
            <w:pPr>
              <w:pStyle w:val="TAL"/>
            </w:pPr>
          </w:p>
        </w:tc>
      </w:tr>
      <w:bookmarkEnd w:id="7205"/>
      <w:tr w:rsidR="00D40C70" w:rsidRPr="00BC508A" w14:paraId="6304D758" w14:textId="77777777" w:rsidTr="00E6030B">
        <w:trPr>
          <w:cantSplit/>
          <w:jc w:val="center"/>
        </w:trPr>
        <w:tc>
          <w:tcPr>
            <w:tcW w:w="284" w:type="dxa"/>
          </w:tcPr>
          <w:p w14:paraId="405D6677" w14:textId="77777777" w:rsidR="00D40C70" w:rsidRPr="00BC508A" w:rsidRDefault="00D40C70" w:rsidP="00E6030B">
            <w:pPr>
              <w:pStyle w:val="TAC"/>
            </w:pPr>
            <w:r w:rsidRPr="00BC508A">
              <w:t>1</w:t>
            </w:r>
          </w:p>
        </w:tc>
        <w:tc>
          <w:tcPr>
            <w:tcW w:w="284" w:type="dxa"/>
          </w:tcPr>
          <w:p w14:paraId="5A30B1FB" w14:textId="77777777" w:rsidR="00D40C70" w:rsidRPr="00BC508A" w:rsidRDefault="00D40C70" w:rsidP="00E6030B">
            <w:pPr>
              <w:pStyle w:val="TAC"/>
            </w:pPr>
            <w:r w:rsidRPr="00BC508A">
              <w:t>1</w:t>
            </w:r>
          </w:p>
        </w:tc>
        <w:tc>
          <w:tcPr>
            <w:tcW w:w="284" w:type="dxa"/>
          </w:tcPr>
          <w:p w14:paraId="1928C05B" w14:textId="77777777" w:rsidR="00D40C70" w:rsidRPr="00BC508A" w:rsidRDefault="00D40C70" w:rsidP="00E6030B">
            <w:pPr>
              <w:pStyle w:val="TAC"/>
            </w:pPr>
            <w:r w:rsidRPr="00BC508A">
              <w:t>0</w:t>
            </w:r>
          </w:p>
        </w:tc>
        <w:tc>
          <w:tcPr>
            <w:tcW w:w="284" w:type="dxa"/>
          </w:tcPr>
          <w:p w14:paraId="4B681230" w14:textId="77777777" w:rsidR="00D40C70" w:rsidRPr="00BC508A" w:rsidRDefault="00D40C70" w:rsidP="00E6030B">
            <w:pPr>
              <w:pStyle w:val="TAC"/>
            </w:pPr>
            <w:r w:rsidRPr="00BC508A">
              <w:t>1</w:t>
            </w:r>
          </w:p>
        </w:tc>
        <w:tc>
          <w:tcPr>
            <w:tcW w:w="284" w:type="dxa"/>
          </w:tcPr>
          <w:p w14:paraId="728E9EF1" w14:textId="77777777" w:rsidR="00D40C70" w:rsidRPr="00BC508A" w:rsidRDefault="00D40C70" w:rsidP="00E6030B">
            <w:pPr>
              <w:pStyle w:val="TAC"/>
            </w:pPr>
            <w:r w:rsidRPr="00BC508A">
              <w:t>0</w:t>
            </w:r>
          </w:p>
        </w:tc>
        <w:tc>
          <w:tcPr>
            <w:tcW w:w="284" w:type="dxa"/>
          </w:tcPr>
          <w:p w14:paraId="647465C8" w14:textId="77777777" w:rsidR="00D40C70" w:rsidRPr="00BC508A" w:rsidRDefault="00D40C70" w:rsidP="00E6030B">
            <w:pPr>
              <w:pStyle w:val="TAC"/>
            </w:pPr>
            <w:r w:rsidRPr="00BC508A">
              <w:t>0</w:t>
            </w:r>
          </w:p>
        </w:tc>
        <w:tc>
          <w:tcPr>
            <w:tcW w:w="284" w:type="dxa"/>
          </w:tcPr>
          <w:p w14:paraId="60718897" w14:textId="77777777" w:rsidR="00D40C70" w:rsidRPr="00BC508A" w:rsidRDefault="00D40C70" w:rsidP="00E6030B">
            <w:pPr>
              <w:pStyle w:val="TAC"/>
            </w:pPr>
            <w:r w:rsidRPr="00BC508A">
              <w:t>1</w:t>
            </w:r>
          </w:p>
        </w:tc>
        <w:tc>
          <w:tcPr>
            <w:tcW w:w="284" w:type="dxa"/>
          </w:tcPr>
          <w:p w14:paraId="7E91E803" w14:textId="77777777" w:rsidR="00D40C70" w:rsidRPr="00BC508A" w:rsidRDefault="00D40C70" w:rsidP="00E6030B">
            <w:pPr>
              <w:pStyle w:val="TAC"/>
            </w:pPr>
            <w:r w:rsidRPr="00BC508A">
              <w:t>0</w:t>
            </w:r>
          </w:p>
        </w:tc>
        <w:tc>
          <w:tcPr>
            <w:tcW w:w="284" w:type="dxa"/>
          </w:tcPr>
          <w:p w14:paraId="3E7EAF27" w14:textId="77777777" w:rsidR="00D40C70" w:rsidRPr="00BC508A" w:rsidRDefault="00D40C70" w:rsidP="00E6030B">
            <w:pPr>
              <w:pStyle w:val="TAC"/>
            </w:pPr>
          </w:p>
        </w:tc>
        <w:tc>
          <w:tcPr>
            <w:tcW w:w="3969" w:type="dxa"/>
          </w:tcPr>
          <w:p w14:paraId="1D1252F2" w14:textId="77777777" w:rsidR="00D40C70" w:rsidRPr="00BC508A" w:rsidRDefault="00D40C70" w:rsidP="00E6030B">
            <w:pPr>
              <w:pStyle w:val="TAL"/>
            </w:pPr>
            <w:r w:rsidRPr="00BC508A">
              <w:t>PDN disconnect request</w:t>
            </w:r>
          </w:p>
        </w:tc>
      </w:tr>
      <w:tr w:rsidR="00D40C70" w:rsidRPr="00BC508A" w14:paraId="769124A2" w14:textId="77777777" w:rsidTr="00E6030B">
        <w:trPr>
          <w:cantSplit/>
          <w:jc w:val="center"/>
        </w:trPr>
        <w:tc>
          <w:tcPr>
            <w:tcW w:w="284" w:type="dxa"/>
          </w:tcPr>
          <w:p w14:paraId="4BC6251B" w14:textId="77777777" w:rsidR="00D40C70" w:rsidRPr="00BC508A" w:rsidRDefault="00D40C70" w:rsidP="00E6030B">
            <w:pPr>
              <w:pStyle w:val="TAC"/>
            </w:pPr>
            <w:r w:rsidRPr="00BC508A">
              <w:t>1</w:t>
            </w:r>
          </w:p>
        </w:tc>
        <w:tc>
          <w:tcPr>
            <w:tcW w:w="284" w:type="dxa"/>
          </w:tcPr>
          <w:p w14:paraId="0B8A6A5B" w14:textId="77777777" w:rsidR="00D40C70" w:rsidRPr="00BC508A" w:rsidRDefault="00D40C70" w:rsidP="00E6030B">
            <w:pPr>
              <w:pStyle w:val="TAC"/>
            </w:pPr>
            <w:r w:rsidRPr="00BC508A">
              <w:t>1</w:t>
            </w:r>
          </w:p>
        </w:tc>
        <w:tc>
          <w:tcPr>
            <w:tcW w:w="284" w:type="dxa"/>
          </w:tcPr>
          <w:p w14:paraId="581EEDF6" w14:textId="77777777" w:rsidR="00D40C70" w:rsidRPr="00BC508A" w:rsidRDefault="00D40C70" w:rsidP="00E6030B">
            <w:pPr>
              <w:pStyle w:val="TAC"/>
            </w:pPr>
            <w:r w:rsidRPr="00BC508A">
              <w:t>0</w:t>
            </w:r>
          </w:p>
        </w:tc>
        <w:tc>
          <w:tcPr>
            <w:tcW w:w="284" w:type="dxa"/>
          </w:tcPr>
          <w:p w14:paraId="359BEC75" w14:textId="77777777" w:rsidR="00D40C70" w:rsidRPr="00BC508A" w:rsidRDefault="00D40C70" w:rsidP="00E6030B">
            <w:pPr>
              <w:pStyle w:val="TAC"/>
            </w:pPr>
            <w:r w:rsidRPr="00BC508A">
              <w:t>1</w:t>
            </w:r>
          </w:p>
        </w:tc>
        <w:tc>
          <w:tcPr>
            <w:tcW w:w="284" w:type="dxa"/>
          </w:tcPr>
          <w:p w14:paraId="39CB022C" w14:textId="77777777" w:rsidR="00D40C70" w:rsidRPr="00BC508A" w:rsidRDefault="00D40C70" w:rsidP="00E6030B">
            <w:pPr>
              <w:pStyle w:val="TAC"/>
            </w:pPr>
            <w:r w:rsidRPr="00BC508A">
              <w:t>0</w:t>
            </w:r>
          </w:p>
        </w:tc>
        <w:tc>
          <w:tcPr>
            <w:tcW w:w="284" w:type="dxa"/>
          </w:tcPr>
          <w:p w14:paraId="3C1F1845" w14:textId="77777777" w:rsidR="00D40C70" w:rsidRPr="00BC508A" w:rsidRDefault="00D40C70" w:rsidP="00E6030B">
            <w:pPr>
              <w:pStyle w:val="TAC"/>
            </w:pPr>
            <w:r w:rsidRPr="00BC508A">
              <w:t>0</w:t>
            </w:r>
          </w:p>
        </w:tc>
        <w:tc>
          <w:tcPr>
            <w:tcW w:w="284" w:type="dxa"/>
          </w:tcPr>
          <w:p w14:paraId="0FF2D115" w14:textId="77777777" w:rsidR="00D40C70" w:rsidRPr="00BC508A" w:rsidRDefault="00D40C70" w:rsidP="00E6030B">
            <w:pPr>
              <w:pStyle w:val="TAC"/>
            </w:pPr>
            <w:r w:rsidRPr="00BC508A">
              <w:t>1</w:t>
            </w:r>
          </w:p>
        </w:tc>
        <w:tc>
          <w:tcPr>
            <w:tcW w:w="284" w:type="dxa"/>
          </w:tcPr>
          <w:p w14:paraId="714BC713" w14:textId="77777777" w:rsidR="00D40C70" w:rsidRPr="00BC508A" w:rsidRDefault="00D40C70" w:rsidP="00E6030B">
            <w:pPr>
              <w:pStyle w:val="TAC"/>
            </w:pPr>
            <w:r w:rsidRPr="00BC508A">
              <w:t>1</w:t>
            </w:r>
          </w:p>
        </w:tc>
        <w:tc>
          <w:tcPr>
            <w:tcW w:w="284" w:type="dxa"/>
          </w:tcPr>
          <w:p w14:paraId="032129CE" w14:textId="77777777" w:rsidR="00D40C70" w:rsidRPr="00BC508A" w:rsidRDefault="00D40C70" w:rsidP="00E6030B">
            <w:pPr>
              <w:pStyle w:val="TAC"/>
            </w:pPr>
          </w:p>
        </w:tc>
        <w:tc>
          <w:tcPr>
            <w:tcW w:w="3969" w:type="dxa"/>
          </w:tcPr>
          <w:p w14:paraId="2A4D67BA" w14:textId="77777777" w:rsidR="00D40C70" w:rsidRPr="00BC508A" w:rsidRDefault="00D40C70" w:rsidP="00E6030B">
            <w:pPr>
              <w:pStyle w:val="TAL"/>
            </w:pPr>
            <w:r w:rsidRPr="00BC508A">
              <w:t>PDN disconnect reject</w:t>
            </w:r>
          </w:p>
        </w:tc>
      </w:tr>
      <w:tr w:rsidR="00D40C70" w:rsidRPr="00BC508A" w14:paraId="1CB199BC" w14:textId="77777777" w:rsidTr="00E6030B">
        <w:trPr>
          <w:cantSplit/>
          <w:jc w:val="center"/>
        </w:trPr>
        <w:tc>
          <w:tcPr>
            <w:tcW w:w="284" w:type="dxa"/>
          </w:tcPr>
          <w:p w14:paraId="3937586F" w14:textId="77777777" w:rsidR="00D40C70" w:rsidRPr="00BC508A" w:rsidRDefault="00D40C70" w:rsidP="00E6030B">
            <w:pPr>
              <w:pStyle w:val="TAC"/>
            </w:pPr>
            <w:bookmarkStart w:id="7206" w:name="MCCQCTEMPBM_00000092"/>
          </w:p>
        </w:tc>
        <w:tc>
          <w:tcPr>
            <w:tcW w:w="284" w:type="dxa"/>
          </w:tcPr>
          <w:p w14:paraId="1B485E49" w14:textId="77777777" w:rsidR="00D40C70" w:rsidRPr="00BC508A" w:rsidRDefault="00D40C70" w:rsidP="00E6030B">
            <w:pPr>
              <w:pStyle w:val="TAC"/>
            </w:pPr>
          </w:p>
        </w:tc>
        <w:tc>
          <w:tcPr>
            <w:tcW w:w="284" w:type="dxa"/>
          </w:tcPr>
          <w:p w14:paraId="4255E6B1" w14:textId="77777777" w:rsidR="00D40C70" w:rsidRPr="00BC508A" w:rsidRDefault="00D40C70" w:rsidP="00E6030B">
            <w:pPr>
              <w:pStyle w:val="TAC"/>
            </w:pPr>
          </w:p>
        </w:tc>
        <w:tc>
          <w:tcPr>
            <w:tcW w:w="284" w:type="dxa"/>
          </w:tcPr>
          <w:p w14:paraId="747FFBC6" w14:textId="77777777" w:rsidR="00D40C70" w:rsidRPr="00BC508A" w:rsidRDefault="00D40C70" w:rsidP="00E6030B">
            <w:pPr>
              <w:pStyle w:val="TAC"/>
            </w:pPr>
          </w:p>
        </w:tc>
        <w:tc>
          <w:tcPr>
            <w:tcW w:w="284" w:type="dxa"/>
          </w:tcPr>
          <w:p w14:paraId="6CEAD536" w14:textId="77777777" w:rsidR="00D40C70" w:rsidRPr="00BC508A" w:rsidRDefault="00D40C70" w:rsidP="00E6030B">
            <w:pPr>
              <w:pStyle w:val="TAC"/>
            </w:pPr>
          </w:p>
        </w:tc>
        <w:tc>
          <w:tcPr>
            <w:tcW w:w="284" w:type="dxa"/>
          </w:tcPr>
          <w:p w14:paraId="0802633E" w14:textId="77777777" w:rsidR="00D40C70" w:rsidRPr="00BC508A" w:rsidRDefault="00D40C70" w:rsidP="00E6030B">
            <w:pPr>
              <w:pStyle w:val="TAC"/>
            </w:pPr>
          </w:p>
        </w:tc>
        <w:tc>
          <w:tcPr>
            <w:tcW w:w="284" w:type="dxa"/>
          </w:tcPr>
          <w:p w14:paraId="5EA60748" w14:textId="77777777" w:rsidR="00D40C70" w:rsidRPr="00BC508A" w:rsidRDefault="00D40C70" w:rsidP="00E6030B">
            <w:pPr>
              <w:pStyle w:val="TAC"/>
            </w:pPr>
          </w:p>
        </w:tc>
        <w:tc>
          <w:tcPr>
            <w:tcW w:w="284" w:type="dxa"/>
          </w:tcPr>
          <w:p w14:paraId="2272331E" w14:textId="77777777" w:rsidR="00D40C70" w:rsidRPr="00BC508A" w:rsidRDefault="00D40C70" w:rsidP="00E6030B">
            <w:pPr>
              <w:pStyle w:val="TAC"/>
            </w:pPr>
          </w:p>
        </w:tc>
        <w:tc>
          <w:tcPr>
            <w:tcW w:w="284" w:type="dxa"/>
          </w:tcPr>
          <w:p w14:paraId="121FD733" w14:textId="77777777" w:rsidR="00D40C70" w:rsidRPr="00BC508A" w:rsidRDefault="00D40C70" w:rsidP="00E6030B">
            <w:pPr>
              <w:pStyle w:val="TAC"/>
            </w:pPr>
          </w:p>
        </w:tc>
        <w:tc>
          <w:tcPr>
            <w:tcW w:w="3969" w:type="dxa"/>
          </w:tcPr>
          <w:p w14:paraId="6A8F7613" w14:textId="77777777" w:rsidR="00D40C70" w:rsidRPr="00BC508A" w:rsidRDefault="00D40C70" w:rsidP="00E6030B">
            <w:pPr>
              <w:pStyle w:val="TAL"/>
            </w:pPr>
          </w:p>
        </w:tc>
      </w:tr>
      <w:bookmarkEnd w:id="7206"/>
      <w:tr w:rsidR="00D40C70" w:rsidRPr="00BC508A" w14:paraId="081580C8" w14:textId="77777777" w:rsidTr="00E6030B">
        <w:trPr>
          <w:cantSplit/>
          <w:jc w:val="center"/>
        </w:trPr>
        <w:tc>
          <w:tcPr>
            <w:tcW w:w="284" w:type="dxa"/>
          </w:tcPr>
          <w:p w14:paraId="64638B2D" w14:textId="77777777" w:rsidR="00D40C70" w:rsidRPr="00BC508A" w:rsidRDefault="00D40C70" w:rsidP="00E6030B">
            <w:pPr>
              <w:pStyle w:val="TAC"/>
            </w:pPr>
            <w:r w:rsidRPr="00BC508A">
              <w:t>1</w:t>
            </w:r>
          </w:p>
        </w:tc>
        <w:tc>
          <w:tcPr>
            <w:tcW w:w="284" w:type="dxa"/>
          </w:tcPr>
          <w:p w14:paraId="59DF1AEF" w14:textId="77777777" w:rsidR="00D40C70" w:rsidRPr="00BC508A" w:rsidRDefault="00D40C70" w:rsidP="00E6030B">
            <w:pPr>
              <w:pStyle w:val="TAC"/>
            </w:pPr>
            <w:r w:rsidRPr="00BC508A">
              <w:t>1</w:t>
            </w:r>
          </w:p>
        </w:tc>
        <w:tc>
          <w:tcPr>
            <w:tcW w:w="284" w:type="dxa"/>
          </w:tcPr>
          <w:p w14:paraId="5F1917A4" w14:textId="77777777" w:rsidR="00D40C70" w:rsidRPr="00BC508A" w:rsidRDefault="00D40C70" w:rsidP="00E6030B">
            <w:pPr>
              <w:pStyle w:val="TAC"/>
            </w:pPr>
            <w:r w:rsidRPr="00BC508A">
              <w:t>0</w:t>
            </w:r>
          </w:p>
        </w:tc>
        <w:tc>
          <w:tcPr>
            <w:tcW w:w="284" w:type="dxa"/>
          </w:tcPr>
          <w:p w14:paraId="60ACE018" w14:textId="77777777" w:rsidR="00D40C70" w:rsidRPr="00BC508A" w:rsidRDefault="00D40C70" w:rsidP="00E6030B">
            <w:pPr>
              <w:pStyle w:val="TAC"/>
            </w:pPr>
            <w:r w:rsidRPr="00BC508A">
              <w:t>1</w:t>
            </w:r>
          </w:p>
        </w:tc>
        <w:tc>
          <w:tcPr>
            <w:tcW w:w="284" w:type="dxa"/>
          </w:tcPr>
          <w:p w14:paraId="631DD9AD" w14:textId="77777777" w:rsidR="00D40C70" w:rsidRPr="00BC508A" w:rsidRDefault="00D40C70" w:rsidP="00E6030B">
            <w:pPr>
              <w:pStyle w:val="TAC"/>
            </w:pPr>
            <w:r w:rsidRPr="00BC508A">
              <w:t>0</w:t>
            </w:r>
          </w:p>
        </w:tc>
        <w:tc>
          <w:tcPr>
            <w:tcW w:w="284" w:type="dxa"/>
          </w:tcPr>
          <w:p w14:paraId="0B349D57" w14:textId="77777777" w:rsidR="00D40C70" w:rsidRPr="00BC508A" w:rsidRDefault="00D40C70" w:rsidP="00E6030B">
            <w:pPr>
              <w:pStyle w:val="TAC"/>
            </w:pPr>
            <w:r w:rsidRPr="00BC508A">
              <w:t>1</w:t>
            </w:r>
          </w:p>
        </w:tc>
        <w:tc>
          <w:tcPr>
            <w:tcW w:w="284" w:type="dxa"/>
          </w:tcPr>
          <w:p w14:paraId="7C84BDC3" w14:textId="77777777" w:rsidR="00D40C70" w:rsidRPr="00BC508A" w:rsidRDefault="00D40C70" w:rsidP="00E6030B">
            <w:pPr>
              <w:pStyle w:val="TAC"/>
            </w:pPr>
            <w:r w:rsidRPr="00BC508A">
              <w:t>0</w:t>
            </w:r>
          </w:p>
        </w:tc>
        <w:tc>
          <w:tcPr>
            <w:tcW w:w="284" w:type="dxa"/>
          </w:tcPr>
          <w:p w14:paraId="0B70D3A9" w14:textId="77777777" w:rsidR="00D40C70" w:rsidRPr="00BC508A" w:rsidRDefault="00D40C70" w:rsidP="00E6030B">
            <w:pPr>
              <w:pStyle w:val="TAC"/>
            </w:pPr>
            <w:r w:rsidRPr="00BC508A">
              <w:t>0</w:t>
            </w:r>
          </w:p>
        </w:tc>
        <w:tc>
          <w:tcPr>
            <w:tcW w:w="284" w:type="dxa"/>
          </w:tcPr>
          <w:p w14:paraId="0274AA94" w14:textId="77777777" w:rsidR="00D40C70" w:rsidRPr="00BC508A" w:rsidRDefault="00D40C70" w:rsidP="00E6030B">
            <w:pPr>
              <w:pStyle w:val="TAC"/>
            </w:pPr>
          </w:p>
        </w:tc>
        <w:tc>
          <w:tcPr>
            <w:tcW w:w="3969" w:type="dxa"/>
          </w:tcPr>
          <w:p w14:paraId="50C09B60" w14:textId="77777777" w:rsidR="00D40C70" w:rsidRPr="00BC508A" w:rsidRDefault="00D40C70" w:rsidP="00E6030B">
            <w:pPr>
              <w:pStyle w:val="TAL"/>
            </w:pPr>
            <w:r w:rsidRPr="00BC508A">
              <w:t xml:space="preserve">Bearer resource </w:t>
            </w:r>
            <w:r w:rsidRPr="00BC508A">
              <w:rPr>
                <w:lang w:eastAsia="ko-KR"/>
              </w:rPr>
              <w:t>allocation</w:t>
            </w:r>
            <w:r w:rsidRPr="00BC508A">
              <w:t xml:space="preserve"> request</w:t>
            </w:r>
          </w:p>
        </w:tc>
      </w:tr>
      <w:tr w:rsidR="00D40C70" w:rsidRPr="00BC508A" w14:paraId="452102CC" w14:textId="77777777" w:rsidTr="00E6030B">
        <w:trPr>
          <w:cantSplit/>
          <w:jc w:val="center"/>
        </w:trPr>
        <w:tc>
          <w:tcPr>
            <w:tcW w:w="284" w:type="dxa"/>
          </w:tcPr>
          <w:p w14:paraId="3BFA270A" w14:textId="77777777" w:rsidR="00D40C70" w:rsidRPr="00BC508A" w:rsidRDefault="00D40C70" w:rsidP="00E6030B">
            <w:pPr>
              <w:pStyle w:val="TAC"/>
            </w:pPr>
            <w:r w:rsidRPr="00BC508A">
              <w:t>1</w:t>
            </w:r>
          </w:p>
        </w:tc>
        <w:tc>
          <w:tcPr>
            <w:tcW w:w="284" w:type="dxa"/>
          </w:tcPr>
          <w:p w14:paraId="06B86ED2" w14:textId="77777777" w:rsidR="00D40C70" w:rsidRPr="00BC508A" w:rsidRDefault="00D40C70" w:rsidP="00E6030B">
            <w:pPr>
              <w:pStyle w:val="TAC"/>
            </w:pPr>
            <w:r w:rsidRPr="00BC508A">
              <w:t>1</w:t>
            </w:r>
          </w:p>
        </w:tc>
        <w:tc>
          <w:tcPr>
            <w:tcW w:w="284" w:type="dxa"/>
          </w:tcPr>
          <w:p w14:paraId="6C802D00" w14:textId="77777777" w:rsidR="00D40C70" w:rsidRPr="00BC508A" w:rsidRDefault="00D40C70" w:rsidP="00E6030B">
            <w:pPr>
              <w:pStyle w:val="TAC"/>
            </w:pPr>
            <w:r w:rsidRPr="00BC508A">
              <w:t>0</w:t>
            </w:r>
          </w:p>
        </w:tc>
        <w:tc>
          <w:tcPr>
            <w:tcW w:w="284" w:type="dxa"/>
          </w:tcPr>
          <w:p w14:paraId="0C4B5A7B" w14:textId="77777777" w:rsidR="00D40C70" w:rsidRPr="00BC508A" w:rsidRDefault="00D40C70" w:rsidP="00E6030B">
            <w:pPr>
              <w:pStyle w:val="TAC"/>
            </w:pPr>
            <w:r w:rsidRPr="00BC508A">
              <w:t>1</w:t>
            </w:r>
          </w:p>
        </w:tc>
        <w:tc>
          <w:tcPr>
            <w:tcW w:w="284" w:type="dxa"/>
          </w:tcPr>
          <w:p w14:paraId="41DACF5D" w14:textId="77777777" w:rsidR="00D40C70" w:rsidRPr="00BC508A" w:rsidRDefault="00D40C70" w:rsidP="00E6030B">
            <w:pPr>
              <w:pStyle w:val="TAC"/>
            </w:pPr>
            <w:r w:rsidRPr="00BC508A">
              <w:t>0</w:t>
            </w:r>
          </w:p>
        </w:tc>
        <w:tc>
          <w:tcPr>
            <w:tcW w:w="284" w:type="dxa"/>
          </w:tcPr>
          <w:p w14:paraId="025202D9" w14:textId="77777777" w:rsidR="00D40C70" w:rsidRPr="00BC508A" w:rsidRDefault="00D40C70" w:rsidP="00E6030B">
            <w:pPr>
              <w:pStyle w:val="TAC"/>
            </w:pPr>
            <w:r w:rsidRPr="00BC508A">
              <w:t>1</w:t>
            </w:r>
          </w:p>
        </w:tc>
        <w:tc>
          <w:tcPr>
            <w:tcW w:w="284" w:type="dxa"/>
          </w:tcPr>
          <w:p w14:paraId="1F43ED11" w14:textId="77777777" w:rsidR="00D40C70" w:rsidRPr="00BC508A" w:rsidRDefault="00D40C70" w:rsidP="00E6030B">
            <w:pPr>
              <w:pStyle w:val="TAC"/>
            </w:pPr>
            <w:r w:rsidRPr="00BC508A">
              <w:t>0</w:t>
            </w:r>
          </w:p>
        </w:tc>
        <w:tc>
          <w:tcPr>
            <w:tcW w:w="284" w:type="dxa"/>
          </w:tcPr>
          <w:p w14:paraId="0BEA5B6E" w14:textId="77777777" w:rsidR="00D40C70" w:rsidRPr="00BC508A" w:rsidRDefault="00D40C70" w:rsidP="00E6030B">
            <w:pPr>
              <w:pStyle w:val="TAC"/>
            </w:pPr>
            <w:r w:rsidRPr="00BC508A">
              <w:t>1</w:t>
            </w:r>
          </w:p>
        </w:tc>
        <w:tc>
          <w:tcPr>
            <w:tcW w:w="284" w:type="dxa"/>
          </w:tcPr>
          <w:p w14:paraId="38C2428F" w14:textId="77777777" w:rsidR="00D40C70" w:rsidRPr="00BC508A" w:rsidRDefault="00D40C70" w:rsidP="00E6030B">
            <w:pPr>
              <w:pStyle w:val="TAC"/>
            </w:pPr>
          </w:p>
        </w:tc>
        <w:tc>
          <w:tcPr>
            <w:tcW w:w="3969" w:type="dxa"/>
          </w:tcPr>
          <w:p w14:paraId="0F803940" w14:textId="77777777" w:rsidR="00D40C70" w:rsidRPr="00BC508A" w:rsidRDefault="00D40C70" w:rsidP="00E6030B">
            <w:pPr>
              <w:pStyle w:val="TAL"/>
            </w:pPr>
            <w:r w:rsidRPr="00BC508A">
              <w:t xml:space="preserve">Bearer resource </w:t>
            </w:r>
            <w:r w:rsidRPr="00BC508A">
              <w:rPr>
                <w:lang w:eastAsia="ko-KR"/>
              </w:rPr>
              <w:t>allocation</w:t>
            </w:r>
            <w:r w:rsidRPr="00BC508A">
              <w:t xml:space="preserve"> reject</w:t>
            </w:r>
          </w:p>
        </w:tc>
      </w:tr>
      <w:tr w:rsidR="00D40C70" w:rsidRPr="00BC508A" w14:paraId="2B0F3D65" w14:textId="77777777" w:rsidTr="00E6030B">
        <w:trPr>
          <w:cantSplit/>
          <w:jc w:val="center"/>
        </w:trPr>
        <w:tc>
          <w:tcPr>
            <w:tcW w:w="284" w:type="dxa"/>
          </w:tcPr>
          <w:p w14:paraId="1E752EF1" w14:textId="77777777" w:rsidR="00D40C70" w:rsidRPr="00BC508A" w:rsidRDefault="00D40C70" w:rsidP="00E6030B">
            <w:pPr>
              <w:pStyle w:val="TAC"/>
            </w:pPr>
            <w:bookmarkStart w:id="7207" w:name="MCCQCTEMPBM_00000093"/>
          </w:p>
        </w:tc>
        <w:tc>
          <w:tcPr>
            <w:tcW w:w="284" w:type="dxa"/>
          </w:tcPr>
          <w:p w14:paraId="10969D6F" w14:textId="77777777" w:rsidR="00D40C70" w:rsidRPr="00BC508A" w:rsidRDefault="00D40C70" w:rsidP="00E6030B">
            <w:pPr>
              <w:pStyle w:val="TAC"/>
            </w:pPr>
          </w:p>
        </w:tc>
        <w:tc>
          <w:tcPr>
            <w:tcW w:w="284" w:type="dxa"/>
          </w:tcPr>
          <w:p w14:paraId="7D22628B" w14:textId="77777777" w:rsidR="00D40C70" w:rsidRPr="00BC508A" w:rsidRDefault="00D40C70" w:rsidP="00E6030B">
            <w:pPr>
              <w:pStyle w:val="TAC"/>
            </w:pPr>
          </w:p>
        </w:tc>
        <w:tc>
          <w:tcPr>
            <w:tcW w:w="284" w:type="dxa"/>
          </w:tcPr>
          <w:p w14:paraId="2B2B69AE" w14:textId="77777777" w:rsidR="00D40C70" w:rsidRPr="00BC508A" w:rsidRDefault="00D40C70" w:rsidP="00E6030B">
            <w:pPr>
              <w:pStyle w:val="TAC"/>
            </w:pPr>
          </w:p>
        </w:tc>
        <w:tc>
          <w:tcPr>
            <w:tcW w:w="284" w:type="dxa"/>
          </w:tcPr>
          <w:p w14:paraId="3B82035D" w14:textId="77777777" w:rsidR="00D40C70" w:rsidRPr="00BC508A" w:rsidRDefault="00D40C70" w:rsidP="00E6030B">
            <w:pPr>
              <w:pStyle w:val="TAC"/>
            </w:pPr>
          </w:p>
        </w:tc>
        <w:tc>
          <w:tcPr>
            <w:tcW w:w="284" w:type="dxa"/>
          </w:tcPr>
          <w:p w14:paraId="05C7E7BF" w14:textId="77777777" w:rsidR="00D40C70" w:rsidRPr="00BC508A" w:rsidRDefault="00D40C70" w:rsidP="00E6030B">
            <w:pPr>
              <w:pStyle w:val="TAC"/>
            </w:pPr>
          </w:p>
        </w:tc>
        <w:tc>
          <w:tcPr>
            <w:tcW w:w="284" w:type="dxa"/>
          </w:tcPr>
          <w:p w14:paraId="61123F82" w14:textId="77777777" w:rsidR="00D40C70" w:rsidRPr="00BC508A" w:rsidRDefault="00D40C70" w:rsidP="00E6030B">
            <w:pPr>
              <w:pStyle w:val="TAC"/>
            </w:pPr>
          </w:p>
        </w:tc>
        <w:tc>
          <w:tcPr>
            <w:tcW w:w="284" w:type="dxa"/>
          </w:tcPr>
          <w:p w14:paraId="141B561D" w14:textId="77777777" w:rsidR="00D40C70" w:rsidRPr="00BC508A" w:rsidRDefault="00D40C70" w:rsidP="00E6030B">
            <w:pPr>
              <w:pStyle w:val="TAC"/>
            </w:pPr>
          </w:p>
        </w:tc>
        <w:tc>
          <w:tcPr>
            <w:tcW w:w="284" w:type="dxa"/>
          </w:tcPr>
          <w:p w14:paraId="77C361FC" w14:textId="77777777" w:rsidR="00D40C70" w:rsidRPr="00BC508A" w:rsidRDefault="00D40C70" w:rsidP="00E6030B">
            <w:pPr>
              <w:pStyle w:val="TAC"/>
            </w:pPr>
          </w:p>
        </w:tc>
        <w:tc>
          <w:tcPr>
            <w:tcW w:w="3969" w:type="dxa"/>
          </w:tcPr>
          <w:p w14:paraId="1D92FD61" w14:textId="77777777" w:rsidR="00D40C70" w:rsidRPr="00BC508A" w:rsidRDefault="00D40C70" w:rsidP="00E6030B">
            <w:pPr>
              <w:pStyle w:val="TAL"/>
            </w:pPr>
          </w:p>
        </w:tc>
      </w:tr>
      <w:bookmarkEnd w:id="7207"/>
      <w:tr w:rsidR="00D40C70" w:rsidRPr="00BC508A" w14:paraId="2EA62B73" w14:textId="77777777" w:rsidTr="00E6030B">
        <w:trPr>
          <w:cantSplit/>
          <w:jc w:val="center"/>
        </w:trPr>
        <w:tc>
          <w:tcPr>
            <w:tcW w:w="284" w:type="dxa"/>
          </w:tcPr>
          <w:p w14:paraId="02B3064A" w14:textId="77777777" w:rsidR="00D40C70" w:rsidRPr="00BC508A" w:rsidRDefault="00D40C70" w:rsidP="00E6030B">
            <w:pPr>
              <w:pStyle w:val="TAC"/>
            </w:pPr>
            <w:r w:rsidRPr="00BC508A">
              <w:t>1</w:t>
            </w:r>
          </w:p>
        </w:tc>
        <w:tc>
          <w:tcPr>
            <w:tcW w:w="284" w:type="dxa"/>
          </w:tcPr>
          <w:p w14:paraId="2904FA02" w14:textId="77777777" w:rsidR="00D40C70" w:rsidRPr="00BC508A" w:rsidRDefault="00D40C70" w:rsidP="00E6030B">
            <w:pPr>
              <w:pStyle w:val="TAC"/>
            </w:pPr>
            <w:r w:rsidRPr="00BC508A">
              <w:t>1</w:t>
            </w:r>
          </w:p>
        </w:tc>
        <w:tc>
          <w:tcPr>
            <w:tcW w:w="284" w:type="dxa"/>
          </w:tcPr>
          <w:p w14:paraId="3EF7F040" w14:textId="77777777" w:rsidR="00D40C70" w:rsidRPr="00BC508A" w:rsidRDefault="00D40C70" w:rsidP="00E6030B">
            <w:pPr>
              <w:pStyle w:val="TAC"/>
            </w:pPr>
            <w:r w:rsidRPr="00BC508A">
              <w:t>0</w:t>
            </w:r>
          </w:p>
        </w:tc>
        <w:tc>
          <w:tcPr>
            <w:tcW w:w="284" w:type="dxa"/>
          </w:tcPr>
          <w:p w14:paraId="48C8A9B5" w14:textId="77777777" w:rsidR="00D40C70" w:rsidRPr="00BC508A" w:rsidRDefault="00D40C70" w:rsidP="00E6030B">
            <w:pPr>
              <w:pStyle w:val="TAC"/>
            </w:pPr>
            <w:r w:rsidRPr="00BC508A">
              <w:t>1</w:t>
            </w:r>
          </w:p>
        </w:tc>
        <w:tc>
          <w:tcPr>
            <w:tcW w:w="284" w:type="dxa"/>
          </w:tcPr>
          <w:p w14:paraId="55235227" w14:textId="77777777" w:rsidR="00D40C70" w:rsidRPr="00BC508A" w:rsidRDefault="00D40C70" w:rsidP="00E6030B">
            <w:pPr>
              <w:pStyle w:val="TAC"/>
            </w:pPr>
            <w:r w:rsidRPr="00BC508A">
              <w:t>0</w:t>
            </w:r>
          </w:p>
        </w:tc>
        <w:tc>
          <w:tcPr>
            <w:tcW w:w="284" w:type="dxa"/>
          </w:tcPr>
          <w:p w14:paraId="4713945C" w14:textId="77777777" w:rsidR="00D40C70" w:rsidRPr="00BC508A" w:rsidRDefault="00D40C70" w:rsidP="00E6030B">
            <w:pPr>
              <w:pStyle w:val="TAC"/>
            </w:pPr>
            <w:r w:rsidRPr="00BC508A">
              <w:t>1</w:t>
            </w:r>
          </w:p>
        </w:tc>
        <w:tc>
          <w:tcPr>
            <w:tcW w:w="284" w:type="dxa"/>
          </w:tcPr>
          <w:p w14:paraId="552F605E" w14:textId="77777777" w:rsidR="00D40C70" w:rsidRPr="00BC508A" w:rsidRDefault="00D40C70" w:rsidP="00E6030B">
            <w:pPr>
              <w:pStyle w:val="TAC"/>
              <w:rPr>
                <w:lang w:eastAsia="ko-KR"/>
              </w:rPr>
            </w:pPr>
            <w:r w:rsidRPr="00BC508A">
              <w:rPr>
                <w:lang w:eastAsia="ko-KR"/>
              </w:rPr>
              <w:t>1</w:t>
            </w:r>
          </w:p>
        </w:tc>
        <w:tc>
          <w:tcPr>
            <w:tcW w:w="284" w:type="dxa"/>
          </w:tcPr>
          <w:p w14:paraId="1590D2EA" w14:textId="77777777" w:rsidR="00D40C70" w:rsidRPr="00BC508A" w:rsidRDefault="00D40C70" w:rsidP="00E6030B">
            <w:pPr>
              <w:pStyle w:val="TAC"/>
            </w:pPr>
            <w:r w:rsidRPr="00BC508A">
              <w:t>0</w:t>
            </w:r>
          </w:p>
        </w:tc>
        <w:tc>
          <w:tcPr>
            <w:tcW w:w="284" w:type="dxa"/>
          </w:tcPr>
          <w:p w14:paraId="6FF80989" w14:textId="77777777" w:rsidR="00D40C70" w:rsidRPr="00BC508A" w:rsidRDefault="00D40C70" w:rsidP="00E6030B">
            <w:pPr>
              <w:pStyle w:val="TAC"/>
            </w:pPr>
          </w:p>
        </w:tc>
        <w:tc>
          <w:tcPr>
            <w:tcW w:w="3969" w:type="dxa"/>
          </w:tcPr>
          <w:p w14:paraId="1992C542" w14:textId="77777777" w:rsidR="00D40C70" w:rsidRPr="00BC508A" w:rsidRDefault="00D40C70" w:rsidP="00E6030B">
            <w:pPr>
              <w:pStyle w:val="TAL"/>
            </w:pPr>
            <w:r w:rsidRPr="00BC508A">
              <w:t xml:space="preserve">Bearer resource </w:t>
            </w:r>
            <w:r w:rsidRPr="00BC508A">
              <w:rPr>
                <w:lang w:eastAsia="ko-KR"/>
              </w:rPr>
              <w:t>modification</w:t>
            </w:r>
            <w:r w:rsidRPr="00BC508A">
              <w:t xml:space="preserve"> request</w:t>
            </w:r>
          </w:p>
        </w:tc>
      </w:tr>
      <w:tr w:rsidR="00D40C70" w:rsidRPr="00BC508A" w14:paraId="798526B2" w14:textId="77777777" w:rsidTr="00E6030B">
        <w:trPr>
          <w:cantSplit/>
          <w:jc w:val="center"/>
        </w:trPr>
        <w:tc>
          <w:tcPr>
            <w:tcW w:w="284" w:type="dxa"/>
          </w:tcPr>
          <w:p w14:paraId="37DDB6A4" w14:textId="77777777" w:rsidR="00D40C70" w:rsidRPr="00BC508A" w:rsidRDefault="00D40C70" w:rsidP="00E6030B">
            <w:pPr>
              <w:pStyle w:val="TAC"/>
            </w:pPr>
            <w:r w:rsidRPr="00BC508A">
              <w:t>1</w:t>
            </w:r>
          </w:p>
        </w:tc>
        <w:tc>
          <w:tcPr>
            <w:tcW w:w="284" w:type="dxa"/>
          </w:tcPr>
          <w:p w14:paraId="4FB47F94" w14:textId="77777777" w:rsidR="00D40C70" w:rsidRPr="00BC508A" w:rsidRDefault="00D40C70" w:rsidP="00E6030B">
            <w:pPr>
              <w:pStyle w:val="TAC"/>
            </w:pPr>
            <w:r w:rsidRPr="00BC508A">
              <w:t>1</w:t>
            </w:r>
          </w:p>
        </w:tc>
        <w:tc>
          <w:tcPr>
            <w:tcW w:w="284" w:type="dxa"/>
          </w:tcPr>
          <w:p w14:paraId="5A8F2DFA" w14:textId="77777777" w:rsidR="00D40C70" w:rsidRPr="00BC508A" w:rsidRDefault="00D40C70" w:rsidP="00E6030B">
            <w:pPr>
              <w:pStyle w:val="TAC"/>
            </w:pPr>
            <w:r w:rsidRPr="00BC508A">
              <w:t>0</w:t>
            </w:r>
          </w:p>
        </w:tc>
        <w:tc>
          <w:tcPr>
            <w:tcW w:w="284" w:type="dxa"/>
          </w:tcPr>
          <w:p w14:paraId="41E3A829" w14:textId="77777777" w:rsidR="00D40C70" w:rsidRPr="00BC508A" w:rsidRDefault="00D40C70" w:rsidP="00E6030B">
            <w:pPr>
              <w:pStyle w:val="TAC"/>
            </w:pPr>
            <w:r w:rsidRPr="00BC508A">
              <w:t>1</w:t>
            </w:r>
          </w:p>
        </w:tc>
        <w:tc>
          <w:tcPr>
            <w:tcW w:w="284" w:type="dxa"/>
          </w:tcPr>
          <w:p w14:paraId="55B70CA7" w14:textId="77777777" w:rsidR="00D40C70" w:rsidRPr="00BC508A" w:rsidRDefault="00D40C70" w:rsidP="00E6030B">
            <w:pPr>
              <w:pStyle w:val="TAC"/>
            </w:pPr>
            <w:r w:rsidRPr="00BC508A">
              <w:t>0</w:t>
            </w:r>
          </w:p>
        </w:tc>
        <w:tc>
          <w:tcPr>
            <w:tcW w:w="284" w:type="dxa"/>
          </w:tcPr>
          <w:p w14:paraId="6A6D41C0" w14:textId="77777777" w:rsidR="00D40C70" w:rsidRPr="00BC508A" w:rsidRDefault="00D40C70" w:rsidP="00E6030B">
            <w:pPr>
              <w:pStyle w:val="TAC"/>
            </w:pPr>
            <w:r w:rsidRPr="00BC508A">
              <w:t>1</w:t>
            </w:r>
          </w:p>
        </w:tc>
        <w:tc>
          <w:tcPr>
            <w:tcW w:w="284" w:type="dxa"/>
          </w:tcPr>
          <w:p w14:paraId="7C804FD8" w14:textId="77777777" w:rsidR="00D40C70" w:rsidRPr="00BC508A" w:rsidRDefault="00D40C70" w:rsidP="00E6030B">
            <w:pPr>
              <w:pStyle w:val="TAC"/>
              <w:rPr>
                <w:lang w:eastAsia="ko-KR"/>
              </w:rPr>
            </w:pPr>
            <w:r w:rsidRPr="00BC508A">
              <w:rPr>
                <w:lang w:eastAsia="ko-KR"/>
              </w:rPr>
              <w:t>1</w:t>
            </w:r>
          </w:p>
        </w:tc>
        <w:tc>
          <w:tcPr>
            <w:tcW w:w="284" w:type="dxa"/>
          </w:tcPr>
          <w:p w14:paraId="6183FD4A" w14:textId="77777777" w:rsidR="00D40C70" w:rsidRPr="00BC508A" w:rsidRDefault="00D40C70" w:rsidP="00E6030B">
            <w:pPr>
              <w:pStyle w:val="TAC"/>
            </w:pPr>
            <w:r w:rsidRPr="00BC508A">
              <w:t>1</w:t>
            </w:r>
          </w:p>
        </w:tc>
        <w:tc>
          <w:tcPr>
            <w:tcW w:w="284" w:type="dxa"/>
          </w:tcPr>
          <w:p w14:paraId="1F98E869" w14:textId="77777777" w:rsidR="00D40C70" w:rsidRPr="00BC508A" w:rsidRDefault="00D40C70" w:rsidP="00E6030B">
            <w:pPr>
              <w:pStyle w:val="TAC"/>
            </w:pPr>
          </w:p>
        </w:tc>
        <w:tc>
          <w:tcPr>
            <w:tcW w:w="3969" w:type="dxa"/>
          </w:tcPr>
          <w:p w14:paraId="4818C688" w14:textId="77777777" w:rsidR="00D40C70" w:rsidRPr="00BC508A" w:rsidRDefault="00D40C70" w:rsidP="00E6030B">
            <w:pPr>
              <w:pStyle w:val="TAL"/>
            </w:pPr>
            <w:r w:rsidRPr="00BC508A">
              <w:t xml:space="preserve">Bearer resource </w:t>
            </w:r>
            <w:r w:rsidRPr="00BC508A">
              <w:rPr>
                <w:lang w:eastAsia="ko-KR"/>
              </w:rPr>
              <w:t>modification</w:t>
            </w:r>
            <w:r w:rsidRPr="00BC508A">
              <w:t xml:space="preserve"> reject</w:t>
            </w:r>
          </w:p>
        </w:tc>
      </w:tr>
      <w:tr w:rsidR="00D40C70" w:rsidRPr="00BC508A" w14:paraId="119639AC" w14:textId="77777777" w:rsidTr="00E6030B">
        <w:trPr>
          <w:cantSplit/>
          <w:jc w:val="center"/>
        </w:trPr>
        <w:tc>
          <w:tcPr>
            <w:tcW w:w="284" w:type="dxa"/>
          </w:tcPr>
          <w:p w14:paraId="042A6BF6" w14:textId="77777777" w:rsidR="00D40C70" w:rsidRPr="00BC508A" w:rsidRDefault="00D40C70" w:rsidP="00E6030B">
            <w:pPr>
              <w:pStyle w:val="TAC"/>
            </w:pPr>
            <w:bookmarkStart w:id="7208" w:name="MCCQCTEMPBM_00000094"/>
          </w:p>
        </w:tc>
        <w:tc>
          <w:tcPr>
            <w:tcW w:w="284" w:type="dxa"/>
          </w:tcPr>
          <w:p w14:paraId="6A7C620E" w14:textId="77777777" w:rsidR="00D40C70" w:rsidRPr="00BC508A" w:rsidRDefault="00D40C70" w:rsidP="00E6030B">
            <w:pPr>
              <w:pStyle w:val="TAC"/>
            </w:pPr>
          </w:p>
        </w:tc>
        <w:tc>
          <w:tcPr>
            <w:tcW w:w="284" w:type="dxa"/>
          </w:tcPr>
          <w:p w14:paraId="40CA9AF0" w14:textId="77777777" w:rsidR="00D40C70" w:rsidRPr="00BC508A" w:rsidRDefault="00D40C70" w:rsidP="00E6030B">
            <w:pPr>
              <w:pStyle w:val="TAC"/>
            </w:pPr>
          </w:p>
        </w:tc>
        <w:tc>
          <w:tcPr>
            <w:tcW w:w="284" w:type="dxa"/>
          </w:tcPr>
          <w:p w14:paraId="37A6B996" w14:textId="77777777" w:rsidR="00D40C70" w:rsidRPr="00BC508A" w:rsidRDefault="00D40C70" w:rsidP="00E6030B">
            <w:pPr>
              <w:pStyle w:val="TAC"/>
            </w:pPr>
          </w:p>
        </w:tc>
        <w:tc>
          <w:tcPr>
            <w:tcW w:w="284" w:type="dxa"/>
          </w:tcPr>
          <w:p w14:paraId="122A8583" w14:textId="77777777" w:rsidR="00D40C70" w:rsidRPr="00BC508A" w:rsidRDefault="00D40C70" w:rsidP="00E6030B">
            <w:pPr>
              <w:pStyle w:val="TAC"/>
            </w:pPr>
          </w:p>
        </w:tc>
        <w:tc>
          <w:tcPr>
            <w:tcW w:w="284" w:type="dxa"/>
          </w:tcPr>
          <w:p w14:paraId="0450BA26" w14:textId="77777777" w:rsidR="00D40C70" w:rsidRPr="00BC508A" w:rsidRDefault="00D40C70" w:rsidP="00E6030B">
            <w:pPr>
              <w:pStyle w:val="TAC"/>
            </w:pPr>
          </w:p>
        </w:tc>
        <w:tc>
          <w:tcPr>
            <w:tcW w:w="284" w:type="dxa"/>
          </w:tcPr>
          <w:p w14:paraId="28020931" w14:textId="77777777" w:rsidR="00D40C70" w:rsidRPr="00BC508A" w:rsidRDefault="00D40C70" w:rsidP="00E6030B">
            <w:pPr>
              <w:pStyle w:val="TAC"/>
            </w:pPr>
          </w:p>
        </w:tc>
        <w:tc>
          <w:tcPr>
            <w:tcW w:w="284" w:type="dxa"/>
          </w:tcPr>
          <w:p w14:paraId="712757EB" w14:textId="77777777" w:rsidR="00D40C70" w:rsidRPr="00BC508A" w:rsidRDefault="00D40C70" w:rsidP="00E6030B">
            <w:pPr>
              <w:pStyle w:val="TAC"/>
            </w:pPr>
          </w:p>
        </w:tc>
        <w:tc>
          <w:tcPr>
            <w:tcW w:w="284" w:type="dxa"/>
          </w:tcPr>
          <w:p w14:paraId="0D64B847" w14:textId="77777777" w:rsidR="00D40C70" w:rsidRPr="00BC508A" w:rsidRDefault="00D40C70" w:rsidP="00E6030B">
            <w:pPr>
              <w:pStyle w:val="TAC"/>
            </w:pPr>
          </w:p>
        </w:tc>
        <w:tc>
          <w:tcPr>
            <w:tcW w:w="3969" w:type="dxa"/>
          </w:tcPr>
          <w:p w14:paraId="6BFE3077" w14:textId="77777777" w:rsidR="00D40C70" w:rsidRPr="00BC508A" w:rsidRDefault="00D40C70" w:rsidP="00E6030B">
            <w:pPr>
              <w:pStyle w:val="TAL"/>
            </w:pPr>
          </w:p>
        </w:tc>
      </w:tr>
      <w:bookmarkEnd w:id="7208"/>
      <w:tr w:rsidR="00D40C70" w:rsidRPr="00BC508A" w14:paraId="73C56984" w14:textId="77777777" w:rsidTr="00E6030B">
        <w:trPr>
          <w:cantSplit/>
          <w:jc w:val="center"/>
        </w:trPr>
        <w:tc>
          <w:tcPr>
            <w:tcW w:w="284" w:type="dxa"/>
          </w:tcPr>
          <w:p w14:paraId="4B2F3973" w14:textId="77777777" w:rsidR="00D40C70" w:rsidRPr="00BC508A" w:rsidRDefault="00D40C70" w:rsidP="00E6030B">
            <w:pPr>
              <w:pStyle w:val="TAC"/>
            </w:pPr>
            <w:r w:rsidRPr="00BC508A">
              <w:t>1</w:t>
            </w:r>
          </w:p>
        </w:tc>
        <w:tc>
          <w:tcPr>
            <w:tcW w:w="284" w:type="dxa"/>
          </w:tcPr>
          <w:p w14:paraId="6DBBD2EE" w14:textId="77777777" w:rsidR="00D40C70" w:rsidRPr="00BC508A" w:rsidRDefault="00D40C70" w:rsidP="00E6030B">
            <w:pPr>
              <w:pStyle w:val="TAC"/>
            </w:pPr>
            <w:r w:rsidRPr="00BC508A">
              <w:t>1</w:t>
            </w:r>
          </w:p>
        </w:tc>
        <w:tc>
          <w:tcPr>
            <w:tcW w:w="284" w:type="dxa"/>
          </w:tcPr>
          <w:p w14:paraId="5997F2B7" w14:textId="77777777" w:rsidR="00D40C70" w:rsidRPr="00BC508A" w:rsidRDefault="00D40C70" w:rsidP="00E6030B">
            <w:pPr>
              <w:pStyle w:val="TAC"/>
            </w:pPr>
            <w:r w:rsidRPr="00BC508A">
              <w:t>0</w:t>
            </w:r>
          </w:p>
        </w:tc>
        <w:tc>
          <w:tcPr>
            <w:tcW w:w="284" w:type="dxa"/>
          </w:tcPr>
          <w:p w14:paraId="354732DE" w14:textId="77777777" w:rsidR="00D40C70" w:rsidRPr="00BC508A" w:rsidRDefault="00D40C70" w:rsidP="00E6030B">
            <w:pPr>
              <w:pStyle w:val="TAC"/>
            </w:pPr>
            <w:r w:rsidRPr="00BC508A">
              <w:t>1</w:t>
            </w:r>
          </w:p>
        </w:tc>
        <w:tc>
          <w:tcPr>
            <w:tcW w:w="284" w:type="dxa"/>
          </w:tcPr>
          <w:p w14:paraId="07774711" w14:textId="77777777" w:rsidR="00D40C70" w:rsidRPr="00BC508A" w:rsidRDefault="00D40C70" w:rsidP="00E6030B">
            <w:pPr>
              <w:pStyle w:val="TAC"/>
            </w:pPr>
            <w:r w:rsidRPr="00BC508A">
              <w:t>1</w:t>
            </w:r>
          </w:p>
        </w:tc>
        <w:tc>
          <w:tcPr>
            <w:tcW w:w="284" w:type="dxa"/>
          </w:tcPr>
          <w:p w14:paraId="05EE178B" w14:textId="77777777" w:rsidR="00D40C70" w:rsidRPr="00BC508A" w:rsidRDefault="00D40C70" w:rsidP="00E6030B">
            <w:pPr>
              <w:pStyle w:val="TAC"/>
            </w:pPr>
            <w:r w:rsidRPr="00BC508A">
              <w:t>0</w:t>
            </w:r>
          </w:p>
        </w:tc>
        <w:tc>
          <w:tcPr>
            <w:tcW w:w="284" w:type="dxa"/>
          </w:tcPr>
          <w:p w14:paraId="1A09E419" w14:textId="77777777" w:rsidR="00D40C70" w:rsidRPr="00BC508A" w:rsidRDefault="00D40C70" w:rsidP="00E6030B">
            <w:pPr>
              <w:pStyle w:val="TAC"/>
            </w:pPr>
            <w:r w:rsidRPr="00BC508A">
              <w:t>0</w:t>
            </w:r>
          </w:p>
        </w:tc>
        <w:tc>
          <w:tcPr>
            <w:tcW w:w="284" w:type="dxa"/>
          </w:tcPr>
          <w:p w14:paraId="08805A31" w14:textId="77777777" w:rsidR="00D40C70" w:rsidRPr="00BC508A" w:rsidRDefault="00D40C70" w:rsidP="00E6030B">
            <w:pPr>
              <w:pStyle w:val="TAC"/>
            </w:pPr>
            <w:r w:rsidRPr="00BC508A">
              <w:t>1</w:t>
            </w:r>
          </w:p>
        </w:tc>
        <w:tc>
          <w:tcPr>
            <w:tcW w:w="284" w:type="dxa"/>
          </w:tcPr>
          <w:p w14:paraId="3F10CBBD" w14:textId="77777777" w:rsidR="00D40C70" w:rsidRPr="00BC508A" w:rsidRDefault="00D40C70" w:rsidP="00E6030B">
            <w:pPr>
              <w:pStyle w:val="TAC"/>
            </w:pPr>
          </w:p>
        </w:tc>
        <w:tc>
          <w:tcPr>
            <w:tcW w:w="3969" w:type="dxa"/>
          </w:tcPr>
          <w:p w14:paraId="0264E582" w14:textId="77777777" w:rsidR="00D40C70" w:rsidRPr="00BC508A" w:rsidRDefault="00D40C70" w:rsidP="00E6030B">
            <w:pPr>
              <w:pStyle w:val="TAL"/>
            </w:pPr>
            <w:r w:rsidRPr="00BC508A">
              <w:t>ESM information request</w:t>
            </w:r>
          </w:p>
        </w:tc>
      </w:tr>
      <w:tr w:rsidR="00D40C70" w:rsidRPr="00BC508A" w14:paraId="6FE98CE1" w14:textId="77777777" w:rsidTr="00E6030B">
        <w:trPr>
          <w:cantSplit/>
          <w:jc w:val="center"/>
        </w:trPr>
        <w:tc>
          <w:tcPr>
            <w:tcW w:w="284" w:type="dxa"/>
          </w:tcPr>
          <w:p w14:paraId="776DDD1F" w14:textId="77777777" w:rsidR="00D40C70" w:rsidRPr="00BC508A" w:rsidRDefault="00D40C70" w:rsidP="00E6030B">
            <w:pPr>
              <w:pStyle w:val="TAC"/>
            </w:pPr>
            <w:r w:rsidRPr="00BC508A">
              <w:t>1</w:t>
            </w:r>
          </w:p>
        </w:tc>
        <w:tc>
          <w:tcPr>
            <w:tcW w:w="284" w:type="dxa"/>
          </w:tcPr>
          <w:p w14:paraId="4CC8DBE2" w14:textId="77777777" w:rsidR="00D40C70" w:rsidRPr="00BC508A" w:rsidRDefault="00D40C70" w:rsidP="00E6030B">
            <w:pPr>
              <w:pStyle w:val="TAC"/>
            </w:pPr>
            <w:r w:rsidRPr="00BC508A">
              <w:t>1</w:t>
            </w:r>
          </w:p>
        </w:tc>
        <w:tc>
          <w:tcPr>
            <w:tcW w:w="284" w:type="dxa"/>
          </w:tcPr>
          <w:p w14:paraId="50A83D0D" w14:textId="77777777" w:rsidR="00D40C70" w:rsidRPr="00BC508A" w:rsidRDefault="00D40C70" w:rsidP="00E6030B">
            <w:pPr>
              <w:pStyle w:val="TAC"/>
            </w:pPr>
            <w:r w:rsidRPr="00BC508A">
              <w:t>0</w:t>
            </w:r>
          </w:p>
        </w:tc>
        <w:tc>
          <w:tcPr>
            <w:tcW w:w="284" w:type="dxa"/>
          </w:tcPr>
          <w:p w14:paraId="613AEE4B" w14:textId="77777777" w:rsidR="00D40C70" w:rsidRPr="00BC508A" w:rsidRDefault="00D40C70" w:rsidP="00E6030B">
            <w:pPr>
              <w:pStyle w:val="TAC"/>
            </w:pPr>
            <w:r w:rsidRPr="00BC508A">
              <w:t>1</w:t>
            </w:r>
          </w:p>
        </w:tc>
        <w:tc>
          <w:tcPr>
            <w:tcW w:w="284" w:type="dxa"/>
          </w:tcPr>
          <w:p w14:paraId="2CD49388" w14:textId="77777777" w:rsidR="00D40C70" w:rsidRPr="00BC508A" w:rsidRDefault="00D40C70" w:rsidP="00E6030B">
            <w:pPr>
              <w:pStyle w:val="TAC"/>
            </w:pPr>
            <w:r w:rsidRPr="00BC508A">
              <w:t>1</w:t>
            </w:r>
          </w:p>
        </w:tc>
        <w:tc>
          <w:tcPr>
            <w:tcW w:w="284" w:type="dxa"/>
          </w:tcPr>
          <w:p w14:paraId="722C8B8A" w14:textId="77777777" w:rsidR="00D40C70" w:rsidRPr="00BC508A" w:rsidRDefault="00D40C70" w:rsidP="00E6030B">
            <w:pPr>
              <w:pStyle w:val="TAC"/>
            </w:pPr>
            <w:r w:rsidRPr="00BC508A">
              <w:t>0</w:t>
            </w:r>
          </w:p>
        </w:tc>
        <w:tc>
          <w:tcPr>
            <w:tcW w:w="284" w:type="dxa"/>
          </w:tcPr>
          <w:p w14:paraId="31F223BF" w14:textId="77777777" w:rsidR="00D40C70" w:rsidRPr="00BC508A" w:rsidRDefault="00D40C70" w:rsidP="00E6030B">
            <w:pPr>
              <w:pStyle w:val="TAC"/>
            </w:pPr>
            <w:r w:rsidRPr="00BC508A">
              <w:t>1</w:t>
            </w:r>
          </w:p>
        </w:tc>
        <w:tc>
          <w:tcPr>
            <w:tcW w:w="284" w:type="dxa"/>
          </w:tcPr>
          <w:p w14:paraId="31521E8B" w14:textId="77777777" w:rsidR="00D40C70" w:rsidRPr="00BC508A" w:rsidRDefault="00D40C70" w:rsidP="00E6030B">
            <w:pPr>
              <w:pStyle w:val="TAC"/>
            </w:pPr>
            <w:r w:rsidRPr="00BC508A">
              <w:t>0</w:t>
            </w:r>
          </w:p>
        </w:tc>
        <w:tc>
          <w:tcPr>
            <w:tcW w:w="284" w:type="dxa"/>
          </w:tcPr>
          <w:p w14:paraId="366A9144" w14:textId="77777777" w:rsidR="00D40C70" w:rsidRPr="00BC508A" w:rsidRDefault="00D40C70" w:rsidP="00E6030B">
            <w:pPr>
              <w:pStyle w:val="TAC"/>
            </w:pPr>
          </w:p>
        </w:tc>
        <w:tc>
          <w:tcPr>
            <w:tcW w:w="3969" w:type="dxa"/>
          </w:tcPr>
          <w:p w14:paraId="31539E38" w14:textId="77777777" w:rsidR="00D40C70" w:rsidRPr="00BC508A" w:rsidRDefault="00D40C70" w:rsidP="00E6030B">
            <w:pPr>
              <w:pStyle w:val="TAL"/>
            </w:pPr>
            <w:r w:rsidRPr="00BC508A">
              <w:t>ESM information response</w:t>
            </w:r>
          </w:p>
        </w:tc>
      </w:tr>
      <w:tr w:rsidR="00D40C70" w:rsidRPr="00BC508A" w14:paraId="36E743BF" w14:textId="77777777" w:rsidTr="00E6030B">
        <w:trPr>
          <w:cantSplit/>
          <w:jc w:val="center"/>
        </w:trPr>
        <w:tc>
          <w:tcPr>
            <w:tcW w:w="284" w:type="dxa"/>
          </w:tcPr>
          <w:p w14:paraId="6DCE78F7" w14:textId="77777777" w:rsidR="00D40C70" w:rsidRPr="00BC508A" w:rsidRDefault="00D40C70" w:rsidP="00E6030B">
            <w:pPr>
              <w:pStyle w:val="TAC"/>
            </w:pPr>
            <w:bookmarkStart w:id="7209" w:name="MCCQCTEMPBM_00000095"/>
          </w:p>
        </w:tc>
        <w:tc>
          <w:tcPr>
            <w:tcW w:w="284" w:type="dxa"/>
          </w:tcPr>
          <w:p w14:paraId="250384DB" w14:textId="77777777" w:rsidR="00D40C70" w:rsidRPr="00BC508A" w:rsidRDefault="00D40C70" w:rsidP="00E6030B">
            <w:pPr>
              <w:pStyle w:val="TAC"/>
            </w:pPr>
          </w:p>
        </w:tc>
        <w:tc>
          <w:tcPr>
            <w:tcW w:w="284" w:type="dxa"/>
          </w:tcPr>
          <w:p w14:paraId="130C9968" w14:textId="77777777" w:rsidR="00D40C70" w:rsidRPr="00BC508A" w:rsidRDefault="00D40C70" w:rsidP="00E6030B">
            <w:pPr>
              <w:pStyle w:val="TAC"/>
            </w:pPr>
          </w:p>
        </w:tc>
        <w:tc>
          <w:tcPr>
            <w:tcW w:w="284" w:type="dxa"/>
          </w:tcPr>
          <w:p w14:paraId="6565E812" w14:textId="77777777" w:rsidR="00D40C70" w:rsidRPr="00BC508A" w:rsidRDefault="00D40C70" w:rsidP="00E6030B">
            <w:pPr>
              <w:pStyle w:val="TAC"/>
            </w:pPr>
          </w:p>
        </w:tc>
        <w:tc>
          <w:tcPr>
            <w:tcW w:w="284" w:type="dxa"/>
          </w:tcPr>
          <w:p w14:paraId="1184EAB6" w14:textId="77777777" w:rsidR="00D40C70" w:rsidRPr="00BC508A" w:rsidRDefault="00D40C70" w:rsidP="00E6030B">
            <w:pPr>
              <w:pStyle w:val="TAC"/>
            </w:pPr>
          </w:p>
        </w:tc>
        <w:tc>
          <w:tcPr>
            <w:tcW w:w="284" w:type="dxa"/>
          </w:tcPr>
          <w:p w14:paraId="332CF85F" w14:textId="77777777" w:rsidR="00D40C70" w:rsidRPr="00BC508A" w:rsidRDefault="00D40C70" w:rsidP="00E6030B">
            <w:pPr>
              <w:pStyle w:val="TAC"/>
            </w:pPr>
          </w:p>
        </w:tc>
        <w:tc>
          <w:tcPr>
            <w:tcW w:w="284" w:type="dxa"/>
          </w:tcPr>
          <w:p w14:paraId="5F412D73" w14:textId="77777777" w:rsidR="00D40C70" w:rsidRPr="00BC508A" w:rsidRDefault="00D40C70" w:rsidP="00E6030B">
            <w:pPr>
              <w:pStyle w:val="TAC"/>
            </w:pPr>
          </w:p>
        </w:tc>
        <w:tc>
          <w:tcPr>
            <w:tcW w:w="284" w:type="dxa"/>
          </w:tcPr>
          <w:p w14:paraId="627985EB" w14:textId="77777777" w:rsidR="00D40C70" w:rsidRPr="00BC508A" w:rsidRDefault="00D40C70" w:rsidP="00E6030B">
            <w:pPr>
              <w:pStyle w:val="TAC"/>
            </w:pPr>
          </w:p>
        </w:tc>
        <w:tc>
          <w:tcPr>
            <w:tcW w:w="284" w:type="dxa"/>
          </w:tcPr>
          <w:p w14:paraId="6B136CD9" w14:textId="77777777" w:rsidR="00D40C70" w:rsidRPr="00BC508A" w:rsidRDefault="00D40C70" w:rsidP="00E6030B">
            <w:pPr>
              <w:pStyle w:val="TAC"/>
            </w:pPr>
          </w:p>
        </w:tc>
        <w:tc>
          <w:tcPr>
            <w:tcW w:w="3969" w:type="dxa"/>
          </w:tcPr>
          <w:p w14:paraId="6343B0EC" w14:textId="77777777" w:rsidR="00D40C70" w:rsidRPr="00BC508A" w:rsidRDefault="00D40C70" w:rsidP="00E6030B">
            <w:pPr>
              <w:pStyle w:val="TAL"/>
            </w:pPr>
          </w:p>
        </w:tc>
      </w:tr>
      <w:bookmarkEnd w:id="7209"/>
      <w:tr w:rsidR="00D40C70" w:rsidRPr="00BC508A" w14:paraId="1899A2EA" w14:textId="77777777" w:rsidTr="00E6030B">
        <w:trPr>
          <w:cantSplit/>
          <w:jc w:val="center"/>
        </w:trPr>
        <w:tc>
          <w:tcPr>
            <w:tcW w:w="284" w:type="dxa"/>
          </w:tcPr>
          <w:p w14:paraId="611ED372" w14:textId="77777777" w:rsidR="00D40C70" w:rsidRPr="00BC508A" w:rsidRDefault="00D40C70" w:rsidP="00E6030B">
            <w:pPr>
              <w:pStyle w:val="TAC"/>
            </w:pPr>
            <w:r w:rsidRPr="00BC508A">
              <w:t>1</w:t>
            </w:r>
          </w:p>
        </w:tc>
        <w:tc>
          <w:tcPr>
            <w:tcW w:w="284" w:type="dxa"/>
          </w:tcPr>
          <w:p w14:paraId="76A2AD2E" w14:textId="77777777" w:rsidR="00D40C70" w:rsidRPr="00BC508A" w:rsidRDefault="00D40C70" w:rsidP="00E6030B">
            <w:pPr>
              <w:pStyle w:val="TAC"/>
            </w:pPr>
            <w:r w:rsidRPr="00BC508A">
              <w:t>1</w:t>
            </w:r>
          </w:p>
        </w:tc>
        <w:tc>
          <w:tcPr>
            <w:tcW w:w="284" w:type="dxa"/>
          </w:tcPr>
          <w:p w14:paraId="59DAA5B6" w14:textId="77777777" w:rsidR="00D40C70" w:rsidRPr="00BC508A" w:rsidRDefault="00D40C70" w:rsidP="00E6030B">
            <w:pPr>
              <w:pStyle w:val="TAC"/>
            </w:pPr>
            <w:r w:rsidRPr="00BC508A">
              <w:t>0</w:t>
            </w:r>
          </w:p>
        </w:tc>
        <w:tc>
          <w:tcPr>
            <w:tcW w:w="284" w:type="dxa"/>
          </w:tcPr>
          <w:p w14:paraId="34141574" w14:textId="77777777" w:rsidR="00D40C70" w:rsidRPr="00BC508A" w:rsidRDefault="00D40C70" w:rsidP="00E6030B">
            <w:pPr>
              <w:pStyle w:val="TAC"/>
            </w:pPr>
            <w:r w:rsidRPr="00BC508A">
              <w:t>1</w:t>
            </w:r>
          </w:p>
        </w:tc>
        <w:tc>
          <w:tcPr>
            <w:tcW w:w="284" w:type="dxa"/>
          </w:tcPr>
          <w:p w14:paraId="0187D0EC" w14:textId="77777777" w:rsidR="00D40C70" w:rsidRPr="00BC508A" w:rsidRDefault="00D40C70" w:rsidP="00E6030B">
            <w:pPr>
              <w:pStyle w:val="TAC"/>
            </w:pPr>
            <w:r w:rsidRPr="00BC508A">
              <w:t>1</w:t>
            </w:r>
          </w:p>
        </w:tc>
        <w:tc>
          <w:tcPr>
            <w:tcW w:w="284" w:type="dxa"/>
          </w:tcPr>
          <w:p w14:paraId="52668FAD" w14:textId="77777777" w:rsidR="00D40C70" w:rsidRPr="00BC508A" w:rsidRDefault="00D40C70" w:rsidP="00E6030B">
            <w:pPr>
              <w:pStyle w:val="TAC"/>
            </w:pPr>
            <w:r w:rsidRPr="00BC508A">
              <w:t>0</w:t>
            </w:r>
          </w:p>
        </w:tc>
        <w:tc>
          <w:tcPr>
            <w:tcW w:w="284" w:type="dxa"/>
          </w:tcPr>
          <w:p w14:paraId="43A2C48D" w14:textId="77777777" w:rsidR="00D40C70" w:rsidRPr="00BC508A" w:rsidRDefault="00D40C70" w:rsidP="00E6030B">
            <w:pPr>
              <w:pStyle w:val="TAC"/>
            </w:pPr>
            <w:r w:rsidRPr="00BC508A">
              <w:t>1</w:t>
            </w:r>
          </w:p>
        </w:tc>
        <w:tc>
          <w:tcPr>
            <w:tcW w:w="284" w:type="dxa"/>
          </w:tcPr>
          <w:p w14:paraId="565B3F52" w14:textId="77777777" w:rsidR="00D40C70" w:rsidRPr="00BC508A" w:rsidRDefault="00D40C70" w:rsidP="00E6030B">
            <w:pPr>
              <w:pStyle w:val="TAC"/>
            </w:pPr>
            <w:r w:rsidRPr="00BC508A">
              <w:t>1</w:t>
            </w:r>
          </w:p>
        </w:tc>
        <w:tc>
          <w:tcPr>
            <w:tcW w:w="284" w:type="dxa"/>
          </w:tcPr>
          <w:p w14:paraId="05990E6D" w14:textId="77777777" w:rsidR="00D40C70" w:rsidRPr="00BC508A" w:rsidRDefault="00D40C70" w:rsidP="00E6030B">
            <w:pPr>
              <w:pStyle w:val="TAC"/>
            </w:pPr>
          </w:p>
        </w:tc>
        <w:tc>
          <w:tcPr>
            <w:tcW w:w="3969" w:type="dxa"/>
          </w:tcPr>
          <w:p w14:paraId="5BCB12B5" w14:textId="77777777" w:rsidR="00D40C70" w:rsidRPr="00BC508A" w:rsidRDefault="00D40C70" w:rsidP="00E6030B">
            <w:pPr>
              <w:pStyle w:val="TAL"/>
            </w:pPr>
            <w:r w:rsidRPr="00BC508A">
              <w:t>Notification</w:t>
            </w:r>
          </w:p>
        </w:tc>
      </w:tr>
      <w:tr w:rsidR="00D40C70" w:rsidRPr="00BC508A" w14:paraId="79F350D3" w14:textId="77777777" w:rsidTr="00E6030B">
        <w:trPr>
          <w:cantSplit/>
          <w:jc w:val="center"/>
        </w:trPr>
        <w:tc>
          <w:tcPr>
            <w:tcW w:w="284" w:type="dxa"/>
          </w:tcPr>
          <w:p w14:paraId="590BB9D5" w14:textId="77777777" w:rsidR="00D40C70" w:rsidRPr="00BC508A" w:rsidRDefault="00D40C70" w:rsidP="00E6030B">
            <w:pPr>
              <w:pStyle w:val="TAC"/>
            </w:pPr>
            <w:bookmarkStart w:id="7210" w:name="MCCQCTEMPBM_00000096"/>
          </w:p>
        </w:tc>
        <w:tc>
          <w:tcPr>
            <w:tcW w:w="284" w:type="dxa"/>
          </w:tcPr>
          <w:p w14:paraId="31E4FD84" w14:textId="77777777" w:rsidR="00D40C70" w:rsidRPr="00BC508A" w:rsidRDefault="00D40C70" w:rsidP="00E6030B">
            <w:pPr>
              <w:pStyle w:val="TAC"/>
            </w:pPr>
          </w:p>
        </w:tc>
        <w:tc>
          <w:tcPr>
            <w:tcW w:w="284" w:type="dxa"/>
          </w:tcPr>
          <w:p w14:paraId="38DE8253" w14:textId="77777777" w:rsidR="00D40C70" w:rsidRPr="00BC508A" w:rsidRDefault="00D40C70" w:rsidP="00E6030B">
            <w:pPr>
              <w:pStyle w:val="TAC"/>
            </w:pPr>
          </w:p>
        </w:tc>
        <w:tc>
          <w:tcPr>
            <w:tcW w:w="284" w:type="dxa"/>
          </w:tcPr>
          <w:p w14:paraId="4B3A8E08" w14:textId="77777777" w:rsidR="00D40C70" w:rsidRPr="00BC508A" w:rsidRDefault="00D40C70" w:rsidP="00E6030B">
            <w:pPr>
              <w:pStyle w:val="TAC"/>
            </w:pPr>
          </w:p>
        </w:tc>
        <w:tc>
          <w:tcPr>
            <w:tcW w:w="284" w:type="dxa"/>
          </w:tcPr>
          <w:p w14:paraId="2067A79E" w14:textId="77777777" w:rsidR="00D40C70" w:rsidRPr="00BC508A" w:rsidRDefault="00D40C70" w:rsidP="00E6030B">
            <w:pPr>
              <w:pStyle w:val="TAC"/>
            </w:pPr>
          </w:p>
        </w:tc>
        <w:tc>
          <w:tcPr>
            <w:tcW w:w="284" w:type="dxa"/>
          </w:tcPr>
          <w:p w14:paraId="439622A7" w14:textId="77777777" w:rsidR="00D40C70" w:rsidRPr="00BC508A" w:rsidRDefault="00D40C70" w:rsidP="00E6030B">
            <w:pPr>
              <w:pStyle w:val="TAC"/>
            </w:pPr>
          </w:p>
        </w:tc>
        <w:tc>
          <w:tcPr>
            <w:tcW w:w="284" w:type="dxa"/>
          </w:tcPr>
          <w:p w14:paraId="71BC3ABB" w14:textId="77777777" w:rsidR="00D40C70" w:rsidRPr="00BC508A" w:rsidRDefault="00D40C70" w:rsidP="00E6030B">
            <w:pPr>
              <w:pStyle w:val="TAC"/>
            </w:pPr>
          </w:p>
        </w:tc>
        <w:tc>
          <w:tcPr>
            <w:tcW w:w="284" w:type="dxa"/>
          </w:tcPr>
          <w:p w14:paraId="5D25FE82" w14:textId="77777777" w:rsidR="00D40C70" w:rsidRPr="00BC508A" w:rsidRDefault="00D40C70" w:rsidP="00E6030B">
            <w:pPr>
              <w:pStyle w:val="TAC"/>
            </w:pPr>
          </w:p>
        </w:tc>
        <w:tc>
          <w:tcPr>
            <w:tcW w:w="284" w:type="dxa"/>
          </w:tcPr>
          <w:p w14:paraId="15A1B4B2" w14:textId="77777777" w:rsidR="00D40C70" w:rsidRPr="00BC508A" w:rsidRDefault="00D40C70" w:rsidP="00E6030B">
            <w:pPr>
              <w:pStyle w:val="TAC"/>
            </w:pPr>
          </w:p>
        </w:tc>
        <w:tc>
          <w:tcPr>
            <w:tcW w:w="3969" w:type="dxa"/>
          </w:tcPr>
          <w:p w14:paraId="779DC09D" w14:textId="77777777" w:rsidR="00D40C70" w:rsidRPr="00BC508A" w:rsidRDefault="00D40C70" w:rsidP="00E6030B">
            <w:pPr>
              <w:pStyle w:val="TAL"/>
            </w:pPr>
          </w:p>
        </w:tc>
      </w:tr>
      <w:bookmarkEnd w:id="7210"/>
      <w:tr w:rsidR="00D40C70" w:rsidRPr="00BC508A" w14:paraId="04D07B6C" w14:textId="77777777" w:rsidTr="00E6030B">
        <w:trPr>
          <w:cantSplit/>
          <w:jc w:val="center"/>
        </w:trPr>
        <w:tc>
          <w:tcPr>
            <w:tcW w:w="284" w:type="dxa"/>
          </w:tcPr>
          <w:p w14:paraId="0670B05B" w14:textId="77777777" w:rsidR="00D40C70" w:rsidRPr="00BC508A" w:rsidRDefault="00D40C70" w:rsidP="00E6030B">
            <w:pPr>
              <w:pStyle w:val="TAC"/>
            </w:pPr>
            <w:r w:rsidRPr="00BC508A">
              <w:t>1</w:t>
            </w:r>
          </w:p>
        </w:tc>
        <w:tc>
          <w:tcPr>
            <w:tcW w:w="284" w:type="dxa"/>
          </w:tcPr>
          <w:p w14:paraId="2C2A56B8" w14:textId="77777777" w:rsidR="00D40C70" w:rsidRPr="00BC508A" w:rsidRDefault="00D40C70" w:rsidP="00E6030B">
            <w:pPr>
              <w:pStyle w:val="TAC"/>
            </w:pPr>
            <w:r w:rsidRPr="00BC508A">
              <w:t>1</w:t>
            </w:r>
          </w:p>
        </w:tc>
        <w:tc>
          <w:tcPr>
            <w:tcW w:w="284" w:type="dxa"/>
          </w:tcPr>
          <w:p w14:paraId="6F4DAB81" w14:textId="77777777" w:rsidR="00D40C70" w:rsidRPr="00BC508A" w:rsidRDefault="00D40C70" w:rsidP="00E6030B">
            <w:pPr>
              <w:pStyle w:val="TAC"/>
            </w:pPr>
            <w:r w:rsidRPr="00BC508A">
              <w:t>0</w:t>
            </w:r>
          </w:p>
        </w:tc>
        <w:tc>
          <w:tcPr>
            <w:tcW w:w="284" w:type="dxa"/>
          </w:tcPr>
          <w:p w14:paraId="11B96BD4" w14:textId="77777777" w:rsidR="00D40C70" w:rsidRPr="00BC508A" w:rsidRDefault="00D40C70" w:rsidP="00E6030B">
            <w:pPr>
              <w:pStyle w:val="TAC"/>
            </w:pPr>
            <w:r w:rsidRPr="00BC508A">
              <w:t>1</w:t>
            </w:r>
          </w:p>
        </w:tc>
        <w:tc>
          <w:tcPr>
            <w:tcW w:w="284" w:type="dxa"/>
          </w:tcPr>
          <w:p w14:paraId="116A5027" w14:textId="77777777" w:rsidR="00D40C70" w:rsidRPr="00BC508A" w:rsidRDefault="00D40C70" w:rsidP="00E6030B">
            <w:pPr>
              <w:pStyle w:val="TAC"/>
            </w:pPr>
            <w:r w:rsidRPr="00BC508A">
              <w:t>1</w:t>
            </w:r>
          </w:p>
        </w:tc>
        <w:tc>
          <w:tcPr>
            <w:tcW w:w="284" w:type="dxa"/>
          </w:tcPr>
          <w:p w14:paraId="36919B1F" w14:textId="77777777" w:rsidR="00D40C70" w:rsidRPr="00BC508A" w:rsidRDefault="00D40C70" w:rsidP="00E6030B">
            <w:pPr>
              <w:pStyle w:val="TAC"/>
            </w:pPr>
            <w:r w:rsidRPr="00BC508A">
              <w:t>1</w:t>
            </w:r>
          </w:p>
        </w:tc>
        <w:tc>
          <w:tcPr>
            <w:tcW w:w="284" w:type="dxa"/>
          </w:tcPr>
          <w:p w14:paraId="0AF8BB86" w14:textId="77777777" w:rsidR="00D40C70" w:rsidRPr="00BC508A" w:rsidRDefault="00D40C70" w:rsidP="00E6030B">
            <w:pPr>
              <w:pStyle w:val="TAC"/>
            </w:pPr>
            <w:r w:rsidRPr="00BC508A">
              <w:t>0</w:t>
            </w:r>
          </w:p>
        </w:tc>
        <w:tc>
          <w:tcPr>
            <w:tcW w:w="284" w:type="dxa"/>
          </w:tcPr>
          <w:p w14:paraId="033EAD32" w14:textId="77777777" w:rsidR="00D40C70" w:rsidRPr="00BC508A" w:rsidRDefault="00D40C70" w:rsidP="00E6030B">
            <w:pPr>
              <w:pStyle w:val="TAC"/>
            </w:pPr>
            <w:r w:rsidRPr="00BC508A">
              <w:t>0</w:t>
            </w:r>
          </w:p>
        </w:tc>
        <w:tc>
          <w:tcPr>
            <w:tcW w:w="284" w:type="dxa"/>
          </w:tcPr>
          <w:p w14:paraId="1686FC68" w14:textId="77777777" w:rsidR="00D40C70" w:rsidRPr="00BC508A" w:rsidRDefault="00D40C70" w:rsidP="00E6030B">
            <w:pPr>
              <w:pStyle w:val="TAC"/>
            </w:pPr>
          </w:p>
        </w:tc>
        <w:tc>
          <w:tcPr>
            <w:tcW w:w="3969" w:type="dxa"/>
          </w:tcPr>
          <w:p w14:paraId="538DDFD3" w14:textId="77777777" w:rsidR="00D40C70" w:rsidRPr="00BC508A" w:rsidRDefault="00D40C70" w:rsidP="00E6030B">
            <w:pPr>
              <w:pStyle w:val="TAL"/>
            </w:pPr>
            <w:r w:rsidRPr="00BC508A">
              <w:t>ESM dummy message</w:t>
            </w:r>
          </w:p>
        </w:tc>
      </w:tr>
      <w:tr w:rsidR="00D40C70" w:rsidRPr="00BC508A" w14:paraId="4DF9F56C" w14:textId="77777777" w:rsidTr="00E6030B">
        <w:trPr>
          <w:cantSplit/>
          <w:jc w:val="center"/>
        </w:trPr>
        <w:tc>
          <w:tcPr>
            <w:tcW w:w="284" w:type="dxa"/>
          </w:tcPr>
          <w:p w14:paraId="4D1B8293" w14:textId="77777777" w:rsidR="00D40C70" w:rsidRPr="00BC508A" w:rsidRDefault="00D40C70" w:rsidP="00E6030B">
            <w:pPr>
              <w:pStyle w:val="TAC"/>
            </w:pPr>
            <w:bookmarkStart w:id="7211" w:name="MCCQCTEMPBM_00000097"/>
          </w:p>
        </w:tc>
        <w:tc>
          <w:tcPr>
            <w:tcW w:w="284" w:type="dxa"/>
          </w:tcPr>
          <w:p w14:paraId="336D1EEA" w14:textId="77777777" w:rsidR="00D40C70" w:rsidRPr="00BC508A" w:rsidRDefault="00D40C70" w:rsidP="00E6030B">
            <w:pPr>
              <w:pStyle w:val="TAC"/>
            </w:pPr>
          </w:p>
        </w:tc>
        <w:tc>
          <w:tcPr>
            <w:tcW w:w="284" w:type="dxa"/>
          </w:tcPr>
          <w:p w14:paraId="7C47C4DB" w14:textId="77777777" w:rsidR="00D40C70" w:rsidRPr="00BC508A" w:rsidRDefault="00D40C70" w:rsidP="00E6030B">
            <w:pPr>
              <w:pStyle w:val="TAC"/>
            </w:pPr>
          </w:p>
        </w:tc>
        <w:tc>
          <w:tcPr>
            <w:tcW w:w="284" w:type="dxa"/>
          </w:tcPr>
          <w:p w14:paraId="6857FB32" w14:textId="77777777" w:rsidR="00D40C70" w:rsidRPr="00BC508A" w:rsidRDefault="00D40C70" w:rsidP="00E6030B">
            <w:pPr>
              <w:pStyle w:val="TAC"/>
            </w:pPr>
          </w:p>
        </w:tc>
        <w:tc>
          <w:tcPr>
            <w:tcW w:w="284" w:type="dxa"/>
          </w:tcPr>
          <w:p w14:paraId="124C8DE6" w14:textId="77777777" w:rsidR="00D40C70" w:rsidRPr="00BC508A" w:rsidRDefault="00D40C70" w:rsidP="00E6030B">
            <w:pPr>
              <w:pStyle w:val="TAC"/>
            </w:pPr>
          </w:p>
        </w:tc>
        <w:tc>
          <w:tcPr>
            <w:tcW w:w="284" w:type="dxa"/>
          </w:tcPr>
          <w:p w14:paraId="1DEC7724" w14:textId="77777777" w:rsidR="00D40C70" w:rsidRPr="00BC508A" w:rsidRDefault="00D40C70" w:rsidP="00E6030B">
            <w:pPr>
              <w:pStyle w:val="TAC"/>
            </w:pPr>
          </w:p>
        </w:tc>
        <w:tc>
          <w:tcPr>
            <w:tcW w:w="284" w:type="dxa"/>
          </w:tcPr>
          <w:p w14:paraId="13A3579A" w14:textId="77777777" w:rsidR="00D40C70" w:rsidRPr="00BC508A" w:rsidRDefault="00D40C70" w:rsidP="00E6030B">
            <w:pPr>
              <w:pStyle w:val="TAC"/>
            </w:pPr>
          </w:p>
        </w:tc>
        <w:tc>
          <w:tcPr>
            <w:tcW w:w="284" w:type="dxa"/>
          </w:tcPr>
          <w:p w14:paraId="7C647945" w14:textId="77777777" w:rsidR="00D40C70" w:rsidRPr="00BC508A" w:rsidRDefault="00D40C70" w:rsidP="00E6030B">
            <w:pPr>
              <w:pStyle w:val="TAC"/>
            </w:pPr>
          </w:p>
        </w:tc>
        <w:tc>
          <w:tcPr>
            <w:tcW w:w="284" w:type="dxa"/>
          </w:tcPr>
          <w:p w14:paraId="358D5376" w14:textId="77777777" w:rsidR="00D40C70" w:rsidRPr="00BC508A" w:rsidRDefault="00D40C70" w:rsidP="00E6030B">
            <w:pPr>
              <w:pStyle w:val="TAC"/>
            </w:pPr>
          </w:p>
        </w:tc>
        <w:tc>
          <w:tcPr>
            <w:tcW w:w="3969" w:type="dxa"/>
          </w:tcPr>
          <w:p w14:paraId="09C7B867" w14:textId="77777777" w:rsidR="00D40C70" w:rsidRPr="00BC508A" w:rsidRDefault="00D40C70" w:rsidP="00E6030B">
            <w:pPr>
              <w:pStyle w:val="TAL"/>
            </w:pPr>
          </w:p>
        </w:tc>
      </w:tr>
      <w:bookmarkEnd w:id="7211"/>
      <w:tr w:rsidR="00D40C70" w:rsidRPr="00BC508A" w14:paraId="68985549" w14:textId="77777777" w:rsidTr="00E6030B">
        <w:trPr>
          <w:cantSplit/>
          <w:jc w:val="center"/>
        </w:trPr>
        <w:tc>
          <w:tcPr>
            <w:tcW w:w="284" w:type="dxa"/>
          </w:tcPr>
          <w:p w14:paraId="09491E4F" w14:textId="77777777" w:rsidR="00D40C70" w:rsidRPr="00BC508A" w:rsidRDefault="00D40C70" w:rsidP="00E6030B">
            <w:pPr>
              <w:pStyle w:val="TAC"/>
            </w:pPr>
            <w:r w:rsidRPr="00BC508A">
              <w:t>1</w:t>
            </w:r>
          </w:p>
        </w:tc>
        <w:tc>
          <w:tcPr>
            <w:tcW w:w="284" w:type="dxa"/>
          </w:tcPr>
          <w:p w14:paraId="551C69A8" w14:textId="77777777" w:rsidR="00D40C70" w:rsidRPr="00BC508A" w:rsidRDefault="00D40C70" w:rsidP="00E6030B">
            <w:pPr>
              <w:pStyle w:val="TAC"/>
            </w:pPr>
            <w:r w:rsidRPr="00BC508A">
              <w:t>1</w:t>
            </w:r>
          </w:p>
        </w:tc>
        <w:tc>
          <w:tcPr>
            <w:tcW w:w="284" w:type="dxa"/>
          </w:tcPr>
          <w:p w14:paraId="3E0E2B45" w14:textId="77777777" w:rsidR="00D40C70" w:rsidRPr="00BC508A" w:rsidRDefault="00D40C70" w:rsidP="00E6030B">
            <w:pPr>
              <w:pStyle w:val="TAC"/>
            </w:pPr>
            <w:r w:rsidRPr="00BC508A">
              <w:t>1</w:t>
            </w:r>
          </w:p>
        </w:tc>
        <w:tc>
          <w:tcPr>
            <w:tcW w:w="284" w:type="dxa"/>
          </w:tcPr>
          <w:p w14:paraId="409EDCB8" w14:textId="77777777" w:rsidR="00D40C70" w:rsidRPr="00BC508A" w:rsidRDefault="00D40C70" w:rsidP="00E6030B">
            <w:pPr>
              <w:pStyle w:val="TAC"/>
            </w:pPr>
            <w:r w:rsidRPr="00BC508A">
              <w:t>0</w:t>
            </w:r>
          </w:p>
        </w:tc>
        <w:tc>
          <w:tcPr>
            <w:tcW w:w="284" w:type="dxa"/>
          </w:tcPr>
          <w:p w14:paraId="298652D7" w14:textId="77777777" w:rsidR="00D40C70" w:rsidRPr="00BC508A" w:rsidRDefault="00D40C70" w:rsidP="00E6030B">
            <w:pPr>
              <w:pStyle w:val="TAC"/>
            </w:pPr>
            <w:r w:rsidRPr="00BC508A">
              <w:t>1</w:t>
            </w:r>
          </w:p>
        </w:tc>
        <w:tc>
          <w:tcPr>
            <w:tcW w:w="284" w:type="dxa"/>
          </w:tcPr>
          <w:p w14:paraId="2124CD56" w14:textId="77777777" w:rsidR="00D40C70" w:rsidRPr="00BC508A" w:rsidRDefault="00D40C70" w:rsidP="00E6030B">
            <w:pPr>
              <w:pStyle w:val="TAC"/>
            </w:pPr>
            <w:r w:rsidRPr="00BC508A">
              <w:t>0</w:t>
            </w:r>
          </w:p>
        </w:tc>
        <w:tc>
          <w:tcPr>
            <w:tcW w:w="284" w:type="dxa"/>
          </w:tcPr>
          <w:p w14:paraId="1BE61DCF" w14:textId="77777777" w:rsidR="00D40C70" w:rsidRPr="00BC508A" w:rsidRDefault="00D40C70" w:rsidP="00E6030B">
            <w:pPr>
              <w:pStyle w:val="TAC"/>
            </w:pPr>
            <w:r w:rsidRPr="00BC508A">
              <w:t>0</w:t>
            </w:r>
          </w:p>
        </w:tc>
        <w:tc>
          <w:tcPr>
            <w:tcW w:w="284" w:type="dxa"/>
          </w:tcPr>
          <w:p w14:paraId="66123F33" w14:textId="77777777" w:rsidR="00D40C70" w:rsidRPr="00BC508A" w:rsidRDefault="00D40C70" w:rsidP="00E6030B">
            <w:pPr>
              <w:pStyle w:val="TAC"/>
            </w:pPr>
            <w:r w:rsidRPr="00BC508A">
              <w:t>0</w:t>
            </w:r>
          </w:p>
        </w:tc>
        <w:tc>
          <w:tcPr>
            <w:tcW w:w="284" w:type="dxa"/>
          </w:tcPr>
          <w:p w14:paraId="650F7FC9" w14:textId="77777777" w:rsidR="00D40C70" w:rsidRPr="00BC508A" w:rsidRDefault="00D40C70" w:rsidP="00E6030B">
            <w:pPr>
              <w:pStyle w:val="TAC"/>
            </w:pPr>
          </w:p>
        </w:tc>
        <w:tc>
          <w:tcPr>
            <w:tcW w:w="3969" w:type="dxa"/>
          </w:tcPr>
          <w:p w14:paraId="1EA63051" w14:textId="77777777" w:rsidR="00D40C70" w:rsidRPr="00BC508A" w:rsidRDefault="00D40C70" w:rsidP="00E6030B">
            <w:pPr>
              <w:pStyle w:val="TAL"/>
            </w:pPr>
            <w:r w:rsidRPr="00BC508A">
              <w:t>ESM status</w:t>
            </w:r>
          </w:p>
        </w:tc>
      </w:tr>
      <w:tr w:rsidR="00D40C70" w:rsidRPr="00BC508A" w14:paraId="631CC4A7" w14:textId="77777777" w:rsidTr="00E6030B">
        <w:trPr>
          <w:cantSplit/>
          <w:jc w:val="center"/>
        </w:trPr>
        <w:tc>
          <w:tcPr>
            <w:tcW w:w="284" w:type="dxa"/>
          </w:tcPr>
          <w:p w14:paraId="370CC4C3" w14:textId="77777777" w:rsidR="00D40C70" w:rsidRPr="00BC508A" w:rsidRDefault="00D40C70" w:rsidP="00E6030B">
            <w:pPr>
              <w:pStyle w:val="TAC"/>
            </w:pPr>
            <w:bookmarkStart w:id="7212" w:name="MCCQCTEMPBM_00000098"/>
          </w:p>
        </w:tc>
        <w:tc>
          <w:tcPr>
            <w:tcW w:w="284" w:type="dxa"/>
          </w:tcPr>
          <w:p w14:paraId="7FE52E40" w14:textId="77777777" w:rsidR="00D40C70" w:rsidRPr="00BC508A" w:rsidRDefault="00D40C70" w:rsidP="00E6030B">
            <w:pPr>
              <w:pStyle w:val="TAC"/>
            </w:pPr>
          </w:p>
        </w:tc>
        <w:tc>
          <w:tcPr>
            <w:tcW w:w="284" w:type="dxa"/>
          </w:tcPr>
          <w:p w14:paraId="162C3D0C" w14:textId="77777777" w:rsidR="00D40C70" w:rsidRPr="00BC508A" w:rsidRDefault="00D40C70" w:rsidP="00E6030B">
            <w:pPr>
              <w:pStyle w:val="TAC"/>
            </w:pPr>
          </w:p>
        </w:tc>
        <w:tc>
          <w:tcPr>
            <w:tcW w:w="284" w:type="dxa"/>
          </w:tcPr>
          <w:p w14:paraId="3A2EA923" w14:textId="77777777" w:rsidR="00D40C70" w:rsidRPr="00BC508A" w:rsidRDefault="00D40C70" w:rsidP="00E6030B">
            <w:pPr>
              <w:pStyle w:val="TAC"/>
            </w:pPr>
          </w:p>
        </w:tc>
        <w:tc>
          <w:tcPr>
            <w:tcW w:w="284" w:type="dxa"/>
          </w:tcPr>
          <w:p w14:paraId="2B1B6AE6" w14:textId="77777777" w:rsidR="00D40C70" w:rsidRPr="00BC508A" w:rsidRDefault="00D40C70" w:rsidP="00E6030B">
            <w:pPr>
              <w:pStyle w:val="TAC"/>
            </w:pPr>
          </w:p>
        </w:tc>
        <w:tc>
          <w:tcPr>
            <w:tcW w:w="284" w:type="dxa"/>
          </w:tcPr>
          <w:p w14:paraId="55E0C275" w14:textId="77777777" w:rsidR="00D40C70" w:rsidRPr="00BC508A" w:rsidRDefault="00D40C70" w:rsidP="00E6030B">
            <w:pPr>
              <w:pStyle w:val="TAC"/>
            </w:pPr>
          </w:p>
        </w:tc>
        <w:tc>
          <w:tcPr>
            <w:tcW w:w="284" w:type="dxa"/>
          </w:tcPr>
          <w:p w14:paraId="2A90F898" w14:textId="77777777" w:rsidR="00D40C70" w:rsidRPr="00BC508A" w:rsidRDefault="00D40C70" w:rsidP="00E6030B">
            <w:pPr>
              <w:pStyle w:val="TAC"/>
            </w:pPr>
          </w:p>
        </w:tc>
        <w:tc>
          <w:tcPr>
            <w:tcW w:w="284" w:type="dxa"/>
          </w:tcPr>
          <w:p w14:paraId="169D9CE3" w14:textId="77777777" w:rsidR="00D40C70" w:rsidRPr="00BC508A" w:rsidRDefault="00D40C70" w:rsidP="00E6030B">
            <w:pPr>
              <w:pStyle w:val="TAC"/>
            </w:pPr>
          </w:p>
        </w:tc>
        <w:tc>
          <w:tcPr>
            <w:tcW w:w="284" w:type="dxa"/>
          </w:tcPr>
          <w:p w14:paraId="379876C0" w14:textId="77777777" w:rsidR="00D40C70" w:rsidRPr="00BC508A" w:rsidRDefault="00D40C70" w:rsidP="00E6030B">
            <w:pPr>
              <w:pStyle w:val="TAC"/>
            </w:pPr>
          </w:p>
        </w:tc>
        <w:tc>
          <w:tcPr>
            <w:tcW w:w="3969" w:type="dxa"/>
          </w:tcPr>
          <w:p w14:paraId="6F1065C2" w14:textId="77777777" w:rsidR="00D40C70" w:rsidRPr="00BC508A" w:rsidRDefault="00D40C70" w:rsidP="00E6030B">
            <w:pPr>
              <w:pStyle w:val="TAL"/>
            </w:pPr>
          </w:p>
        </w:tc>
      </w:tr>
      <w:bookmarkEnd w:id="7212"/>
      <w:tr w:rsidR="00D40C70" w:rsidRPr="00BC508A" w14:paraId="432A86A0" w14:textId="77777777" w:rsidTr="00E6030B">
        <w:trPr>
          <w:cantSplit/>
          <w:jc w:val="center"/>
        </w:trPr>
        <w:tc>
          <w:tcPr>
            <w:tcW w:w="284" w:type="dxa"/>
          </w:tcPr>
          <w:p w14:paraId="61B11A33" w14:textId="77777777" w:rsidR="00D40C70" w:rsidRPr="00BC508A" w:rsidRDefault="00D40C70" w:rsidP="00E6030B">
            <w:pPr>
              <w:pStyle w:val="TAC"/>
            </w:pPr>
            <w:r w:rsidRPr="00BC508A">
              <w:t>1</w:t>
            </w:r>
          </w:p>
        </w:tc>
        <w:tc>
          <w:tcPr>
            <w:tcW w:w="284" w:type="dxa"/>
          </w:tcPr>
          <w:p w14:paraId="62470711" w14:textId="77777777" w:rsidR="00D40C70" w:rsidRPr="00BC508A" w:rsidRDefault="00D40C70" w:rsidP="00E6030B">
            <w:pPr>
              <w:pStyle w:val="TAC"/>
            </w:pPr>
            <w:r w:rsidRPr="00BC508A">
              <w:t>1</w:t>
            </w:r>
          </w:p>
        </w:tc>
        <w:tc>
          <w:tcPr>
            <w:tcW w:w="284" w:type="dxa"/>
          </w:tcPr>
          <w:p w14:paraId="59E710A2" w14:textId="77777777" w:rsidR="00D40C70" w:rsidRPr="00BC508A" w:rsidRDefault="00D40C70" w:rsidP="00E6030B">
            <w:pPr>
              <w:pStyle w:val="TAC"/>
            </w:pPr>
            <w:r w:rsidRPr="00BC508A">
              <w:t>1</w:t>
            </w:r>
          </w:p>
        </w:tc>
        <w:tc>
          <w:tcPr>
            <w:tcW w:w="284" w:type="dxa"/>
          </w:tcPr>
          <w:p w14:paraId="1076018D" w14:textId="77777777" w:rsidR="00D40C70" w:rsidRPr="00BC508A" w:rsidRDefault="00D40C70" w:rsidP="00E6030B">
            <w:pPr>
              <w:pStyle w:val="TAC"/>
            </w:pPr>
            <w:r w:rsidRPr="00BC508A">
              <w:t>0</w:t>
            </w:r>
          </w:p>
        </w:tc>
        <w:tc>
          <w:tcPr>
            <w:tcW w:w="284" w:type="dxa"/>
          </w:tcPr>
          <w:p w14:paraId="1A264AE0" w14:textId="77777777" w:rsidR="00D40C70" w:rsidRPr="00BC508A" w:rsidRDefault="00D40C70" w:rsidP="00E6030B">
            <w:pPr>
              <w:pStyle w:val="TAC"/>
            </w:pPr>
            <w:r w:rsidRPr="00BC508A">
              <w:t>1</w:t>
            </w:r>
          </w:p>
        </w:tc>
        <w:tc>
          <w:tcPr>
            <w:tcW w:w="284" w:type="dxa"/>
          </w:tcPr>
          <w:p w14:paraId="4A13463F" w14:textId="77777777" w:rsidR="00D40C70" w:rsidRPr="00BC508A" w:rsidRDefault="00D40C70" w:rsidP="00E6030B">
            <w:pPr>
              <w:pStyle w:val="TAC"/>
            </w:pPr>
            <w:r w:rsidRPr="00BC508A">
              <w:t>0</w:t>
            </w:r>
          </w:p>
        </w:tc>
        <w:tc>
          <w:tcPr>
            <w:tcW w:w="284" w:type="dxa"/>
          </w:tcPr>
          <w:p w14:paraId="607AB4AE" w14:textId="77777777" w:rsidR="00D40C70" w:rsidRPr="00BC508A" w:rsidRDefault="00D40C70" w:rsidP="00E6030B">
            <w:pPr>
              <w:pStyle w:val="TAC"/>
            </w:pPr>
            <w:r w:rsidRPr="00BC508A">
              <w:t>0</w:t>
            </w:r>
          </w:p>
        </w:tc>
        <w:tc>
          <w:tcPr>
            <w:tcW w:w="284" w:type="dxa"/>
          </w:tcPr>
          <w:p w14:paraId="5E725039" w14:textId="77777777" w:rsidR="00D40C70" w:rsidRPr="00BC508A" w:rsidRDefault="00D40C70" w:rsidP="00E6030B">
            <w:pPr>
              <w:pStyle w:val="TAC"/>
            </w:pPr>
            <w:r w:rsidRPr="00BC508A">
              <w:t>1</w:t>
            </w:r>
          </w:p>
        </w:tc>
        <w:tc>
          <w:tcPr>
            <w:tcW w:w="284" w:type="dxa"/>
          </w:tcPr>
          <w:p w14:paraId="627C92D1" w14:textId="77777777" w:rsidR="00D40C70" w:rsidRPr="00BC508A" w:rsidRDefault="00D40C70" w:rsidP="00E6030B">
            <w:pPr>
              <w:pStyle w:val="TAC"/>
            </w:pPr>
          </w:p>
        </w:tc>
        <w:tc>
          <w:tcPr>
            <w:tcW w:w="3969" w:type="dxa"/>
          </w:tcPr>
          <w:p w14:paraId="60193C48" w14:textId="77777777" w:rsidR="00D40C70" w:rsidRPr="00BC508A" w:rsidRDefault="00D40C70" w:rsidP="00E6030B">
            <w:pPr>
              <w:pStyle w:val="TAL"/>
            </w:pPr>
            <w:r w:rsidRPr="00BC508A">
              <w:t>Remote UE report</w:t>
            </w:r>
          </w:p>
        </w:tc>
      </w:tr>
      <w:tr w:rsidR="00D40C70" w:rsidRPr="00BC508A" w14:paraId="35B12E2D" w14:textId="77777777" w:rsidTr="00E6030B">
        <w:trPr>
          <w:cantSplit/>
          <w:jc w:val="center"/>
        </w:trPr>
        <w:tc>
          <w:tcPr>
            <w:tcW w:w="284" w:type="dxa"/>
          </w:tcPr>
          <w:p w14:paraId="517B7440" w14:textId="77777777" w:rsidR="00D40C70" w:rsidRPr="00BC508A" w:rsidRDefault="00D40C70" w:rsidP="00E6030B">
            <w:pPr>
              <w:pStyle w:val="TAC"/>
            </w:pPr>
            <w:r w:rsidRPr="00BC508A">
              <w:t>1</w:t>
            </w:r>
          </w:p>
        </w:tc>
        <w:tc>
          <w:tcPr>
            <w:tcW w:w="284" w:type="dxa"/>
          </w:tcPr>
          <w:p w14:paraId="0827AA13" w14:textId="77777777" w:rsidR="00D40C70" w:rsidRPr="00BC508A" w:rsidRDefault="00D40C70" w:rsidP="00E6030B">
            <w:pPr>
              <w:pStyle w:val="TAC"/>
            </w:pPr>
            <w:r w:rsidRPr="00BC508A">
              <w:t>1</w:t>
            </w:r>
          </w:p>
        </w:tc>
        <w:tc>
          <w:tcPr>
            <w:tcW w:w="284" w:type="dxa"/>
          </w:tcPr>
          <w:p w14:paraId="74B440D0" w14:textId="77777777" w:rsidR="00D40C70" w:rsidRPr="00BC508A" w:rsidRDefault="00D40C70" w:rsidP="00E6030B">
            <w:pPr>
              <w:pStyle w:val="TAC"/>
            </w:pPr>
            <w:r w:rsidRPr="00BC508A">
              <w:t>1</w:t>
            </w:r>
          </w:p>
        </w:tc>
        <w:tc>
          <w:tcPr>
            <w:tcW w:w="284" w:type="dxa"/>
          </w:tcPr>
          <w:p w14:paraId="42276851" w14:textId="77777777" w:rsidR="00D40C70" w:rsidRPr="00BC508A" w:rsidRDefault="00D40C70" w:rsidP="00E6030B">
            <w:pPr>
              <w:pStyle w:val="TAC"/>
            </w:pPr>
            <w:r w:rsidRPr="00BC508A">
              <w:t>0</w:t>
            </w:r>
          </w:p>
        </w:tc>
        <w:tc>
          <w:tcPr>
            <w:tcW w:w="284" w:type="dxa"/>
          </w:tcPr>
          <w:p w14:paraId="7CD9D5E5" w14:textId="77777777" w:rsidR="00D40C70" w:rsidRPr="00BC508A" w:rsidRDefault="00D40C70" w:rsidP="00E6030B">
            <w:pPr>
              <w:pStyle w:val="TAC"/>
            </w:pPr>
            <w:r w:rsidRPr="00BC508A">
              <w:t>1</w:t>
            </w:r>
          </w:p>
        </w:tc>
        <w:tc>
          <w:tcPr>
            <w:tcW w:w="284" w:type="dxa"/>
          </w:tcPr>
          <w:p w14:paraId="4BEFB6AA" w14:textId="77777777" w:rsidR="00D40C70" w:rsidRPr="00BC508A" w:rsidRDefault="00D40C70" w:rsidP="00E6030B">
            <w:pPr>
              <w:pStyle w:val="TAC"/>
            </w:pPr>
            <w:r w:rsidRPr="00BC508A">
              <w:t>0</w:t>
            </w:r>
          </w:p>
        </w:tc>
        <w:tc>
          <w:tcPr>
            <w:tcW w:w="284" w:type="dxa"/>
          </w:tcPr>
          <w:p w14:paraId="463F76FE" w14:textId="77777777" w:rsidR="00D40C70" w:rsidRPr="00BC508A" w:rsidRDefault="00D40C70" w:rsidP="00E6030B">
            <w:pPr>
              <w:pStyle w:val="TAC"/>
            </w:pPr>
            <w:r w:rsidRPr="00BC508A">
              <w:t>1</w:t>
            </w:r>
          </w:p>
        </w:tc>
        <w:tc>
          <w:tcPr>
            <w:tcW w:w="284" w:type="dxa"/>
          </w:tcPr>
          <w:p w14:paraId="0BC4C2F2" w14:textId="77777777" w:rsidR="00D40C70" w:rsidRPr="00BC508A" w:rsidRDefault="00D40C70" w:rsidP="00E6030B">
            <w:pPr>
              <w:pStyle w:val="TAC"/>
            </w:pPr>
            <w:r w:rsidRPr="00BC508A">
              <w:t>0</w:t>
            </w:r>
          </w:p>
        </w:tc>
        <w:tc>
          <w:tcPr>
            <w:tcW w:w="284" w:type="dxa"/>
          </w:tcPr>
          <w:p w14:paraId="16777B22" w14:textId="77777777" w:rsidR="00D40C70" w:rsidRPr="00BC508A" w:rsidRDefault="00D40C70" w:rsidP="00E6030B">
            <w:pPr>
              <w:pStyle w:val="TAC"/>
            </w:pPr>
          </w:p>
        </w:tc>
        <w:tc>
          <w:tcPr>
            <w:tcW w:w="3969" w:type="dxa"/>
          </w:tcPr>
          <w:p w14:paraId="00BB8A31" w14:textId="77777777" w:rsidR="00D40C70" w:rsidRPr="00BC508A" w:rsidRDefault="00D40C70" w:rsidP="00E6030B">
            <w:pPr>
              <w:pStyle w:val="TAL"/>
            </w:pPr>
            <w:r w:rsidRPr="00BC508A">
              <w:t>Remote UE report response</w:t>
            </w:r>
          </w:p>
        </w:tc>
      </w:tr>
      <w:tr w:rsidR="00D40C70" w:rsidRPr="00BC508A" w14:paraId="2C227B11" w14:textId="77777777" w:rsidTr="00E6030B">
        <w:trPr>
          <w:cantSplit/>
          <w:jc w:val="center"/>
        </w:trPr>
        <w:tc>
          <w:tcPr>
            <w:tcW w:w="284" w:type="dxa"/>
          </w:tcPr>
          <w:p w14:paraId="69454CE9" w14:textId="77777777" w:rsidR="00D40C70" w:rsidRPr="00BC508A" w:rsidRDefault="00D40C70" w:rsidP="00E6030B">
            <w:pPr>
              <w:pStyle w:val="TAC"/>
            </w:pPr>
            <w:bookmarkStart w:id="7213" w:name="MCCQCTEMPBM_00000099"/>
          </w:p>
        </w:tc>
        <w:tc>
          <w:tcPr>
            <w:tcW w:w="284" w:type="dxa"/>
          </w:tcPr>
          <w:p w14:paraId="22A486C6" w14:textId="77777777" w:rsidR="00D40C70" w:rsidRPr="00BC508A" w:rsidRDefault="00D40C70" w:rsidP="00E6030B">
            <w:pPr>
              <w:pStyle w:val="TAC"/>
            </w:pPr>
          </w:p>
        </w:tc>
        <w:tc>
          <w:tcPr>
            <w:tcW w:w="284" w:type="dxa"/>
          </w:tcPr>
          <w:p w14:paraId="1CD324A3" w14:textId="77777777" w:rsidR="00D40C70" w:rsidRPr="00BC508A" w:rsidRDefault="00D40C70" w:rsidP="00E6030B">
            <w:pPr>
              <w:pStyle w:val="TAC"/>
            </w:pPr>
          </w:p>
        </w:tc>
        <w:tc>
          <w:tcPr>
            <w:tcW w:w="284" w:type="dxa"/>
          </w:tcPr>
          <w:p w14:paraId="6B31385C" w14:textId="77777777" w:rsidR="00D40C70" w:rsidRPr="00BC508A" w:rsidRDefault="00D40C70" w:rsidP="00E6030B">
            <w:pPr>
              <w:pStyle w:val="TAC"/>
            </w:pPr>
          </w:p>
        </w:tc>
        <w:tc>
          <w:tcPr>
            <w:tcW w:w="284" w:type="dxa"/>
          </w:tcPr>
          <w:p w14:paraId="5A4C15A2" w14:textId="77777777" w:rsidR="00D40C70" w:rsidRPr="00BC508A" w:rsidRDefault="00D40C70" w:rsidP="00E6030B">
            <w:pPr>
              <w:pStyle w:val="TAC"/>
            </w:pPr>
          </w:p>
        </w:tc>
        <w:tc>
          <w:tcPr>
            <w:tcW w:w="284" w:type="dxa"/>
          </w:tcPr>
          <w:p w14:paraId="33E6DD91" w14:textId="77777777" w:rsidR="00D40C70" w:rsidRPr="00BC508A" w:rsidRDefault="00D40C70" w:rsidP="00E6030B">
            <w:pPr>
              <w:pStyle w:val="TAC"/>
            </w:pPr>
          </w:p>
        </w:tc>
        <w:tc>
          <w:tcPr>
            <w:tcW w:w="284" w:type="dxa"/>
          </w:tcPr>
          <w:p w14:paraId="3ACEC4DD" w14:textId="77777777" w:rsidR="00D40C70" w:rsidRPr="00BC508A" w:rsidRDefault="00D40C70" w:rsidP="00E6030B">
            <w:pPr>
              <w:pStyle w:val="TAC"/>
            </w:pPr>
          </w:p>
        </w:tc>
        <w:tc>
          <w:tcPr>
            <w:tcW w:w="284" w:type="dxa"/>
          </w:tcPr>
          <w:p w14:paraId="29632D2D" w14:textId="77777777" w:rsidR="00D40C70" w:rsidRPr="00BC508A" w:rsidRDefault="00D40C70" w:rsidP="00E6030B">
            <w:pPr>
              <w:pStyle w:val="TAC"/>
            </w:pPr>
          </w:p>
        </w:tc>
        <w:tc>
          <w:tcPr>
            <w:tcW w:w="284" w:type="dxa"/>
          </w:tcPr>
          <w:p w14:paraId="5CC8D77C" w14:textId="77777777" w:rsidR="00D40C70" w:rsidRPr="00BC508A" w:rsidRDefault="00D40C70" w:rsidP="00E6030B">
            <w:pPr>
              <w:pStyle w:val="TAC"/>
            </w:pPr>
          </w:p>
        </w:tc>
        <w:tc>
          <w:tcPr>
            <w:tcW w:w="3969" w:type="dxa"/>
          </w:tcPr>
          <w:p w14:paraId="1FFF9C78" w14:textId="77777777" w:rsidR="00D40C70" w:rsidRPr="00BC508A" w:rsidRDefault="00D40C70" w:rsidP="00E6030B">
            <w:pPr>
              <w:pStyle w:val="TAL"/>
            </w:pPr>
          </w:p>
        </w:tc>
      </w:tr>
      <w:bookmarkEnd w:id="7213"/>
      <w:tr w:rsidR="00D40C70" w:rsidRPr="00BC508A" w14:paraId="21C215BD" w14:textId="77777777" w:rsidTr="00E6030B">
        <w:trPr>
          <w:cantSplit/>
          <w:jc w:val="center"/>
        </w:trPr>
        <w:tc>
          <w:tcPr>
            <w:tcW w:w="284" w:type="dxa"/>
          </w:tcPr>
          <w:p w14:paraId="41D7FBFD" w14:textId="77777777" w:rsidR="00D40C70" w:rsidRPr="00BC508A" w:rsidRDefault="00D40C70" w:rsidP="00E6030B">
            <w:pPr>
              <w:pStyle w:val="TAC"/>
            </w:pPr>
            <w:r w:rsidRPr="00BC508A">
              <w:t>1</w:t>
            </w:r>
          </w:p>
        </w:tc>
        <w:tc>
          <w:tcPr>
            <w:tcW w:w="284" w:type="dxa"/>
          </w:tcPr>
          <w:p w14:paraId="15EAF753" w14:textId="77777777" w:rsidR="00D40C70" w:rsidRPr="00BC508A" w:rsidRDefault="00D40C70" w:rsidP="00E6030B">
            <w:pPr>
              <w:pStyle w:val="TAC"/>
            </w:pPr>
            <w:r w:rsidRPr="00BC508A">
              <w:t>1</w:t>
            </w:r>
          </w:p>
        </w:tc>
        <w:tc>
          <w:tcPr>
            <w:tcW w:w="284" w:type="dxa"/>
          </w:tcPr>
          <w:p w14:paraId="721ED988" w14:textId="77777777" w:rsidR="00D40C70" w:rsidRPr="00BC508A" w:rsidRDefault="00D40C70" w:rsidP="00E6030B">
            <w:pPr>
              <w:pStyle w:val="TAC"/>
            </w:pPr>
            <w:r w:rsidRPr="00BC508A">
              <w:t>1</w:t>
            </w:r>
          </w:p>
        </w:tc>
        <w:tc>
          <w:tcPr>
            <w:tcW w:w="284" w:type="dxa"/>
          </w:tcPr>
          <w:p w14:paraId="248C20F5" w14:textId="77777777" w:rsidR="00D40C70" w:rsidRPr="00BC508A" w:rsidRDefault="00D40C70" w:rsidP="00E6030B">
            <w:pPr>
              <w:pStyle w:val="TAC"/>
            </w:pPr>
            <w:r w:rsidRPr="00BC508A">
              <w:t>0</w:t>
            </w:r>
          </w:p>
        </w:tc>
        <w:tc>
          <w:tcPr>
            <w:tcW w:w="284" w:type="dxa"/>
          </w:tcPr>
          <w:p w14:paraId="2ED915DF" w14:textId="77777777" w:rsidR="00D40C70" w:rsidRPr="00BC508A" w:rsidRDefault="00D40C70" w:rsidP="00E6030B">
            <w:pPr>
              <w:pStyle w:val="TAC"/>
            </w:pPr>
            <w:r w:rsidRPr="00BC508A">
              <w:t>1</w:t>
            </w:r>
          </w:p>
        </w:tc>
        <w:tc>
          <w:tcPr>
            <w:tcW w:w="284" w:type="dxa"/>
          </w:tcPr>
          <w:p w14:paraId="5928CEB2" w14:textId="77777777" w:rsidR="00D40C70" w:rsidRPr="00BC508A" w:rsidRDefault="00D40C70" w:rsidP="00E6030B">
            <w:pPr>
              <w:pStyle w:val="TAC"/>
            </w:pPr>
            <w:r w:rsidRPr="00BC508A">
              <w:t>0</w:t>
            </w:r>
          </w:p>
        </w:tc>
        <w:tc>
          <w:tcPr>
            <w:tcW w:w="284" w:type="dxa"/>
          </w:tcPr>
          <w:p w14:paraId="0D8E75D5" w14:textId="77777777" w:rsidR="00D40C70" w:rsidRPr="00BC508A" w:rsidRDefault="00D40C70" w:rsidP="00E6030B">
            <w:pPr>
              <w:pStyle w:val="TAC"/>
            </w:pPr>
            <w:r w:rsidRPr="00BC508A">
              <w:t>1</w:t>
            </w:r>
          </w:p>
        </w:tc>
        <w:tc>
          <w:tcPr>
            <w:tcW w:w="284" w:type="dxa"/>
          </w:tcPr>
          <w:p w14:paraId="2D4B26D3" w14:textId="77777777" w:rsidR="00D40C70" w:rsidRPr="00BC508A" w:rsidRDefault="00D40C70" w:rsidP="00E6030B">
            <w:pPr>
              <w:pStyle w:val="TAC"/>
            </w:pPr>
            <w:r w:rsidRPr="00BC508A">
              <w:t>1</w:t>
            </w:r>
          </w:p>
        </w:tc>
        <w:tc>
          <w:tcPr>
            <w:tcW w:w="284" w:type="dxa"/>
          </w:tcPr>
          <w:p w14:paraId="371D3A34" w14:textId="77777777" w:rsidR="00D40C70" w:rsidRPr="00BC508A" w:rsidRDefault="00D40C70" w:rsidP="00E6030B">
            <w:pPr>
              <w:pStyle w:val="TAC"/>
            </w:pPr>
          </w:p>
        </w:tc>
        <w:tc>
          <w:tcPr>
            <w:tcW w:w="3969" w:type="dxa"/>
          </w:tcPr>
          <w:p w14:paraId="774EB6A7" w14:textId="77777777" w:rsidR="00D40C70" w:rsidRPr="00BC508A" w:rsidRDefault="00D40C70" w:rsidP="00E6030B">
            <w:pPr>
              <w:pStyle w:val="TAL"/>
            </w:pPr>
            <w:r w:rsidRPr="00BC508A">
              <w:t>ESM data transport</w:t>
            </w:r>
          </w:p>
        </w:tc>
      </w:tr>
    </w:tbl>
    <w:p w14:paraId="2DC8AAE2" w14:textId="77777777" w:rsidR="00D40C70" w:rsidRPr="00BC508A" w:rsidRDefault="00D40C70" w:rsidP="00D40C70"/>
    <w:p w14:paraId="065074ED" w14:textId="77777777" w:rsidR="00D40C70" w:rsidRPr="00BC508A" w:rsidRDefault="00D40C70" w:rsidP="00295835">
      <w:pPr>
        <w:pStyle w:val="Heading2"/>
      </w:pPr>
      <w:bookmarkStart w:id="7214" w:name="_Toc20218579"/>
      <w:bookmarkStart w:id="7215" w:name="_Toc27744467"/>
      <w:bookmarkStart w:id="7216" w:name="_Toc35960041"/>
      <w:bookmarkStart w:id="7217" w:name="_Toc45203479"/>
      <w:bookmarkStart w:id="7218" w:name="_Toc45700855"/>
      <w:bookmarkStart w:id="7219" w:name="_Toc51920591"/>
      <w:bookmarkStart w:id="7220" w:name="_Toc68251651"/>
      <w:bookmarkStart w:id="7221" w:name="_Toc187414609"/>
      <w:r w:rsidRPr="00BC508A">
        <w:t>9.9</w:t>
      </w:r>
      <w:r w:rsidRPr="00BC508A">
        <w:tab/>
        <w:t>Other information elements</w:t>
      </w:r>
      <w:bookmarkEnd w:id="7214"/>
      <w:bookmarkEnd w:id="7215"/>
      <w:bookmarkEnd w:id="7216"/>
      <w:bookmarkEnd w:id="7217"/>
      <w:bookmarkEnd w:id="7218"/>
      <w:bookmarkEnd w:id="7219"/>
      <w:bookmarkEnd w:id="7220"/>
      <w:bookmarkEnd w:id="7221"/>
    </w:p>
    <w:p w14:paraId="57A24CE3" w14:textId="77777777" w:rsidR="00D40C70" w:rsidRPr="00BC508A" w:rsidRDefault="00D40C70" w:rsidP="00295835">
      <w:pPr>
        <w:pStyle w:val="Heading3"/>
      </w:pPr>
      <w:bookmarkStart w:id="7222" w:name="_Toc20218580"/>
      <w:bookmarkStart w:id="7223" w:name="_Toc27744468"/>
      <w:bookmarkStart w:id="7224" w:name="_Toc35960042"/>
      <w:bookmarkStart w:id="7225" w:name="_Toc45203480"/>
      <w:bookmarkStart w:id="7226" w:name="_Toc45700856"/>
      <w:bookmarkStart w:id="7227" w:name="_Toc51920592"/>
      <w:bookmarkStart w:id="7228" w:name="_Toc68251652"/>
      <w:bookmarkStart w:id="7229" w:name="_Toc187414610"/>
      <w:r w:rsidRPr="00BC508A">
        <w:t>9.9.1</w:t>
      </w:r>
      <w:r w:rsidRPr="00BC508A">
        <w:tab/>
        <w:t>General</w:t>
      </w:r>
      <w:bookmarkEnd w:id="7222"/>
      <w:bookmarkEnd w:id="7223"/>
      <w:bookmarkEnd w:id="7224"/>
      <w:bookmarkEnd w:id="7225"/>
      <w:bookmarkEnd w:id="7226"/>
      <w:bookmarkEnd w:id="7227"/>
      <w:bookmarkEnd w:id="7228"/>
      <w:bookmarkEnd w:id="7229"/>
    </w:p>
    <w:p w14:paraId="086C816D" w14:textId="77777777" w:rsidR="00D40C70" w:rsidRPr="00BC508A" w:rsidRDefault="00D40C70" w:rsidP="00D40C70">
      <w:r w:rsidRPr="00BC508A">
        <w:t xml:space="preserve">The different formats (V, LV, T, TV, TLV, </w:t>
      </w:r>
      <w:r w:rsidRPr="00BC508A">
        <w:rPr>
          <w:lang w:eastAsia="ko-KR"/>
        </w:rPr>
        <w:t xml:space="preserve">LV-E, </w:t>
      </w:r>
      <w:r w:rsidRPr="00BC508A">
        <w:t>TLV-E) and the five categories of information elements (type 1, 2, 3, 4 and 6) are defined in 3GPP TS 24.007 [12].</w:t>
      </w:r>
    </w:p>
    <w:p w14:paraId="7F15158D" w14:textId="73538722" w:rsidR="00831AB6" w:rsidRPr="00BC508A" w:rsidRDefault="00831AB6" w:rsidP="00831AB6">
      <w:r w:rsidRPr="00BC508A">
        <w:t>The first octet of an information element in the non-imperative part contains the IEI of the information element. If this octet does not correspond to an IEI known in the message, the receiver shall determine whether this IE is of type 1 or 2 (i.e. it is an information element of one octet length), an IE of type 4 (i.e. that the next octet is the length indicator indicating the length of the remaining of the information element or an IE of type 6 (i.e. that the next 2 octets are the length indicator indicating the length of the remaining of the information element) (see 3GPP TS 24.007 [12]).</w:t>
      </w:r>
    </w:p>
    <w:p w14:paraId="3B9F75BB" w14:textId="77777777" w:rsidR="00D40C70" w:rsidRPr="00BC508A" w:rsidRDefault="00D40C70" w:rsidP="00D40C70">
      <w:r w:rsidRPr="00BC508A">
        <w:t>This allows the receiver to jump over unknown information elements and to analyse any following information elements.</w:t>
      </w:r>
    </w:p>
    <w:p w14:paraId="6F745262" w14:textId="03B54F24" w:rsidR="00D40C70" w:rsidRPr="00BC508A" w:rsidRDefault="00D40C70" w:rsidP="00D40C70">
      <w:r w:rsidRPr="00BC508A">
        <w:t xml:space="preserve">The definitions of information elements which are common for the EMM and ESM protocols or which are used by access stratum protocols are described in </w:t>
      </w:r>
      <w:r w:rsidR="00FB1684" w:rsidRPr="00BC508A">
        <w:t>clause</w:t>
      </w:r>
      <w:r w:rsidRPr="00BC508A">
        <w:t> 9.9.2.</w:t>
      </w:r>
    </w:p>
    <w:p w14:paraId="5C89766E" w14:textId="577F8669" w:rsidR="00D40C70" w:rsidRPr="00BC508A" w:rsidRDefault="00D40C70" w:rsidP="00D40C70">
      <w:r w:rsidRPr="00BC508A">
        <w:t xml:space="preserve">The information elements of the EMM or ESM protocols can be defined by reference to an appropriate specification, e.g., "see </w:t>
      </w:r>
      <w:r w:rsidR="00FB1684" w:rsidRPr="00BC508A">
        <w:t>clause</w:t>
      </w:r>
      <w:r w:rsidRPr="00BC508A">
        <w:t> 10.5.6.3 in 3GPP TS 24.008 [13]".</w:t>
      </w:r>
    </w:p>
    <w:p w14:paraId="20914B7B" w14:textId="77777777" w:rsidR="00D40C70" w:rsidRPr="00BC508A" w:rsidRDefault="00D40C70" w:rsidP="00295835">
      <w:pPr>
        <w:pStyle w:val="Heading3"/>
      </w:pPr>
      <w:bookmarkStart w:id="7230" w:name="_Toc20218581"/>
      <w:bookmarkStart w:id="7231" w:name="_Toc27744469"/>
      <w:bookmarkStart w:id="7232" w:name="_Toc35960043"/>
      <w:bookmarkStart w:id="7233" w:name="_Toc45203481"/>
      <w:bookmarkStart w:id="7234" w:name="_Toc45700857"/>
      <w:bookmarkStart w:id="7235" w:name="_Toc51920593"/>
      <w:bookmarkStart w:id="7236" w:name="_Toc68251653"/>
      <w:bookmarkStart w:id="7237" w:name="_Toc187414611"/>
      <w:r w:rsidRPr="00BC508A">
        <w:t>9.9.2</w:t>
      </w:r>
      <w:r w:rsidRPr="00BC508A">
        <w:tab/>
        <w:t>Common information elements</w:t>
      </w:r>
      <w:bookmarkEnd w:id="7230"/>
      <w:bookmarkEnd w:id="7231"/>
      <w:bookmarkEnd w:id="7232"/>
      <w:bookmarkEnd w:id="7233"/>
      <w:bookmarkEnd w:id="7234"/>
      <w:bookmarkEnd w:id="7235"/>
      <w:bookmarkEnd w:id="7236"/>
      <w:bookmarkEnd w:id="7237"/>
    </w:p>
    <w:p w14:paraId="01096848" w14:textId="77777777" w:rsidR="00D40C70" w:rsidRPr="00BC508A" w:rsidRDefault="00D40C70" w:rsidP="00295835">
      <w:pPr>
        <w:pStyle w:val="Heading4"/>
      </w:pPr>
      <w:bookmarkStart w:id="7238" w:name="_Toc20218582"/>
      <w:bookmarkStart w:id="7239" w:name="_Toc27744470"/>
      <w:bookmarkStart w:id="7240" w:name="_Toc35960044"/>
      <w:bookmarkStart w:id="7241" w:name="_Toc45203482"/>
      <w:bookmarkStart w:id="7242" w:name="_Toc45700858"/>
      <w:bookmarkStart w:id="7243" w:name="_Toc51920594"/>
      <w:bookmarkStart w:id="7244" w:name="_Toc68251654"/>
      <w:bookmarkStart w:id="7245" w:name="_Toc187414612"/>
      <w:r w:rsidRPr="00BC508A">
        <w:t>9.9.2.0</w:t>
      </w:r>
      <w:r w:rsidRPr="00BC508A">
        <w:tab/>
        <w:t>Additional information</w:t>
      </w:r>
      <w:bookmarkEnd w:id="7238"/>
      <w:bookmarkEnd w:id="7239"/>
      <w:bookmarkEnd w:id="7240"/>
      <w:bookmarkEnd w:id="7241"/>
      <w:bookmarkEnd w:id="7242"/>
      <w:bookmarkEnd w:id="7243"/>
      <w:bookmarkEnd w:id="7244"/>
      <w:bookmarkEnd w:id="7245"/>
    </w:p>
    <w:p w14:paraId="60F24747" w14:textId="77777777" w:rsidR="00D40C70" w:rsidRPr="00BC508A" w:rsidRDefault="00D40C70" w:rsidP="00D40C70">
      <w:r w:rsidRPr="00BC508A">
        <w:t>The purpose of the Additional information information element is to provide additional information to upper layers in relation to the generic NAS message transport mechanism.</w:t>
      </w:r>
    </w:p>
    <w:p w14:paraId="49A566AE" w14:textId="77777777" w:rsidR="00D40C70" w:rsidRPr="00BC508A" w:rsidRDefault="00D40C70" w:rsidP="00D40C70">
      <w:r w:rsidRPr="00BC508A">
        <w:t>The Additional information information element is coded as shown in figure 9.9.2.0.1 and table 9.9.2.0.1.</w:t>
      </w:r>
    </w:p>
    <w:p w14:paraId="6960F820" w14:textId="77777777" w:rsidR="00D40C70" w:rsidRPr="00BC508A" w:rsidRDefault="00D40C70" w:rsidP="00D40C70">
      <w:r w:rsidRPr="00BC508A">
        <w:t>The Additional information is a type 4 information element with a minimum length of 3 octets.</w:t>
      </w:r>
    </w:p>
    <w:p w14:paraId="481BD870"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BC508A" w14:paraId="3FC8CCC8" w14:textId="77777777" w:rsidTr="00E6030B">
        <w:trPr>
          <w:cantSplit/>
          <w:jc w:val="center"/>
        </w:trPr>
        <w:tc>
          <w:tcPr>
            <w:tcW w:w="709" w:type="dxa"/>
            <w:tcBorders>
              <w:top w:val="nil"/>
              <w:left w:val="nil"/>
              <w:bottom w:val="nil"/>
              <w:right w:val="nil"/>
            </w:tcBorders>
          </w:tcPr>
          <w:p w14:paraId="6F4B2158" w14:textId="77777777" w:rsidR="00D40C70" w:rsidRPr="00BC508A" w:rsidRDefault="00D40C70" w:rsidP="00E6030B">
            <w:pPr>
              <w:pStyle w:val="TAC"/>
            </w:pPr>
            <w:r w:rsidRPr="00BC508A">
              <w:t>8</w:t>
            </w:r>
          </w:p>
        </w:tc>
        <w:tc>
          <w:tcPr>
            <w:tcW w:w="781" w:type="dxa"/>
            <w:tcBorders>
              <w:top w:val="nil"/>
              <w:left w:val="nil"/>
              <w:bottom w:val="nil"/>
              <w:right w:val="nil"/>
            </w:tcBorders>
          </w:tcPr>
          <w:p w14:paraId="304B12F3" w14:textId="77777777" w:rsidR="00D40C70" w:rsidRPr="00BC508A" w:rsidRDefault="00D40C70" w:rsidP="00E6030B">
            <w:pPr>
              <w:pStyle w:val="TAC"/>
            </w:pPr>
            <w:r w:rsidRPr="00BC508A">
              <w:t>7</w:t>
            </w:r>
          </w:p>
        </w:tc>
        <w:tc>
          <w:tcPr>
            <w:tcW w:w="780" w:type="dxa"/>
            <w:tcBorders>
              <w:top w:val="nil"/>
              <w:left w:val="nil"/>
              <w:bottom w:val="nil"/>
              <w:right w:val="nil"/>
            </w:tcBorders>
          </w:tcPr>
          <w:p w14:paraId="4B22AFFF" w14:textId="77777777" w:rsidR="00D40C70" w:rsidRPr="00BC508A" w:rsidRDefault="00D40C70" w:rsidP="00E6030B">
            <w:pPr>
              <w:pStyle w:val="TAC"/>
            </w:pPr>
            <w:r w:rsidRPr="00BC508A">
              <w:t>6</w:t>
            </w:r>
          </w:p>
        </w:tc>
        <w:tc>
          <w:tcPr>
            <w:tcW w:w="779" w:type="dxa"/>
            <w:tcBorders>
              <w:top w:val="nil"/>
              <w:left w:val="nil"/>
              <w:bottom w:val="nil"/>
              <w:right w:val="nil"/>
            </w:tcBorders>
          </w:tcPr>
          <w:p w14:paraId="0CC69A90" w14:textId="77777777" w:rsidR="00D40C70" w:rsidRPr="00BC508A" w:rsidRDefault="00D40C70" w:rsidP="00E6030B">
            <w:pPr>
              <w:pStyle w:val="TAC"/>
            </w:pPr>
            <w:r w:rsidRPr="00BC508A">
              <w:t>5</w:t>
            </w:r>
          </w:p>
        </w:tc>
        <w:tc>
          <w:tcPr>
            <w:tcW w:w="496" w:type="dxa"/>
            <w:tcBorders>
              <w:top w:val="nil"/>
              <w:left w:val="nil"/>
              <w:bottom w:val="nil"/>
              <w:right w:val="nil"/>
            </w:tcBorders>
          </w:tcPr>
          <w:p w14:paraId="3A244062" w14:textId="77777777" w:rsidR="00D40C70" w:rsidRPr="00BC508A" w:rsidRDefault="00D40C70" w:rsidP="00E6030B">
            <w:pPr>
              <w:pStyle w:val="TAC"/>
            </w:pPr>
            <w:r w:rsidRPr="00BC508A">
              <w:t>4</w:t>
            </w:r>
          </w:p>
        </w:tc>
        <w:tc>
          <w:tcPr>
            <w:tcW w:w="709" w:type="dxa"/>
            <w:tcBorders>
              <w:top w:val="nil"/>
              <w:left w:val="nil"/>
              <w:bottom w:val="nil"/>
              <w:right w:val="nil"/>
            </w:tcBorders>
          </w:tcPr>
          <w:p w14:paraId="1BC6C0AD" w14:textId="77777777" w:rsidR="00D40C70" w:rsidRPr="00BC508A" w:rsidRDefault="00D40C70" w:rsidP="00E6030B">
            <w:pPr>
              <w:pStyle w:val="TAC"/>
            </w:pPr>
            <w:r w:rsidRPr="00BC508A">
              <w:t>3</w:t>
            </w:r>
          </w:p>
        </w:tc>
        <w:tc>
          <w:tcPr>
            <w:tcW w:w="993" w:type="dxa"/>
            <w:tcBorders>
              <w:top w:val="nil"/>
              <w:left w:val="nil"/>
              <w:bottom w:val="nil"/>
              <w:right w:val="nil"/>
            </w:tcBorders>
          </w:tcPr>
          <w:p w14:paraId="32DA74DB" w14:textId="77777777" w:rsidR="00D40C70" w:rsidRPr="00BC508A" w:rsidRDefault="00D40C70" w:rsidP="00E6030B">
            <w:pPr>
              <w:pStyle w:val="TAC"/>
            </w:pPr>
            <w:r w:rsidRPr="00BC508A">
              <w:t>2</w:t>
            </w:r>
          </w:p>
        </w:tc>
        <w:tc>
          <w:tcPr>
            <w:tcW w:w="708" w:type="dxa"/>
            <w:tcBorders>
              <w:top w:val="nil"/>
              <w:left w:val="nil"/>
              <w:bottom w:val="nil"/>
              <w:right w:val="nil"/>
            </w:tcBorders>
          </w:tcPr>
          <w:p w14:paraId="01C1BE65" w14:textId="77777777" w:rsidR="00D40C70" w:rsidRPr="00BC508A" w:rsidRDefault="00D40C70" w:rsidP="00E6030B">
            <w:pPr>
              <w:pStyle w:val="TAC"/>
            </w:pPr>
            <w:r w:rsidRPr="00BC508A">
              <w:t>1</w:t>
            </w:r>
          </w:p>
        </w:tc>
        <w:tc>
          <w:tcPr>
            <w:tcW w:w="1560" w:type="dxa"/>
            <w:tcBorders>
              <w:top w:val="nil"/>
              <w:left w:val="nil"/>
              <w:bottom w:val="nil"/>
              <w:right w:val="nil"/>
            </w:tcBorders>
          </w:tcPr>
          <w:p w14:paraId="00B1CB16" w14:textId="77777777" w:rsidR="00D40C70" w:rsidRPr="00BC508A" w:rsidRDefault="00D40C70" w:rsidP="00E6030B">
            <w:pPr>
              <w:pStyle w:val="TAL"/>
            </w:pPr>
          </w:p>
        </w:tc>
      </w:tr>
      <w:tr w:rsidR="00D40C70" w:rsidRPr="00BC508A" w14:paraId="3292CA4D"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1564F190" w14:textId="77777777" w:rsidR="00D40C70" w:rsidRPr="00BC508A" w:rsidRDefault="00D40C70" w:rsidP="00E6030B">
            <w:pPr>
              <w:pStyle w:val="TAC"/>
            </w:pPr>
            <w:r w:rsidRPr="00BC508A">
              <w:t>Additional information IEI</w:t>
            </w:r>
          </w:p>
        </w:tc>
        <w:tc>
          <w:tcPr>
            <w:tcW w:w="1560" w:type="dxa"/>
            <w:tcBorders>
              <w:top w:val="nil"/>
              <w:left w:val="nil"/>
              <w:bottom w:val="nil"/>
              <w:right w:val="nil"/>
            </w:tcBorders>
          </w:tcPr>
          <w:p w14:paraId="5C93F109" w14:textId="77777777" w:rsidR="00D40C70" w:rsidRPr="00BC508A" w:rsidRDefault="00D40C70" w:rsidP="00E6030B">
            <w:pPr>
              <w:pStyle w:val="TAL"/>
            </w:pPr>
            <w:r w:rsidRPr="00BC508A">
              <w:t>octet 1</w:t>
            </w:r>
          </w:p>
        </w:tc>
      </w:tr>
      <w:tr w:rsidR="00D40C70" w:rsidRPr="00BC508A" w14:paraId="60BF77B9" w14:textId="77777777" w:rsidTr="00E6030B">
        <w:trPr>
          <w:cantSplit/>
          <w:jc w:val="center"/>
        </w:trPr>
        <w:tc>
          <w:tcPr>
            <w:tcW w:w="5955" w:type="dxa"/>
            <w:gridSpan w:val="8"/>
            <w:tcBorders>
              <w:top w:val="single" w:sz="4" w:space="0" w:color="auto"/>
              <w:right w:val="single" w:sz="4" w:space="0" w:color="auto"/>
            </w:tcBorders>
          </w:tcPr>
          <w:p w14:paraId="4467B241" w14:textId="77777777" w:rsidR="00D40C70" w:rsidRPr="00BC508A" w:rsidRDefault="00D40C70" w:rsidP="00E6030B">
            <w:pPr>
              <w:pStyle w:val="TAC"/>
            </w:pPr>
            <w:r w:rsidRPr="00BC508A">
              <w:t>Additional information length</w:t>
            </w:r>
          </w:p>
        </w:tc>
        <w:tc>
          <w:tcPr>
            <w:tcW w:w="1560" w:type="dxa"/>
            <w:tcBorders>
              <w:top w:val="nil"/>
              <w:left w:val="nil"/>
              <w:bottom w:val="nil"/>
              <w:right w:val="nil"/>
            </w:tcBorders>
          </w:tcPr>
          <w:p w14:paraId="592E4FFD" w14:textId="77777777" w:rsidR="00D40C70" w:rsidRPr="00BC508A" w:rsidRDefault="00D40C70" w:rsidP="00E6030B">
            <w:pPr>
              <w:pStyle w:val="TAL"/>
            </w:pPr>
            <w:r w:rsidRPr="00BC508A">
              <w:t>octet 2</w:t>
            </w:r>
          </w:p>
        </w:tc>
      </w:tr>
      <w:tr w:rsidR="00D40C70" w:rsidRPr="00BC508A" w14:paraId="59D09FFC" w14:textId="77777777" w:rsidTr="00E6030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2C60D3BE" w14:textId="77777777" w:rsidR="00D40C70" w:rsidRPr="00BC508A" w:rsidRDefault="00D40C70" w:rsidP="00E6030B">
            <w:pPr>
              <w:pStyle w:val="TAC"/>
            </w:pPr>
            <w:r w:rsidRPr="00BC508A">
              <w:t>Additional information value</w:t>
            </w:r>
          </w:p>
        </w:tc>
        <w:tc>
          <w:tcPr>
            <w:tcW w:w="1560" w:type="dxa"/>
            <w:tcBorders>
              <w:top w:val="nil"/>
              <w:left w:val="nil"/>
              <w:bottom w:val="nil"/>
              <w:right w:val="nil"/>
            </w:tcBorders>
          </w:tcPr>
          <w:p w14:paraId="19A7EA35" w14:textId="77777777" w:rsidR="00D40C70" w:rsidRPr="00BC508A" w:rsidRDefault="00D40C70" w:rsidP="00E6030B">
            <w:pPr>
              <w:pStyle w:val="TAL"/>
            </w:pPr>
            <w:r w:rsidRPr="00BC508A">
              <w:t>octets 3-n</w:t>
            </w:r>
          </w:p>
        </w:tc>
      </w:tr>
    </w:tbl>
    <w:p w14:paraId="3396713F" w14:textId="77777777" w:rsidR="00D40C70" w:rsidRPr="00BC508A" w:rsidRDefault="00D40C70" w:rsidP="00D40C70">
      <w:pPr>
        <w:pStyle w:val="TAN"/>
      </w:pPr>
    </w:p>
    <w:p w14:paraId="2D834A8A" w14:textId="77777777" w:rsidR="00D40C70" w:rsidRPr="00BC508A" w:rsidRDefault="00D40C70" w:rsidP="00D40C70">
      <w:pPr>
        <w:pStyle w:val="TF"/>
      </w:pPr>
      <w:bookmarkStart w:id="7246" w:name="_CRFigure9_9_2_0_1"/>
      <w:r w:rsidRPr="00BC508A">
        <w:t xml:space="preserve">Figure </w:t>
      </w:r>
      <w:bookmarkEnd w:id="7246"/>
      <w:r w:rsidRPr="00BC508A">
        <w:t>9.9.2.0.1: Additional information information element</w:t>
      </w:r>
    </w:p>
    <w:p w14:paraId="20CF6301" w14:textId="77777777" w:rsidR="00D40C70" w:rsidRPr="00BC508A" w:rsidRDefault="00D40C70" w:rsidP="00D40C70">
      <w:pPr>
        <w:pStyle w:val="TH"/>
      </w:pPr>
      <w:bookmarkStart w:id="7247" w:name="_CRTable9_9_2_0_1"/>
      <w:r w:rsidRPr="00BC508A">
        <w:t xml:space="preserve">Table </w:t>
      </w:r>
      <w:bookmarkEnd w:id="7247"/>
      <w:r w:rsidRPr="00BC508A">
        <w:rPr>
          <w:lang w:eastAsia="ko-KR"/>
        </w:rPr>
        <w:t>9.9.2.0.1</w:t>
      </w:r>
      <w:r w:rsidRPr="00BC508A">
        <w:t>: Additional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508A" w14:paraId="181E1E8C" w14:textId="77777777" w:rsidTr="00E6030B">
        <w:trPr>
          <w:cantSplit/>
          <w:jc w:val="center"/>
        </w:trPr>
        <w:tc>
          <w:tcPr>
            <w:tcW w:w="7087" w:type="dxa"/>
            <w:shd w:val="clear" w:color="auto" w:fill="FFFFFF"/>
          </w:tcPr>
          <w:p w14:paraId="4F15F328" w14:textId="77777777" w:rsidR="00D40C70" w:rsidRPr="00BC508A" w:rsidRDefault="00D40C70" w:rsidP="00E6030B">
            <w:pPr>
              <w:pStyle w:val="TAL"/>
            </w:pPr>
            <w:r w:rsidRPr="00BC508A">
              <w:t>Additional information value (octet 3 to octet n)</w:t>
            </w:r>
          </w:p>
        </w:tc>
      </w:tr>
      <w:tr w:rsidR="00D40C70" w:rsidRPr="00BC508A" w14:paraId="087EC4AC" w14:textId="77777777" w:rsidTr="00E6030B">
        <w:trPr>
          <w:cantSplit/>
          <w:jc w:val="center"/>
        </w:trPr>
        <w:tc>
          <w:tcPr>
            <w:tcW w:w="7087" w:type="dxa"/>
            <w:shd w:val="clear" w:color="auto" w:fill="FFFFFF"/>
          </w:tcPr>
          <w:p w14:paraId="5686B29B" w14:textId="77777777" w:rsidR="00D40C70" w:rsidRPr="00BC508A" w:rsidRDefault="00D40C70" w:rsidP="00E6030B">
            <w:pPr>
              <w:pStyle w:val="TAL"/>
              <w:rPr>
                <w:lang w:eastAsia="ko-KR"/>
              </w:rPr>
            </w:pPr>
            <w:bookmarkStart w:id="7248" w:name="MCCQCTEMPBM_00000100"/>
          </w:p>
        </w:tc>
      </w:tr>
      <w:bookmarkEnd w:id="7248"/>
      <w:tr w:rsidR="00D40C70" w:rsidRPr="00BC508A" w14:paraId="2A01E333" w14:textId="77777777" w:rsidTr="00E6030B">
        <w:trPr>
          <w:cantSplit/>
          <w:jc w:val="center"/>
        </w:trPr>
        <w:tc>
          <w:tcPr>
            <w:tcW w:w="7087" w:type="dxa"/>
            <w:shd w:val="clear" w:color="auto" w:fill="FFFFFF"/>
          </w:tcPr>
          <w:p w14:paraId="024B9E3B" w14:textId="77777777" w:rsidR="00D40C70" w:rsidRPr="00BC508A" w:rsidRDefault="00D40C70" w:rsidP="00E6030B">
            <w:pPr>
              <w:pStyle w:val="TAL"/>
            </w:pPr>
            <w:r w:rsidRPr="00BC508A">
              <w:t>The coding of the additional information value is dependent on the generic message container type.</w:t>
            </w:r>
          </w:p>
        </w:tc>
      </w:tr>
    </w:tbl>
    <w:p w14:paraId="2575E3FD" w14:textId="77777777" w:rsidR="00D40C70" w:rsidRPr="00BC508A" w:rsidRDefault="00D40C70" w:rsidP="00D40C70"/>
    <w:p w14:paraId="36B81DD4" w14:textId="77777777" w:rsidR="00D40C70" w:rsidRPr="00BC508A" w:rsidRDefault="00D40C70" w:rsidP="00295835">
      <w:pPr>
        <w:pStyle w:val="Heading4"/>
        <w:rPr>
          <w:lang w:eastAsia="zh-CN"/>
        </w:rPr>
      </w:pPr>
      <w:bookmarkStart w:id="7249" w:name="_Toc20218583"/>
      <w:bookmarkStart w:id="7250" w:name="_Toc27744471"/>
      <w:bookmarkStart w:id="7251" w:name="_Toc35960045"/>
      <w:bookmarkStart w:id="7252" w:name="_Toc45203483"/>
      <w:bookmarkStart w:id="7253" w:name="_Toc45700859"/>
      <w:bookmarkStart w:id="7254" w:name="_Toc51920595"/>
      <w:bookmarkStart w:id="7255" w:name="_Toc68251655"/>
      <w:bookmarkStart w:id="7256" w:name="_Toc187414613"/>
      <w:r w:rsidRPr="00BC508A">
        <w:t>9.9.2.0A</w:t>
      </w:r>
      <w:r w:rsidRPr="00BC508A">
        <w:rPr>
          <w:lang w:eastAsia="zh-CN"/>
        </w:rPr>
        <w:tab/>
        <w:t>Device properties</w:t>
      </w:r>
      <w:bookmarkEnd w:id="7249"/>
      <w:bookmarkEnd w:id="7250"/>
      <w:bookmarkEnd w:id="7251"/>
      <w:bookmarkEnd w:id="7252"/>
      <w:bookmarkEnd w:id="7253"/>
      <w:bookmarkEnd w:id="7254"/>
      <w:bookmarkEnd w:id="7255"/>
      <w:bookmarkEnd w:id="7256"/>
    </w:p>
    <w:p w14:paraId="505D1B57" w14:textId="06B2615C" w:rsidR="00D40C70" w:rsidRPr="00BC508A" w:rsidRDefault="00D40C70" w:rsidP="00D40C70">
      <w:r w:rsidRPr="00BC508A">
        <w:t xml:space="preserve">See </w:t>
      </w:r>
      <w:r w:rsidR="00FB1684" w:rsidRPr="00BC508A">
        <w:t>clause</w:t>
      </w:r>
      <w:r w:rsidRPr="00BC508A">
        <w:t> 10.5.7.8 in 3GPP TS 24.008 [13].</w:t>
      </w:r>
    </w:p>
    <w:p w14:paraId="1EEEC3D5" w14:textId="77777777" w:rsidR="00D40C70" w:rsidRPr="00BC508A" w:rsidRDefault="00D40C70" w:rsidP="00295835">
      <w:pPr>
        <w:pStyle w:val="Heading4"/>
      </w:pPr>
      <w:bookmarkStart w:id="7257" w:name="_Toc20218584"/>
      <w:bookmarkStart w:id="7258" w:name="_Toc27744472"/>
      <w:bookmarkStart w:id="7259" w:name="_Toc35960046"/>
      <w:bookmarkStart w:id="7260" w:name="_Toc45203484"/>
      <w:bookmarkStart w:id="7261" w:name="_Toc45700860"/>
      <w:bookmarkStart w:id="7262" w:name="_Toc51920596"/>
      <w:bookmarkStart w:id="7263" w:name="_Toc68251656"/>
      <w:bookmarkStart w:id="7264" w:name="_Toc187414614"/>
      <w:r w:rsidRPr="00BC508A">
        <w:t>9.9.2.1</w:t>
      </w:r>
      <w:r w:rsidRPr="00BC508A">
        <w:tab/>
        <w:t>EPS bearer context status</w:t>
      </w:r>
      <w:bookmarkEnd w:id="7257"/>
      <w:bookmarkEnd w:id="7258"/>
      <w:bookmarkEnd w:id="7259"/>
      <w:bookmarkEnd w:id="7260"/>
      <w:bookmarkEnd w:id="7261"/>
      <w:bookmarkEnd w:id="7262"/>
      <w:bookmarkEnd w:id="7263"/>
      <w:bookmarkEnd w:id="7264"/>
    </w:p>
    <w:p w14:paraId="48DB7315" w14:textId="77777777" w:rsidR="00D40C70" w:rsidRPr="00BC508A" w:rsidRDefault="00D40C70" w:rsidP="00D40C70">
      <w:r w:rsidRPr="00BC508A">
        <w:t>The purpose of the EPS bearer context status information element is to indicate the state of each EPS bearer context that can be identified by an EPS bearer identity.</w:t>
      </w:r>
    </w:p>
    <w:p w14:paraId="25DAC904" w14:textId="77777777" w:rsidR="00D40C70" w:rsidRPr="00BC508A" w:rsidRDefault="00D40C70" w:rsidP="00D40C70">
      <w:r w:rsidRPr="00BC508A">
        <w:t>The EPS bearer context status information element is coded as shown in figure 9.9.2.1.1 and table 9.9.2.1.1.</w:t>
      </w:r>
    </w:p>
    <w:p w14:paraId="555E76DE" w14:textId="77777777" w:rsidR="00D40C70" w:rsidRPr="00BC508A" w:rsidRDefault="00D40C70" w:rsidP="00D40C70">
      <w:r w:rsidRPr="00BC508A">
        <w:t>The EPS bearer context status information element is a type 4 information element with 4 octets length.</w:t>
      </w:r>
    </w:p>
    <w:p w14:paraId="24030961" w14:textId="77777777" w:rsidR="00D40C70" w:rsidRPr="00BC508A"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D40C70" w:rsidRPr="00BC508A" w14:paraId="13422E09" w14:textId="77777777" w:rsidTr="00E6030B">
        <w:trPr>
          <w:cantSplit/>
          <w:jc w:val="center"/>
        </w:trPr>
        <w:tc>
          <w:tcPr>
            <w:tcW w:w="708" w:type="dxa"/>
            <w:tcBorders>
              <w:top w:val="single" w:sz="4" w:space="0" w:color="auto"/>
              <w:left w:val="single" w:sz="4" w:space="0" w:color="auto"/>
              <w:bottom w:val="single" w:sz="4" w:space="0" w:color="auto"/>
              <w:right w:val="nil"/>
            </w:tcBorders>
            <w:shd w:val="clear" w:color="auto" w:fill="auto"/>
          </w:tcPr>
          <w:p w14:paraId="238B82D7" w14:textId="77777777" w:rsidR="00D40C70" w:rsidRPr="00BC508A" w:rsidRDefault="00D40C70" w:rsidP="00E6030B">
            <w:pPr>
              <w:pStyle w:val="TAC"/>
            </w:pPr>
            <w:r w:rsidRPr="00BC508A">
              <w:t>8</w:t>
            </w:r>
          </w:p>
        </w:tc>
        <w:tc>
          <w:tcPr>
            <w:tcW w:w="709" w:type="dxa"/>
            <w:tcBorders>
              <w:top w:val="single" w:sz="4" w:space="0" w:color="auto"/>
              <w:left w:val="nil"/>
              <w:bottom w:val="single" w:sz="4" w:space="0" w:color="auto"/>
              <w:right w:val="nil"/>
            </w:tcBorders>
            <w:shd w:val="clear" w:color="auto" w:fill="auto"/>
          </w:tcPr>
          <w:p w14:paraId="3A273937" w14:textId="77777777" w:rsidR="00D40C70" w:rsidRPr="00BC508A" w:rsidRDefault="00D40C70" w:rsidP="00E6030B">
            <w:pPr>
              <w:pStyle w:val="TAC"/>
            </w:pPr>
            <w:r w:rsidRPr="00BC508A">
              <w:t>7</w:t>
            </w:r>
          </w:p>
        </w:tc>
        <w:tc>
          <w:tcPr>
            <w:tcW w:w="709" w:type="dxa"/>
            <w:tcBorders>
              <w:top w:val="single" w:sz="4" w:space="0" w:color="auto"/>
              <w:left w:val="nil"/>
              <w:bottom w:val="single" w:sz="4" w:space="0" w:color="auto"/>
              <w:right w:val="nil"/>
            </w:tcBorders>
            <w:shd w:val="clear" w:color="auto" w:fill="auto"/>
          </w:tcPr>
          <w:p w14:paraId="0DCAB4EC" w14:textId="77777777" w:rsidR="00D40C70" w:rsidRPr="00BC508A" w:rsidRDefault="00D40C70" w:rsidP="00E6030B">
            <w:pPr>
              <w:pStyle w:val="TAC"/>
            </w:pPr>
            <w:r w:rsidRPr="00BC508A">
              <w:t>6</w:t>
            </w:r>
          </w:p>
        </w:tc>
        <w:tc>
          <w:tcPr>
            <w:tcW w:w="709" w:type="dxa"/>
            <w:tcBorders>
              <w:top w:val="single" w:sz="4" w:space="0" w:color="auto"/>
              <w:left w:val="nil"/>
              <w:bottom w:val="single" w:sz="4" w:space="0" w:color="auto"/>
              <w:right w:val="nil"/>
            </w:tcBorders>
            <w:shd w:val="clear" w:color="auto" w:fill="auto"/>
          </w:tcPr>
          <w:p w14:paraId="348B6F38" w14:textId="77777777" w:rsidR="00D40C70" w:rsidRPr="00BC508A" w:rsidRDefault="00D40C70" w:rsidP="00E6030B">
            <w:pPr>
              <w:pStyle w:val="TAC"/>
            </w:pPr>
            <w:r w:rsidRPr="00BC508A">
              <w:t>5</w:t>
            </w:r>
          </w:p>
        </w:tc>
        <w:tc>
          <w:tcPr>
            <w:tcW w:w="708" w:type="dxa"/>
            <w:tcBorders>
              <w:top w:val="single" w:sz="4" w:space="0" w:color="auto"/>
              <w:left w:val="nil"/>
              <w:bottom w:val="single" w:sz="4" w:space="0" w:color="auto"/>
              <w:right w:val="nil"/>
            </w:tcBorders>
            <w:shd w:val="clear" w:color="auto" w:fill="auto"/>
          </w:tcPr>
          <w:p w14:paraId="643674A2" w14:textId="77777777" w:rsidR="00D40C70" w:rsidRPr="00BC508A" w:rsidRDefault="00D40C70" w:rsidP="00E6030B">
            <w:pPr>
              <w:pStyle w:val="TAC"/>
            </w:pPr>
            <w:r w:rsidRPr="00BC508A">
              <w:t>4</w:t>
            </w:r>
          </w:p>
        </w:tc>
        <w:tc>
          <w:tcPr>
            <w:tcW w:w="709" w:type="dxa"/>
            <w:tcBorders>
              <w:top w:val="single" w:sz="4" w:space="0" w:color="auto"/>
              <w:left w:val="nil"/>
              <w:bottom w:val="single" w:sz="4" w:space="0" w:color="auto"/>
              <w:right w:val="nil"/>
            </w:tcBorders>
            <w:shd w:val="clear" w:color="auto" w:fill="auto"/>
          </w:tcPr>
          <w:p w14:paraId="18255B06" w14:textId="77777777" w:rsidR="00D40C70" w:rsidRPr="00BC508A" w:rsidRDefault="00D40C70" w:rsidP="00E6030B">
            <w:pPr>
              <w:pStyle w:val="TAC"/>
            </w:pPr>
            <w:r w:rsidRPr="00BC508A">
              <w:t>3</w:t>
            </w:r>
          </w:p>
        </w:tc>
        <w:tc>
          <w:tcPr>
            <w:tcW w:w="709" w:type="dxa"/>
            <w:tcBorders>
              <w:top w:val="single" w:sz="4" w:space="0" w:color="auto"/>
              <w:left w:val="nil"/>
              <w:bottom w:val="single" w:sz="4" w:space="0" w:color="auto"/>
              <w:right w:val="nil"/>
            </w:tcBorders>
            <w:shd w:val="clear" w:color="auto" w:fill="auto"/>
          </w:tcPr>
          <w:p w14:paraId="6C21A56E" w14:textId="77777777" w:rsidR="00D40C70" w:rsidRPr="00BC508A" w:rsidRDefault="00D40C70" w:rsidP="00E6030B">
            <w:pPr>
              <w:pStyle w:val="TAC"/>
            </w:pPr>
            <w:r w:rsidRPr="00BC508A">
              <w:t>2</w:t>
            </w:r>
          </w:p>
        </w:tc>
        <w:tc>
          <w:tcPr>
            <w:tcW w:w="709" w:type="dxa"/>
            <w:tcBorders>
              <w:top w:val="single" w:sz="4" w:space="0" w:color="auto"/>
              <w:left w:val="nil"/>
              <w:bottom w:val="single" w:sz="4" w:space="0" w:color="auto"/>
              <w:right w:val="single" w:sz="4" w:space="0" w:color="auto"/>
            </w:tcBorders>
            <w:shd w:val="clear" w:color="auto" w:fill="auto"/>
          </w:tcPr>
          <w:p w14:paraId="61D46C43" w14:textId="77777777" w:rsidR="00D40C70" w:rsidRPr="00BC508A" w:rsidRDefault="00D40C70" w:rsidP="00E6030B">
            <w:pPr>
              <w:pStyle w:val="TAC"/>
            </w:pPr>
            <w:r w:rsidRPr="00BC508A">
              <w:t>1</w:t>
            </w:r>
          </w:p>
        </w:tc>
        <w:tc>
          <w:tcPr>
            <w:tcW w:w="1134" w:type="dxa"/>
            <w:shd w:val="clear" w:color="auto" w:fill="auto"/>
          </w:tcPr>
          <w:p w14:paraId="2D4A378F" w14:textId="77777777" w:rsidR="00D40C70" w:rsidRPr="00BC508A" w:rsidRDefault="00D40C70" w:rsidP="00E6030B">
            <w:pPr>
              <w:pStyle w:val="TAC"/>
            </w:pPr>
          </w:p>
        </w:tc>
      </w:tr>
      <w:tr w:rsidR="00D40C70" w:rsidRPr="00BC508A" w14:paraId="6D919160" w14:textId="77777777" w:rsidTr="00E6030B">
        <w:trPr>
          <w:cantSplit/>
          <w:jc w:val="center"/>
        </w:trPr>
        <w:tc>
          <w:tcPr>
            <w:tcW w:w="5670" w:type="dxa"/>
            <w:gridSpan w:val="8"/>
            <w:tcBorders>
              <w:top w:val="nil"/>
              <w:left w:val="single" w:sz="6" w:space="0" w:color="auto"/>
              <w:bottom w:val="single" w:sz="6" w:space="0" w:color="auto"/>
              <w:right w:val="single" w:sz="6" w:space="0" w:color="auto"/>
            </w:tcBorders>
            <w:shd w:val="clear" w:color="auto" w:fill="auto"/>
          </w:tcPr>
          <w:p w14:paraId="6CECD4E0" w14:textId="77777777" w:rsidR="00D40C70" w:rsidRPr="00BC508A" w:rsidRDefault="00D40C70" w:rsidP="00E6030B">
            <w:pPr>
              <w:pStyle w:val="TAC"/>
            </w:pPr>
            <w:r w:rsidRPr="00BC508A">
              <w:t>EPS bearer context status IEI</w:t>
            </w:r>
          </w:p>
        </w:tc>
        <w:tc>
          <w:tcPr>
            <w:tcW w:w="1134" w:type="dxa"/>
            <w:shd w:val="clear" w:color="auto" w:fill="auto"/>
          </w:tcPr>
          <w:p w14:paraId="54AF8BC3" w14:textId="77777777" w:rsidR="00D40C70" w:rsidRPr="00BC508A" w:rsidRDefault="00D40C70" w:rsidP="00E6030B">
            <w:pPr>
              <w:pStyle w:val="TAC"/>
            </w:pPr>
            <w:r w:rsidRPr="00BC508A">
              <w:t>octet 1</w:t>
            </w:r>
          </w:p>
        </w:tc>
      </w:tr>
      <w:tr w:rsidR="00D40C70" w:rsidRPr="00BC508A" w14:paraId="611382ED" w14:textId="77777777" w:rsidTr="00E6030B">
        <w:trPr>
          <w:cantSplit/>
          <w:jc w:val="center"/>
        </w:trPr>
        <w:tc>
          <w:tcPr>
            <w:tcW w:w="5670" w:type="dxa"/>
            <w:gridSpan w:val="8"/>
            <w:tcBorders>
              <w:top w:val="single" w:sz="6" w:space="0" w:color="auto"/>
              <w:left w:val="single" w:sz="6" w:space="0" w:color="auto"/>
              <w:bottom w:val="single" w:sz="6" w:space="0" w:color="auto"/>
              <w:right w:val="single" w:sz="6" w:space="0" w:color="auto"/>
            </w:tcBorders>
            <w:shd w:val="clear" w:color="auto" w:fill="auto"/>
          </w:tcPr>
          <w:p w14:paraId="04831267" w14:textId="77777777" w:rsidR="00D40C70" w:rsidRPr="00BC508A" w:rsidRDefault="00D40C70" w:rsidP="00E6030B">
            <w:pPr>
              <w:pStyle w:val="TAC"/>
            </w:pPr>
            <w:r w:rsidRPr="00BC508A">
              <w:t>Length of EPS bearer context status contents</w:t>
            </w:r>
          </w:p>
        </w:tc>
        <w:tc>
          <w:tcPr>
            <w:tcW w:w="1134" w:type="dxa"/>
            <w:shd w:val="clear" w:color="auto" w:fill="auto"/>
          </w:tcPr>
          <w:p w14:paraId="3365BD14" w14:textId="77777777" w:rsidR="00D40C70" w:rsidRPr="00BC508A" w:rsidRDefault="00D40C70" w:rsidP="00E6030B">
            <w:pPr>
              <w:pStyle w:val="TAC"/>
            </w:pPr>
            <w:r w:rsidRPr="00BC508A">
              <w:t>octet 2</w:t>
            </w:r>
          </w:p>
        </w:tc>
      </w:tr>
      <w:tr w:rsidR="00D40C70" w:rsidRPr="00BC508A" w14:paraId="15E1EECC" w14:textId="77777777" w:rsidTr="00E6030B">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4492B60F" w14:textId="77777777" w:rsidR="00D40C70" w:rsidRPr="00BC508A" w:rsidRDefault="00D40C70" w:rsidP="00E6030B">
            <w:pPr>
              <w:pStyle w:val="TAC"/>
            </w:pPr>
            <w:r w:rsidRPr="00BC508A">
              <w:t>EBI</w:t>
            </w:r>
          </w:p>
          <w:p w14:paraId="4B5F2FDF" w14:textId="77777777" w:rsidR="00D40C70" w:rsidRPr="00BC508A" w:rsidRDefault="00D40C70" w:rsidP="00E6030B">
            <w:pPr>
              <w:pStyle w:val="TAC"/>
            </w:pPr>
            <w:r w:rsidRPr="00BC508A">
              <w:t>(7)</w:t>
            </w:r>
          </w:p>
        </w:tc>
        <w:tc>
          <w:tcPr>
            <w:tcW w:w="709" w:type="dxa"/>
            <w:tcBorders>
              <w:top w:val="single" w:sz="6" w:space="0" w:color="auto"/>
              <w:left w:val="nil"/>
              <w:bottom w:val="single" w:sz="6" w:space="0" w:color="auto"/>
              <w:right w:val="single" w:sz="6" w:space="0" w:color="auto"/>
            </w:tcBorders>
            <w:shd w:val="clear" w:color="auto" w:fill="auto"/>
          </w:tcPr>
          <w:p w14:paraId="1DBC505C" w14:textId="77777777" w:rsidR="00D40C70" w:rsidRPr="00BC508A" w:rsidRDefault="00D40C70" w:rsidP="00E6030B">
            <w:pPr>
              <w:pStyle w:val="TAC"/>
            </w:pPr>
            <w:r w:rsidRPr="00BC508A">
              <w:t>EBI</w:t>
            </w:r>
          </w:p>
          <w:p w14:paraId="5C63A4CC" w14:textId="77777777" w:rsidR="00D40C70" w:rsidRPr="00BC508A" w:rsidRDefault="00D40C70" w:rsidP="00E6030B">
            <w:pPr>
              <w:pStyle w:val="TAC"/>
            </w:pPr>
            <w:r w:rsidRPr="00BC508A">
              <w:t>(6)</w:t>
            </w:r>
          </w:p>
        </w:tc>
        <w:tc>
          <w:tcPr>
            <w:tcW w:w="709" w:type="dxa"/>
            <w:tcBorders>
              <w:top w:val="single" w:sz="6" w:space="0" w:color="auto"/>
              <w:left w:val="nil"/>
              <w:bottom w:val="single" w:sz="6" w:space="0" w:color="auto"/>
              <w:right w:val="single" w:sz="6" w:space="0" w:color="auto"/>
            </w:tcBorders>
            <w:shd w:val="clear" w:color="auto" w:fill="auto"/>
          </w:tcPr>
          <w:p w14:paraId="75B61BF8" w14:textId="77777777" w:rsidR="00D40C70" w:rsidRPr="00BC508A" w:rsidRDefault="00D40C70" w:rsidP="00E6030B">
            <w:pPr>
              <w:pStyle w:val="TAC"/>
            </w:pPr>
            <w:r w:rsidRPr="00BC508A">
              <w:t>EBI</w:t>
            </w:r>
          </w:p>
          <w:p w14:paraId="665BEE94" w14:textId="77777777" w:rsidR="00D40C70" w:rsidRPr="00BC508A" w:rsidRDefault="00D40C70" w:rsidP="00E6030B">
            <w:pPr>
              <w:pStyle w:val="TAC"/>
            </w:pPr>
            <w:r w:rsidRPr="00BC508A">
              <w:t>(5)</w:t>
            </w:r>
          </w:p>
        </w:tc>
        <w:tc>
          <w:tcPr>
            <w:tcW w:w="709" w:type="dxa"/>
            <w:tcBorders>
              <w:top w:val="single" w:sz="6" w:space="0" w:color="auto"/>
              <w:left w:val="nil"/>
              <w:bottom w:val="single" w:sz="6" w:space="0" w:color="auto"/>
              <w:right w:val="single" w:sz="6" w:space="0" w:color="auto"/>
            </w:tcBorders>
            <w:shd w:val="clear" w:color="auto" w:fill="auto"/>
          </w:tcPr>
          <w:p w14:paraId="6FDC9CC6" w14:textId="77777777" w:rsidR="00D40C70" w:rsidRPr="00BC508A" w:rsidRDefault="00D40C70" w:rsidP="00E6030B">
            <w:pPr>
              <w:pStyle w:val="TAC"/>
            </w:pPr>
            <w:r w:rsidRPr="00BC508A">
              <w:t>EBI</w:t>
            </w:r>
          </w:p>
          <w:p w14:paraId="7D773F2D" w14:textId="77777777" w:rsidR="00D40C70" w:rsidRPr="00BC508A" w:rsidRDefault="00D40C70" w:rsidP="00E6030B">
            <w:pPr>
              <w:pStyle w:val="TAC"/>
            </w:pPr>
            <w:r w:rsidRPr="00BC508A">
              <w:t>(4)</w:t>
            </w:r>
          </w:p>
        </w:tc>
        <w:tc>
          <w:tcPr>
            <w:tcW w:w="708" w:type="dxa"/>
            <w:tcBorders>
              <w:top w:val="single" w:sz="6" w:space="0" w:color="auto"/>
              <w:left w:val="nil"/>
              <w:bottom w:val="single" w:sz="6" w:space="0" w:color="auto"/>
              <w:right w:val="single" w:sz="6" w:space="0" w:color="auto"/>
            </w:tcBorders>
            <w:shd w:val="clear" w:color="auto" w:fill="auto"/>
          </w:tcPr>
          <w:p w14:paraId="62BFAD3D" w14:textId="77777777" w:rsidR="00D40C70" w:rsidRPr="00BC508A" w:rsidRDefault="00D40C70" w:rsidP="00E6030B">
            <w:pPr>
              <w:pStyle w:val="TAC"/>
            </w:pPr>
            <w:r w:rsidRPr="00BC508A">
              <w:t>EBI</w:t>
            </w:r>
          </w:p>
          <w:p w14:paraId="6E65DBCB" w14:textId="77777777" w:rsidR="00D40C70" w:rsidRPr="00BC508A" w:rsidRDefault="00D40C70" w:rsidP="00E6030B">
            <w:pPr>
              <w:pStyle w:val="TAC"/>
            </w:pPr>
            <w:r w:rsidRPr="00BC508A">
              <w:t>(3)</w:t>
            </w:r>
          </w:p>
        </w:tc>
        <w:tc>
          <w:tcPr>
            <w:tcW w:w="709" w:type="dxa"/>
            <w:tcBorders>
              <w:top w:val="single" w:sz="6" w:space="0" w:color="auto"/>
              <w:left w:val="nil"/>
              <w:bottom w:val="single" w:sz="6" w:space="0" w:color="auto"/>
              <w:right w:val="single" w:sz="6" w:space="0" w:color="auto"/>
            </w:tcBorders>
            <w:shd w:val="clear" w:color="auto" w:fill="auto"/>
          </w:tcPr>
          <w:p w14:paraId="54ADE465" w14:textId="77777777" w:rsidR="00D40C70" w:rsidRPr="00BC508A" w:rsidRDefault="00D40C70" w:rsidP="00E6030B">
            <w:pPr>
              <w:pStyle w:val="TAC"/>
            </w:pPr>
            <w:r w:rsidRPr="00BC508A">
              <w:t>EBI</w:t>
            </w:r>
          </w:p>
          <w:p w14:paraId="2E1FD507" w14:textId="77777777" w:rsidR="00D40C70" w:rsidRPr="00BC508A" w:rsidRDefault="00D40C70" w:rsidP="00E6030B">
            <w:pPr>
              <w:pStyle w:val="TAC"/>
            </w:pPr>
            <w:r w:rsidRPr="00BC508A">
              <w:t>(2)</w:t>
            </w:r>
          </w:p>
        </w:tc>
        <w:tc>
          <w:tcPr>
            <w:tcW w:w="709" w:type="dxa"/>
            <w:tcBorders>
              <w:top w:val="single" w:sz="6" w:space="0" w:color="auto"/>
              <w:left w:val="nil"/>
              <w:bottom w:val="single" w:sz="6" w:space="0" w:color="auto"/>
              <w:right w:val="single" w:sz="6" w:space="0" w:color="auto"/>
            </w:tcBorders>
            <w:shd w:val="clear" w:color="auto" w:fill="auto"/>
          </w:tcPr>
          <w:p w14:paraId="163C3B52" w14:textId="77777777" w:rsidR="00D40C70" w:rsidRPr="00BC508A" w:rsidRDefault="00D40C70" w:rsidP="00E6030B">
            <w:pPr>
              <w:pStyle w:val="TAC"/>
            </w:pPr>
            <w:r w:rsidRPr="00BC508A">
              <w:t>EBI</w:t>
            </w:r>
          </w:p>
          <w:p w14:paraId="1FBC8119" w14:textId="77777777" w:rsidR="00D40C70" w:rsidRPr="00BC508A" w:rsidRDefault="00D40C70" w:rsidP="00E6030B">
            <w:pPr>
              <w:pStyle w:val="TAC"/>
            </w:pPr>
            <w:r w:rsidRPr="00BC508A">
              <w:t>(1)</w:t>
            </w:r>
          </w:p>
        </w:tc>
        <w:tc>
          <w:tcPr>
            <w:tcW w:w="709" w:type="dxa"/>
            <w:tcBorders>
              <w:top w:val="single" w:sz="6" w:space="0" w:color="auto"/>
              <w:left w:val="nil"/>
              <w:bottom w:val="single" w:sz="6" w:space="0" w:color="auto"/>
              <w:right w:val="single" w:sz="6" w:space="0" w:color="auto"/>
            </w:tcBorders>
            <w:shd w:val="clear" w:color="auto" w:fill="auto"/>
          </w:tcPr>
          <w:p w14:paraId="1DB15A6D" w14:textId="77777777" w:rsidR="00D40C70" w:rsidRPr="00BC508A" w:rsidRDefault="00D40C70" w:rsidP="00E6030B">
            <w:pPr>
              <w:pStyle w:val="TAC"/>
            </w:pPr>
            <w:r w:rsidRPr="00BC508A">
              <w:t>EBI</w:t>
            </w:r>
          </w:p>
          <w:p w14:paraId="37E6BFDF" w14:textId="77777777" w:rsidR="00D40C70" w:rsidRPr="00BC508A" w:rsidRDefault="00D40C70" w:rsidP="00E6030B">
            <w:pPr>
              <w:pStyle w:val="TAC"/>
            </w:pPr>
            <w:r w:rsidRPr="00BC508A">
              <w:t>(0)</w:t>
            </w:r>
          </w:p>
        </w:tc>
        <w:tc>
          <w:tcPr>
            <w:tcW w:w="1134" w:type="dxa"/>
            <w:shd w:val="clear" w:color="auto" w:fill="auto"/>
          </w:tcPr>
          <w:p w14:paraId="2A5B914D" w14:textId="77777777" w:rsidR="00D40C70" w:rsidRPr="00BC508A" w:rsidRDefault="00D40C70" w:rsidP="00E6030B">
            <w:pPr>
              <w:pStyle w:val="TAC"/>
            </w:pPr>
            <w:r w:rsidRPr="00BC508A">
              <w:t>octet 3</w:t>
            </w:r>
          </w:p>
        </w:tc>
      </w:tr>
      <w:tr w:rsidR="00D40C70" w:rsidRPr="00BC508A" w14:paraId="20C1E538" w14:textId="77777777" w:rsidTr="00E6030B">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1792C7F3" w14:textId="77777777" w:rsidR="00D40C70" w:rsidRPr="00BC508A" w:rsidRDefault="00D40C70" w:rsidP="00E6030B">
            <w:pPr>
              <w:pStyle w:val="TAC"/>
            </w:pPr>
            <w:r w:rsidRPr="00BC508A">
              <w:t>EBI</w:t>
            </w:r>
          </w:p>
          <w:p w14:paraId="750D85D3" w14:textId="77777777" w:rsidR="00D40C70" w:rsidRPr="00BC508A" w:rsidRDefault="00D40C70" w:rsidP="00E6030B">
            <w:pPr>
              <w:pStyle w:val="TAC"/>
            </w:pPr>
            <w:r w:rsidRPr="00BC508A">
              <w:t>(15)</w:t>
            </w:r>
          </w:p>
        </w:tc>
        <w:tc>
          <w:tcPr>
            <w:tcW w:w="709" w:type="dxa"/>
            <w:tcBorders>
              <w:top w:val="single" w:sz="6" w:space="0" w:color="auto"/>
              <w:left w:val="nil"/>
              <w:bottom w:val="single" w:sz="6" w:space="0" w:color="auto"/>
              <w:right w:val="single" w:sz="6" w:space="0" w:color="auto"/>
            </w:tcBorders>
            <w:shd w:val="clear" w:color="auto" w:fill="auto"/>
          </w:tcPr>
          <w:p w14:paraId="22D3D39C" w14:textId="77777777" w:rsidR="00D40C70" w:rsidRPr="00BC508A" w:rsidRDefault="00D40C70" w:rsidP="00E6030B">
            <w:pPr>
              <w:pStyle w:val="TAC"/>
            </w:pPr>
            <w:r w:rsidRPr="00BC508A">
              <w:t>EBI</w:t>
            </w:r>
          </w:p>
          <w:p w14:paraId="3369C723" w14:textId="77777777" w:rsidR="00D40C70" w:rsidRPr="00BC508A" w:rsidRDefault="00D40C70" w:rsidP="00E6030B">
            <w:pPr>
              <w:pStyle w:val="TAC"/>
            </w:pPr>
            <w:r w:rsidRPr="00BC508A">
              <w:t>(14)</w:t>
            </w:r>
          </w:p>
        </w:tc>
        <w:tc>
          <w:tcPr>
            <w:tcW w:w="709" w:type="dxa"/>
            <w:tcBorders>
              <w:top w:val="single" w:sz="6" w:space="0" w:color="auto"/>
              <w:left w:val="nil"/>
              <w:bottom w:val="single" w:sz="6" w:space="0" w:color="auto"/>
              <w:right w:val="single" w:sz="6" w:space="0" w:color="auto"/>
            </w:tcBorders>
            <w:shd w:val="clear" w:color="auto" w:fill="auto"/>
          </w:tcPr>
          <w:p w14:paraId="7C095DC8" w14:textId="77777777" w:rsidR="00D40C70" w:rsidRPr="00BC508A" w:rsidRDefault="00D40C70" w:rsidP="00E6030B">
            <w:pPr>
              <w:pStyle w:val="TAC"/>
            </w:pPr>
            <w:r w:rsidRPr="00BC508A">
              <w:t>EBI</w:t>
            </w:r>
          </w:p>
          <w:p w14:paraId="0E5FBA38" w14:textId="77777777" w:rsidR="00D40C70" w:rsidRPr="00BC508A" w:rsidRDefault="00D40C70" w:rsidP="00E6030B">
            <w:pPr>
              <w:pStyle w:val="TAC"/>
            </w:pPr>
            <w:r w:rsidRPr="00BC508A">
              <w:t>(13)</w:t>
            </w:r>
          </w:p>
        </w:tc>
        <w:tc>
          <w:tcPr>
            <w:tcW w:w="709" w:type="dxa"/>
            <w:tcBorders>
              <w:top w:val="single" w:sz="6" w:space="0" w:color="auto"/>
              <w:left w:val="nil"/>
              <w:bottom w:val="single" w:sz="6" w:space="0" w:color="auto"/>
              <w:right w:val="single" w:sz="6" w:space="0" w:color="auto"/>
            </w:tcBorders>
            <w:shd w:val="clear" w:color="auto" w:fill="auto"/>
          </w:tcPr>
          <w:p w14:paraId="0977B3DD" w14:textId="77777777" w:rsidR="00D40C70" w:rsidRPr="00BC508A" w:rsidRDefault="00D40C70" w:rsidP="00E6030B">
            <w:pPr>
              <w:pStyle w:val="TAC"/>
            </w:pPr>
            <w:r w:rsidRPr="00BC508A">
              <w:t>EBI</w:t>
            </w:r>
          </w:p>
          <w:p w14:paraId="503BDDA1" w14:textId="77777777" w:rsidR="00D40C70" w:rsidRPr="00BC508A" w:rsidRDefault="00D40C70" w:rsidP="00E6030B">
            <w:pPr>
              <w:pStyle w:val="TAC"/>
            </w:pPr>
            <w:r w:rsidRPr="00BC508A">
              <w:t>(12)</w:t>
            </w:r>
          </w:p>
        </w:tc>
        <w:tc>
          <w:tcPr>
            <w:tcW w:w="708" w:type="dxa"/>
            <w:tcBorders>
              <w:top w:val="single" w:sz="6" w:space="0" w:color="auto"/>
              <w:left w:val="nil"/>
              <w:bottom w:val="single" w:sz="6" w:space="0" w:color="auto"/>
              <w:right w:val="single" w:sz="6" w:space="0" w:color="auto"/>
            </w:tcBorders>
            <w:shd w:val="clear" w:color="auto" w:fill="auto"/>
          </w:tcPr>
          <w:p w14:paraId="23B25A1C" w14:textId="77777777" w:rsidR="00D40C70" w:rsidRPr="00BC508A" w:rsidRDefault="00D40C70" w:rsidP="00E6030B">
            <w:pPr>
              <w:pStyle w:val="TAC"/>
            </w:pPr>
            <w:r w:rsidRPr="00BC508A">
              <w:t>EBI</w:t>
            </w:r>
          </w:p>
          <w:p w14:paraId="0C3797E0" w14:textId="77777777" w:rsidR="00D40C70" w:rsidRPr="00BC508A" w:rsidRDefault="00D40C70" w:rsidP="00E6030B">
            <w:pPr>
              <w:pStyle w:val="TAC"/>
            </w:pPr>
            <w:r w:rsidRPr="00BC508A">
              <w:t>(11)</w:t>
            </w:r>
          </w:p>
        </w:tc>
        <w:tc>
          <w:tcPr>
            <w:tcW w:w="709" w:type="dxa"/>
            <w:tcBorders>
              <w:top w:val="single" w:sz="6" w:space="0" w:color="auto"/>
              <w:left w:val="nil"/>
              <w:bottom w:val="single" w:sz="6" w:space="0" w:color="auto"/>
              <w:right w:val="single" w:sz="6" w:space="0" w:color="auto"/>
            </w:tcBorders>
            <w:shd w:val="clear" w:color="auto" w:fill="auto"/>
          </w:tcPr>
          <w:p w14:paraId="4BCA2C97" w14:textId="77777777" w:rsidR="00D40C70" w:rsidRPr="00BC508A" w:rsidRDefault="00D40C70" w:rsidP="00E6030B">
            <w:pPr>
              <w:pStyle w:val="TAC"/>
            </w:pPr>
            <w:r w:rsidRPr="00BC508A">
              <w:t>EBI</w:t>
            </w:r>
          </w:p>
          <w:p w14:paraId="261D69E2" w14:textId="77777777" w:rsidR="00D40C70" w:rsidRPr="00BC508A" w:rsidRDefault="00D40C70" w:rsidP="00E6030B">
            <w:pPr>
              <w:pStyle w:val="TAC"/>
            </w:pPr>
            <w:r w:rsidRPr="00BC508A">
              <w:t>(10)</w:t>
            </w:r>
          </w:p>
        </w:tc>
        <w:tc>
          <w:tcPr>
            <w:tcW w:w="709" w:type="dxa"/>
            <w:tcBorders>
              <w:top w:val="single" w:sz="6" w:space="0" w:color="auto"/>
              <w:left w:val="nil"/>
              <w:bottom w:val="single" w:sz="6" w:space="0" w:color="auto"/>
              <w:right w:val="single" w:sz="6" w:space="0" w:color="auto"/>
            </w:tcBorders>
            <w:shd w:val="clear" w:color="auto" w:fill="auto"/>
          </w:tcPr>
          <w:p w14:paraId="5173D273" w14:textId="77777777" w:rsidR="00D40C70" w:rsidRPr="00BC508A" w:rsidRDefault="00D40C70" w:rsidP="00E6030B">
            <w:pPr>
              <w:pStyle w:val="TAC"/>
            </w:pPr>
            <w:r w:rsidRPr="00BC508A">
              <w:t>EBI</w:t>
            </w:r>
          </w:p>
          <w:p w14:paraId="635D6D54" w14:textId="77777777" w:rsidR="00D40C70" w:rsidRPr="00BC508A" w:rsidRDefault="00D40C70" w:rsidP="00E6030B">
            <w:pPr>
              <w:pStyle w:val="TAC"/>
            </w:pPr>
            <w:r w:rsidRPr="00BC508A">
              <w:t>(9)</w:t>
            </w:r>
          </w:p>
        </w:tc>
        <w:tc>
          <w:tcPr>
            <w:tcW w:w="709" w:type="dxa"/>
            <w:tcBorders>
              <w:top w:val="single" w:sz="6" w:space="0" w:color="auto"/>
              <w:left w:val="nil"/>
              <w:bottom w:val="single" w:sz="6" w:space="0" w:color="auto"/>
              <w:right w:val="single" w:sz="6" w:space="0" w:color="auto"/>
            </w:tcBorders>
            <w:shd w:val="clear" w:color="auto" w:fill="auto"/>
          </w:tcPr>
          <w:p w14:paraId="12380A68" w14:textId="77777777" w:rsidR="00D40C70" w:rsidRPr="00BC508A" w:rsidRDefault="00D40C70" w:rsidP="00E6030B">
            <w:pPr>
              <w:pStyle w:val="TAC"/>
            </w:pPr>
            <w:r w:rsidRPr="00BC508A">
              <w:t>EBI</w:t>
            </w:r>
          </w:p>
          <w:p w14:paraId="0AF3F7EC" w14:textId="77777777" w:rsidR="00D40C70" w:rsidRPr="00BC508A" w:rsidRDefault="00D40C70" w:rsidP="00E6030B">
            <w:pPr>
              <w:pStyle w:val="TAC"/>
            </w:pPr>
            <w:r w:rsidRPr="00BC508A">
              <w:t>(8)</w:t>
            </w:r>
          </w:p>
        </w:tc>
        <w:tc>
          <w:tcPr>
            <w:tcW w:w="1134" w:type="dxa"/>
            <w:shd w:val="clear" w:color="auto" w:fill="auto"/>
          </w:tcPr>
          <w:p w14:paraId="4C7ADECB" w14:textId="77777777" w:rsidR="00D40C70" w:rsidRPr="00BC508A" w:rsidRDefault="00D40C70" w:rsidP="00E6030B">
            <w:pPr>
              <w:pStyle w:val="TAC"/>
            </w:pPr>
            <w:r w:rsidRPr="00BC508A">
              <w:t>octet 4</w:t>
            </w:r>
          </w:p>
        </w:tc>
      </w:tr>
    </w:tbl>
    <w:p w14:paraId="49835628" w14:textId="77777777" w:rsidR="00D40C70" w:rsidRPr="00BC508A" w:rsidRDefault="00D40C70" w:rsidP="00D40C70">
      <w:pPr>
        <w:pStyle w:val="TAN"/>
      </w:pPr>
    </w:p>
    <w:p w14:paraId="4E8D1AF1" w14:textId="77777777" w:rsidR="00D40C70" w:rsidRPr="00BC508A" w:rsidRDefault="00D40C70" w:rsidP="00D40C70">
      <w:pPr>
        <w:pStyle w:val="TF"/>
      </w:pPr>
      <w:bookmarkStart w:id="7265" w:name="_CRFigure9_9_2_1_1"/>
      <w:r w:rsidRPr="00BC508A">
        <w:t xml:space="preserve">Figure </w:t>
      </w:r>
      <w:bookmarkEnd w:id="7265"/>
      <w:r w:rsidRPr="00BC508A">
        <w:t>9.9.2.1.1: EPS bearer context status information element</w:t>
      </w:r>
    </w:p>
    <w:p w14:paraId="164F644C" w14:textId="77777777" w:rsidR="00D40C70" w:rsidRPr="00BC508A" w:rsidRDefault="00D40C70" w:rsidP="00D40C70">
      <w:pPr>
        <w:pStyle w:val="TH"/>
      </w:pPr>
      <w:bookmarkStart w:id="7266" w:name="_CRTable9_9_2_1_1"/>
      <w:r w:rsidRPr="00BC508A">
        <w:t xml:space="preserve">Table </w:t>
      </w:r>
      <w:bookmarkEnd w:id="7266"/>
      <w:r w:rsidRPr="00BC508A">
        <w:t>9.9.2.1.1: EPS bearer context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D40C70" w:rsidRPr="00BC508A" w14:paraId="550B795B" w14:textId="77777777" w:rsidTr="00E6030B">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7EC77BCA" w14:textId="77777777" w:rsidR="00D40C70" w:rsidRPr="00BC508A" w:rsidRDefault="00D40C70" w:rsidP="00E6030B">
            <w:pPr>
              <w:pStyle w:val="TAL"/>
            </w:pPr>
            <w:r w:rsidRPr="00BC508A">
              <w:t>EBI(x) shall be coded as follows:</w:t>
            </w:r>
          </w:p>
          <w:p w14:paraId="45E4FFD3" w14:textId="77777777" w:rsidR="00D40C70" w:rsidRPr="00BC508A" w:rsidRDefault="00D40C70" w:rsidP="00E6030B">
            <w:pPr>
              <w:pStyle w:val="TAL"/>
            </w:pPr>
          </w:p>
          <w:p w14:paraId="7D371CD6" w14:textId="77777777" w:rsidR="00D40C70" w:rsidRPr="00BC508A" w:rsidRDefault="00D40C70" w:rsidP="00E6030B">
            <w:pPr>
              <w:pStyle w:val="TAL"/>
            </w:pPr>
            <w:r w:rsidRPr="00BC508A">
              <w:t>EBI(0):</w:t>
            </w:r>
          </w:p>
          <w:p w14:paraId="465A401E" w14:textId="77777777" w:rsidR="00D40C70" w:rsidRPr="00BC508A" w:rsidRDefault="00D40C70" w:rsidP="00E6030B">
            <w:pPr>
              <w:pStyle w:val="TAL"/>
              <w:tabs>
                <w:tab w:val="left" w:pos="1082"/>
              </w:tabs>
            </w:pPr>
            <w:r w:rsidRPr="00BC508A">
              <w:t>Bit 1 of octet 3 is spare and shall be coded as zero.</w:t>
            </w:r>
          </w:p>
          <w:p w14:paraId="0F5A9AD7" w14:textId="77777777" w:rsidR="00D40C70" w:rsidRPr="00BC508A" w:rsidRDefault="00D40C70" w:rsidP="00E6030B">
            <w:pPr>
              <w:pStyle w:val="TAL"/>
            </w:pPr>
          </w:p>
          <w:p w14:paraId="21F2D8B7" w14:textId="77777777" w:rsidR="00D40C70" w:rsidRPr="00BC508A" w:rsidRDefault="00D40C70" w:rsidP="00E6030B">
            <w:pPr>
              <w:pStyle w:val="TAL"/>
            </w:pPr>
            <w:r w:rsidRPr="00BC508A">
              <w:t>EBI(1) – EBI(15):</w:t>
            </w:r>
          </w:p>
          <w:p w14:paraId="7C709734" w14:textId="77777777" w:rsidR="00D40C70" w:rsidRPr="00BC508A" w:rsidRDefault="00D40C70" w:rsidP="00E6030B">
            <w:pPr>
              <w:pStyle w:val="TAL"/>
            </w:pPr>
            <w:r w:rsidRPr="00BC508A">
              <w:t>0</w:t>
            </w:r>
            <w:r w:rsidRPr="00BC508A">
              <w:tab/>
              <w:t>indicates that the ESM state of the corresponding EPS bearer context is BEARER CONTEXT-INACTIVE.</w:t>
            </w:r>
          </w:p>
          <w:p w14:paraId="2C2D833D" w14:textId="77777777" w:rsidR="00431B51" w:rsidRPr="00BC508A" w:rsidRDefault="00D40C70" w:rsidP="00E6030B">
            <w:pPr>
              <w:pStyle w:val="TAL"/>
            </w:pPr>
            <w:r w:rsidRPr="00BC508A">
              <w:t>1</w:t>
            </w:r>
            <w:r w:rsidRPr="00BC508A">
              <w:tab/>
              <w:t>indicates that the ESM state of the corresponding EPS bearer context is</w:t>
            </w:r>
            <w:r w:rsidRPr="00BC508A">
              <w:rPr>
                <w:szCs w:val="18"/>
              </w:rPr>
              <w:t xml:space="preserve"> </w:t>
            </w:r>
            <w:r w:rsidRPr="00BC508A">
              <w:rPr>
                <w:rFonts w:cs="Arial"/>
                <w:szCs w:val="18"/>
              </w:rPr>
              <w:t>not BEARER CONTEXT-INACTIVE</w:t>
            </w:r>
          </w:p>
          <w:p w14:paraId="04769A56" w14:textId="69109718" w:rsidR="00D40C70" w:rsidRPr="00BC508A" w:rsidRDefault="00D40C70" w:rsidP="00E6030B">
            <w:pPr>
              <w:pStyle w:val="TAL"/>
              <w:tabs>
                <w:tab w:val="left" w:pos="1082"/>
              </w:tabs>
            </w:pPr>
          </w:p>
        </w:tc>
      </w:tr>
    </w:tbl>
    <w:p w14:paraId="343B8707" w14:textId="77777777" w:rsidR="00D40C70" w:rsidRPr="00BC508A" w:rsidRDefault="00D40C70" w:rsidP="00D40C70"/>
    <w:p w14:paraId="6AB7F1C1" w14:textId="77777777" w:rsidR="00D40C70" w:rsidRPr="00BC508A" w:rsidRDefault="00D40C70" w:rsidP="00295835">
      <w:pPr>
        <w:pStyle w:val="Heading4"/>
      </w:pPr>
      <w:bookmarkStart w:id="7267" w:name="_Toc20218585"/>
      <w:bookmarkStart w:id="7268" w:name="_Toc27744473"/>
      <w:bookmarkStart w:id="7269" w:name="_Toc35960047"/>
      <w:bookmarkStart w:id="7270" w:name="_Toc45203485"/>
      <w:bookmarkStart w:id="7271" w:name="_Toc45700861"/>
      <w:bookmarkStart w:id="7272" w:name="_Toc51920597"/>
      <w:bookmarkStart w:id="7273" w:name="_Toc68251657"/>
      <w:bookmarkStart w:id="7274" w:name="_Toc187414615"/>
      <w:r w:rsidRPr="00BC508A">
        <w:t>9.9.2.2</w:t>
      </w:r>
      <w:r w:rsidRPr="00BC508A">
        <w:tab/>
      </w:r>
      <w:r w:rsidRPr="00BC508A">
        <w:rPr>
          <w:lang w:eastAsia="ja-JP"/>
        </w:rPr>
        <w:t>Location</w:t>
      </w:r>
      <w:r w:rsidRPr="00BC508A">
        <w:t xml:space="preserve"> area identification</w:t>
      </w:r>
      <w:bookmarkEnd w:id="7267"/>
      <w:bookmarkEnd w:id="7268"/>
      <w:bookmarkEnd w:id="7269"/>
      <w:bookmarkEnd w:id="7270"/>
      <w:bookmarkEnd w:id="7271"/>
      <w:bookmarkEnd w:id="7272"/>
      <w:bookmarkEnd w:id="7273"/>
      <w:bookmarkEnd w:id="7274"/>
    </w:p>
    <w:p w14:paraId="2DC26DA1" w14:textId="34ADC08E" w:rsidR="00D40C70" w:rsidRPr="00BC508A" w:rsidRDefault="00D40C70" w:rsidP="00D40C70">
      <w:r w:rsidRPr="00BC508A">
        <w:t xml:space="preserve">See </w:t>
      </w:r>
      <w:r w:rsidR="00FB1684" w:rsidRPr="00BC508A">
        <w:t>clause</w:t>
      </w:r>
      <w:r w:rsidRPr="00BC508A">
        <w:t> 10.5.1.</w:t>
      </w:r>
      <w:r w:rsidRPr="00BC508A">
        <w:rPr>
          <w:lang w:eastAsia="ja-JP"/>
        </w:rPr>
        <w:t>3</w:t>
      </w:r>
      <w:r w:rsidRPr="00BC508A">
        <w:t xml:space="preserve"> in 3GPP TS 24.008 [13].</w:t>
      </w:r>
    </w:p>
    <w:p w14:paraId="16F47E46" w14:textId="77777777" w:rsidR="00D40C70" w:rsidRPr="00BC508A" w:rsidRDefault="00D40C70" w:rsidP="00295835">
      <w:pPr>
        <w:pStyle w:val="Heading4"/>
      </w:pPr>
      <w:bookmarkStart w:id="7275" w:name="_Toc20218586"/>
      <w:bookmarkStart w:id="7276" w:name="_Toc27744474"/>
      <w:bookmarkStart w:id="7277" w:name="_Toc35960048"/>
      <w:bookmarkStart w:id="7278" w:name="_Toc45203486"/>
      <w:bookmarkStart w:id="7279" w:name="_Toc45700862"/>
      <w:bookmarkStart w:id="7280" w:name="_Toc51920598"/>
      <w:bookmarkStart w:id="7281" w:name="_Toc68251658"/>
      <w:bookmarkStart w:id="7282" w:name="_Toc187414616"/>
      <w:r w:rsidRPr="00BC508A">
        <w:t>9.9.2.3</w:t>
      </w:r>
      <w:r w:rsidRPr="00BC508A">
        <w:tab/>
        <w:t>Mobile identity</w:t>
      </w:r>
      <w:bookmarkEnd w:id="7275"/>
      <w:bookmarkEnd w:id="7276"/>
      <w:bookmarkEnd w:id="7277"/>
      <w:bookmarkEnd w:id="7278"/>
      <w:bookmarkEnd w:id="7279"/>
      <w:bookmarkEnd w:id="7280"/>
      <w:bookmarkEnd w:id="7281"/>
      <w:bookmarkEnd w:id="7282"/>
    </w:p>
    <w:p w14:paraId="3C9D1387" w14:textId="6A21E971" w:rsidR="00D40C70" w:rsidRPr="00BC508A" w:rsidRDefault="00D40C70" w:rsidP="00D40C70">
      <w:r w:rsidRPr="00BC508A">
        <w:t xml:space="preserve">See </w:t>
      </w:r>
      <w:r w:rsidR="00FB1684" w:rsidRPr="00BC508A">
        <w:t>clause</w:t>
      </w:r>
      <w:r w:rsidRPr="00BC508A">
        <w:t> 10.5.1.4 in 3GPP TS 24.008 [13].</w:t>
      </w:r>
    </w:p>
    <w:p w14:paraId="7103028C" w14:textId="77777777" w:rsidR="00D40C70" w:rsidRPr="00BC508A" w:rsidRDefault="00D40C70" w:rsidP="00295835">
      <w:pPr>
        <w:pStyle w:val="Heading4"/>
      </w:pPr>
      <w:bookmarkStart w:id="7283" w:name="_Toc20218587"/>
      <w:bookmarkStart w:id="7284" w:name="_Toc27744475"/>
      <w:bookmarkStart w:id="7285" w:name="_Toc35960049"/>
      <w:bookmarkStart w:id="7286" w:name="_Toc45203487"/>
      <w:bookmarkStart w:id="7287" w:name="_Toc45700863"/>
      <w:bookmarkStart w:id="7288" w:name="_Toc51920599"/>
      <w:bookmarkStart w:id="7289" w:name="_Toc68251659"/>
      <w:bookmarkStart w:id="7290" w:name="_Toc187414617"/>
      <w:r w:rsidRPr="00BC508A">
        <w:t>9.9.2.4</w:t>
      </w:r>
      <w:r w:rsidRPr="00BC508A">
        <w:tab/>
        <w:t>Mobile station classmark 2</w:t>
      </w:r>
      <w:bookmarkEnd w:id="7283"/>
      <w:bookmarkEnd w:id="7284"/>
      <w:bookmarkEnd w:id="7285"/>
      <w:bookmarkEnd w:id="7286"/>
      <w:bookmarkEnd w:id="7287"/>
      <w:bookmarkEnd w:id="7288"/>
      <w:bookmarkEnd w:id="7289"/>
      <w:bookmarkEnd w:id="7290"/>
    </w:p>
    <w:p w14:paraId="1B85B344" w14:textId="16F9429F" w:rsidR="00D40C70" w:rsidRPr="00BC508A" w:rsidRDefault="00D40C70" w:rsidP="00D40C70">
      <w:r w:rsidRPr="00BC508A">
        <w:t xml:space="preserve">See </w:t>
      </w:r>
      <w:r w:rsidR="00FB1684" w:rsidRPr="00BC508A">
        <w:t>clause</w:t>
      </w:r>
      <w:r w:rsidRPr="00BC508A">
        <w:t> 10.5.1.6 in 3GPP TS 24.008 [13].</w:t>
      </w:r>
    </w:p>
    <w:p w14:paraId="733AFBA9" w14:textId="77777777" w:rsidR="00D40C70" w:rsidRPr="00BC508A" w:rsidRDefault="00D40C70" w:rsidP="00295835">
      <w:pPr>
        <w:pStyle w:val="Heading4"/>
      </w:pPr>
      <w:bookmarkStart w:id="7291" w:name="_Toc20218588"/>
      <w:bookmarkStart w:id="7292" w:name="_Toc27744476"/>
      <w:bookmarkStart w:id="7293" w:name="_Toc35960050"/>
      <w:bookmarkStart w:id="7294" w:name="_Toc45203488"/>
      <w:bookmarkStart w:id="7295" w:name="_Toc45700864"/>
      <w:bookmarkStart w:id="7296" w:name="_Toc51920600"/>
      <w:bookmarkStart w:id="7297" w:name="_Toc68251660"/>
      <w:bookmarkStart w:id="7298" w:name="_Toc187414618"/>
      <w:r w:rsidRPr="00BC508A">
        <w:t>9.9.2.5</w:t>
      </w:r>
      <w:r w:rsidRPr="00BC508A">
        <w:tab/>
        <w:t>Mobile station classmark 3</w:t>
      </w:r>
      <w:bookmarkEnd w:id="7291"/>
      <w:bookmarkEnd w:id="7292"/>
      <w:bookmarkEnd w:id="7293"/>
      <w:bookmarkEnd w:id="7294"/>
      <w:bookmarkEnd w:id="7295"/>
      <w:bookmarkEnd w:id="7296"/>
      <w:bookmarkEnd w:id="7297"/>
      <w:bookmarkEnd w:id="7298"/>
    </w:p>
    <w:p w14:paraId="38D578EF" w14:textId="32943EA9" w:rsidR="00D40C70" w:rsidRPr="00BC508A" w:rsidRDefault="00D40C70" w:rsidP="00D40C70">
      <w:r w:rsidRPr="00BC508A">
        <w:t xml:space="preserve">See </w:t>
      </w:r>
      <w:r w:rsidR="00FB1684" w:rsidRPr="00BC508A">
        <w:t>clause</w:t>
      </w:r>
      <w:r w:rsidRPr="00BC508A">
        <w:t> 10.5.1.7 in 3GPP TS 24.008 [13].</w:t>
      </w:r>
    </w:p>
    <w:p w14:paraId="708D2A16" w14:textId="77777777" w:rsidR="00D40C70" w:rsidRPr="00BC508A" w:rsidRDefault="00D40C70" w:rsidP="00295835">
      <w:pPr>
        <w:pStyle w:val="Heading4"/>
      </w:pPr>
      <w:bookmarkStart w:id="7299" w:name="_Toc20218589"/>
      <w:bookmarkStart w:id="7300" w:name="_Toc27744477"/>
      <w:bookmarkStart w:id="7301" w:name="_Toc35960051"/>
      <w:bookmarkStart w:id="7302" w:name="_Toc45203489"/>
      <w:bookmarkStart w:id="7303" w:name="_Toc45700865"/>
      <w:bookmarkStart w:id="7304" w:name="_Toc51920601"/>
      <w:bookmarkStart w:id="7305" w:name="_Toc68251661"/>
      <w:bookmarkStart w:id="7306" w:name="_Toc187414619"/>
      <w:r w:rsidRPr="00BC508A">
        <w:t>9.9.2.6</w:t>
      </w:r>
      <w:r w:rsidRPr="00BC508A">
        <w:tab/>
        <w:t>NAS security parameters from E-UTRA</w:t>
      </w:r>
      <w:bookmarkEnd w:id="7299"/>
      <w:bookmarkEnd w:id="7300"/>
      <w:bookmarkEnd w:id="7301"/>
      <w:bookmarkEnd w:id="7302"/>
      <w:bookmarkEnd w:id="7303"/>
      <w:bookmarkEnd w:id="7304"/>
      <w:bookmarkEnd w:id="7305"/>
      <w:bookmarkEnd w:id="7306"/>
    </w:p>
    <w:p w14:paraId="72946FD9" w14:textId="77777777" w:rsidR="00D40C70" w:rsidRPr="00BC508A" w:rsidRDefault="00D40C70" w:rsidP="00D40C70">
      <w:r w:rsidRPr="00BC508A">
        <w:t>The purpose of the NAS security parameters from E-UTRA information element is to provide the UE with information that enables the UE to create a mapped UMTS security context.</w:t>
      </w:r>
    </w:p>
    <w:p w14:paraId="4393BA5D" w14:textId="77777777" w:rsidR="00D40C70" w:rsidRPr="00BC508A" w:rsidRDefault="00D40C70" w:rsidP="00D40C70">
      <w:r w:rsidRPr="00BC508A">
        <w:t>The NAS security parameters from E-UTRA information element is coded as shown in figure 9.9.2.6.1 and table 9.9.2.6.1.</w:t>
      </w:r>
    </w:p>
    <w:p w14:paraId="1561563B" w14:textId="77777777" w:rsidR="00D40C70" w:rsidRPr="00BC508A" w:rsidRDefault="00D40C70" w:rsidP="00D40C70">
      <w:r w:rsidRPr="00BC508A">
        <w:t>The NAS security parameters from E-UTRA is a type 3 information element with a length of 2 octets.</w:t>
      </w:r>
    </w:p>
    <w:p w14:paraId="5235E41C" w14:textId="77777777" w:rsidR="00D40C70" w:rsidRPr="00BC508A" w:rsidRDefault="00D40C70" w:rsidP="00D40C70">
      <w:r w:rsidRPr="00BC508A">
        <w:t>The value part of the NAS security parameters from E-UTRA information element is included in specific information elements within some RRC messages sent to the UE; see 3GPP TS 36.331 [22]. For these cases the coding of the information element identifier and length information is defined in 3GPP TS 36.331 [22].</w:t>
      </w:r>
    </w:p>
    <w:p w14:paraId="787CD55E"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D40C70" w:rsidRPr="00BC508A" w14:paraId="3C16F666" w14:textId="77777777" w:rsidTr="00E6030B">
        <w:trPr>
          <w:cantSplit/>
          <w:jc w:val="center"/>
        </w:trPr>
        <w:tc>
          <w:tcPr>
            <w:tcW w:w="744" w:type="dxa"/>
            <w:tcBorders>
              <w:top w:val="nil"/>
              <w:left w:val="nil"/>
              <w:bottom w:val="nil"/>
              <w:right w:val="nil"/>
            </w:tcBorders>
          </w:tcPr>
          <w:p w14:paraId="68127720" w14:textId="77777777" w:rsidR="00D40C70" w:rsidRPr="00BC508A" w:rsidRDefault="00D40C70" w:rsidP="00E6030B">
            <w:pPr>
              <w:pStyle w:val="TAC"/>
            </w:pPr>
            <w:bookmarkStart w:id="7307" w:name="MCCQCTEMPBM_00000507"/>
            <w:r w:rsidRPr="00BC508A">
              <w:t>8</w:t>
            </w:r>
          </w:p>
        </w:tc>
        <w:tc>
          <w:tcPr>
            <w:tcW w:w="744" w:type="dxa"/>
            <w:tcBorders>
              <w:top w:val="nil"/>
              <w:left w:val="nil"/>
              <w:bottom w:val="nil"/>
              <w:right w:val="nil"/>
            </w:tcBorders>
          </w:tcPr>
          <w:p w14:paraId="2770E9C2" w14:textId="77777777" w:rsidR="00D40C70" w:rsidRPr="00BC508A" w:rsidRDefault="00D40C70" w:rsidP="00E6030B">
            <w:pPr>
              <w:pStyle w:val="TAC"/>
            </w:pPr>
            <w:r w:rsidRPr="00BC508A">
              <w:t>7</w:t>
            </w:r>
          </w:p>
        </w:tc>
        <w:tc>
          <w:tcPr>
            <w:tcW w:w="745" w:type="dxa"/>
            <w:tcBorders>
              <w:top w:val="nil"/>
              <w:left w:val="nil"/>
              <w:bottom w:val="nil"/>
              <w:right w:val="nil"/>
            </w:tcBorders>
          </w:tcPr>
          <w:p w14:paraId="31C476DE" w14:textId="77777777" w:rsidR="00D40C70" w:rsidRPr="00BC508A" w:rsidRDefault="00D40C70" w:rsidP="00E6030B">
            <w:pPr>
              <w:pStyle w:val="TAC"/>
            </w:pPr>
            <w:r w:rsidRPr="00BC508A">
              <w:t>6</w:t>
            </w:r>
          </w:p>
        </w:tc>
        <w:tc>
          <w:tcPr>
            <w:tcW w:w="745" w:type="dxa"/>
            <w:tcBorders>
              <w:top w:val="nil"/>
              <w:left w:val="nil"/>
              <w:bottom w:val="nil"/>
              <w:right w:val="nil"/>
            </w:tcBorders>
          </w:tcPr>
          <w:p w14:paraId="5910EFC0" w14:textId="77777777" w:rsidR="00D40C70" w:rsidRPr="00BC508A" w:rsidRDefault="00D40C70" w:rsidP="00E6030B">
            <w:pPr>
              <w:pStyle w:val="TAC"/>
            </w:pPr>
            <w:r w:rsidRPr="00BC508A">
              <w:t>5</w:t>
            </w:r>
          </w:p>
        </w:tc>
        <w:tc>
          <w:tcPr>
            <w:tcW w:w="744" w:type="dxa"/>
            <w:tcBorders>
              <w:top w:val="nil"/>
              <w:left w:val="nil"/>
              <w:bottom w:val="nil"/>
              <w:right w:val="nil"/>
            </w:tcBorders>
          </w:tcPr>
          <w:p w14:paraId="79CA6F10" w14:textId="77777777" w:rsidR="00D40C70" w:rsidRPr="00BC508A" w:rsidRDefault="00D40C70" w:rsidP="00E6030B">
            <w:pPr>
              <w:pStyle w:val="TAC"/>
            </w:pPr>
            <w:r w:rsidRPr="00BC508A">
              <w:t>4</w:t>
            </w:r>
          </w:p>
        </w:tc>
        <w:tc>
          <w:tcPr>
            <w:tcW w:w="745" w:type="dxa"/>
            <w:tcBorders>
              <w:top w:val="nil"/>
              <w:left w:val="nil"/>
              <w:bottom w:val="nil"/>
              <w:right w:val="nil"/>
            </w:tcBorders>
          </w:tcPr>
          <w:p w14:paraId="6613C29B" w14:textId="77777777" w:rsidR="00D40C70" w:rsidRPr="00BC508A" w:rsidRDefault="00D40C70" w:rsidP="00E6030B">
            <w:pPr>
              <w:pStyle w:val="TAC"/>
            </w:pPr>
            <w:r w:rsidRPr="00BC508A">
              <w:t>3</w:t>
            </w:r>
          </w:p>
        </w:tc>
        <w:tc>
          <w:tcPr>
            <w:tcW w:w="744" w:type="dxa"/>
            <w:tcBorders>
              <w:top w:val="nil"/>
              <w:left w:val="nil"/>
              <w:bottom w:val="nil"/>
              <w:right w:val="nil"/>
            </w:tcBorders>
          </w:tcPr>
          <w:p w14:paraId="1F1D8FA6" w14:textId="77777777" w:rsidR="00D40C70" w:rsidRPr="00BC508A" w:rsidRDefault="00D40C70" w:rsidP="00E6030B">
            <w:pPr>
              <w:pStyle w:val="TAC"/>
            </w:pPr>
            <w:r w:rsidRPr="00BC508A">
              <w:t>2</w:t>
            </w:r>
          </w:p>
        </w:tc>
        <w:tc>
          <w:tcPr>
            <w:tcW w:w="745" w:type="dxa"/>
            <w:tcBorders>
              <w:top w:val="nil"/>
              <w:left w:val="nil"/>
              <w:bottom w:val="nil"/>
              <w:right w:val="nil"/>
            </w:tcBorders>
          </w:tcPr>
          <w:p w14:paraId="4C1C96E4" w14:textId="77777777" w:rsidR="00D40C70" w:rsidRPr="00BC508A" w:rsidRDefault="00D40C70" w:rsidP="00E6030B">
            <w:pPr>
              <w:pStyle w:val="TAC"/>
            </w:pPr>
            <w:r w:rsidRPr="00BC508A">
              <w:t>1</w:t>
            </w:r>
          </w:p>
        </w:tc>
        <w:tc>
          <w:tcPr>
            <w:tcW w:w="1560" w:type="dxa"/>
            <w:tcBorders>
              <w:top w:val="nil"/>
              <w:left w:val="nil"/>
              <w:bottom w:val="nil"/>
              <w:right w:val="nil"/>
            </w:tcBorders>
          </w:tcPr>
          <w:p w14:paraId="7FD57C85" w14:textId="77777777" w:rsidR="00D40C70" w:rsidRPr="00BC508A" w:rsidRDefault="00D40C70" w:rsidP="00E6030B">
            <w:pPr>
              <w:pStyle w:val="TAL"/>
            </w:pPr>
          </w:p>
        </w:tc>
      </w:tr>
      <w:tr w:rsidR="00D40C70" w:rsidRPr="00BC508A" w14:paraId="7891CD0B" w14:textId="77777777" w:rsidTr="00E6030B">
        <w:trPr>
          <w:cantSplit/>
          <w:jc w:val="center"/>
        </w:trPr>
        <w:tc>
          <w:tcPr>
            <w:tcW w:w="5956" w:type="dxa"/>
            <w:gridSpan w:val="8"/>
            <w:tcBorders>
              <w:top w:val="single" w:sz="4" w:space="0" w:color="auto"/>
              <w:bottom w:val="single" w:sz="4" w:space="0" w:color="auto"/>
              <w:right w:val="single" w:sz="4" w:space="0" w:color="auto"/>
            </w:tcBorders>
          </w:tcPr>
          <w:p w14:paraId="57F7791A" w14:textId="77777777" w:rsidR="00D40C70" w:rsidRPr="00BC508A" w:rsidRDefault="00D40C70" w:rsidP="00E6030B">
            <w:pPr>
              <w:pStyle w:val="TAC"/>
            </w:pPr>
            <w:r w:rsidRPr="00BC508A">
              <w:t>NAS security parameters from E-UTRA IEI</w:t>
            </w:r>
          </w:p>
        </w:tc>
        <w:tc>
          <w:tcPr>
            <w:tcW w:w="1560" w:type="dxa"/>
            <w:tcBorders>
              <w:top w:val="nil"/>
              <w:left w:val="nil"/>
              <w:bottom w:val="nil"/>
              <w:right w:val="nil"/>
            </w:tcBorders>
          </w:tcPr>
          <w:p w14:paraId="4BEDB050" w14:textId="77777777" w:rsidR="00D40C70" w:rsidRPr="00BC508A" w:rsidRDefault="00D40C70" w:rsidP="00E6030B">
            <w:pPr>
              <w:pStyle w:val="TAL"/>
            </w:pPr>
            <w:r w:rsidRPr="00BC508A">
              <w:t>octet 1</w:t>
            </w:r>
          </w:p>
        </w:tc>
      </w:tr>
      <w:tr w:rsidR="00D40C70" w:rsidRPr="00BC508A" w14:paraId="3FFA1A74" w14:textId="77777777" w:rsidTr="00E6030B">
        <w:trPr>
          <w:cantSplit/>
          <w:trHeight w:val="233"/>
          <w:jc w:val="center"/>
        </w:trPr>
        <w:tc>
          <w:tcPr>
            <w:tcW w:w="744" w:type="dxa"/>
            <w:tcBorders>
              <w:top w:val="single" w:sz="4" w:space="0" w:color="auto"/>
              <w:left w:val="single" w:sz="4" w:space="0" w:color="auto"/>
              <w:bottom w:val="nil"/>
              <w:right w:val="nil"/>
            </w:tcBorders>
          </w:tcPr>
          <w:p w14:paraId="0C7412FD" w14:textId="77777777" w:rsidR="00D40C70" w:rsidRPr="00BC508A" w:rsidRDefault="00D40C70" w:rsidP="00E6030B">
            <w:pPr>
              <w:pStyle w:val="TAC"/>
            </w:pPr>
            <w:r w:rsidRPr="00BC508A">
              <w:t>0</w:t>
            </w:r>
          </w:p>
        </w:tc>
        <w:tc>
          <w:tcPr>
            <w:tcW w:w="744" w:type="dxa"/>
            <w:tcBorders>
              <w:top w:val="single" w:sz="4" w:space="0" w:color="auto"/>
              <w:left w:val="nil"/>
              <w:bottom w:val="nil"/>
              <w:right w:val="nil"/>
            </w:tcBorders>
            <w:shd w:val="clear" w:color="auto" w:fill="auto"/>
          </w:tcPr>
          <w:p w14:paraId="5C092E47" w14:textId="77777777" w:rsidR="00D40C70" w:rsidRPr="00BC508A" w:rsidRDefault="00D40C70" w:rsidP="00E6030B">
            <w:pPr>
              <w:pStyle w:val="TAC"/>
            </w:pPr>
            <w:r w:rsidRPr="00BC508A">
              <w:t>0</w:t>
            </w:r>
          </w:p>
        </w:tc>
        <w:tc>
          <w:tcPr>
            <w:tcW w:w="745" w:type="dxa"/>
            <w:tcBorders>
              <w:top w:val="single" w:sz="4" w:space="0" w:color="auto"/>
              <w:left w:val="nil"/>
              <w:bottom w:val="nil"/>
              <w:right w:val="nil"/>
            </w:tcBorders>
            <w:shd w:val="clear" w:color="auto" w:fill="auto"/>
          </w:tcPr>
          <w:p w14:paraId="674146BD" w14:textId="77777777" w:rsidR="00D40C70" w:rsidRPr="00BC508A" w:rsidRDefault="00D40C70" w:rsidP="00E6030B">
            <w:pPr>
              <w:pStyle w:val="TAC"/>
            </w:pPr>
            <w:r w:rsidRPr="00BC508A">
              <w:t>0</w:t>
            </w:r>
          </w:p>
        </w:tc>
        <w:tc>
          <w:tcPr>
            <w:tcW w:w="745" w:type="dxa"/>
            <w:tcBorders>
              <w:top w:val="single" w:sz="4" w:space="0" w:color="auto"/>
              <w:left w:val="nil"/>
              <w:bottom w:val="nil"/>
              <w:right w:val="single" w:sz="4" w:space="0" w:color="auto"/>
            </w:tcBorders>
            <w:shd w:val="clear" w:color="auto" w:fill="auto"/>
          </w:tcPr>
          <w:p w14:paraId="4E439E8B" w14:textId="77777777" w:rsidR="00D40C70" w:rsidRPr="00BC508A" w:rsidRDefault="00D40C70" w:rsidP="00E6030B">
            <w:pPr>
              <w:pStyle w:val="TAC"/>
            </w:pPr>
            <w:r w:rsidRPr="00BC508A">
              <w:t>0</w:t>
            </w:r>
          </w:p>
        </w:tc>
        <w:tc>
          <w:tcPr>
            <w:tcW w:w="2978" w:type="dxa"/>
            <w:gridSpan w:val="4"/>
            <w:vMerge w:val="restart"/>
            <w:tcBorders>
              <w:top w:val="single" w:sz="4" w:space="0" w:color="auto"/>
              <w:left w:val="single" w:sz="4" w:space="0" w:color="auto"/>
              <w:right w:val="single" w:sz="4" w:space="0" w:color="auto"/>
            </w:tcBorders>
          </w:tcPr>
          <w:p w14:paraId="13262B31" w14:textId="77777777" w:rsidR="00D40C70" w:rsidRPr="00BC508A" w:rsidRDefault="00D40C70" w:rsidP="00E6030B">
            <w:pPr>
              <w:pStyle w:val="TAC"/>
            </w:pPr>
            <w:r w:rsidRPr="00BC508A">
              <w:t>DL NAS COUNT value</w:t>
            </w:r>
          </w:p>
          <w:p w14:paraId="3A53B178" w14:textId="77777777" w:rsidR="00D40C70" w:rsidRPr="00BC508A" w:rsidRDefault="00D40C70" w:rsidP="00E6030B">
            <w:pPr>
              <w:pStyle w:val="TAC"/>
            </w:pPr>
            <w:r w:rsidRPr="00BC508A">
              <w:t>(short)</w:t>
            </w:r>
          </w:p>
        </w:tc>
        <w:tc>
          <w:tcPr>
            <w:tcW w:w="1560" w:type="dxa"/>
            <w:vMerge w:val="restart"/>
            <w:tcBorders>
              <w:top w:val="nil"/>
              <w:left w:val="single" w:sz="4" w:space="0" w:color="auto"/>
              <w:bottom w:val="nil"/>
              <w:right w:val="nil"/>
            </w:tcBorders>
          </w:tcPr>
          <w:p w14:paraId="37CC2B0D" w14:textId="77777777" w:rsidR="00D40C70" w:rsidRPr="00BC508A" w:rsidRDefault="00D40C70" w:rsidP="00E6030B">
            <w:pPr>
              <w:pStyle w:val="TAL"/>
            </w:pPr>
          </w:p>
          <w:p w14:paraId="2E9C5F20" w14:textId="77777777" w:rsidR="00D40C70" w:rsidRPr="00BC508A" w:rsidRDefault="00D40C70" w:rsidP="00E6030B">
            <w:pPr>
              <w:pStyle w:val="TAL"/>
            </w:pPr>
            <w:r w:rsidRPr="00BC508A">
              <w:t>octet 2</w:t>
            </w:r>
          </w:p>
        </w:tc>
      </w:tr>
      <w:tr w:rsidR="00D40C70" w:rsidRPr="00BC508A" w14:paraId="1CBFA698" w14:textId="77777777" w:rsidTr="00E6030B">
        <w:trPr>
          <w:cantSplit/>
          <w:trHeight w:val="232"/>
          <w:jc w:val="center"/>
        </w:trPr>
        <w:tc>
          <w:tcPr>
            <w:tcW w:w="2978" w:type="dxa"/>
            <w:gridSpan w:val="4"/>
            <w:tcBorders>
              <w:top w:val="nil"/>
              <w:left w:val="single" w:sz="4" w:space="0" w:color="auto"/>
              <w:right w:val="single" w:sz="4" w:space="0" w:color="auto"/>
            </w:tcBorders>
          </w:tcPr>
          <w:p w14:paraId="78D5A715" w14:textId="77777777" w:rsidR="00D40C70" w:rsidRPr="00BC508A" w:rsidRDefault="00D40C70" w:rsidP="00E6030B">
            <w:pPr>
              <w:pStyle w:val="TAC"/>
            </w:pPr>
            <w:r w:rsidRPr="00BC508A">
              <w:t>Spare</w:t>
            </w:r>
          </w:p>
        </w:tc>
        <w:tc>
          <w:tcPr>
            <w:tcW w:w="2978" w:type="dxa"/>
            <w:gridSpan w:val="4"/>
            <w:vMerge/>
            <w:tcBorders>
              <w:left w:val="single" w:sz="4" w:space="0" w:color="auto"/>
              <w:right w:val="single" w:sz="4" w:space="0" w:color="auto"/>
            </w:tcBorders>
          </w:tcPr>
          <w:p w14:paraId="3777D3C1" w14:textId="77777777" w:rsidR="00D40C70" w:rsidRPr="00BC508A" w:rsidRDefault="00D40C70" w:rsidP="00E6030B">
            <w:pPr>
              <w:pStyle w:val="TAC"/>
            </w:pPr>
          </w:p>
        </w:tc>
        <w:tc>
          <w:tcPr>
            <w:tcW w:w="1560" w:type="dxa"/>
            <w:vMerge/>
            <w:tcBorders>
              <w:left w:val="single" w:sz="4" w:space="0" w:color="auto"/>
              <w:bottom w:val="nil"/>
              <w:right w:val="nil"/>
            </w:tcBorders>
          </w:tcPr>
          <w:p w14:paraId="0B036829" w14:textId="77777777" w:rsidR="00D40C70" w:rsidRPr="00BC508A" w:rsidRDefault="00D40C70" w:rsidP="00E6030B">
            <w:pPr>
              <w:pStyle w:val="TAL"/>
            </w:pPr>
          </w:p>
        </w:tc>
      </w:tr>
      <w:bookmarkEnd w:id="7307"/>
    </w:tbl>
    <w:p w14:paraId="7F66C372" w14:textId="77777777" w:rsidR="00D40C70" w:rsidRPr="00BC508A" w:rsidRDefault="00D40C70" w:rsidP="00D40C70">
      <w:pPr>
        <w:pStyle w:val="TAN"/>
      </w:pPr>
    </w:p>
    <w:p w14:paraId="2464EF64" w14:textId="77777777" w:rsidR="00D40C70" w:rsidRPr="00BC508A" w:rsidRDefault="00D40C70" w:rsidP="00D40C70">
      <w:pPr>
        <w:pStyle w:val="TF"/>
      </w:pPr>
      <w:bookmarkStart w:id="7308" w:name="_CRFigure9_9_2_6_1"/>
      <w:r w:rsidRPr="00BC508A">
        <w:t xml:space="preserve">Figure </w:t>
      </w:r>
      <w:bookmarkEnd w:id="7308"/>
      <w:r w:rsidRPr="00BC508A">
        <w:t>9.9.2.6.1: NAS security parameters from E-UTRA information element</w:t>
      </w:r>
    </w:p>
    <w:p w14:paraId="4F409649" w14:textId="77777777" w:rsidR="00D40C70" w:rsidRPr="00BC508A" w:rsidRDefault="00D40C70" w:rsidP="00D40C70">
      <w:pPr>
        <w:pStyle w:val="TH"/>
      </w:pPr>
      <w:bookmarkStart w:id="7309" w:name="_CRTable9_9_2_6_1"/>
      <w:r w:rsidRPr="00BC508A">
        <w:t xml:space="preserve">Table </w:t>
      </w:r>
      <w:bookmarkEnd w:id="7309"/>
      <w:r w:rsidRPr="00BC508A">
        <w:t>9.9.2.6.1: NAS security parameters from E-UTR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508A" w14:paraId="4D42E230" w14:textId="77777777" w:rsidTr="00E6030B">
        <w:trPr>
          <w:cantSplit/>
          <w:jc w:val="center"/>
        </w:trPr>
        <w:tc>
          <w:tcPr>
            <w:tcW w:w="7087" w:type="dxa"/>
            <w:shd w:val="clear" w:color="auto" w:fill="FFFFFF"/>
          </w:tcPr>
          <w:p w14:paraId="7BD248E1" w14:textId="77777777" w:rsidR="00D40C70" w:rsidRPr="00BC508A" w:rsidRDefault="00D40C70" w:rsidP="00E6030B">
            <w:pPr>
              <w:pStyle w:val="TAL"/>
            </w:pPr>
            <w:r w:rsidRPr="00BC508A">
              <w:t>DL NAS COUNT value (short) (octet 2, bit 1 to 4)</w:t>
            </w:r>
          </w:p>
        </w:tc>
      </w:tr>
      <w:tr w:rsidR="00D40C70" w:rsidRPr="00BC508A" w14:paraId="14BD96B1" w14:textId="77777777" w:rsidTr="00E6030B">
        <w:trPr>
          <w:cantSplit/>
          <w:jc w:val="center"/>
        </w:trPr>
        <w:tc>
          <w:tcPr>
            <w:tcW w:w="7087" w:type="dxa"/>
            <w:shd w:val="clear" w:color="auto" w:fill="FFFFFF"/>
          </w:tcPr>
          <w:p w14:paraId="19EC2E6C" w14:textId="77777777" w:rsidR="00D40C70" w:rsidRPr="00BC508A" w:rsidRDefault="00D40C70" w:rsidP="00E6030B">
            <w:pPr>
              <w:pStyle w:val="TAL"/>
              <w:rPr>
                <w:lang w:eastAsia="ko-KR"/>
              </w:rPr>
            </w:pPr>
            <w:bookmarkStart w:id="7310" w:name="MCCQCTEMPBM_00000101"/>
          </w:p>
        </w:tc>
      </w:tr>
      <w:bookmarkEnd w:id="7310"/>
      <w:tr w:rsidR="00D40C70" w:rsidRPr="00BC508A" w14:paraId="74CCA6B9" w14:textId="77777777" w:rsidTr="00E6030B">
        <w:trPr>
          <w:cantSplit/>
          <w:jc w:val="center"/>
        </w:trPr>
        <w:tc>
          <w:tcPr>
            <w:tcW w:w="7087" w:type="dxa"/>
            <w:shd w:val="clear" w:color="auto" w:fill="FFFFFF"/>
          </w:tcPr>
          <w:p w14:paraId="484AB348" w14:textId="77777777" w:rsidR="00D40C70" w:rsidRPr="00BC508A" w:rsidRDefault="00D40C70" w:rsidP="00E6030B">
            <w:pPr>
              <w:pStyle w:val="TAL"/>
              <w:rPr>
                <w:lang w:eastAsia="ko-KR"/>
              </w:rPr>
            </w:pPr>
            <w:r w:rsidRPr="00BC508A">
              <w:t>This field contains the 4 least significant bits of the binary representation of the downlink NAS COUNT value applicable when this information element is sent.</w:t>
            </w:r>
          </w:p>
        </w:tc>
      </w:tr>
      <w:tr w:rsidR="00D40C70" w:rsidRPr="00BC508A" w14:paraId="2BF5CEE5" w14:textId="77777777" w:rsidTr="00E6030B">
        <w:trPr>
          <w:cantSplit/>
          <w:jc w:val="center"/>
        </w:trPr>
        <w:tc>
          <w:tcPr>
            <w:tcW w:w="7087" w:type="dxa"/>
            <w:shd w:val="clear" w:color="auto" w:fill="FFFFFF"/>
          </w:tcPr>
          <w:p w14:paraId="6A24F1AE" w14:textId="77777777" w:rsidR="00D40C70" w:rsidRPr="00BC508A" w:rsidRDefault="00D40C70" w:rsidP="00E6030B">
            <w:pPr>
              <w:pStyle w:val="TAL"/>
              <w:rPr>
                <w:lang w:eastAsia="zh-CN"/>
              </w:rPr>
            </w:pPr>
          </w:p>
          <w:p w14:paraId="26587E66" w14:textId="77777777" w:rsidR="00D40C70" w:rsidRPr="00BC508A" w:rsidRDefault="00D40C70" w:rsidP="00E6030B">
            <w:pPr>
              <w:pStyle w:val="TAL"/>
            </w:pPr>
            <w:r w:rsidRPr="00BC508A">
              <w:t xml:space="preserve">Bit 5 to 8 of octet </w:t>
            </w:r>
            <w:r w:rsidRPr="00BC508A">
              <w:rPr>
                <w:lang w:eastAsia="zh-CN"/>
              </w:rPr>
              <w:t>2</w:t>
            </w:r>
            <w:r w:rsidRPr="00BC508A">
              <w:t xml:space="preserve"> are spare and shall be coded as zero.</w:t>
            </w:r>
          </w:p>
        </w:tc>
      </w:tr>
    </w:tbl>
    <w:p w14:paraId="100EF7BE" w14:textId="77777777" w:rsidR="00D40C70" w:rsidRPr="00BC508A" w:rsidRDefault="00D40C70" w:rsidP="00D40C70"/>
    <w:p w14:paraId="2942F19E" w14:textId="77777777" w:rsidR="00D40C70" w:rsidRPr="00BC508A" w:rsidRDefault="00D40C70" w:rsidP="00295835">
      <w:pPr>
        <w:pStyle w:val="Heading4"/>
      </w:pPr>
      <w:bookmarkStart w:id="7311" w:name="_Toc20218590"/>
      <w:bookmarkStart w:id="7312" w:name="_Toc27744478"/>
      <w:bookmarkStart w:id="7313" w:name="_Toc35960052"/>
      <w:bookmarkStart w:id="7314" w:name="_Toc45203490"/>
      <w:bookmarkStart w:id="7315" w:name="_Toc45700866"/>
      <w:bookmarkStart w:id="7316" w:name="_Toc51920602"/>
      <w:bookmarkStart w:id="7317" w:name="_Toc68251662"/>
      <w:bookmarkStart w:id="7318" w:name="_Toc187414620"/>
      <w:r w:rsidRPr="00BC508A">
        <w:t>9.9.2.7</w:t>
      </w:r>
      <w:r w:rsidRPr="00BC508A">
        <w:tab/>
        <w:t>NAS security parameters to E-UTRA</w:t>
      </w:r>
      <w:bookmarkEnd w:id="7311"/>
      <w:bookmarkEnd w:id="7312"/>
      <w:bookmarkEnd w:id="7313"/>
      <w:bookmarkEnd w:id="7314"/>
      <w:bookmarkEnd w:id="7315"/>
      <w:bookmarkEnd w:id="7316"/>
      <w:bookmarkEnd w:id="7317"/>
      <w:bookmarkEnd w:id="7318"/>
    </w:p>
    <w:p w14:paraId="083BF9B7" w14:textId="77777777" w:rsidR="00D40C70" w:rsidRPr="00BC508A" w:rsidRDefault="00D40C70" w:rsidP="00D40C70">
      <w:r w:rsidRPr="00BC508A">
        <w:t xml:space="preserve">The purpose of the NAS security parameters to E-UTRA information element is to provide the UE with parameters that enable the UE to create a mapped EPS security context and take this context into use </w:t>
      </w:r>
      <w:r w:rsidRPr="00BC508A">
        <w:rPr>
          <w:bCs/>
        </w:rPr>
        <w:t>after inter-system handover to S1 mode.</w:t>
      </w:r>
    </w:p>
    <w:p w14:paraId="7FE7A79C" w14:textId="77777777" w:rsidR="00D40C70" w:rsidRPr="00BC508A" w:rsidRDefault="00D40C70" w:rsidP="00D40C70">
      <w:r w:rsidRPr="00BC508A">
        <w:t>The NAS security parameters to E-UTRA information element is coded as shown in figure 9.9.2.7.1 and table 9.9.2.7.1.</w:t>
      </w:r>
    </w:p>
    <w:p w14:paraId="75160C78" w14:textId="77777777" w:rsidR="00D40C70" w:rsidRPr="00BC508A" w:rsidRDefault="00D40C70" w:rsidP="00D40C70">
      <w:r w:rsidRPr="00BC508A">
        <w:t>The NAS security parameters to E-UTRA is a type 3 information element with a length of 7 octets.</w:t>
      </w:r>
    </w:p>
    <w:p w14:paraId="69E96116" w14:textId="77777777" w:rsidR="00D40C70" w:rsidRPr="00BC508A" w:rsidRDefault="00D40C70" w:rsidP="00D40C70">
      <w:r w:rsidRPr="00BC508A">
        <w:t>The value part of the NAS security parameters to E-UTRA information element is included in specific information elements within some RRC messages sent to the UE; see 3GPP TS 36.331 [22]. For these cases the coding of the information element identifier and length information is defined in 3GPP TS 36.331 [22].</w:t>
      </w:r>
    </w:p>
    <w:p w14:paraId="393E6ED2"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4"/>
        <w:gridCol w:w="744"/>
        <w:gridCol w:w="745"/>
        <w:gridCol w:w="744"/>
        <w:gridCol w:w="745"/>
        <w:gridCol w:w="1560"/>
      </w:tblGrid>
      <w:tr w:rsidR="00D40C70" w:rsidRPr="00BC508A" w14:paraId="0099A456" w14:textId="77777777" w:rsidTr="00E6030B">
        <w:trPr>
          <w:cantSplit/>
          <w:jc w:val="center"/>
        </w:trPr>
        <w:tc>
          <w:tcPr>
            <w:tcW w:w="744" w:type="dxa"/>
            <w:tcBorders>
              <w:top w:val="nil"/>
              <w:left w:val="nil"/>
              <w:bottom w:val="nil"/>
              <w:right w:val="nil"/>
            </w:tcBorders>
          </w:tcPr>
          <w:p w14:paraId="2B2E425C" w14:textId="77777777" w:rsidR="00D40C70" w:rsidRPr="00BC508A" w:rsidRDefault="00D40C70" w:rsidP="00E6030B">
            <w:pPr>
              <w:pStyle w:val="TAC"/>
            </w:pPr>
            <w:bookmarkStart w:id="7319" w:name="MCCQCTEMPBM_00000508"/>
            <w:r w:rsidRPr="00BC508A">
              <w:t>8</w:t>
            </w:r>
          </w:p>
        </w:tc>
        <w:tc>
          <w:tcPr>
            <w:tcW w:w="744" w:type="dxa"/>
            <w:tcBorders>
              <w:top w:val="nil"/>
              <w:left w:val="nil"/>
              <w:bottom w:val="nil"/>
              <w:right w:val="nil"/>
            </w:tcBorders>
          </w:tcPr>
          <w:p w14:paraId="28B4959F" w14:textId="77777777" w:rsidR="00D40C70" w:rsidRPr="00BC508A" w:rsidRDefault="00D40C70" w:rsidP="00E6030B">
            <w:pPr>
              <w:pStyle w:val="TAC"/>
            </w:pPr>
            <w:r w:rsidRPr="00BC508A">
              <w:t>7</w:t>
            </w:r>
          </w:p>
        </w:tc>
        <w:tc>
          <w:tcPr>
            <w:tcW w:w="745" w:type="dxa"/>
            <w:tcBorders>
              <w:top w:val="nil"/>
              <w:left w:val="nil"/>
              <w:bottom w:val="nil"/>
              <w:right w:val="nil"/>
            </w:tcBorders>
          </w:tcPr>
          <w:p w14:paraId="32DCB234" w14:textId="77777777" w:rsidR="00D40C70" w:rsidRPr="00BC508A" w:rsidRDefault="00D40C70" w:rsidP="00E6030B">
            <w:pPr>
              <w:pStyle w:val="TAC"/>
            </w:pPr>
            <w:r w:rsidRPr="00BC508A">
              <w:t>6</w:t>
            </w:r>
          </w:p>
        </w:tc>
        <w:tc>
          <w:tcPr>
            <w:tcW w:w="744" w:type="dxa"/>
            <w:tcBorders>
              <w:top w:val="nil"/>
              <w:left w:val="nil"/>
              <w:bottom w:val="nil"/>
              <w:right w:val="nil"/>
            </w:tcBorders>
          </w:tcPr>
          <w:p w14:paraId="57AD4CA1" w14:textId="77777777" w:rsidR="00D40C70" w:rsidRPr="00BC508A" w:rsidRDefault="00D40C70" w:rsidP="00E6030B">
            <w:pPr>
              <w:pStyle w:val="TAC"/>
            </w:pPr>
            <w:r w:rsidRPr="00BC508A">
              <w:t>5</w:t>
            </w:r>
          </w:p>
        </w:tc>
        <w:tc>
          <w:tcPr>
            <w:tcW w:w="744" w:type="dxa"/>
            <w:tcBorders>
              <w:top w:val="nil"/>
              <w:left w:val="nil"/>
              <w:bottom w:val="nil"/>
              <w:right w:val="nil"/>
            </w:tcBorders>
          </w:tcPr>
          <w:p w14:paraId="2E61B13A" w14:textId="77777777" w:rsidR="00D40C70" w:rsidRPr="00BC508A" w:rsidRDefault="00D40C70" w:rsidP="00E6030B">
            <w:pPr>
              <w:pStyle w:val="TAC"/>
            </w:pPr>
            <w:r w:rsidRPr="00BC508A">
              <w:t>4</w:t>
            </w:r>
          </w:p>
        </w:tc>
        <w:tc>
          <w:tcPr>
            <w:tcW w:w="745" w:type="dxa"/>
            <w:tcBorders>
              <w:top w:val="nil"/>
              <w:left w:val="nil"/>
              <w:bottom w:val="nil"/>
              <w:right w:val="nil"/>
            </w:tcBorders>
          </w:tcPr>
          <w:p w14:paraId="74D8D7C2" w14:textId="77777777" w:rsidR="00D40C70" w:rsidRPr="00BC508A" w:rsidRDefault="00D40C70" w:rsidP="00E6030B">
            <w:pPr>
              <w:pStyle w:val="TAC"/>
            </w:pPr>
            <w:r w:rsidRPr="00BC508A">
              <w:t>3</w:t>
            </w:r>
          </w:p>
        </w:tc>
        <w:tc>
          <w:tcPr>
            <w:tcW w:w="744" w:type="dxa"/>
            <w:tcBorders>
              <w:top w:val="nil"/>
              <w:left w:val="nil"/>
              <w:bottom w:val="nil"/>
              <w:right w:val="nil"/>
            </w:tcBorders>
          </w:tcPr>
          <w:p w14:paraId="3DDA1793" w14:textId="77777777" w:rsidR="00D40C70" w:rsidRPr="00BC508A" w:rsidRDefault="00D40C70" w:rsidP="00E6030B">
            <w:pPr>
              <w:pStyle w:val="TAC"/>
            </w:pPr>
            <w:r w:rsidRPr="00BC508A">
              <w:t>2</w:t>
            </w:r>
          </w:p>
        </w:tc>
        <w:tc>
          <w:tcPr>
            <w:tcW w:w="745" w:type="dxa"/>
            <w:tcBorders>
              <w:top w:val="nil"/>
              <w:left w:val="nil"/>
              <w:bottom w:val="nil"/>
              <w:right w:val="nil"/>
            </w:tcBorders>
          </w:tcPr>
          <w:p w14:paraId="72C74408" w14:textId="77777777" w:rsidR="00D40C70" w:rsidRPr="00BC508A" w:rsidRDefault="00D40C70" w:rsidP="00E6030B">
            <w:pPr>
              <w:pStyle w:val="TAC"/>
            </w:pPr>
            <w:r w:rsidRPr="00BC508A">
              <w:t>1</w:t>
            </w:r>
          </w:p>
        </w:tc>
        <w:tc>
          <w:tcPr>
            <w:tcW w:w="1560" w:type="dxa"/>
            <w:tcBorders>
              <w:top w:val="nil"/>
              <w:left w:val="nil"/>
              <w:bottom w:val="nil"/>
              <w:right w:val="nil"/>
            </w:tcBorders>
          </w:tcPr>
          <w:p w14:paraId="6189DABE" w14:textId="77777777" w:rsidR="00D40C70" w:rsidRPr="00BC508A" w:rsidRDefault="00D40C70" w:rsidP="00E6030B">
            <w:pPr>
              <w:pStyle w:val="TAL"/>
            </w:pPr>
          </w:p>
        </w:tc>
      </w:tr>
      <w:tr w:rsidR="00D40C70" w:rsidRPr="00BC508A" w14:paraId="10541C95"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21422DA4" w14:textId="77777777" w:rsidR="00D40C70" w:rsidRPr="00BC508A" w:rsidRDefault="00D40C70" w:rsidP="00E6030B">
            <w:pPr>
              <w:pStyle w:val="TAC"/>
            </w:pPr>
            <w:r w:rsidRPr="00BC508A">
              <w:t>NAS security parameters to E-UTRA IEI</w:t>
            </w:r>
          </w:p>
        </w:tc>
        <w:tc>
          <w:tcPr>
            <w:tcW w:w="1560" w:type="dxa"/>
            <w:tcBorders>
              <w:top w:val="nil"/>
              <w:left w:val="nil"/>
              <w:bottom w:val="nil"/>
              <w:right w:val="nil"/>
            </w:tcBorders>
          </w:tcPr>
          <w:p w14:paraId="02DDC17A" w14:textId="77777777" w:rsidR="00D40C70" w:rsidRPr="00BC508A" w:rsidRDefault="00D40C70" w:rsidP="00E6030B">
            <w:pPr>
              <w:pStyle w:val="TAL"/>
            </w:pPr>
            <w:r w:rsidRPr="00BC508A">
              <w:t>octet 1</w:t>
            </w:r>
          </w:p>
        </w:tc>
      </w:tr>
      <w:tr w:rsidR="00D40C70" w:rsidRPr="00BC508A" w14:paraId="7BC89731" w14:textId="77777777" w:rsidTr="00E6030B">
        <w:trPr>
          <w:cantSplit/>
          <w:trHeight w:val="695"/>
          <w:jc w:val="center"/>
        </w:trPr>
        <w:tc>
          <w:tcPr>
            <w:tcW w:w="5955" w:type="dxa"/>
            <w:gridSpan w:val="8"/>
            <w:tcBorders>
              <w:top w:val="single" w:sz="4" w:space="0" w:color="auto"/>
              <w:right w:val="single" w:sz="4" w:space="0" w:color="auto"/>
            </w:tcBorders>
          </w:tcPr>
          <w:p w14:paraId="05D94542" w14:textId="77777777" w:rsidR="00D40C70" w:rsidRPr="00BC508A" w:rsidRDefault="00D40C70" w:rsidP="00E6030B">
            <w:pPr>
              <w:pStyle w:val="TAC"/>
            </w:pPr>
          </w:p>
          <w:p w14:paraId="7B429B86" w14:textId="77777777" w:rsidR="00D40C70" w:rsidRPr="00BC508A" w:rsidRDefault="00D40C70" w:rsidP="00E6030B">
            <w:pPr>
              <w:pStyle w:val="TAC"/>
            </w:pPr>
            <w:r w:rsidRPr="00BC508A">
              <w:t>Nonce</w:t>
            </w:r>
            <w:r w:rsidRPr="00BC508A">
              <w:rPr>
                <w:vertAlign w:val="subscript"/>
              </w:rPr>
              <w:t>MME</w:t>
            </w:r>
            <w:r w:rsidRPr="00BC508A">
              <w:t xml:space="preserve"> value</w:t>
            </w:r>
          </w:p>
        </w:tc>
        <w:tc>
          <w:tcPr>
            <w:tcW w:w="1560" w:type="dxa"/>
            <w:tcBorders>
              <w:top w:val="nil"/>
              <w:left w:val="nil"/>
              <w:bottom w:val="nil"/>
              <w:right w:val="nil"/>
            </w:tcBorders>
          </w:tcPr>
          <w:p w14:paraId="4555621F" w14:textId="77777777" w:rsidR="00D40C70" w:rsidRPr="00BC508A" w:rsidRDefault="00D40C70" w:rsidP="00E6030B">
            <w:pPr>
              <w:pStyle w:val="TAL"/>
            </w:pPr>
            <w:r w:rsidRPr="00BC508A">
              <w:t>octet 2</w:t>
            </w:r>
          </w:p>
          <w:p w14:paraId="77A219D9" w14:textId="77777777" w:rsidR="00D40C70" w:rsidRPr="00BC508A" w:rsidRDefault="00D40C70" w:rsidP="00E6030B">
            <w:pPr>
              <w:pStyle w:val="TAL"/>
            </w:pPr>
          </w:p>
          <w:p w14:paraId="20C68AD3" w14:textId="77777777" w:rsidR="00D40C70" w:rsidRPr="00BC508A" w:rsidRDefault="00D40C70" w:rsidP="00E6030B">
            <w:pPr>
              <w:pStyle w:val="TAL"/>
            </w:pPr>
            <w:r w:rsidRPr="00BC508A">
              <w:t>octet 5</w:t>
            </w:r>
          </w:p>
        </w:tc>
      </w:tr>
      <w:tr w:rsidR="00D40C70" w:rsidRPr="00BC508A" w14:paraId="370EC921" w14:textId="77777777" w:rsidTr="00E6030B">
        <w:trPr>
          <w:cantSplit/>
          <w:trHeight w:val="460"/>
          <w:jc w:val="center"/>
        </w:trPr>
        <w:tc>
          <w:tcPr>
            <w:tcW w:w="744" w:type="dxa"/>
            <w:tcBorders>
              <w:top w:val="single" w:sz="4" w:space="0" w:color="auto"/>
              <w:left w:val="single" w:sz="4" w:space="0" w:color="auto"/>
              <w:right w:val="single" w:sz="4" w:space="0" w:color="auto"/>
            </w:tcBorders>
          </w:tcPr>
          <w:p w14:paraId="595D2B22" w14:textId="77777777" w:rsidR="00D40C70" w:rsidRPr="00BC508A" w:rsidRDefault="00D40C70" w:rsidP="00E6030B">
            <w:pPr>
              <w:pStyle w:val="TAC"/>
            </w:pPr>
            <w:r w:rsidRPr="00BC508A">
              <w:t>0</w:t>
            </w:r>
          </w:p>
          <w:p w14:paraId="664CACC3" w14:textId="77777777" w:rsidR="00D40C70" w:rsidRPr="00BC508A" w:rsidRDefault="00D40C70" w:rsidP="00E6030B">
            <w:pPr>
              <w:pStyle w:val="TAC"/>
            </w:pPr>
            <w:r w:rsidRPr="00BC508A">
              <w:t>spare</w:t>
            </w:r>
          </w:p>
        </w:tc>
        <w:tc>
          <w:tcPr>
            <w:tcW w:w="2233" w:type="dxa"/>
            <w:gridSpan w:val="3"/>
            <w:tcBorders>
              <w:top w:val="single" w:sz="4" w:space="0" w:color="auto"/>
              <w:left w:val="single" w:sz="4" w:space="0" w:color="auto"/>
              <w:right w:val="single" w:sz="4" w:space="0" w:color="auto"/>
            </w:tcBorders>
          </w:tcPr>
          <w:p w14:paraId="268CA6E2" w14:textId="77777777" w:rsidR="00D40C70" w:rsidRPr="00BC508A" w:rsidRDefault="00D40C70" w:rsidP="00E6030B">
            <w:pPr>
              <w:pStyle w:val="TAC"/>
            </w:pPr>
            <w:r w:rsidRPr="00BC508A">
              <w:t>Type of ciphering algorithm</w:t>
            </w:r>
          </w:p>
        </w:tc>
        <w:tc>
          <w:tcPr>
            <w:tcW w:w="744" w:type="dxa"/>
            <w:tcBorders>
              <w:top w:val="single" w:sz="4" w:space="0" w:color="auto"/>
              <w:left w:val="single" w:sz="4" w:space="0" w:color="auto"/>
              <w:right w:val="single" w:sz="4" w:space="0" w:color="auto"/>
            </w:tcBorders>
          </w:tcPr>
          <w:p w14:paraId="7CEAF11B" w14:textId="77777777" w:rsidR="00D40C70" w:rsidRPr="00BC508A" w:rsidRDefault="00D40C70" w:rsidP="00E6030B">
            <w:pPr>
              <w:pStyle w:val="TAC"/>
            </w:pPr>
            <w:r w:rsidRPr="00BC508A">
              <w:t>0</w:t>
            </w:r>
          </w:p>
          <w:p w14:paraId="5C30A42C" w14:textId="77777777" w:rsidR="00D40C70" w:rsidRPr="00BC508A" w:rsidRDefault="00D40C70" w:rsidP="00E6030B">
            <w:pPr>
              <w:pStyle w:val="TAC"/>
            </w:pPr>
            <w:r w:rsidRPr="00BC508A">
              <w:t>spare</w:t>
            </w:r>
          </w:p>
        </w:tc>
        <w:tc>
          <w:tcPr>
            <w:tcW w:w="2234" w:type="dxa"/>
            <w:gridSpan w:val="3"/>
            <w:tcBorders>
              <w:top w:val="single" w:sz="4" w:space="0" w:color="auto"/>
              <w:left w:val="single" w:sz="4" w:space="0" w:color="auto"/>
              <w:right w:val="single" w:sz="4" w:space="0" w:color="auto"/>
            </w:tcBorders>
          </w:tcPr>
          <w:p w14:paraId="5117267E" w14:textId="77777777" w:rsidR="00D40C70" w:rsidRPr="00BC508A" w:rsidRDefault="00D40C70" w:rsidP="00E6030B">
            <w:pPr>
              <w:pStyle w:val="TAC"/>
            </w:pPr>
            <w:r w:rsidRPr="00BC508A">
              <w:t>Type of integrity protection algorithm</w:t>
            </w:r>
          </w:p>
        </w:tc>
        <w:tc>
          <w:tcPr>
            <w:tcW w:w="1560" w:type="dxa"/>
            <w:tcBorders>
              <w:top w:val="nil"/>
              <w:left w:val="single" w:sz="4" w:space="0" w:color="auto"/>
              <w:bottom w:val="nil"/>
              <w:right w:val="nil"/>
            </w:tcBorders>
          </w:tcPr>
          <w:p w14:paraId="002C88F1" w14:textId="77777777" w:rsidR="00D40C70" w:rsidRPr="00BC508A" w:rsidRDefault="00D40C70" w:rsidP="00E6030B">
            <w:pPr>
              <w:pStyle w:val="TAL"/>
            </w:pPr>
          </w:p>
          <w:p w14:paraId="478E3EDF" w14:textId="77777777" w:rsidR="00D40C70" w:rsidRPr="00BC508A" w:rsidRDefault="00D40C70" w:rsidP="00E6030B">
            <w:pPr>
              <w:pStyle w:val="TAL"/>
            </w:pPr>
            <w:r w:rsidRPr="00BC508A">
              <w:t>octet 6</w:t>
            </w:r>
          </w:p>
        </w:tc>
      </w:tr>
      <w:tr w:rsidR="00D40C70" w:rsidRPr="00BC508A" w14:paraId="4A93CB5F" w14:textId="77777777" w:rsidTr="00E6030B">
        <w:trPr>
          <w:cantSplit/>
          <w:trHeight w:val="233"/>
          <w:jc w:val="center"/>
        </w:trPr>
        <w:tc>
          <w:tcPr>
            <w:tcW w:w="744" w:type="dxa"/>
            <w:tcBorders>
              <w:top w:val="single" w:sz="4" w:space="0" w:color="auto"/>
              <w:left w:val="single" w:sz="4" w:space="0" w:color="auto"/>
              <w:bottom w:val="nil"/>
              <w:right w:val="nil"/>
            </w:tcBorders>
          </w:tcPr>
          <w:p w14:paraId="4D46D03A" w14:textId="77777777" w:rsidR="00D40C70" w:rsidRPr="00BC508A" w:rsidRDefault="00D40C70" w:rsidP="00E6030B">
            <w:pPr>
              <w:pStyle w:val="TAC"/>
            </w:pPr>
            <w:r w:rsidRPr="00BC508A">
              <w:t>0</w:t>
            </w:r>
          </w:p>
        </w:tc>
        <w:tc>
          <w:tcPr>
            <w:tcW w:w="744" w:type="dxa"/>
            <w:tcBorders>
              <w:top w:val="nil"/>
              <w:left w:val="nil"/>
              <w:bottom w:val="nil"/>
              <w:right w:val="nil"/>
            </w:tcBorders>
            <w:shd w:val="clear" w:color="auto" w:fill="auto"/>
          </w:tcPr>
          <w:p w14:paraId="30AF27B9" w14:textId="77777777" w:rsidR="00D40C70" w:rsidRPr="00BC508A" w:rsidRDefault="00D40C70" w:rsidP="00E6030B">
            <w:pPr>
              <w:pStyle w:val="TAC"/>
            </w:pPr>
            <w:r w:rsidRPr="00BC508A">
              <w:t>0</w:t>
            </w:r>
          </w:p>
        </w:tc>
        <w:tc>
          <w:tcPr>
            <w:tcW w:w="745" w:type="dxa"/>
            <w:tcBorders>
              <w:top w:val="nil"/>
              <w:left w:val="nil"/>
              <w:bottom w:val="nil"/>
              <w:right w:val="nil"/>
            </w:tcBorders>
            <w:shd w:val="clear" w:color="auto" w:fill="auto"/>
          </w:tcPr>
          <w:p w14:paraId="4A93B834" w14:textId="77777777" w:rsidR="00D40C70" w:rsidRPr="00BC508A" w:rsidRDefault="00D40C70" w:rsidP="00E6030B">
            <w:pPr>
              <w:pStyle w:val="TAC"/>
            </w:pPr>
            <w:r w:rsidRPr="00BC508A">
              <w:t>0</w:t>
            </w:r>
          </w:p>
        </w:tc>
        <w:tc>
          <w:tcPr>
            <w:tcW w:w="744" w:type="dxa"/>
            <w:tcBorders>
              <w:top w:val="nil"/>
              <w:left w:val="nil"/>
              <w:bottom w:val="nil"/>
              <w:right w:val="single" w:sz="4" w:space="0" w:color="auto"/>
            </w:tcBorders>
            <w:shd w:val="clear" w:color="auto" w:fill="auto"/>
          </w:tcPr>
          <w:p w14:paraId="200E6E1F" w14:textId="77777777" w:rsidR="00D40C70" w:rsidRPr="00BC508A" w:rsidRDefault="00D40C70" w:rsidP="00E6030B">
            <w:pPr>
              <w:pStyle w:val="TAC"/>
            </w:pPr>
            <w:r w:rsidRPr="00BC508A">
              <w:t>0</w:t>
            </w:r>
          </w:p>
        </w:tc>
        <w:tc>
          <w:tcPr>
            <w:tcW w:w="744" w:type="dxa"/>
            <w:vMerge w:val="restart"/>
            <w:tcBorders>
              <w:top w:val="nil"/>
              <w:left w:val="single" w:sz="4" w:space="0" w:color="auto"/>
              <w:right w:val="single" w:sz="4" w:space="0" w:color="auto"/>
            </w:tcBorders>
          </w:tcPr>
          <w:p w14:paraId="64A35CD2" w14:textId="77777777" w:rsidR="00D40C70" w:rsidRPr="00BC508A" w:rsidRDefault="00D40C70" w:rsidP="00E6030B">
            <w:pPr>
              <w:pStyle w:val="TAC"/>
            </w:pPr>
            <w:r w:rsidRPr="00BC508A">
              <w:t>TSC</w:t>
            </w:r>
          </w:p>
        </w:tc>
        <w:tc>
          <w:tcPr>
            <w:tcW w:w="2234" w:type="dxa"/>
            <w:gridSpan w:val="3"/>
            <w:vMerge w:val="restart"/>
            <w:tcBorders>
              <w:top w:val="nil"/>
              <w:left w:val="single" w:sz="4" w:space="0" w:color="auto"/>
              <w:right w:val="single" w:sz="4" w:space="0" w:color="auto"/>
            </w:tcBorders>
          </w:tcPr>
          <w:p w14:paraId="6A2CE204" w14:textId="77777777" w:rsidR="00D40C70" w:rsidRPr="00BC508A" w:rsidRDefault="00D40C70" w:rsidP="00E6030B">
            <w:pPr>
              <w:pStyle w:val="TAC"/>
            </w:pPr>
            <w:r w:rsidRPr="00BC508A">
              <w:t>NAS key set identifier</w:t>
            </w:r>
          </w:p>
        </w:tc>
        <w:tc>
          <w:tcPr>
            <w:tcW w:w="1560" w:type="dxa"/>
            <w:vMerge w:val="restart"/>
            <w:tcBorders>
              <w:top w:val="nil"/>
              <w:left w:val="single" w:sz="4" w:space="0" w:color="auto"/>
              <w:bottom w:val="nil"/>
              <w:right w:val="nil"/>
            </w:tcBorders>
          </w:tcPr>
          <w:p w14:paraId="56E7ABB6" w14:textId="77777777" w:rsidR="00D40C70" w:rsidRPr="00BC508A" w:rsidRDefault="00D40C70" w:rsidP="00E6030B">
            <w:pPr>
              <w:pStyle w:val="TAL"/>
            </w:pPr>
          </w:p>
          <w:p w14:paraId="10B3536A" w14:textId="77777777" w:rsidR="00D40C70" w:rsidRPr="00BC508A" w:rsidRDefault="00D40C70" w:rsidP="00E6030B">
            <w:pPr>
              <w:pStyle w:val="TAL"/>
            </w:pPr>
            <w:r w:rsidRPr="00BC508A">
              <w:t>octet 7</w:t>
            </w:r>
          </w:p>
        </w:tc>
      </w:tr>
      <w:tr w:rsidR="00D40C70" w:rsidRPr="00BC508A" w14:paraId="22E52857" w14:textId="77777777" w:rsidTr="00E6030B">
        <w:trPr>
          <w:cantSplit/>
          <w:trHeight w:val="232"/>
          <w:jc w:val="center"/>
        </w:trPr>
        <w:tc>
          <w:tcPr>
            <w:tcW w:w="2977" w:type="dxa"/>
            <w:gridSpan w:val="4"/>
            <w:tcBorders>
              <w:top w:val="nil"/>
              <w:left w:val="single" w:sz="4" w:space="0" w:color="auto"/>
              <w:right w:val="single" w:sz="4" w:space="0" w:color="auto"/>
            </w:tcBorders>
          </w:tcPr>
          <w:p w14:paraId="22EDC864" w14:textId="77777777" w:rsidR="00D40C70" w:rsidRPr="00BC508A" w:rsidRDefault="00D40C70" w:rsidP="00E6030B">
            <w:pPr>
              <w:pStyle w:val="TAC"/>
            </w:pPr>
            <w:r w:rsidRPr="00BC508A">
              <w:t>spare</w:t>
            </w:r>
          </w:p>
        </w:tc>
        <w:tc>
          <w:tcPr>
            <w:tcW w:w="744" w:type="dxa"/>
            <w:vMerge/>
            <w:tcBorders>
              <w:left w:val="single" w:sz="4" w:space="0" w:color="auto"/>
              <w:right w:val="single" w:sz="4" w:space="0" w:color="auto"/>
            </w:tcBorders>
          </w:tcPr>
          <w:p w14:paraId="172D65BE" w14:textId="77777777" w:rsidR="00D40C70" w:rsidRPr="00BC508A" w:rsidRDefault="00D40C70" w:rsidP="00E6030B">
            <w:pPr>
              <w:pStyle w:val="TAC"/>
            </w:pPr>
          </w:p>
        </w:tc>
        <w:tc>
          <w:tcPr>
            <w:tcW w:w="2234" w:type="dxa"/>
            <w:gridSpan w:val="3"/>
            <w:vMerge/>
            <w:tcBorders>
              <w:left w:val="single" w:sz="4" w:space="0" w:color="auto"/>
              <w:right w:val="single" w:sz="4" w:space="0" w:color="auto"/>
            </w:tcBorders>
          </w:tcPr>
          <w:p w14:paraId="43A4F374" w14:textId="77777777" w:rsidR="00D40C70" w:rsidRPr="00BC508A" w:rsidRDefault="00D40C70" w:rsidP="00E6030B">
            <w:pPr>
              <w:pStyle w:val="TAC"/>
            </w:pPr>
          </w:p>
        </w:tc>
        <w:tc>
          <w:tcPr>
            <w:tcW w:w="1560" w:type="dxa"/>
            <w:vMerge/>
            <w:tcBorders>
              <w:left w:val="single" w:sz="4" w:space="0" w:color="auto"/>
              <w:bottom w:val="nil"/>
              <w:right w:val="nil"/>
            </w:tcBorders>
          </w:tcPr>
          <w:p w14:paraId="2A1C8348" w14:textId="77777777" w:rsidR="00D40C70" w:rsidRPr="00BC508A" w:rsidRDefault="00D40C70" w:rsidP="00E6030B">
            <w:pPr>
              <w:pStyle w:val="TAL"/>
            </w:pPr>
          </w:p>
        </w:tc>
      </w:tr>
      <w:bookmarkEnd w:id="7319"/>
    </w:tbl>
    <w:p w14:paraId="4C495A83" w14:textId="77777777" w:rsidR="00D40C70" w:rsidRPr="00BC508A" w:rsidRDefault="00D40C70" w:rsidP="00D40C70">
      <w:pPr>
        <w:pStyle w:val="TAN"/>
      </w:pPr>
    </w:p>
    <w:p w14:paraId="35222351" w14:textId="77777777" w:rsidR="00D40C70" w:rsidRPr="00BC508A" w:rsidRDefault="00D40C70" w:rsidP="00D40C70">
      <w:pPr>
        <w:pStyle w:val="TF"/>
      </w:pPr>
      <w:bookmarkStart w:id="7320" w:name="_CRFigure9_9_2_7_1"/>
      <w:r w:rsidRPr="00BC508A">
        <w:t xml:space="preserve">Figure </w:t>
      </w:r>
      <w:bookmarkEnd w:id="7320"/>
      <w:r w:rsidRPr="00BC508A">
        <w:t>9.9.2.7.1: NAS security parameters to E-UTRA information element</w:t>
      </w:r>
    </w:p>
    <w:p w14:paraId="79B19817" w14:textId="77777777" w:rsidR="00D40C70" w:rsidRPr="00BC508A" w:rsidRDefault="00D40C70" w:rsidP="00D40C70">
      <w:pPr>
        <w:pStyle w:val="TH"/>
      </w:pPr>
      <w:bookmarkStart w:id="7321" w:name="_CRTable9_9_2_7_1"/>
      <w:r w:rsidRPr="00BC508A">
        <w:t xml:space="preserve">Table </w:t>
      </w:r>
      <w:bookmarkEnd w:id="7321"/>
      <w:r w:rsidRPr="00BC508A">
        <w:t>9.9.2.7.1: NAS security parameters to E-UTR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508A" w14:paraId="6FC1C386" w14:textId="77777777" w:rsidTr="00E6030B">
        <w:trPr>
          <w:cantSplit/>
          <w:jc w:val="center"/>
        </w:trPr>
        <w:tc>
          <w:tcPr>
            <w:tcW w:w="7087" w:type="dxa"/>
            <w:shd w:val="clear" w:color="auto" w:fill="FFFFFF"/>
          </w:tcPr>
          <w:p w14:paraId="2D249701" w14:textId="77777777" w:rsidR="00D40C70" w:rsidRPr="00BC508A" w:rsidRDefault="00D40C70" w:rsidP="00E6030B">
            <w:pPr>
              <w:pStyle w:val="TAL"/>
            </w:pPr>
            <w:r w:rsidRPr="00BC508A">
              <w:t>Nonce</w:t>
            </w:r>
            <w:r w:rsidRPr="00BC508A">
              <w:rPr>
                <w:vertAlign w:val="subscript"/>
              </w:rPr>
              <w:t>MME</w:t>
            </w:r>
            <w:r w:rsidRPr="00BC508A">
              <w:t xml:space="preserve"> value (octet </w:t>
            </w:r>
            <w:r w:rsidRPr="00BC508A">
              <w:rPr>
                <w:lang w:eastAsia="ko-KR"/>
              </w:rPr>
              <w:t>2</w:t>
            </w:r>
            <w:r w:rsidRPr="00BC508A">
              <w:t xml:space="preserve"> to 5)</w:t>
            </w:r>
          </w:p>
        </w:tc>
      </w:tr>
      <w:tr w:rsidR="00D40C70" w:rsidRPr="00BC508A" w14:paraId="24C05767" w14:textId="77777777" w:rsidTr="00E6030B">
        <w:trPr>
          <w:cantSplit/>
          <w:jc w:val="center"/>
        </w:trPr>
        <w:tc>
          <w:tcPr>
            <w:tcW w:w="7087" w:type="dxa"/>
            <w:shd w:val="clear" w:color="auto" w:fill="FFFFFF"/>
          </w:tcPr>
          <w:p w14:paraId="7776D46D" w14:textId="77777777" w:rsidR="00D40C70" w:rsidRPr="00BC508A" w:rsidRDefault="00D40C70" w:rsidP="00E6030B">
            <w:pPr>
              <w:pStyle w:val="TAL"/>
              <w:rPr>
                <w:lang w:eastAsia="ko-KR"/>
              </w:rPr>
            </w:pPr>
            <w:bookmarkStart w:id="7322" w:name="MCCQCTEMPBM_00000102"/>
          </w:p>
        </w:tc>
      </w:tr>
      <w:bookmarkEnd w:id="7322"/>
      <w:tr w:rsidR="00D40C70" w:rsidRPr="00BC508A" w14:paraId="6B500B33" w14:textId="77777777" w:rsidTr="00E6030B">
        <w:trPr>
          <w:cantSplit/>
          <w:jc w:val="center"/>
        </w:trPr>
        <w:tc>
          <w:tcPr>
            <w:tcW w:w="7087" w:type="dxa"/>
            <w:shd w:val="clear" w:color="auto" w:fill="FFFFFF"/>
          </w:tcPr>
          <w:p w14:paraId="01E5E35D" w14:textId="0866092B" w:rsidR="00D40C70" w:rsidRPr="00BC508A" w:rsidRDefault="00D40C70" w:rsidP="00E6030B">
            <w:pPr>
              <w:pStyle w:val="TAL"/>
              <w:rPr>
                <w:lang w:eastAsia="ko-KR"/>
              </w:rPr>
            </w:pPr>
            <w:r w:rsidRPr="00BC508A">
              <w:rPr>
                <w:lang w:eastAsia="ko-KR"/>
              </w:rPr>
              <w:t xml:space="preserve">This field is coded as the nonce value in the Nonce information element (see </w:t>
            </w:r>
            <w:r w:rsidR="00FB1684" w:rsidRPr="00BC508A">
              <w:rPr>
                <w:lang w:eastAsia="ko-KR"/>
              </w:rPr>
              <w:t>clause</w:t>
            </w:r>
            <w:r w:rsidRPr="00BC508A">
              <w:rPr>
                <w:lang w:eastAsia="ko-KR"/>
              </w:rPr>
              <w:t xml:space="preserve"> 9.9.3.25).</w:t>
            </w:r>
          </w:p>
        </w:tc>
      </w:tr>
      <w:tr w:rsidR="00D40C70" w:rsidRPr="00BC508A" w14:paraId="0CD09576" w14:textId="77777777" w:rsidTr="00E6030B">
        <w:trPr>
          <w:cantSplit/>
          <w:jc w:val="center"/>
        </w:trPr>
        <w:tc>
          <w:tcPr>
            <w:tcW w:w="7087" w:type="dxa"/>
            <w:shd w:val="clear" w:color="auto" w:fill="FFFFFF"/>
          </w:tcPr>
          <w:p w14:paraId="78CA8801" w14:textId="77777777" w:rsidR="00D40C70" w:rsidRPr="00BC508A" w:rsidRDefault="00D40C70" w:rsidP="00E6030B">
            <w:pPr>
              <w:pStyle w:val="TAL"/>
              <w:rPr>
                <w:lang w:eastAsia="ko-KR"/>
              </w:rPr>
            </w:pPr>
            <w:bookmarkStart w:id="7323" w:name="MCCQCTEMPBM_00000103"/>
          </w:p>
        </w:tc>
      </w:tr>
      <w:bookmarkEnd w:id="7323"/>
      <w:tr w:rsidR="00D40C70" w:rsidRPr="00BC508A" w14:paraId="33557789" w14:textId="77777777" w:rsidTr="00E6030B">
        <w:trPr>
          <w:cantSplit/>
          <w:jc w:val="center"/>
        </w:trPr>
        <w:tc>
          <w:tcPr>
            <w:tcW w:w="7087" w:type="dxa"/>
          </w:tcPr>
          <w:p w14:paraId="39029686" w14:textId="3FB1D396" w:rsidR="00D40C70" w:rsidRPr="00BC508A" w:rsidRDefault="00D40C70" w:rsidP="00E6030B">
            <w:pPr>
              <w:pStyle w:val="TAL"/>
            </w:pPr>
            <w:r w:rsidRPr="00BC508A">
              <w:t>Type of integrity protection algorithm (octet 6, bit 1 to 3) and</w:t>
            </w:r>
            <w:r w:rsidRPr="00BC508A">
              <w:br/>
              <w:t>type of ciphering algorithm (octet 6, bit 5 to 7)</w:t>
            </w:r>
          </w:p>
        </w:tc>
      </w:tr>
      <w:tr w:rsidR="00D40C70" w:rsidRPr="00BC508A" w14:paraId="17AEC03B" w14:textId="77777777" w:rsidTr="00E6030B">
        <w:trPr>
          <w:cantSplit/>
          <w:jc w:val="center"/>
        </w:trPr>
        <w:tc>
          <w:tcPr>
            <w:tcW w:w="7087" w:type="dxa"/>
            <w:shd w:val="clear" w:color="auto" w:fill="FFFFFF"/>
          </w:tcPr>
          <w:p w14:paraId="70D788FA" w14:textId="77777777" w:rsidR="00D40C70" w:rsidRPr="00BC508A" w:rsidRDefault="00D40C70" w:rsidP="00E6030B">
            <w:pPr>
              <w:pStyle w:val="TAL"/>
              <w:rPr>
                <w:lang w:eastAsia="ko-KR"/>
              </w:rPr>
            </w:pPr>
            <w:bookmarkStart w:id="7324" w:name="MCCQCTEMPBM_00000104"/>
          </w:p>
        </w:tc>
      </w:tr>
      <w:bookmarkEnd w:id="7324"/>
      <w:tr w:rsidR="00D40C70" w:rsidRPr="00BC508A" w14:paraId="01371587" w14:textId="77777777" w:rsidTr="00E6030B">
        <w:trPr>
          <w:cantSplit/>
          <w:jc w:val="center"/>
        </w:trPr>
        <w:tc>
          <w:tcPr>
            <w:tcW w:w="7087" w:type="dxa"/>
            <w:shd w:val="clear" w:color="auto" w:fill="FFFFFF"/>
          </w:tcPr>
          <w:p w14:paraId="26115002" w14:textId="6CDA8C07" w:rsidR="00D40C70" w:rsidRPr="00BC508A" w:rsidRDefault="00D40C70" w:rsidP="00E6030B">
            <w:pPr>
              <w:pStyle w:val="TAL"/>
              <w:rPr>
                <w:lang w:eastAsia="ko-KR"/>
              </w:rPr>
            </w:pPr>
            <w:r w:rsidRPr="00BC508A">
              <w:rPr>
                <w:lang w:eastAsia="ko-KR"/>
              </w:rPr>
              <w:t>These fields are coded as the t</w:t>
            </w:r>
            <w:r w:rsidRPr="00BC508A">
              <w:t xml:space="preserve">ype of integrity protection algorithm and type of ciphering algorithm </w:t>
            </w:r>
            <w:r w:rsidRPr="00BC508A">
              <w:rPr>
                <w:lang w:eastAsia="ko-KR"/>
              </w:rPr>
              <w:t xml:space="preserve">in the </w:t>
            </w:r>
            <w:r w:rsidRPr="00BC508A">
              <w:t xml:space="preserve">NAS security algorithms </w:t>
            </w:r>
            <w:r w:rsidRPr="00BC508A">
              <w:rPr>
                <w:lang w:eastAsia="ko-KR"/>
              </w:rPr>
              <w:t xml:space="preserve">information element (see </w:t>
            </w:r>
            <w:r w:rsidR="00FB1684" w:rsidRPr="00BC508A">
              <w:rPr>
                <w:lang w:eastAsia="ko-KR"/>
              </w:rPr>
              <w:t>clause</w:t>
            </w:r>
            <w:r w:rsidRPr="00BC508A">
              <w:rPr>
                <w:lang w:eastAsia="ko-KR"/>
              </w:rPr>
              <w:t xml:space="preserve"> 9.9.3.23).</w:t>
            </w:r>
          </w:p>
        </w:tc>
      </w:tr>
      <w:tr w:rsidR="00D40C70" w:rsidRPr="00BC508A" w14:paraId="215A07F1" w14:textId="77777777" w:rsidTr="00E6030B">
        <w:trPr>
          <w:cantSplit/>
          <w:jc w:val="center"/>
        </w:trPr>
        <w:tc>
          <w:tcPr>
            <w:tcW w:w="7087" w:type="dxa"/>
            <w:shd w:val="clear" w:color="auto" w:fill="FFFFFF"/>
          </w:tcPr>
          <w:p w14:paraId="39418362" w14:textId="77777777" w:rsidR="00D40C70" w:rsidRPr="00BC508A" w:rsidRDefault="00D40C70" w:rsidP="00E6030B">
            <w:pPr>
              <w:pStyle w:val="TAL"/>
              <w:rPr>
                <w:lang w:eastAsia="ko-KR"/>
              </w:rPr>
            </w:pPr>
            <w:bookmarkStart w:id="7325" w:name="MCCQCTEMPBM_00000105"/>
          </w:p>
        </w:tc>
      </w:tr>
      <w:bookmarkEnd w:id="7325"/>
      <w:tr w:rsidR="00D40C70" w:rsidRPr="00BC508A" w14:paraId="1EA0FC91" w14:textId="77777777" w:rsidTr="00E6030B">
        <w:trPr>
          <w:cantSplit/>
          <w:jc w:val="center"/>
        </w:trPr>
        <w:tc>
          <w:tcPr>
            <w:tcW w:w="7087" w:type="dxa"/>
          </w:tcPr>
          <w:p w14:paraId="15EF767B" w14:textId="77777777" w:rsidR="00D40C70" w:rsidRPr="00BC508A" w:rsidRDefault="00D40C70" w:rsidP="00E6030B">
            <w:pPr>
              <w:pStyle w:val="TAL"/>
            </w:pPr>
            <w:r w:rsidRPr="00BC508A">
              <w:t>Bit 4 and 8 of octet 6 are spare and shall be coded as zero.</w:t>
            </w:r>
          </w:p>
        </w:tc>
      </w:tr>
      <w:tr w:rsidR="00D40C70" w:rsidRPr="00BC508A" w14:paraId="7DBF174F" w14:textId="77777777" w:rsidTr="00E6030B">
        <w:trPr>
          <w:cantSplit/>
          <w:jc w:val="center"/>
        </w:trPr>
        <w:tc>
          <w:tcPr>
            <w:tcW w:w="7087" w:type="dxa"/>
            <w:shd w:val="clear" w:color="auto" w:fill="FFFFFF"/>
          </w:tcPr>
          <w:p w14:paraId="2105FCC7" w14:textId="77777777" w:rsidR="00D40C70" w:rsidRPr="00BC508A" w:rsidRDefault="00D40C70" w:rsidP="00E6030B">
            <w:pPr>
              <w:pStyle w:val="TAL"/>
            </w:pPr>
            <w:bookmarkStart w:id="7326" w:name="MCCQCTEMPBM_00000106"/>
          </w:p>
        </w:tc>
      </w:tr>
      <w:bookmarkEnd w:id="7326"/>
      <w:tr w:rsidR="00D40C70" w:rsidRPr="00BC508A" w14:paraId="1C4D8D76" w14:textId="77777777" w:rsidTr="00E6030B">
        <w:trPr>
          <w:cantSplit/>
          <w:jc w:val="center"/>
        </w:trPr>
        <w:tc>
          <w:tcPr>
            <w:tcW w:w="7087" w:type="dxa"/>
            <w:shd w:val="clear" w:color="auto" w:fill="FFFFFF"/>
          </w:tcPr>
          <w:p w14:paraId="26EE3AAC" w14:textId="240F0500" w:rsidR="00D40C70" w:rsidRPr="00BC508A" w:rsidRDefault="00D40C70" w:rsidP="00E6030B">
            <w:pPr>
              <w:pStyle w:val="TAL"/>
              <w:rPr>
                <w:lang w:eastAsia="ko-KR"/>
              </w:rPr>
            </w:pPr>
            <w:r w:rsidRPr="00BC508A">
              <w:t>NAS key set identifier (octet 7, bit 1 to 3) and</w:t>
            </w:r>
            <w:r w:rsidRPr="00BC508A">
              <w:br/>
              <w:t>type of security context flag (TSC) (octet 7, bit 4)</w:t>
            </w:r>
          </w:p>
        </w:tc>
      </w:tr>
      <w:tr w:rsidR="00D40C70" w:rsidRPr="00BC508A" w14:paraId="271654D6" w14:textId="77777777" w:rsidTr="00E6030B">
        <w:trPr>
          <w:cantSplit/>
          <w:jc w:val="center"/>
        </w:trPr>
        <w:tc>
          <w:tcPr>
            <w:tcW w:w="7087" w:type="dxa"/>
            <w:shd w:val="clear" w:color="auto" w:fill="FFFFFF"/>
          </w:tcPr>
          <w:p w14:paraId="6638AB73" w14:textId="77777777" w:rsidR="00D40C70" w:rsidRPr="00BC508A" w:rsidRDefault="00D40C70" w:rsidP="00E6030B">
            <w:pPr>
              <w:pStyle w:val="TAL"/>
              <w:rPr>
                <w:lang w:eastAsia="ko-KR"/>
              </w:rPr>
            </w:pPr>
            <w:bookmarkStart w:id="7327" w:name="MCCQCTEMPBM_00000107"/>
          </w:p>
        </w:tc>
      </w:tr>
      <w:bookmarkEnd w:id="7327"/>
      <w:tr w:rsidR="00D40C70" w:rsidRPr="00BC508A" w14:paraId="7D445FE9" w14:textId="77777777" w:rsidTr="00E6030B">
        <w:trPr>
          <w:cantSplit/>
          <w:jc w:val="center"/>
        </w:trPr>
        <w:tc>
          <w:tcPr>
            <w:tcW w:w="7087" w:type="dxa"/>
            <w:shd w:val="clear" w:color="auto" w:fill="FFFFFF"/>
          </w:tcPr>
          <w:p w14:paraId="1EC16B76" w14:textId="469020B5" w:rsidR="00D40C70" w:rsidRPr="00BC508A" w:rsidRDefault="00D40C70" w:rsidP="00E6030B">
            <w:pPr>
              <w:pStyle w:val="TAL"/>
              <w:rPr>
                <w:lang w:eastAsia="ko-KR"/>
              </w:rPr>
            </w:pPr>
            <w:r w:rsidRPr="00BC508A">
              <w:rPr>
                <w:lang w:eastAsia="ko-KR"/>
              </w:rPr>
              <w:t xml:space="preserve">These fields are coded as the </w:t>
            </w:r>
            <w:r w:rsidRPr="00BC508A">
              <w:t xml:space="preserve">NAS key set identifier and type of security context flag </w:t>
            </w:r>
            <w:r w:rsidRPr="00BC508A">
              <w:rPr>
                <w:lang w:eastAsia="ko-KR"/>
              </w:rPr>
              <w:t xml:space="preserve">in the </w:t>
            </w:r>
            <w:r w:rsidRPr="00BC508A">
              <w:t xml:space="preserve">NAS key set identifier </w:t>
            </w:r>
            <w:r w:rsidRPr="00BC508A">
              <w:rPr>
                <w:lang w:eastAsia="ko-KR"/>
              </w:rPr>
              <w:t xml:space="preserve">information element (see </w:t>
            </w:r>
            <w:r w:rsidR="00FB1684" w:rsidRPr="00BC508A">
              <w:rPr>
                <w:lang w:eastAsia="ko-KR"/>
              </w:rPr>
              <w:t>clause</w:t>
            </w:r>
            <w:r w:rsidRPr="00BC508A">
              <w:rPr>
                <w:lang w:eastAsia="ko-KR"/>
              </w:rPr>
              <w:t xml:space="preserve"> 9.9.3.21).</w:t>
            </w:r>
          </w:p>
        </w:tc>
      </w:tr>
      <w:tr w:rsidR="00D40C70" w:rsidRPr="00BC508A" w14:paraId="4D8A9682" w14:textId="77777777" w:rsidTr="00E6030B">
        <w:trPr>
          <w:cantSplit/>
          <w:jc w:val="center"/>
        </w:trPr>
        <w:tc>
          <w:tcPr>
            <w:tcW w:w="7087" w:type="dxa"/>
            <w:shd w:val="clear" w:color="auto" w:fill="FFFFFF"/>
          </w:tcPr>
          <w:p w14:paraId="432069E0" w14:textId="77777777" w:rsidR="00D40C70" w:rsidRPr="00BC508A" w:rsidRDefault="00D40C70" w:rsidP="00E6030B">
            <w:pPr>
              <w:pStyle w:val="TAL"/>
            </w:pPr>
            <w:bookmarkStart w:id="7328" w:name="MCCQCTEMPBM_00000108"/>
          </w:p>
        </w:tc>
      </w:tr>
      <w:bookmarkEnd w:id="7328"/>
      <w:tr w:rsidR="00D40C70" w:rsidRPr="00BC508A" w14:paraId="5F3C21DF" w14:textId="77777777" w:rsidTr="00E6030B">
        <w:trPr>
          <w:cantSplit/>
          <w:jc w:val="center"/>
        </w:trPr>
        <w:tc>
          <w:tcPr>
            <w:tcW w:w="7087" w:type="dxa"/>
          </w:tcPr>
          <w:p w14:paraId="58BCD4CA" w14:textId="77777777" w:rsidR="00D40C70" w:rsidRPr="00BC508A" w:rsidRDefault="00D40C70" w:rsidP="00E6030B">
            <w:pPr>
              <w:pStyle w:val="TAL"/>
            </w:pPr>
            <w:r w:rsidRPr="00BC508A">
              <w:t xml:space="preserve">Bit </w:t>
            </w:r>
            <w:smartTag w:uri="urn:schemas-microsoft-com:office:smarttags" w:element="time">
              <w:smartTagPr>
                <w:attr w:name="Minute" w:val="55"/>
                <w:attr w:name="Hour" w:val="7"/>
              </w:smartTagPr>
              <w:r w:rsidRPr="00BC508A">
                <w:t>5 to 8</w:t>
              </w:r>
            </w:smartTag>
            <w:r w:rsidRPr="00BC508A">
              <w:t xml:space="preserve"> of octet 7 are spare and shall be coded as zero.</w:t>
            </w:r>
          </w:p>
        </w:tc>
      </w:tr>
      <w:tr w:rsidR="00D40C70" w:rsidRPr="00BC508A" w14:paraId="25A0D799" w14:textId="77777777" w:rsidTr="00E6030B">
        <w:trPr>
          <w:cantSplit/>
          <w:jc w:val="center"/>
        </w:trPr>
        <w:tc>
          <w:tcPr>
            <w:tcW w:w="7087" w:type="dxa"/>
            <w:shd w:val="clear" w:color="auto" w:fill="FFFFFF"/>
          </w:tcPr>
          <w:p w14:paraId="20EC55B5" w14:textId="77777777" w:rsidR="00D40C70" w:rsidRPr="00BC508A" w:rsidRDefault="00D40C70" w:rsidP="00E6030B">
            <w:pPr>
              <w:pStyle w:val="TAL"/>
            </w:pPr>
            <w:bookmarkStart w:id="7329" w:name="MCCQCTEMPBM_00000109"/>
          </w:p>
        </w:tc>
      </w:tr>
      <w:bookmarkEnd w:id="7329"/>
    </w:tbl>
    <w:p w14:paraId="267BD011" w14:textId="77777777" w:rsidR="00D40C70" w:rsidRPr="00BC508A" w:rsidRDefault="00D40C70" w:rsidP="00D40C70"/>
    <w:p w14:paraId="76E9DA97" w14:textId="77777777" w:rsidR="00D40C70" w:rsidRPr="00BC508A" w:rsidRDefault="00D40C70" w:rsidP="00295835">
      <w:pPr>
        <w:pStyle w:val="Heading4"/>
      </w:pPr>
      <w:bookmarkStart w:id="7330" w:name="_Toc20218591"/>
      <w:bookmarkStart w:id="7331" w:name="_Toc27744479"/>
      <w:bookmarkStart w:id="7332" w:name="_Toc35960053"/>
      <w:bookmarkStart w:id="7333" w:name="_Toc45203491"/>
      <w:bookmarkStart w:id="7334" w:name="_Toc45700867"/>
      <w:bookmarkStart w:id="7335" w:name="_Toc51920603"/>
      <w:bookmarkStart w:id="7336" w:name="_Toc68251663"/>
      <w:bookmarkStart w:id="7337" w:name="_Toc187414621"/>
      <w:r w:rsidRPr="00BC508A">
        <w:t>9.9.2.8</w:t>
      </w:r>
      <w:r w:rsidRPr="00BC508A">
        <w:tab/>
        <w:t>PLMN list</w:t>
      </w:r>
      <w:bookmarkEnd w:id="7330"/>
      <w:bookmarkEnd w:id="7331"/>
      <w:bookmarkEnd w:id="7332"/>
      <w:bookmarkEnd w:id="7333"/>
      <w:bookmarkEnd w:id="7334"/>
      <w:bookmarkEnd w:id="7335"/>
      <w:bookmarkEnd w:id="7336"/>
      <w:bookmarkEnd w:id="7337"/>
    </w:p>
    <w:p w14:paraId="0473B876" w14:textId="16A48B2D" w:rsidR="00D40C70" w:rsidRPr="00BC508A" w:rsidRDefault="00D40C70" w:rsidP="00D40C70">
      <w:r w:rsidRPr="00BC508A">
        <w:t xml:space="preserve">See </w:t>
      </w:r>
      <w:r w:rsidR="00FB1684" w:rsidRPr="00BC508A">
        <w:t>clause</w:t>
      </w:r>
      <w:r w:rsidRPr="00BC508A">
        <w:t> 10.5.1.13 in 3GPP TS 24.008 [13].</w:t>
      </w:r>
    </w:p>
    <w:p w14:paraId="66784608" w14:textId="77777777" w:rsidR="00D40C70" w:rsidRPr="00BC508A" w:rsidRDefault="00D40C70" w:rsidP="00295835">
      <w:pPr>
        <w:pStyle w:val="Heading4"/>
      </w:pPr>
      <w:bookmarkStart w:id="7338" w:name="_Toc20218592"/>
      <w:bookmarkStart w:id="7339" w:name="_Toc27744480"/>
      <w:bookmarkStart w:id="7340" w:name="_Toc35960054"/>
      <w:bookmarkStart w:id="7341" w:name="_Toc45203492"/>
      <w:bookmarkStart w:id="7342" w:name="_Toc45700868"/>
      <w:bookmarkStart w:id="7343" w:name="_Toc51920604"/>
      <w:bookmarkStart w:id="7344" w:name="_Toc68251664"/>
      <w:bookmarkStart w:id="7345" w:name="_Toc187414622"/>
      <w:r w:rsidRPr="00BC508A">
        <w:t>9.9.2.9</w:t>
      </w:r>
      <w:r w:rsidRPr="00BC508A">
        <w:tab/>
        <w:t>Spare half octet</w:t>
      </w:r>
      <w:bookmarkEnd w:id="7338"/>
      <w:bookmarkEnd w:id="7339"/>
      <w:bookmarkEnd w:id="7340"/>
      <w:bookmarkEnd w:id="7341"/>
      <w:bookmarkEnd w:id="7342"/>
      <w:bookmarkEnd w:id="7343"/>
      <w:bookmarkEnd w:id="7344"/>
      <w:bookmarkEnd w:id="7345"/>
    </w:p>
    <w:p w14:paraId="2F237F78" w14:textId="77777777" w:rsidR="00D40C70" w:rsidRPr="00BC508A" w:rsidRDefault="00D40C70" w:rsidP="00D40C70">
      <w:r w:rsidRPr="00BC508A">
        <w:t>This element is used in the description of EMM and ESM messages when an odd number of half octet type 1 information elements are used. This element is filled with spare bits set to zero and is placed in bits 5 to 8 of the octet unless otherwise specified.</w:t>
      </w:r>
    </w:p>
    <w:p w14:paraId="7FDDDAE8" w14:textId="77777777" w:rsidR="00D40C70" w:rsidRPr="00BC508A" w:rsidRDefault="00D40C70" w:rsidP="00295835">
      <w:pPr>
        <w:pStyle w:val="Heading4"/>
      </w:pPr>
      <w:bookmarkStart w:id="7346" w:name="_Toc20218593"/>
      <w:bookmarkStart w:id="7347" w:name="_Toc27744481"/>
      <w:bookmarkStart w:id="7348" w:name="_Toc35960055"/>
      <w:bookmarkStart w:id="7349" w:name="_Toc45203493"/>
      <w:bookmarkStart w:id="7350" w:name="_Toc45700869"/>
      <w:bookmarkStart w:id="7351" w:name="_Toc51920605"/>
      <w:bookmarkStart w:id="7352" w:name="_Toc68251665"/>
      <w:bookmarkStart w:id="7353" w:name="_Toc187414623"/>
      <w:r w:rsidRPr="00BC508A">
        <w:t>9.9.2.10</w:t>
      </w:r>
      <w:r w:rsidRPr="00BC508A">
        <w:tab/>
        <w:t>Supported codec list</w:t>
      </w:r>
      <w:bookmarkEnd w:id="7346"/>
      <w:bookmarkEnd w:id="7347"/>
      <w:bookmarkEnd w:id="7348"/>
      <w:bookmarkEnd w:id="7349"/>
      <w:bookmarkEnd w:id="7350"/>
      <w:bookmarkEnd w:id="7351"/>
      <w:bookmarkEnd w:id="7352"/>
      <w:bookmarkEnd w:id="7353"/>
    </w:p>
    <w:p w14:paraId="7D23FEF2" w14:textId="4F088FD4" w:rsidR="00D40C70" w:rsidRPr="00BC508A" w:rsidRDefault="00D40C70" w:rsidP="00D40C70">
      <w:r w:rsidRPr="00BC508A">
        <w:t xml:space="preserve">See </w:t>
      </w:r>
      <w:r w:rsidR="00FB1684" w:rsidRPr="00BC508A">
        <w:t>clause</w:t>
      </w:r>
      <w:r w:rsidRPr="00BC508A">
        <w:t> 10.5.4.32 in 3GPP TS 24.008 [13].</w:t>
      </w:r>
    </w:p>
    <w:p w14:paraId="68F8961A" w14:textId="77777777" w:rsidR="00D40C70" w:rsidRPr="00BC508A" w:rsidRDefault="00D40C70" w:rsidP="00295835">
      <w:pPr>
        <w:pStyle w:val="Heading3"/>
      </w:pPr>
      <w:bookmarkStart w:id="7354" w:name="_Toc20218594"/>
      <w:bookmarkStart w:id="7355" w:name="_Toc27744482"/>
      <w:bookmarkStart w:id="7356" w:name="_Toc35960056"/>
      <w:bookmarkStart w:id="7357" w:name="_Toc45203494"/>
      <w:bookmarkStart w:id="7358" w:name="_Toc45700870"/>
      <w:bookmarkStart w:id="7359" w:name="_Toc51920606"/>
      <w:bookmarkStart w:id="7360" w:name="_Toc68251666"/>
      <w:bookmarkStart w:id="7361" w:name="_Toc187414624"/>
      <w:r w:rsidRPr="00BC508A">
        <w:t>9.9.3</w:t>
      </w:r>
      <w:r w:rsidRPr="00BC508A">
        <w:tab/>
        <w:t>EPS Mobility Management (EMM) information elements</w:t>
      </w:r>
      <w:bookmarkEnd w:id="7354"/>
      <w:bookmarkEnd w:id="7355"/>
      <w:bookmarkEnd w:id="7356"/>
      <w:bookmarkEnd w:id="7357"/>
      <w:bookmarkEnd w:id="7358"/>
      <w:bookmarkEnd w:id="7359"/>
      <w:bookmarkEnd w:id="7360"/>
      <w:bookmarkEnd w:id="7361"/>
    </w:p>
    <w:p w14:paraId="23A35DF5" w14:textId="77777777" w:rsidR="00D40C70" w:rsidRPr="00BC508A" w:rsidRDefault="00D40C70" w:rsidP="00295835">
      <w:pPr>
        <w:pStyle w:val="Heading4"/>
      </w:pPr>
      <w:bookmarkStart w:id="7362" w:name="_Toc20218595"/>
      <w:bookmarkStart w:id="7363" w:name="_Toc27744483"/>
      <w:bookmarkStart w:id="7364" w:name="_Toc35960057"/>
      <w:bookmarkStart w:id="7365" w:name="_Toc45203495"/>
      <w:bookmarkStart w:id="7366" w:name="_Toc45700871"/>
      <w:bookmarkStart w:id="7367" w:name="_Toc51920607"/>
      <w:bookmarkStart w:id="7368" w:name="_Toc68251667"/>
      <w:bookmarkStart w:id="7369" w:name="_Toc187414625"/>
      <w:r w:rsidRPr="00BC508A">
        <w:t>9.9.3.0A</w:t>
      </w:r>
      <w:r w:rsidRPr="00BC508A">
        <w:tab/>
        <w:t>Additional update result</w:t>
      </w:r>
      <w:bookmarkEnd w:id="7362"/>
      <w:bookmarkEnd w:id="7363"/>
      <w:bookmarkEnd w:id="7364"/>
      <w:bookmarkEnd w:id="7365"/>
      <w:bookmarkEnd w:id="7366"/>
      <w:bookmarkEnd w:id="7367"/>
      <w:bookmarkEnd w:id="7368"/>
      <w:bookmarkEnd w:id="7369"/>
    </w:p>
    <w:p w14:paraId="4D5832CE" w14:textId="77777777" w:rsidR="00D40C70" w:rsidRPr="00BC508A" w:rsidRDefault="00D40C70" w:rsidP="00D40C70">
      <w:r w:rsidRPr="00BC508A">
        <w:t>The purpose of the Additional update result information element is to provide additional information about the result of a combined attach procedure or a combined tracking area updating procedure.</w:t>
      </w:r>
    </w:p>
    <w:p w14:paraId="4BA1E885" w14:textId="77777777" w:rsidR="00D40C70" w:rsidRPr="00BC508A" w:rsidRDefault="00D40C70" w:rsidP="00D40C70">
      <w:r w:rsidRPr="00BC508A">
        <w:t>The Additional update result information element is coded as shown in figure 9.9.3.0A.1 and table 9.9.3.0A.1.</w:t>
      </w:r>
    </w:p>
    <w:p w14:paraId="1D620E6F" w14:textId="77777777" w:rsidR="00D40C70" w:rsidRPr="00BC508A" w:rsidRDefault="00D40C70" w:rsidP="00D40C70">
      <w:r w:rsidRPr="00BC508A">
        <w:t>The Additional update result is a type 1 information element.</w:t>
      </w:r>
    </w:p>
    <w:p w14:paraId="55D0832D"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D40C70" w:rsidRPr="00BC508A" w14:paraId="3C0BE30A" w14:textId="77777777" w:rsidTr="00E6030B">
        <w:trPr>
          <w:cantSplit/>
          <w:jc w:val="center"/>
        </w:trPr>
        <w:tc>
          <w:tcPr>
            <w:tcW w:w="709" w:type="dxa"/>
            <w:tcBorders>
              <w:top w:val="nil"/>
              <w:left w:val="nil"/>
              <w:bottom w:val="nil"/>
              <w:right w:val="nil"/>
            </w:tcBorders>
          </w:tcPr>
          <w:p w14:paraId="3B4540CC" w14:textId="77777777" w:rsidR="00D40C70" w:rsidRPr="00BC508A" w:rsidRDefault="00D40C70" w:rsidP="00E6030B">
            <w:pPr>
              <w:pStyle w:val="TAC"/>
            </w:pPr>
            <w:r w:rsidRPr="00BC508A">
              <w:t>8</w:t>
            </w:r>
          </w:p>
        </w:tc>
        <w:tc>
          <w:tcPr>
            <w:tcW w:w="709" w:type="dxa"/>
            <w:tcBorders>
              <w:top w:val="nil"/>
              <w:left w:val="nil"/>
              <w:bottom w:val="nil"/>
              <w:right w:val="nil"/>
            </w:tcBorders>
          </w:tcPr>
          <w:p w14:paraId="6AD397B7" w14:textId="77777777" w:rsidR="00D40C70" w:rsidRPr="00BC508A" w:rsidRDefault="00D40C70" w:rsidP="00E6030B">
            <w:pPr>
              <w:pStyle w:val="TAC"/>
            </w:pPr>
            <w:r w:rsidRPr="00BC508A">
              <w:t>7</w:t>
            </w:r>
          </w:p>
        </w:tc>
        <w:tc>
          <w:tcPr>
            <w:tcW w:w="709" w:type="dxa"/>
            <w:tcBorders>
              <w:top w:val="nil"/>
              <w:left w:val="nil"/>
              <w:bottom w:val="nil"/>
              <w:right w:val="nil"/>
            </w:tcBorders>
          </w:tcPr>
          <w:p w14:paraId="52703DDE" w14:textId="77777777" w:rsidR="00D40C70" w:rsidRPr="00BC508A" w:rsidRDefault="00D40C70" w:rsidP="00E6030B">
            <w:pPr>
              <w:pStyle w:val="TAC"/>
            </w:pPr>
            <w:r w:rsidRPr="00BC508A">
              <w:t>6</w:t>
            </w:r>
          </w:p>
        </w:tc>
        <w:tc>
          <w:tcPr>
            <w:tcW w:w="709" w:type="dxa"/>
            <w:tcBorders>
              <w:top w:val="nil"/>
              <w:left w:val="nil"/>
              <w:bottom w:val="nil"/>
              <w:right w:val="nil"/>
            </w:tcBorders>
          </w:tcPr>
          <w:p w14:paraId="37024730" w14:textId="77777777" w:rsidR="00D40C70" w:rsidRPr="00BC508A" w:rsidRDefault="00D40C70" w:rsidP="00E6030B">
            <w:pPr>
              <w:pStyle w:val="TAC"/>
            </w:pPr>
            <w:r w:rsidRPr="00BC508A">
              <w:t>5</w:t>
            </w:r>
          </w:p>
        </w:tc>
        <w:tc>
          <w:tcPr>
            <w:tcW w:w="709" w:type="dxa"/>
            <w:tcBorders>
              <w:top w:val="nil"/>
              <w:left w:val="nil"/>
              <w:bottom w:val="nil"/>
              <w:right w:val="nil"/>
            </w:tcBorders>
          </w:tcPr>
          <w:p w14:paraId="6D71D899" w14:textId="77777777" w:rsidR="00D40C70" w:rsidRPr="00BC508A" w:rsidRDefault="00D40C70" w:rsidP="00E6030B">
            <w:pPr>
              <w:pStyle w:val="TAC"/>
            </w:pPr>
            <w:r w:rsidRPr="00BC508A">
              <w:t>4</w:t>
            </w:r>
          </w:p>
        </w:tc>
        <w:tc>
          <w:tcPr>
            <w:tcW w:w="709" w:type="dxa"/>
            <w:tcBorders>
              <w:top w:val="nil"/>
              <w:left w:val="nil"/>
              <w:bottom w:val="nil"/>
              <w:right w:val="nil"/>
            </w:tcBorders>
          </w:tcPr>
          <w:p w14:paraId="438F4F75" w14:textId="77777777" w:rsidR="00D40C70" w:rsidRPr="00BC508A" w:rsidRDefault="00D40C70" w:rsidP="00E6030B">
            <w:pPr>
              <w:pStyle w:val="TAC"/>
            </w:pPr>
            <w:r w:rsidRPr="00BC508A">
              <w:t>3</w:t>
            </w:r>
          </w:p>
        </w:tc>
        <w:tc>
          <w:tcPr>
            <w:tcW w:w="709" w:type="dxa"/>
            <w:tcBorders>
              <w:top w:val="nil"/>
              <w:left w:val="nil"/>
              <w:bottom w:val="nil"/>
              <w:right w:val="nil"/>
            </w:tcBorders>
          </w:tcPr>
          <w:p w14:paraId="6BE8084E" w14:textId="77777777" w:rsidR="00D40C70" w:rsidRPr="00BC508A" w:rsidRDefault="00D40C70" w:rsidP="00E6030B">
            <w:pPr>
              <w:pStyle w:val="TAC"/>
            </w:pPr>
            <w:r w:rsidRPr="00BC508A">
              <w:t>2</w:t>
            </w:r>
          </w:p>
        </w:tc>
        <w:tc>
          <w:tcPr>
            <w:tcW w:w="709" w:type="dxa"/>
            <w:tcBorders>
              <w:top w:val="nil"/>
              <w:left w:val="nil"/>
              <w:bottom w:val="nil"/>
              <w:right w:val="nil"/>
            </w:tcBorders>
          </w:tcPr>
          <w:p w14:paraId="3F937925" w14:textId="77777777" w:rsidR="00D40C70" w:rsidRPr="00BC508A" w:rsidRDefault="00D40C70" w:rsidP="00E6030B">
            <w:pPr>
              <w:pStyle w:val="TAC"/>
            </w:pPr>
            <w:r w:rsidRPr="00BC508A">
              <w:t>1</w:t>
            </w:r>
          </w:p>
        </w:tc>
        <w:tc>
          <w:tcPr>
            <w:tcW w:w="1560" w:type="dxa"/>
            <w:tcBorders>
              <w:top w:val="nil"/>
              <w:left w:val="nil"/>
              <w:bottom w:val="nil"/>
              <w:right w:val="nil"/>
            </w:tcBorders>
          </w:tcPr>
          <w:p w14:paraId="179B4DFF" w14:textId="77777777" w:rsidR="00D40C70" w:rsidRPr="00BC508A" w:rsidRDefault="00D40C70" w:rsidP="00E6030B">
            <w:pPr>
              <w:pStyle w:val="TAL"/>
            </w:pPr>
          </w:p>
        </w:tc>
      </w:tr>
      <w:tr w:rsidR="00D40C70" w:rsidRPr="00BC508A" w14:paraId="18DD2BDE"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2F11C156" w14:textId="77777777" w:rsidR="00D40C70" w:rsidRPr="00BC508A" w:rsidRDefault="00D40C70" w:rsidP="00E6030B">
            <w:pPr>
              <w:pStyle w:val="TAC"/>
            </w:pPr>
            <w:r w:rsidRPr="00BC508A">
              <w:t>Additional update result IEI</w:t>
            </w:r>
          </w:p>
        </w:tc>
        <w:tc>
          <w:tcPr>
            <w:tcW w:w="709" w:type="dxa"/>
            <w:tcBorders>
              <w:top w:val="single" w:sz="4" w:space="0" w:color="auto"/>
              <w:left w:val="single" w:sz="4" w:space="0" w:color="auto"/>
              <w:bottom w:val="single" w:sz="4" w:space="0" w:color="auto"/>
              <w:right w:val="single" w:sz="4" w:space="0" w:color="auto"/>
            </w:tcBorders>
          </w:tcPr>
          <w:p w14:paraId="5732DDC0" w14:textId="77777777" w:rsidR="00D40C70" w:rsidRPr="00BC508A" w:rsidRDefault="00D40C70" w:rsidP="00E6030B">
            <w:pPr>
              <w:pStyle w:val="TAC"/>
            </w:pPr>
            <w:r w:rsidRPr="00BC508A">
              <w:t>0</w:t>
            </w:r>
          </w:p>
          <w:p w14:paraId="557202F6" w14:textId="77777777" w:rsidR="00D40C70" w:rsidRPr="00BC508A" w:rsidRDefault="00D40C70" w:rsidP="00E6030B">
            <w:pPr>
              <w:pStyle w:val="TAC"/>
            </w:pPr>
            <w:r w:rsidRPr="00BC508A">
              <w:t>Spare</w:t>
            </w:r>
          </w:p>
        </w:tc>
        <w:tc>
          <w:tcPr>
            <w:tcW w:w="709" w:type="dxa"/>
            <w:tcBorders>
              <w:top w:val="single" w:sz="4" w:space="0" w:color="auto"/>
              <w:left w:val="single" w:sz="4" w:space="0" w:color="auto"/>
              <w:bottom w:val="single" w:sz="4" w:space="0" w:color="auto"/>
              <w:right w:val="single" w:sz="4" w:space="0" w:color="auto"/>
            </w:tcBorders>
          </w:tcPr>
          <w:p w14:paraId="11E88D02" w14:textId="77777777" w:rsidR="00D40C70" w:rsidRPr="00BC508A" w:rsidRDefault="00D40C70" w:rsidP="00E6030B">
            <w:pPr>
              <w:pStyle w:val="TAC"/>
            </w:pPr>
            <w:r w:rsidRPr="00BC508A">
              <w:t>0</w:t>
            </w:r>
          </w:p>
          <w:p w14:paraId="21763FF3" w14:textId="77777777" w:rsidR="00D40C70" w:rsidRPr="00BC508A" w:rsidRDefault="00D40C70" w:rsidP="00E6030B">
            <w:pPr>
              <w:pStyle w:val="TAC"/>
            </w:pPr>
            <w:r w:rsidRPr="00BC508A">
              <w:t>Spare</w:t>
            </w:r>
          </w:p>
        </w:tc>
        <w:tc>
          <w:tcPr>
            <w:tcW w:w="1418" w:type="dxa"/>
            <w:gridSpan w:val="2"/>
            <w:tcBorders>
              <w:top w:val="single" w:sz="4" w:space="0" w:color="auto"/>
              <w:left w:val="single" w:sz="4" w:space="0" w:color="auto"/>
              <w:bottom w:val="single" w:sz="4" w:space="0" w:color="auto"/>
              <w:right w:val="single" w:sz="4" w:space="0" w:color="auto"/>
            </w:tcBorders>
          </w:tcPr>
          <w:p w14:paraId="508005EC" w14:textId="77777777" w:rsidR="00D40C70" w:rsidRPr="00BC508A" w:rsidRDefault="00D40C70" w:rsidP="00E6030B">
            <w:pPr>
              <w:pStyle w:val="TAC"/>
            </w:pPr>
            <w:r w:rsidRPr="00BC508A">
              <w:t>Additional update result value</w:t>
            </w:r>
          </w:p>
        </w:tc>
        <w:tc>
          <w:tcPr>
            <w:tcW w:w="1560" w:type="dxa"/>
            <w:tcBorders>
              <w:top w:val="nil"/>
              <w:left w:val="nil"/>
              <w:bottom w:val="nil"/>
              <w:right w:val="nil"/>
            </w:tcBorders>
          </w:tcPr>
          <w:p w14:paraId="5A7014DC" w14:textId="77777777" w:rsidR="00D40C70" w:rsidRPr="00BC508A" w:rsidRDefault="00D40C70" w:rsidP="00E6030B">
            <w:pPr>
              <w:pStyle w:val="TAL"/>
            </w:pPr>
            <w:r w:rsidRPr="00BC508A">
              <w:t>Octet 1</w:t>
            </w:r>
          </w:p>
        </w:tc>
      </w:tr>
    </w:tbl>
    <w:p w14:paraId="77E8A55C" w14:textId="77777777" w:rsidR="00D40C70" w:rsidRPr="00BC508A" w:rsidRDefault="00D40C70" w:rsidP="00D40C70">
      <w:pPr>
        <w:pStyle w:val="TAN"/>
      </w:pPr>
    </w:p>
    <w:p w14:paraId="331C9FBA" w14:textId="77777777" w:rsidR="00D40C70" w:rsidRPr="00BC508A" w:rsidRDefault="00D40C70" w:rsidP="00D40C70">
      <w:pPr>
        <w:pStyle w:val="TF"/>
      </w:pPr>
      <w:bookmarkStart w:id="7370" w:name="_CRFigure9_9_3_0A_1"/>
      <w:r w:rsidRPr="00BC508A">
        <w:t xml:space="preserve">Figure </w:t>
      </w:r>
      <w:bookmarkEnd w:id="7370"/>
      <w:r w:rsidRPr="00BC508A">
        <w:t>9.9.3.0A.1: Additional update result information element</w:t>
      </w:r>
    </w:p>
    <w:p w14:paraId="6C286C39" w14:textId="77777777" w:rsidR="00D40C70" w:rsidRPr="00BC508A" w:rsidRDefault="00D40C70" w:rsidP="00D40C70">
      <w:pPr>
        <w:pStyle w:val="TH"/>
      </w:pPr>
      <w:bookmarkStart w:id="7371" w:name="_CRTable9_9_3_0A_1"/>
      <w:r w:rsidRPr="00BC508A">
        <w:t xml:space="preserve">Table </w:t>
      </w:r>
      <w:bookmarkEnd w:id="7371"/>
      <w:r w:rsidRPr="00BC508A">
        <w:t>9.9.3.0A.1: Additional update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19"/>
      </w:tblGrid>
      <w:tr w:rsidR="00D40C70" w:rsidRPr="00BC508A" w14:paraId="79656814" w14:textId="77777777" w:rsidTr="00E6030B">
        <w:trPr>
          <w:cantSplit/>
          <w:jc w:val="center"/>
        </w:trPr>
        <w:tc>
          <w:tcPr>
            <w:tcW w:w="7087" w:type="dxa"/>
            <w:gridSpan w:val="3"/>
          </w:tcPr>
          <w:p w14:paraId="65CCB5C0" w14:textId="77777777" w:rsidR="00D40C70" w:rsidRPr="00BC508A" w:rsidRDefault="00D40C70" w:rsidP="00E6030B">
            <w:pPr>
              <w:pStyle w:val="TAL"/>
            </w:pPr>
            <w:r w:rsidRPr="00BC508A">
              <w:t>Additional update result value (octet 1)</w:t>
            </w:r>
          </w:p>
        </w:tc>
      </w:tr>
      <w:tr w:rsidR="00D40C70" w:rsidRPr="00BC508A" w14:paraId="15E73BA7" w14:textId="77777777" w:rsidTr="00E6030B">
        <w:trPr>
          <w:cantSplit/>
          <w:jc w:val="center"/>
        </w:trPr>
        <w:tc>
          <w:tcPr>
            <w:tcW w:w="7087" w:type="dxa"/>
            <w:gridSpan w:val="3"/>
          </w:tcPr>
          <w:p w14:paraId="4256C598" w14:textId="77777777" w:rsidR="00D40C70" w:rsidRPr="00BC508A" w:rsidRDefault="00D40C70" w:rsidP="00E6030B">
            <w:pPr>
              <w:pStyle w:val="TAL"/>
            </w:pPr>
            <w:bookmarkStart w:id="7372" w:name="MCCQCTEMPBM_00000110"/>
          </w:p>
        </w:tc>
      </w:tr>
      <w:bookmarkEnd w:id="7372"/>
      <w:tr w:rsidR="00D40C70" w:rsidRPr="00BC508A" w14:paraId="7FB5DFA7" w14:textId="77777777" w:rsidTr="00E6030B">
        <w:trPr>
          <w:cantSplit/>
          <w:jc w:val="center"/>
        </w:trPr>
        <w:tc>
          <w:tcPr>
            <w:tcW w:w="7087" w:type="dxa"/>
            <w:gridSpan w:val="3"/>
          </w:tcPr>
          <w:p w14:paraId="62E82A91" w14:textId="77777777" w:rsidR="00D40C70" w:rsidRPr="00BC508A" w:rsidRDefault="00D40C70" w:rsidP="00E6030B">
            <w:pPr>
              <w:pStyle w:val="TAL"/>
            </w:pPr>
            <w:r w:rsidRPr="00BC508A">
              <w:t>Bits</w:t>
            </w:r>
          </w:p>
        </w:tc>
      </w:tr>
      <w:tr w:rsidR="00D40C70" w:rsidRPr="00BC508A" w14:paraId="28410F5A" w14:textId="77777777" w:rsidTr="00E6030B">
        <w:trPr>
          <w:cantSplit/>
          <w:jc w:val="center"/>
        </w:trPr>
        <w:tc>
          <w:tcPr>
            <w:tcW w:w="284" w:type="dxa"/>
          </w:tcPr>
          <w:p w14:paraId="7F5207D8" w14:textId="77777777" w:rsidR="00D40C70" w:rsidRPr="00BC508A" w:rsidRDefault="00D40C70" w:rsidP="00E6030B">
            <w:pPr>
              <w:pStyle w:val="TAH"/>
            </w:pPr>
            <w:r w:rsidRPr="00BC508A">
              <w:t>2</w:t>
            </w:r>
          </w:p>
        </w:tc>
        <w:tc>
          <w:tcPr>
            <w:tcW w:w="284" w:type="dxa"/>
          </w:tcPr>
          <w:p w14:paraId="0903E52E" w14:textId="77777777" w:rsidR="00D40C70" w:rsidRPr="00BC508A" w:rsidRDefault="00D40C70" w:rsidP="00E6030B">
            <w:pPr>
              <w:pStyle w:val="TAH"/>
            </w:pPr>
            <w:r w:rsidRPr="00BC508A">
              <w:t>1</w:t>
            </w:r>
          </w:p>
        </w:tc>
        <w:tc>
          <w:tcPr>
            <w:tcW w:w="6519" w:type="dxa"/>
          </w:tcPr>
          <w:p w14:paraId="757BC4FD" w14:textId="77777777" w:rsidR="00D40C70" w:rsidRPr="00BC508A" w:rsidRDefault="00D40C70" w:rsidP="00E6030B">
            <w:pPr>
              <w:pStyle w:val="TAL"/>
            </w:pPr>
          </w:p>
        </w:tc>
      </w:tr>
      <w:tr w:rsidR="00D40C70" w:rsidRPr="00BC508A" w14:paraId="278E7417" w14:textId="77777777" w:rsidTr="00E6030B">
        <w:trPr>
          <w:cantSplit/>
          <w:jc w:val="center"/>
        </w:trPr>
        <w:tc>
          <w:tcPr>
            <w:tcW w:w="284" w:type="dxa"/>
          </w:tcPr>
          <w:p w14:paraId="62F6C9D5" w14:textId="77777777" w:rsidR="00D40C70" w:rsidRPr="00BC508A" w:rsidRDefault="00D40C70" w:rsidP="00E6030B">
            <w:pPr>
              <w:pStyle w:val="TAC"/>
            </w:pPr>
            <w:r w:rsidRPr="00BC508A">
              <w:t>0</w:t>
            </w:r>
          </w:p>
        </w:tc>
        <w:tc>
          <w:tcPr>
            <w:tcW w:w="284" w:type="dxa"/>
          </w:tcPr>
          <w:p w14:paraId="30A9DDED" w14:textId="77777777" w:rsidR="00D40C70" w:rsidRPr="00BC508A" w:rsidRDefault="00D40C70" w:rsidP="00E6030B">
            <w:pPr>
              <w:pStyle w:val="TAC"/>
            </w:pPr>
            <w:r w:rsidRPr="00BC508A">
              <w:t>0</w:t>
            </w:r>
          </w:p>
        </w:tc>
        <w:tc>
          <w:tcPr>
            <w:tcW w:w="6519" w:type="dxa"/>
          </w:tcPr>
          <w:p w14:paraId="7FB39600" w14:textId="77777777" w:rsidR="00D40C70" w:rsidRPr="00BC508A" w:rsidRDefault="00D40C70" w:rsidP="00E6030B">
            <w:pPr>
              <w:pStyle w:val="TAL"/>
            </w:pPr>
            <w:r w:rsidRPr="00BC508A">
              <w:t>no additional information</w:t>
            </w:r>
          </w:p>
        </w:tc>
      </w:tr>
      <w:tr w:rsidR="00D40C70" w:rsidRPr="00BC508A" w14:paraId="021EB057" w14:textId="77777777" w:rsidTr="00E6030B">
        <w:trPr>
          <w:cantSplit/>
          <w:jc w:val="center"/>
        </w:trPr>
        <w:tc>
          <w:tcPr>
            <w:tcW w:w="284" w:type="dxa"/>
          </w:tcPr>
          <w:p w14:paraId="1F085406" w14:textId="77777777" w:rsidR="00D40C70" w:rsidRPr="00BC508A" w:rsidRDefault="00D40C70" w:rsidP="00E6030B">
            <w:pPr>
              <w:pStyle w:val="TAC"/>
            </w:pPr>
            <w:r w:rsidRPr="00BC508A">
              <w:t>0</w:t>
            </w:r>
          </w:p>
        </w:tc>
        <w:tc>
          <w:tcPr>
            <w:tcW w:w="284" w:type="dxa"/>
          </w:tcPr>
          <w:p w14:paraId="1D8C3077" w14:textId="77777777" w:rsidR="00D40C70" w:rsidRPr="00BC508A" w:rsidRDefault="00D40C70" w:rsidP="00E6030B">
            <w:pPr>
              <w:pStyle w:val="TAC"/>
            </w:pPr>
            <w:r w:rsidRPr="00BC508A">
              <w:t>1</w:t>
            </w:r>
          </w:p>
        </w:tc>
        <w:tc>
          <w:tcPr>
            <w:tcW w:w="6519" w:type="dxa"/>
          </w:tcPr>
          <w:p w14:paraId="262C073F" w14:textId="77777777" w:rsidR="00D40C70" w:rsidRPr="00BC508A" w:rsidRDefault="00D40C70" w:rsidP="00E6030B">
            <w:pPr>
              <w:pStyle w:val="TAL"/>
            </w:pPr>
            <w:r w:rsidRPr="00BC508A">
              <w:t>CS Fallback not preferred</w:t>
            </w:r>
          </w:p>
        </w:tc>
      </w:tr>
      <w:tr w:rsidR="00D40C70" w:rsidRPr="00BC508A" w14:paraId="5FB02C96" w14:textId="77777777" w:rsidTr="00E6030B">
        <w:trPr>
          <w:cantSplit/>
          <w:jc w:val="center"/>
        </w:trPr>
        <w:tc>
          <w:tcPr>
            <w:tcW w:w="284" w:type="dxa"/>
          </w:tcPr>
          <w:p w14:paraId="6E5FB2C6" w14:textId="77777777" w:rsidR="00D40C70" w:rsidRPr="00BC508A" w:rsidRDefault="00D40C70" w:rsidP="00E6030B">
            <w:pPr>
              <w:pStyle w:val="TAC"/>
            </w:pPr>
            <w:r w:rsidRPr="00BC508A">
              <w:t>1</w:t>
            </w:r>
          </w:p>
        </w:tc>
        <w:tc>
          <w:tcPr>
            <w:tcW w:w="284" w:type="dxa"/>
          </w:tcPr>
          <w:p w14:paraId="685A4679" w14:textId="77777777" w:rsidR="00D40C70" w:rsidRPr="00BC508A" w:rsidRDefault="00D40C70" w:rsidP="00E6030B">
            <w:pPr>
              <w:pStyle w:val="TAC"/>
            </w:pPr>
            <w:r w:rsidRPr="00BC508A">
              <w:t>0</w:t>
            </w:r>
          </w:p>
        </w:tc>
        <w:tc>
          <w:tcPr>
            <w:tcW w:w="6519" w:type="dxa"/>
          </w:tcPr>
          <w:p w14:paraId="6A4E7A21" w14:textId="77777777" w:rsidR="00D40C70" w:rsidRPr="00BC508A" w:rsidRDefault="00D40C70" w:rsidP="00E6030B">
            <w:pPr>
              <w:pStyle w:val="TAL"/>
            </w:pPr>
            <w:r w:rsidRPr="00BC508A">
              <w:t>SMS only</w:t>
            </w:r>
          </w:p>
        </w:tc>
      </w:tr>
      <w:tr w:rsidR="00D40C70" w:rsidRPr="00BC508A" w14:paraId="3962B078" w14:textId="77777777" w:rsidTr="00E6030B">
        <w:trPr>
          <w:cantSplit/>
          <w:jc w:val="center"/>
        </w:trPr>
        <w:tc>
          <w:tcPr>
            <w:tcW w:w="284" w:type="dxa"/>
          </w:tcPr>
          <w:p w14:paraId="04AB6637" w14:textId="77777777" w:rsidR="00D40C70" w:rsidRPr="00BC508A" w:rsidRDefault="00D40C70" w:rsidP="00E6030B">
            <w:pPr>
              <w:pStyle w:val="TAC"/>
            </w:pPr>
            <w:r w:rsidRPr="00BC508A">
              <w:t>1</w:t>
            </w:r>
          </w:p>
        </w:tc>
        <w:tc>
          <w:tcPr>
            <w:tcW w:w="284" w:type="dxa"/>
          </w:tcPr>
          <w:p w14:paraId="3E7CF8CA" w14:textId="77777777" w:rsidR="00D40C70" w:rsidRPr="00BC508A" w:rsidRDefault="00D40C70" w:rsidP="00E6030B">
            <w:pPr>
              <w:pStyle w:val="TAC"/>
            </w:pPr>
            <w:r w:rsidRPr="00BC508A">
              <w:t>1</w:t>
            </w:r>
          </w:p>
        </w:tc>
        <w:tc>
          <w:tcPr>
            <w:tcW w:w="6519" w:type="dxa"/>
          </w:tcPr>
          <w:p w14:paraId="5B6128AF" w14:textId="77777777" w:rsidR="00D40C70" w:rsidRPr="00BC508A" w:rsidRDefault="00D40C70" w:rsidP="00E6030B">
            <w:pPr>
              <w:pStyle w:val="TAL"/>
            </w:pPr>
            <w:r w:rsidRPr="00BC508A">
              <w:t>reserved</w:t>
            </w:r>
          </w:p>
        </w:tc>
      </w:tr>
      <w:tr w:rsidR="00D40C70" w:rsidRPr="00BC508A" w14:paraId="425E1060" w14:textId="77777777" w:rsidTr="00E6030B">
        <w:trPr>
          <w:cantSplit/>
          <w:jc w:val="center"/>
        </w:trPr>
        <w:tc>
          <w:tcPr>
            <w:tcW w:w="7087" w:type="dxa"/>
            <w:gridSpan w:val="3"/>
          </w:tcPr>
          <w:p w14:paraId="1A18BED7" w14:textId="77777777" w:rsidR="00D40C70" w:rsidRPr="00BC508A" w:rsidRDefault="00D40C70" w:rsidP="00E6030B">
            <w:pPr>
              <w:pStyle w:val="TAL"/>
            </w:pPr>
            <w:bookmarkStart w:id="7373" w:name="MCCQCTEMPBM_00000111"/>
          </w:p>
        </w:tc>
      </w:tr>
      <w:bookmarkEnd w:id="7373"/>
      <w:tr w:rsidR="00D40C70" w:rsidRPr="00BC508A" w14:paraId="7F293CEC" w14:textId="77777777" w:rsidTr="00E6030B">
        <w:trPr>
          <w:cantSplit/>
          <w:jc w:val="center"/>
        </w:trPr>
        <w:tc>
          <w:tcPr>
            <w:tcW w:w="7087" w:type="dxa"/>
            <w:gridSpan w:val="3"/>
          </w:tcPr>
          <w:p w14:paraId="2DA71DA6" w14:textId="77777777" w:rsidR="00D40C70" w:rsidRPr="00BC508A" w:rsidRDefault="00D40C70" w:rsidP="00E6030B">
            <w:pPr>
              <w:pStyle w:val="TAL"/>
            </w:pPr>
            <w:r w:rsidRPr="00BC508A">
              <w:t>Bits 4 and 3 of octet 1 are spare and shall all be coded as zero.</w:t>
            </w:r>
          </w:p>
        </w:tc>
      </w:tr>
      <w:tr w:rsidR="00D40C70" w:rsidRPr="00BC508A" w14:paraId="34934113" w14:textId="77777777" w:rsidTr="00E6030B">
        <w:trPr>
          <w:cantSplit/>
          <w:jc w:val="center"/>
        </w:trPr>
        <w:tc>
          <w:tcPr>
            <w:tcW w:w="7087" w:type="dxa"/>
            <w:gridSpan w:val="3"/>
          </w:tcPr>
          <w:p w14:paraId="6C131ED8" w14:textId="77777777" w:rsidR="00D40C70" w:rsidRPr="00BC508A" w:rsidRDefault="00D40C70" w:rsidP="00E6030B">
            <w:pPr>
              <w:pStyle w:val="TAL"/>
            </w:pPr>
            <w:bookmarkStart w:id="7374" w:name="MCCQCTEMPBM_00000112"/>
          </w:p>
        </w:tc>
      </w:tr>
      <w:bookmarkEnd w:id="7374"/>
      <w:tr w:rsidR="00D40C70" w:rsidRPr="00BC508A" w14:paraId="424B790A" w14:textId="77777777" w:rsidTr="00E6030B">
        <w:trPr>
          <w:cantSplit/>
          <w:jc w:val="center"/>
        </w:trPr>
        <w:tc>
          <w:tcPr>
            <w:tcW w:w="7087" w:type="dxa"/>
            <w:gridSpan w:val="3"/>
            <w:tcBorders>
              <w:top w:val="single" w:sz="4" w:space="0" w:color="auto"/>
              <w:bottom w:val="single" w:sz="4" w:space="0" w:color="auto"/>
            </w:tcBorders>
          </w:tcPr>
          <w:p w14:paraId="10345271" w14:textId="77777777" w:rsidR="00D40C70" w:rsidRPr="00BC508A" w:rsidRDefault="00D40C70" w:rsidP="00E6030B">
            <w:pPr>
              <w:pStyle w:val="TAN"/>
            </w:pPr>
            <w:r w:rsidRPr="00BC508A">
              <w:t>NOTE:</w:t>
            </w:r>
            <w:r w:rsidRPr="00BC508A">
              <w:tab/>
              <w:t>Bits 4 and 3 of octet 1 were used in earlier versions of this release of this specification.</w:t>
            </w:r>
          </w:p>
        </w:tc>
      </w:tr>
    </w:tbl>
    <w:p w14:paraId="646F531E" w14:textId="77777777" w:rsidR="00D40C70" w:rsidRPr="00BC508A" w:rsidRDefault="00D40C70" w:rsidP="00D40C70"/>
    <w:p w14:paraId="1DD4819D" w14:textId="77777777" w:rsidR="00D40C70" w:rsidRPr="00BC508A" w:rsidRDefault="00D40C70" w:rsidP="00295835">
      <w:pPr>
        <w:pStyle w:val="Heading4"/>
      </w:pPr>
      <w:bookmarkStart w:id="7375" w:name="_Toc20218596"/>
      <w:bookmarkStart w:id="7376" w:name="_Toc27744484"/>
      <w:bookmarkStart w:id="7377" w:name="_Toc35960058"/>
      <w:bookmarkStart w:id="7378" w:name="_Toc45203496"/>
      <w:bookmarkStart w:id="7379" w:name="_Toc45700872"/>
      <w:bookmarkStart w:id="7380" w:name="_Toc51920608"/>
      <w:bookmarkStart w:id="7381" w:name="_Toc68251668"/>
      <w:bookmarkStart w:id="7382" w:name="_Toc187414626"/>
      <w:r w:rsidRPr="00BC508A">
        <w:t>9.9.3.0B</w:t>
      </w:r>
      <w:r w:rsidRPr="00BC508A">
        <w:tab/>
        <w:t>Additional update type</w:t>
      </w:r>
      <w:bookmarkEnd w:id="7375"/>
      <w:bookmarkEnd w:id="7376"/>
      <w:bookmarkEnd w:id="7377"/>
      <w:bookmarkEnd w:id="7378"/>
      <w:bookmarkEnd w:id="7379"/>
      <w:bookmarkEnd w:id="7380"/>
      <w:bookmarkEnd w:id="7381"/>
      <w:bookmarkEnd w:id="7382"/>
    </w:p>
    <w:p w14:paraId="7C7D2418" w14:textId="77777777" w:rsidR="00D40C70" w:rsidRPr="00BC508A" w:rsidRDefault="00D40C70" w:rsidP="00D40C70">
      <w:r w:rsidRPr="00BC508A">
        <w:t>The purpose of the Additional update type information element is to provide additional information about the type of request for an attach or a tracking area updating procedure.</w:t>
      </w:r>
    </w:p>
    <w:p w14:paraId="67DEB888" w14:textId="77777777" w:rsidR="00D40C70" w:rsidRPr="00BC508A" w:rsidRDefault="00D40C70" w:rsidP="00D40C70">
      <w:r w:rsidRPr="00BC508A">
        <w:t>The Additional update type information element is coded as shown in figure 9.9.3.0B.1 and table 9.9.3.0B.1.</w:t>
      </w:r>
    </w:p>
    <w:p w14:paraId="665A3782" w14:textId="77777777" w:rsidR="00D40C70" w:rsidRPr="00BC508A" w:rsidRDefault="00D40C70" w:rsidP="00D40C70">
      <w:r w:rsidRPr="00BC508A">
        <w:t>The Additional update type is a type 1 information element.</w:t>
      </w:r>
    </w:p>
    <w:p w14:paraId="2E106AF7"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80"/>
        <w:gridCol w:w="685"/>
        <w:gridCol w:w="709"/>
        <w:gridCol w:w="709"/>
        <w:gridCol w:w="1560"/>
      </w:tblGrid>
      <w:tr w:rsidR="00D40C70" w:rsidRPr="00BC508A" w14:paraId="676E1603" w14:textId="77777777" w:rsidTr="00E6030B">
        <w:trPr>
          <w:cantSplit/>
          <w:jc w:val="center"/>
        </w:trPr>
        <w:tc>
          <w:tcPr>
            <w:tcW w:w="709" w:type="dxa"/>
            <w:tcBorders>
              <w:top w:val="nil"/>
              <w:left w:val="nil"/>
              <w:bottom w:val="nil"/>
              <w:right w:val="nil"/>
            </w:tcBorders>
          </w:tcPr>
          <w:p w14:paraId="46E45F6B" w14:textId="77777777" w:rsidR="00D40C70" w:rsidRPr="00BC508A" w:rsidRDefault="00D40C70" w:rsidP="00E6030B">
            <w:pPr>
              <w:pStyle w:val="TAC"/>
            </w:pPr>
            <w:r w:rsidRPr="00BC508A">
              <w:t>8</w:t>
            </w:r>
          </w:p>
        </w:tc>
        <w:tc>
          <w:tcPr>
            <w:tcW w:w="709" w:type="dxa"/>
            <w:tcBorders>
              <w:top w:val="nil"/>
              <w:left w:val="nil"/>
              <w:bottom w:val="nil"/>
              <w:right w:val="nil"/>
            </w:tcBorders>
          </w:tcPr>
          <w:p w14:paraId="422D75F8" w14:textId="77777777" w:rsidR="00D40C70" w:rsidRPr="00BC508A" w:rsidRDefault="00D40C70" w:rsidP="00E6030B">
            <w:pPr>
              <w:pStyle w:val="TAC"/>
            </w:pPr>
            <w:r w:rsidRPr="00BC508A">
              <w:t>7</w:t>
            </w:r>
          </w:p>
        </w:tc>
        <w:tc>
          <w:tcPr>
            <w:tcW w:w="709" w:type="dxa"/>
            <w:tcBorders>
              <w:top w:val="nil"/>
              <w:left w:val="nil"/>
              <w:bottom w:val="nil"/>
              <w:right w:val="nil"/>
            </w:tcBorders>
          </w:tcPr>
          <w:p w14:paraId="65138CB9" w14:textId="77777777" w:rsidR="00D40C70" w:rsidRPr="00BC508A" w:rsidRDefault="00D40C70" w:rsidP="00E6030B">
            <w:pPr>
              <w:pStyle w:val="TAC"/>
            </w:pPr>
            <w:r w:rsidRPr="00BC508A">
              <w:t>6</w:t>
            </w:r>
          </w:p>
        </w:tc>
        <w:tc>
          <w:tcPr>
            <w:tcW w:w="709" w:type="dxa"/>
            <w:tcBorders>
              <w:top w:val="nil"/>
              <w:left w:val="nil"/>
              <w:bottom w:val="nil"/>
              <w:right w:val="nil"/>
            </w:tcBorders>
          </w:tcPr>
          <w:p w14:paraId="3A0A890C" w14:textId="77777777" w:rsidR="00D40C70" w:rsidRPr="00BC508A" w:rsidRDefault="00D40C70" w:rsidP="00E6030B">
            <w:pPr>
              <w:pStyle w:val="TAC"/>
            </w:pPr>
            <w:r w:rsidRPr="00BC508A">
              <w:t>5</w:t>
            </w:r>
          </w:p>
        </w:tc>
        <w:tc>
          <w:tcPr>
            <w:tcW w:w="780" w:type="dxa"/>
            <w:tcBorders>
              <w:top w:val="nil"/>
              <w:left w:val="nil"/>
              <w:bottom w:val="nil"/>
              <w:right w:val="nil"/>
            </w:tcBorders>
          </w:tcPr>
          <w:p w14:paraId="41386428" w14:textId="77777777" w:rsidR="00D40C70" w:rsidRPr="00BC508A" w:rsidRDefault="00D40C70" w:rsidP="00E6030B">
            <w:pPr>
              <w:pStyle w:val="TAC"/>
            </w:pPr>
            <w:r w:rsidRPr="00BC508A">
              <w:t>4</w:t>
            </w:r>
          </w:p>
        </w:tc>
        <w:tc>
          <w:tcPr>
            <w:tcW w:w="638" w:type="dxa"/>
            <w:tcBorders>
              <w:top w:val="nil"/>
              <w:left w:val="nil"/>
              <w:bottom w:val="nil"/>
              <w:right w:val="nil"/>
            </w:tcBorders>
          </w:tcPr>
          <w:p w14:paraId="2B67215B" w14:textId="77777777" w:rsidR="00D40C70" w:rsidRPr="00BC508A" w:rsidRDefault="00D40C70" w:rsidP="00E6030B">
            <w:pPr>
              <w:pStyle w:val="TAC"/>
            </w:pPr>
            <w:r w:rsidRPr="00BC508A">
              <w:t>3</w:t>
            </w:r>
          </w:p>
        </w:tc>
        <w:tc>
          <w:tcPr>
            <w:tcW w:w="709" w:type="dxa"/>
            <w:tcBorders>
              <w:top w:val="nil"/>
              <w:left w:val="nil"/>
              <w:bottom w:val="nil"/>
              <w:right w:val="nil"/>
            </w:tcBorders>
          </w:tcPr>
          <w:p w14:paraId="2E777D32" w14:textId="77777777" w:rsidR="00D40C70" w:rsidRPr="00BC508A" w:rsidRDefault="00D40C70" w:rsidP="00E6030B">
            <w:pPr>
              <w:pStyle w:val="TAC"/>
            </w:pPr>
            <w:r w:rsidRPr="00BC508A">
              <w:t>2</w:t>
            </w:r>
          </w:p>
        </w:tc>
        <w:tc>
          <w:tcPr>
            <w:tcW w:w="709" w:type="dxa"/>
            <w:tcBorders>
              <w:top w:val="nil"/>
              <w:left w:val="nil"/>
              <w:bottom w:val="nil"/>
              <w:right w:val="nil"/>
            </w:tcBorders>
          </w:tcPr>
          <w:p w14:paraId="390AB889" w14:textId="77777777" w:rsidR="00D40C70" w:rsidRPr="00BC508A" w:rsidRDefault="00D40C70" w:rsidP="00E6030B">
            <w:pPr>
              <w:pStyle w:val="TAC"/>
            </w:pPr>
            <w:r w:rsidRPr="00BC508A">
              <w:t>1</w:t>
            </w:r>
          </w:p>
        </w:tc>
        <w:tc>
          <w:tcPr>
            <w:tcW w:w="1560" w:type="dxa"/>
            <w:tcBorders>
              <w:top w:val="nil"/>
              <w:left w:val="nil"/>
              <w:bottom w:val="nil"/>
              <w:right w:val="nil"/>
            </w:tcBorders>
          </w:tcPr>
          <w:p w14:paraId="6B5643A6" w14:textId="77777777" w:rsidR="00D40C70" w:rsidRPr="00BC508A" w:rsidRDefault="00D40C70" w:rsidP="00E6030B">
            <w:pPr>
              <w:pStyle w:val="TAL"/>
            </w:pPr>
          </w:p>
        </w:tc>
      </w:tr>
      <w:tr w:rsidR="00D40C70" w:rsidRPr="00BC508A" w14:paraId="792E1D8D"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54F61B6" w14:textId="77777777" w:rsidR="00D40C70" w:rsidRPr="00BC508A" w:rsidRDefault="00D40C70" w:rsidP="00E6030B">
            <w:pPr>
              <w:pStyle w:val="TAC"/>
            </w:pPr>
            <w:r w:rsidRPr="00BC508A">
              <w:t>Additional update type</w:t>
            </w:r>
          </w:p>
          <w:p w14:paraId="516436D1" w14:textId="77777777" w:rsidR="00D40C70" w:rsidRPr="00BC508A" w:rsidRDefault="00D40C70" w:rsidP="00E6030B">
            <w:pPr>
              <w:pStyle w:val="TAC"/>
            </w:pPr>
            <w:r w:rsidRPr="00BC508A">
              <w:t>IEI</w:t>
            </w:r>
          </w:p>
        </w:tc>
        <w:tc>
          <w:tcPr>
            <w:tcW w:w="1465" w:type="dxa"/>
            <w:gridSpan w:val="2"/>
            <w:tcBorders>
              <w:top w:val="single" w:sz="4" w:space="0" w:color="auto"/>
              <w:left w:val="single" w:sz="4" w:space="0" w:color="auto"/>
              <w:bottom w:val="single" w:sz="4" w:space="0" w:color="auto"/>
              <w:right w:val="single" w:sz="4" w:space="0" w:color="auto"/>
            </w:tcBorders>
          </w:tcPr>
          <w:p w14:paraId="0C97D682" w14:textId="77777777" w:rsidR="00D40C70" w:rsidRPr="00BC508A" w:rsidRDefault="00D40C70" w:rsidP="00E6030B">
            <w:pPr>
              <w:pStyle w:val="TAC"/>
            </w:pPr>
            <w:r w:rsidRPr="00BC508A">
              <w:t>PNB-CIoT</w:t>
            </w:r>
          </w:p>
        </w:tc>
        <w:tc>
          <w:tcPr>
            <w:tcW w:w="685" w:type="dxa"/>
            <w:tcBorders>
              <w:top w:val="single" w:sz="4" w:space="0" w:color="auto"/>
              <w:left w:val="single" w:sz="4" w:space="0" w:color="auto"/>
              <w:bottom w:val="single" w:sz="4" w:space="0" w:color="auto"/>
              <w:right w:val="single" w:sz="4" w:space="0" w:color="auto"/>
            </w:tcBorders>
          </w:tcPr>
          <w:p w14:paraId="380CDFE4" w14:textId="77777777" w:rsidR="00D40C70" w:rsidRPr="00BC508A" w:rsidRDefault="00D40C70" w:rsidP="00E6030B">
            <w:pPr>
              <w:pStyle w:val="TAC"/>
              <w:rPr>
                <w:lang w:eastAsia="ko-KR"/>
              </w:rPr>
            </w:pPr>
            <w:r w:rsidRPr="00BC508A">
              <w:rPr>
                <w:lang w:eastAsia="ko-KR"/>
              </w:rPr>
              <w:t>SAF</w:t>
            </w:r>
          </w:p>
          <w:p w14:paraId="60F5FD2D" w14:textId="77777777" w:rsidR="00D40C70" w:rsidRPr="00BC508A" w:rsidRDefault="00D40C70" w:rsidP="00E6030B">
            <w:pPr>
              <w:pStyle w:val="TAC"/>
            </w:pPr>
          </w:p>
        </w:tc>
        <w:tc>
          <w:tcPr>
            <w:tcW w:w="686" w:type="dxa"/>
            <w:tcBorders>
              <w:top w:val="single" w:sz="4" w:space="0" w:color="auto"/>
              <w:left w:val="single" w:sz="4" w:space="0" w:color="auto"/>
              <w:bottom w:val="single" w:sz="4" w:space="0" w:color="auto"/>
              <w:right w:val="single" w:sz="4" w:space="0" w:color="auto"/>
            </w:tcBorders>
          </w:tcPr>
          <w:p w14:paraId="57FE8EE6" w14:textId="77777777" w:rsidR="00D40C70" w:rsidRPr="00BC508A" w:rsidRDefault="00D40C70" w:rsidP="00E6030B">
            <w:pPr>
              <w:pStyle w:val="TAC"/>
            </w:pPr>
            <w:r w:rsidRPr="00BC508A">
              <w:t>AUTV</w:t>
            </w:r>
          </w:p>
        </w:tc>
        <w:tc>
          <w:tcPr>
            <w:tcW w:w="1560" w:type="dxa"/>
            <w:tcBorders>
              <w:top w:val="nil"/>
              <w:left w:val="nil"/>
              <w:bottom w:val="nil"/>
              <w:right w:val="nil"/>
            </w:tcBorders>
          </w:tcPr>
          <w:p w14:paraId="5BBCE871" w14:textId="77777777" w:rsidR="00D40C70" w:rsidRPr="00BC508A" w:rsidRDefault="00D40C70" w:rsidP="00E6030B">
            <w:pPr>
              <w:pStyle w:val="TAL"/>
            </w:pPr>
            <w:r w:rsidRPr="00BC508A">
              <w:t>octet 1</w:t>
            </w:r>
          </w:p>
        </w:tc>
      </w:tr>
    </w:tbl>
    <w:p w14:paraId="793096A4" w14:textId="77777777" w:rsidR="00D40C70" w:rsidRPr="00BC508A" w:rsidRDefault="00D40C70" w:rsidP="00D40C70">
      <w:pPr>
        <w:pStyle w:val="TAN"/>
      </w:pPr>
    </w:p>
    <w:p w14:paraId="58100B7C" w14:textId="77777777" w:rsidR="00D40C70" w:rsidRPr="00BC508A" w:rsidRDefault="00D40C70" w:rsidP="00D40C70">
      <w:pPr>
        <w:pStyle w:val="TF"/>
      </w:pPr>
      <w:bookmarkStart w:id="7383" w:name="_CRFigure9_9_3_0B_1"/>
      <w:r w:rsidRPr="00BC508A">
        <w:t xml:space="preserve">Figure </w:t>
      </w:r>
      <w:bookmarkEnd w:id="7383"/>
      <w:r w:rsidRPr="00BC508A">
        <w:t>9.9.3.0B.1: Additional update type information element</w:t>
      </w:r>
    </w:p>
    <w:p w14:paraId="7A958243" w14:textId="77777777" w:rsidR="00D40C70" w:rsidRPr="00BC508A" w:rsidRDefault="00D40C70" w:rsidP="00D40C70">
      <w:pPr>
        <w:pStyle w:val="TH"/>
      </w:pPr>
      <w:bookmarkStart w:id="7384" w:name="_CRTable9_9_3_0B_1"/>
      <w:r w:rsidRPr="00BC508A">
        <w:t xml:space="preserve">Table </w:t>
      </w:r>
      <w:bookmarkEnd w:id="7384"/>
      <w:r w:rsidRPr="00BC508A">
        <w:t>9.9.3.0B.1: Additional update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19"/>
      </w:tblGrid>
      <w:tr w:rsidR="00D40C70" w:rsidRPr="00BC508A" w14:paraId="7D75ED83" w14:textId="77777777" w:rsidTr="00E6030B">
        <w:trPr>
          <w:cantSplit/>
          <w:jc w:val="center"/>
        </w:trPr>
        <w:tc>
          <w:tcPr>
            <w:tcW w:w="7087" w:type="dxa"/>
            <w:gridSpan w:val="3"/>
          </w:tcPr>
          <w:p w14:paraId="54B34BF6" w14:textId="77777777" w:rsidR="00D40C70" w:rsidRPr="00BC508A" w:rsidRDefault="00D40C70" w:rsidP="00E6030B">
            <w:pPr>
              <w:pStyle w:val="TAL"/>
            </w:pPr>
            <w:r w:rsidRPr="00BC508A">
              <w:t>Additional update type value (AUTV) (octet 1)</w:t>
            </w:r>
          </w:p>
        </w:tc>
      </w:tr>
      <w:tr w:rsidR="00D40C70" w:rsidRPr="00BC508A" w14:paraId="30DB0252" w14:textId="77777777" w:rsidTr="00E6030B">
        <w:trPr>
          <w:cantSplit/>
          <w:jc w:val="center"/>
        </w:trPr>
        <w:tc>
          <w:tcPr>
            <w:tcW w:w="7087" w:type="dxa"/>
            <w:gridSpan w:val="3"/>
          </w:tcPr>
          <w:p w14:paraId="3025AFEE" w14:textId="77777777" w:rsidR="00D40C70" w:rsidRPr="00BC508A" w:rsidRDefault="00D40C70" w:rsidP="00E6030B">
            <w:pPr>
              <w:pStyle w:val="TAL"/>
            </w:pPr>
            <w:bookmarkStart w:id="7385" w:name="MCCQCTEMPBM_00000113"/>
          </w:p>
        </w:tc>
      </w:tr>
      <w:bookmarkEnd w:id="7385"/>
      <w:tr w:rsidR="00D40C70" w:rsidRPr="00BC508A" w14:paraId="387CDFF2" w14:textId="77777777" w:rsidTr="00E6030B">
        <w:trPr>
          <w:cantSplit/>
          <w:jc w:val="center"/>
        </w:trPr>
        <w:tc>
          <w:tcPr>
            <w:tcW w:w="7087" w:type="dxa"/>
            <w:gridSpan w:val="3"/>
          </w:tcPr>
          <w:p w14:paraId="5CF4DADB" w14:textId="77777777" w:rsidR="00D40C70" w:rsidRPr="00BC508A" w:rsidRDefault="00D40C70" w:rsidP="00E6030B">
            <w:pPr>
              <w:pStyle w:val="TAL"/>
            </w:pPr>
            <w:r w:rsidRPr="00BC508A">
              <w:t>Bit</w:t>
            </w:r>
          </w:p>
        </w:tc>
      </w:tr>
      <w:tr w:rsidR="00D40C70" w:rsidRPr="00BC508A" w14:paraId="30C9E57D" w14:textId="77777777" w:rsidTr="00E6030B">
        <w:trPr>
          <w:cantSplit/>
          <w:jc w:val="center"/>
        </w:trPr>
        <w:tc>
          <w:tcPr>
            <w:tcW w:w="284" w:type="dxa"/>
          </w:tcPr>
          <w:p w14:paraId="29A81F55" w14:textId="77777777" w:rsidR="00D40C70" w:rsidRPr="00BC508A" w:rsidRDefault="00D40C70" w:rsidP="00E6030B">
            <w:pPr>
              <w:pStyle w:val="TAH"/>
            </w:pPr>
            <w:r w:rsidRPr="00BC508A">
              <w:t>1</w:t>
            </w:r>
          </w:p>
        </w:tc>
        <w:tc>
          <w:tcPr>
            <w:tcW w:w="6803" w:type="dxa"/>
            <w:gridSpan w:val="2"/>
          </w:tcPr>
          <w:p w14:paraId="31C6C03E" w14:textId="77777777" w:rsidR="00D40C70" w:rsidRPr="00BC508A" w:rsidRDefault="00D40C70" w:rsidP="00E6030B">
            <w:pPr>
              <w:pStyle w:val="TAL"/>
            </w:pPr>
          </w:p>
        </w:tc>
      </w:tr>
      <w:tr w:rsidR="00D40C70" w:rsidRPr="00BC508A" w14:paraId="4AA70C75" w14:textId="77777777" w:rsidTr="00E6030B">
        <w:trPr>
          <w:cantSplit/>
          <w:jc w:val="center"/>
        </w:trPr>
        <w:tc>
          <w:tcPr>
            <w:tcW w:w="284" w:type="dxa"/>
          </w:tcPr>
          <w:p w14:paraId="4C75B384" w14:textId="77777777" w:rsidR="00D40C70" w:rsidRPr="00BC508A" w:rsidRDefault="00D40C70" w:rsidP="00E6030B">
            <w:pPr>
              <w:pStyle w:val="TAC"/>
            </w:pPr>
            <w:r w:rsidRPr="00BC508A">
              <w:t>0</w:t>
            </w:r>
          </w:p>
        </w:tc>
        <w:tc>
          <w:tcPr>
            <w:tcW w:w="6803" w:type="dxa"/>
            <w:gridSpan w:val="2"/>
          </w:tcPr>
          <w:p w14:paraId="5A74B741" w14:textId="77777777" w:rsidR="00D40C70" w:rsidRPr="00BC508A" w:rsidRDefault="00D40C70" w:rsidP="00E6030B">
            <w:pPr>
              <w:pStyle w:val="TAL"/>
            </w:pPr>
            <w:r w:rsidRPr="00BC508A">
              <w:t>no additional information. If received it shall be interpreted as request for combined attach or combined tracking area updating.</w:t>
            </w:r>
          </w:p>
        </w:tc>
      </w:tr>
      <w:tr w:rsidR="00D40C70" w:rsidRPr="00BC508A" w14:paraId="6F9E27A4" w14:textId="77777777" w:rsidTr="00E6030B">
        <w:trPr>
          <w:cantSplit/>
          <w:jc w:val="center"/>
        </w:trPr>
        <w:tc>
          <w:tcPr>
            <w:tcW w:w="284" w:type="dxa"/>
          </w:tcPr>
          <w:p w14:paraId="0595C82A" w14:textId="77777777" w:rsidR="00D40C70" w:rsidRPr="00BC508A" w:rsidRDefault="00D40C70" w:rsidP="00E6030B">
            <w:pPr>
              <w:pStyle w:val="TAC"/>
            </w:pPr>
            <w:r w:rsidRPr="00BC508A">
              <w:t>1</w:t>
            </w:r>
          </w:p>
        </w:tc>
        <w:tc>
          <w:tcPr>
            <w:tcW w:w="6803" w:type="dxa"/>
            <w:gridSpan w:val="2"/>
          </w:tcPr>
          <w:p w14:paraId="5E2C96B3" w14:textId="77777777" w:rsidR="00D40C70" w:rsidRPr="00BC508A" w:rsidRDefault="00D40C70" w:rsidP="00E6030B">
            <w:pPr>
              <w:pStyle w:val="TAL"/>
            </w:pPr>
            <w:r w:rsidRPr="00BC508A">
              <w:t>SMS only</w:t>
            </w:r>
          </w:p>
        </w:tc>
      </w:tr>
      <w:tr w:rsidR="00D40C70" w:rsidRPr="00BC508A" w14:paraId="0A7851F5" w14:textId="77777777" w:rsidTr="00E6030B">
        <w:trPr>
          <w:cantSplit/>
          <w:jc w:val="center"/>
        </w:trPr>
        <w:tc>
          <w:tcPr>
            <w:tcW w:w="7087" w:type="dxa"/>
            <w:gridSpan w:val="3"/>
          </w:tcPr>
          <w:p w14:paraId="2163BDE2" w14:textId="77777777" w:rsidR="00D40C70" w:rsidRPr="00BC508A" w:rsidRDefault="00D40C70" w:rsidP="00E6030B">
            <w:pPr>
              <w:pStyle w:val="TAL"/>
            </w:pPr>
            <w:bookmarkStart w:id="7386" w:name="MCCQCTEMPBM_00000114"/>
          </w:p>
        </w:tc>
      </w:tr>
      <w:bookmarkEnd w:id="7386"/>
      <w:tr w:rsidR="00D40C70" w:rsidRPr="00BC508A" w14:paraId="4FB6DCF7" w14:textId="77777777" w:rsidTr="00E6030B">
        <w:trPr>
          <w:cantSplit/>
          <w:jc w:val="center"/>
        </w:trPr>
        <w:tc>
          <w:tcPr>
            <w:tcW w:w="7087" w:type="dxa"/>
            <w:gridSpan w:val="3"/>
          </w:tcPr>
          <w:p w14:paraId="44ECE916" w14:textId="77777777" w:rsidR="00D40C70" w:rsidRPr="00BC508A" w:rsidRDefault="00D40C70" w:rsidP="00E6030B">
            <w:pPr>
              <w:pStyle w:val="TAL"/>
            </w:pPr>
            <w:r w:rsidRPr="00BC508A">
              <w:rPr>
                <w:lang w:eastAsia="ja-JP"/>
              </w:rPr>
              <w:t>"</w:t>
            </w:r>
            <w:r w:rsidRPr="00BC508A">
              <w:rPr>
                <w:lang w:eastAsia="ko-KR"/>
              </w:rPr>
              <w:t>Signalling active</w:t>
            </w:r>
            <w:r w:rsidRPr="00BC508A">
              <w:rPr>
                <w:lang w:eastAsia="ja-JP"/>
              </w:rPr>
              <w:t>"</w:t>
            </w:r>
            <w:r w:rsidRPr="00BC508A">
              <w:t xml:space="preserve"> flag (</w:t>
            </w:r>
            <w:r w:rsidRPr="00BC508A">
              <w:rPr>
                <w:lang w:eastAsia="ko-KR"/>
              </w:rPr>
              <w:t>SAF</w:t>
            </w:r>
            <w:r w:rsidRPr="00BC508A">
              <w:t>) (octet 1)</w:t>
            </w:r>
          </w:p>
        </w:tc>
      </w:tr>
      <w:tr w:rsidR="00D40C70" w:rsidRPr="00BC508A" w14:paraId="1C9428A8" w14:textId="77777777" w:rsidTr="00E6030B">
        <w:trPr>
          <w:cantSplit/>
          <w:jc w:val="center"/>
        </w:trPr>
        <w:tc>
          <w:tcPr>
            <w:tcW w:w="7087" w:type="dxa"/>
            <w:gridSpan w:val="3"/>
          </w:tcPr>
          <w:p w14:paraId="3547BFC1" w14:textId="77777777" w:rsidR="00D40C70" w:rsidRPr="00BC508A" w:rsidRDefault="00D40C70" w:rsidP="00E6030B">
            <w:pPr>
              <w:pStyle w:val="TAL"/>
            </w:pPr>
            <w:bookmarkStart w:id="7387" w:name="MCCQCTEMPBM_00000115"/>
          </w:p>
        </w:tc>
      </w:tr>
      <w:bookmarkEnd w:id="7387"/>
      <w:tr w:rsidR="00D40C70" w:rsidRPr="00BC508A" w14:paraId="415730E4" w14:textId="77777777" w:rsidTr="00E6030B">
        <w:trPr>
          <w:cantSplit/>
          <w:jc w:val="center"/>
        </w:trPr>
        <w:tc>
          <w:tcPr>
            <w:tcW w:w="7087" w:type="dxa"/>
            <w:gridSpan w:val="3"/>
          </w:tcPr>
          <w:p w14:paraId="7AE86AD4" w14:textId="77777777" w:rsidR="00D40C70" w:rsidRPr="00BC508A" w:rsidRDefault="00D40C70" w:rsidP="00E6030B">
            <w:pPr>
              <w:pStyle w:val="TAL"/>
            </w:pPr>
            <w:r w:rsidRPr="00BC508A">
              <w:t>Bit</w:t>
            </w:r>
          </w:p>
        </w:tc>
      </w:tr>
      <w:tr w:rsidR="00D40C70" w:rsidRPr="00BC508A" w14:paraId="371E6D29" w14:textId="77777777" w:rsidTr="00E6030B">
        <w:trPr>
          <w:cantSplit/>
          <w:jc w:val="center"/>
        </w:trPr>
        <w:tc>
          <w:tcPr>
            <w:tcW w:w="284" w:type="dxa"/>
          </w:tcPr>
          <w:p w14:paraId="48FB67A1" w14:textId="77777777" w:rsidR="00D40C70" w:rsidRPr="00BC508A" w:rsidRDefault="00D40C70" w:rsidP="00E6030B">
            <w:pPr>
              <w:pStyle w:val="TAH"/>
            </w:pPr>
            <w:r w:rsidRPr="00BC508A">
              <w:t>2</w:t>
            </w:r>
          </w:p>
        </w:tc>
        <w:tc>
          <w:tcPr>
            <w:tcW w:w="6803" w:type="dxa"/>
            <w:gridSpan w:val="2"/>
          </w:tcPr>
          <w:p w14:paraId="6FC36C4B" w14:textId="77777777" w:rsidR="00D40C70" w:rsidRPr="00BC508A" w:rsidRDefault="00D40C70" w:rsidP="00E6030B">
            <w:pPr>
              <w:pStyle w:val="TAL"/>
            </w:pPr>
          </w:p>
        </w:tc>
      </w:tr>
      <w:tr w:rsidR="00D40C70" w:rsidRPr="00BC508A" w14:paraId="07D37B7D" w14:textId="77777777" w:rsidTr="00E6030B">
        <w:trPr>
          <w:cantSplit/>
          <w:jc w:val="center"/>
        </w:trPr>
        <w:tc>
          <w:tcPr>
            <w:tcW w:w="284" w:type="dxa"/>
          </w:tcPr>
          <w:p w14:paraId="254E97BC" w14:textId="77777777" w:rsidR="00D40C70" w:rsidRPr="00BC508A" w:rsidRDefault="00D40C70" w:rsidP="00E6030B">
            <w:pPr>
              <w:pStyle w:val="TAC"/>
            </w:pPr>
            <w:r w:rsidRPr="00BC508A">
              <w:t>0</w:t>
            </w:r>
          </w:p>
        </w:tc>
        <w:tc>
          <w:tcPr>
            <w:tcW w:w="6803" w:type="dxa"/>
            <w:gridSpan w:val="2"/>
          </w:tcPr>
          <w:p w14:paraId="531FD8F8" w14:textId="77777777" w:rsidR="00D40C70" w:rsidRPr="00BC508A" w:rsidRDefault="00D40C70" w:rsidP="00E6030B">
            <w:pPr>
              <w:pStyle w:val="TAL"/>
              <w:rPr>
                <w:lang w:eastAsia="ko-KR"/>
              </w:rPr>
            </w:pPr>
            <w:r w:rsidRPr="00BC508A">
              <w:rPr>
                <w:lang w:eastAsia="ko-KR"/>
              </w:rPr>
              <w:t>k</w:t>
            </w:r>
            <w:r w:rsidRPr="00BC508A">
              <w:t xml:space="preserve">eeping </w:t>
            </w:r>
            <w:r w:rsidRPr="00BC508A">
              <w:rPr>
                <w:lang w:eastAsia="ko-KR"/>
              </w:rPr>
              <w:t xml:space="preserve">the </w:t>
            </w:r>
            <w:r w:rsidRPr="00BC508A">
              <w:t xml:space="preserve">NAS signalling connection </w:t>
            </w:r>
            <w:r w:rsidRPr="00BC508A">
              <w:rPr>
                <w:lang w:eastAsia="ko-KR"/>
              </w:rPr>
              <w:t xml:space="preserve">is </w:t>
            </w:r>
            <w:r w:rsidRPr="00BC508A">
              <w:t xml:space="preserve">not required </w:t>
            </w:r>
            <w:r w:rsidRPr="00BC508A">
              <w:rPr>
                <w:lang w:eastAsia="ko-KR"/>
              </w:rPr>
              <w:t>after the completion of the tracking area updating procedure</w:t>
            </w:r>
          </w:p>
        </w:tc>
      </w:tr>
      <w:tr w:rsidR="00D40C70" w:rsidRPr="00BC508A" w14:paraId="7C547E0C" w14:textId="77777777" w:rsidTr="00E6030B">
        <w:trPr>
          <w:cantSplit/>
          <w:jc w:val="center"/>
        </w:trPr>
        <w:tc>
          <w:tcPr>
            <w:tcW w:w="284" w:type="dxa"/>
          </w:tcPr>
          <w:p w14:paraId="57351245" w14:textId="77777777" w:rsidR="00D40C70" w:rsidRPr="00BC508A" w:rsidRDefault="00D40C70" w:rsidP="00E6030B">
            <w:pPr>
              <w:pStyle w:val="TAC"/>
            </w:pPr>
            <w:r w:rsidRPr="00BC508A">
              <w:t>1</w:t>
            </w:r>
          </w:p>
        </w:tc>
        <w:tc>
          <w:tcPr>
            <w:tcW w:w="6803" w:type="dxa"/>
            <w:gridSpan w:val="2"/>
          </w:tcPr>
          <w:p w14:paraId="2A0AD32F" w14:textId="77777777" w:rsidR="00D40C70" w:rsidRPr="00BC508A" w:rsidRDefault="00D40C70" w:rsidP="00E6030B">
            <w:pPr>
              <w:pStyle w:val="TAL"/>
              <w:rPr>
                <w:lang w:eastAsia="ko-KR"/>
              </w:rPr>
            </w:pPr>
            <w:r w:rsidRPr="00BC508A">
              <w:rPr>
                <w:lang w:eastAsia="ko-KR"/>
              </w:rPr>
              <w:t>keeping the NAS signalling connection is required after the completion of the tracking area updating procedure</w:t>
            </w:r>
          </w:p>
        </w:tc>
      </w:tr>
      <w:tr w:rsidR="00D40C70" w:rsidRPr="00BC508A" w14:paraId="2435A3E8" w14:textId="77777777" w:rsidTr="00E6030B">
        <w:trPr>
          <w:cantSplit/>
          <w:jc w:val="center"/>
        </w:trPr>
        <w:tc>
          <w:tcPr>
            <w:tcW w:w="7087" w:type="dxa"/>
            <w:gridSpan w:val="3"/>
          </w:tcPr>
          <w:p w14:paraId="5074999B" w14:textId="77777777" w:rsidR="00D40C70" w:rsidRPr="00BC508A" w:rsidRDefault="00D40C70" w:rsidP="00E6030B">
            <w:pPr>
              <w:pStyle w:val="TAL"/>
            </w:pPr>
            <w:bookmarkStart w:id="7388" w:name="MCCQCTEMPBM_00000116"/>
          </w:p>
        </w:tc>
      </w:tr>
      <w:bookmarkEnd w:id="7388"/>
      <w:tr w:rsidR="00D40C70" w:rsidRPr="00BC508A" w14:paraId="2BF0755D" w14:textId="77777777" w:rsidTr="00E6030B">
        <w:trPr>
          <w:cantSplit/>
          <w:jc w:val="center"/>
        </w:trPr>
        <w:tc>
          <w:tcPr>
            <w:tcW w:w="7087" w:type="dxa"/>
            <w:gridSpan w:val="3"/>
          </w:tcPr>
          <w:p w14:paraId="38DDB188" w14:textId="77777777" w:rsidR="00D40C70" w:rsidRPr="00BC508A" w:rsidRDefault="00D40C70" w:rsidP="00E6030B">
            <w:pPr>
              <w:pStyle w:val="TAL"/>
            </w:pPr>
            <w:r w:rsidRPr="00BC508A">
              <w:t>Preferred CIoT network behaviour (PNB-CIoT) (octet 1)</w:t>
            </w:r>
          </w:p>
        </w:tc>
      </w:tr>
      <w:tr w:rsidR="00D40C70" w:rsidRPr="00BC508A" w14:paraId="3EF6CCE4" w14:textId="77777777" w:rsidTr="00E6030B">
        <w:trPr>
          <w:cantSplit/>
          <w:jc w:val="center"/>
        </w:trPr>
        <w:tc>
          <w:tcPr>
            <w:tcW w:w="7087" w:type="dxa"/>
            <w:gridSpan w:val="3"/>
          </w:tcPr>
          <w:p w14:paraId="42D34B26" w14:textId="77777777" w:rsidR="00D40C70" w:rsidRPr="00BC508A" w:rsidRDefault="00D40C70" w:rsidP="00E6030B">
            <w:pPr>
              <w:pStyle w:val="TAL"/>
            </w:pPr>
            <w:bookmarkStart w:id="7389" w:name="MCCQCTEMPBM_00000117"/>
          </w:p>
        </w:tc>
      </w:tr>
      <w:bookmarkEnd w:id="7389"/>
      <w:tr w:rsidR="00D40C70" w:rsidRPr="00BC508A" w14:paraId="4F90E225" w14:textId="77777777" w:rsidTr="00E6030B">
        <w:trPr>
          <w:cantSplit/>
          <w:jc w:val="center"/>
        </w:trPr>
        <w:tc>
          <w:tcPr>
            <w:tcW w:w="7087" w:type="dxa"/>
            <w:gridSpan w:val="3"/>
          </w:tcPr>
          <w:p w14:paraId="1D1F29BC" w14:textId="77777777" w:rsidR="00D40C70" w:rsidRPr="00BC508A" w:rsidRDefault="00D40C70" w:rsidP="00E6030B">
            <w:pPr>
              <w:pStyle w:val="TAL"/>
            </w:pPr>
            <w:r w:rsidRPr="00BC508A">
              <w:t>Bit</w:t>
            </w:r>
          </w:p>
        </w:tc>
      </w:tr>
      <w:tr w:rsidR="00D40C70" w:rsidRPr="00BC508A" w14:paraId="06BA66FF" w14:textId="77777777" w:rsidTr="00E6030B">
        <w:trPr>
          <w:cantSplit/>
          <w:jc w:val="center"/>
        </w:trPr>
        <w:tc>
          <w:tcPr>
            <w:tcW w:w="284" w:type="dxa"/>
          </w:tcPr>
          <w:p w14:paraId="04407EE9" w14:textId="77777777" w:rsidR="00D40C70" w:rsidRPr="00BC508A" w:rsidRDefault="00D40C70" w:rsidP="00E6030B">
            <w:pPr>
              <w:pStyle w:val="TAH"/>
            </w:pPr>
            <w:r w:rsidRPr="00BC508A">
              <w:t>4</w:t>
            </w:r>
          </w:p>
        </w:tc>
        <w:tc>
          <w:tcPr>
            <w:tcW w:w="284" w:type="dxa"/>
          </w:tcPr>
          <w:p w14:paraId="39515F7A" w14:textId="77777777" w:rsidR="00D40C70" w:rsidRPr="00BC508A" w:rsidRDefault="00D40C70" w:rsidP="00E6030B">
            <w:pPr>
              <w:pStyle w:val="TAH"/>
            </w:pPr>
            <w:r w:rsidRPr="00BC508A">
              <w:t>3</w:t>
            </w:r>
          </w:p>
        </w:tc>
        <w:tc>
          <w:tcPr>
            <w:tcW w:w="6519" w:type="dxa"/>
          </w:tcPr>
          <w:p w14:paraId="01C892F5" w14:textId="77777777" w:rsidR="00D40C70" w:rsidRPr="00BC508A" w:rsidRDefault="00D40C70" w:rsidP="00E6030B">
            <w:pPr>
              <w:pStyle w:val="TAL"/>
            </w:pPr>
          </w:p>
        </w:tc>
      </w:tr>
      <w:tr w:rsidR="00D40C70" w:rsidRPr="00BC508A" w14:paraId="7FDA90F0" w14:textId="77777777" w:rsidTr="00E6030B">
        <w:trPr>
          <w:cantSplit/>
          <w:jc w:val="center"/>
        </w:trPr>
        <w:tc>
          <w:tcPr>
            <w:tcW w:w="284" w:type="dxa"/>
          </w:tcPr>
          <w:p w14:paraId="380DFBA3" w14:textId="77777777" w:rsidR="00D40C70" w:rsidRPr="00BC508A" w:rsidRDefault="00D40C70" w:rsidP="00E6030B">
            <w:pPr>
              <w:pStyle w:val="TAC"/>
            </w:pPr>
            <w:r w:rsidRPr="00BC508A">
              <w:t>0</w:t>
            </w:r>
          </w:p>
        </w:tc>
        <w:tc>
          <w:tcPr>
            <w:tcW w:w="284" w:type="dxa"/>
          </w:tcPr>
          <w:p w14:paraId="0B7B7320" w14:textId="77777777" w:rsidR="00D40C70" w:rsidRPr="00BC508A" w:rsidRDefault="00D40C70" w:rsidP="00E6030B">
            <w:pPr>
              <w:pStyle w:val="TAC"/>
            </w:pPr>
            <w:r w:rsidRPr="00BC508A">
              <w:t>0</w:t>
            </w:r>
          </w:p>
        </w:tc>
        <w:tc>
          <w:tcPr>
            <w:tcW w:w="6519" w:type="dxa"/>
          </w:tcPr>
          <w:p w14:paraId="19FC51CB" w14:textId="77777777" w:rsidR="00D40C70" w:rsidRPr="00BC508A" w:rsidRDefault="00D40C70" w:rsidP="00E6030B">
            <w:pPr>
              <w:pStyle w:val="TAL"/>
            </w:pPr>
            <w:r w:rsidRPr="00BC508A">
              <w:t>no additional information</w:t>
            </w:r>
          </w:p>
        </w:tc>
      </w:tr>
      <w:tr w:rsidR="00D40C70" w:rsidRPr="00BC508A" w14:paraId="7BAA0250" w14:textId="77777777" w:rsidTr="00E6030B">
        <w:trPr>
          <w:cantSplit/>
          <w:jc w:val="center"/>
        </w:trPr>
        <w:tc>
          <w:tcPr>
            <w:tcW w:w="284" w:type="dxa"/>
          </w:tcPr>
          <w:p w14:paraId="7EF7503A" w14:textId="77777777" w:rsidR="00D40C70" w:rsidRPr="00BC508A" w:rsidRDefault="00D40C70" w:rsidP="00E6030B">
            <w:pPr>
              <w:pStyle w:val="TAC"/>
            </w:pPr>
            <w:r w:rsidRPr="00BC508A">
              <w:t>0</w:t>
            </w:r>
          </w:p>
        </w:tc>
        <w:tc>
          <w:tcPr>
            <w:tcW w:w="284" w:type="dxa"/>
          </w:tcPr>
          <w:p w14:paraId="70CDC9D0" w14:textId="77777777" w:rsidR="00D40C70" w:rsidRPr="00BC508A" w:rsidRDefault="00D40C70" w:rsidP="00E6030B">
            <w:pPr>
              <w:pStyle w:val="TAC"/>
            </w:pPr>
            <w:r w:rsidRPr="00BC508A">
              <w:t>1</w:t>
            </w:r>
          </w:p>
        </w:tc>
        <w:tc>
          <w:tcPr>
            <w:tcW w:w="6519" w:type="dxa"/>
          </w:tcPr>
          <w:p w14:paraId="21C41D6F" w14:textId="77777777" w:rsidR="00D40C70" w:rsidRPr="00BC508A" w:rsidRDefault="00D40C70" w:rsidP="00E6030B">
            <w:pPr>
              <w:pStyle w:val="TAL"/>
            </w:pPr>
            <w:r w:rsidRPr="00BC508A">
              <w:t>control plane CIoT EPS optimization</w:t>
            </w:r>
          </w:p>
        </w:tc>
      </w:tr>
      <w:tr w:rsidR="00D40C70" w:rsidRPr="00BC508A" w14:paraId="2C9673F7" w14:textId="77777777" w:rsidTr="00E6030B">
        <w:trPr>
          <w:cantSplit/>
          <w:jc w:val="center"/>
        </w:trPr>
        <w:tc>
          <w:tcPr>
            <w:tcW w:w="284" w:type="dxa"/>
          </w:tcPr>
          <w:p w14:paraId="4427B2D8" w14:textId="77777777" w:rsidR="00D40C70" w:rsidRPr="00BC508A" w:rsidRDefault="00D40C70" w:rsidP="00E6030B">
            <w:pPr>
              <w:pStyle w:val="TAC"/>
            </w:pPr>
            <w:r w:rsidRPr="00BC508A">
              <w:t>1</w:t>
            </w:r>
          </w:p>
        </w:tc>
        <w:tc>
          <w:tcPr>
            <w:tcW w:w="284" w:type="dxa"/>
          </w:tcPr>
          <w:p w14:paraId="4204E501" w14:textId="77777777" w:rsidR="00D40C70" w:rsidRPr="00BC508A" w:rsidRDefault="00D40C70" w:rsidP="00E6030B">
            <w:pPr>
              <w:pStyle w:val="TAC"/>
            </w:pPr>
            <w:r w:rsidRPr="00BC508A">
              <w:t>0</w:t>
            </w:r>
          </w:p>
        </w:tc>
        <w:tc>
          <w:tcPr>
            <w:tcW w:w="6519" w:type="dxa"/>
          </w:tcPr>
          <w:p w14:paraId="50D23DB7" w14:textId="77777777" w:rsidR="00D40C70" w:rsidRPr="00BC508A" w:rsidRDefault="00D40C70" w:rsidP="00E6030B">
            <w:pPr>
              <w:pStyle w:val="TAL"/>
            </w:pPr>
            <w:r w:rsidRPr="00BC508A">
              <w:t>user plane CIoT EPS optimization</w:t>
            </w:r>
          </w:p>
        </w:tc>
      </w:tr>
      <w:tr w:rsidR="00D40C70" w:rsidRPr="00BC508A" w14:paraId="6C235785" w14:textId="77777777" w:rsidTr="00E6030B">
        <w:trPr>
          <w:cantSplit/>
          <w:jc w:val="center"/>
        </w:trPr>
        <w:tc>
          <w:tcPr>
            <w:tcW w:w="284" w:type="dxa"/>
          </w:tcPr>
          <w:p w14:paraId="22EBA672" w14:textId="77777777" w:rsidR="00D40C70" w:rsidRPr="00BC508A" w:rsidRDefault="00D40C70" w:rsidP="00E6030B">
            <w:pPr>
              <w:pStyle w:val="TAC"/>
            </w:pPr>
            <w:r w:rsidRPr="00BC508A">
              <w:t>1</w:t>
            </w:r>
          </w:p>
        </w:tc>
        <w:tc>
          <w:tcPr>
            <w:tcW w:w="284" w:type="dxa"/>
          </w:tcPr>
          <w:p w14:paraId="455D237A" w14:textId="77777777" w:rsidR="00D40C70" w:rsidRPr="00BC508A" w:rsidRDefault="00D40C70" w:rsidP="00E6030B">
            <w:pPr>
              <w:pStyle w:val="TAC"/>
            </w:pPr>
            <w:r w:rsidRPr="00BC508A">
              <w:t>1</w:t>
            </w:r>
          </w:p>
        </w:tc>
        <w:tc>
          <w:tcPr>
            <w:tcW w:w="6519" w:type="dxa"/>
          </w:tcPr>
          <w:p w14:paraId="2126E4C7" w14:textId="77777777" w:rsidR="00D40C70" w:rsidRPr="00BC508A" w:rsidRDefault="00D40C70" w:rsidP="00E6030B">
            <w:pPr>
              <w:pStyle w:val="TAL"/>
            </w:pPr>
            <w:r w:rsidRPr="00BC508A">
              <w:t>reserved</w:t>
            </w:r>
          </w:p>
        </w:tc>
      </w:tr>
      <w:tr w:rsidR="00D40C70" w:rsidRPr="00BC508A" w14:paraId="3D9710D5" w14:textId="77777777" w:rsidTr="00E6030B">
        <w:trPr>
          <w:cantSplit/>
          <w:jc w:val="center"/>
        </w:trPr>
        <w:tc>
          <w:tcPr>
            <w:tcW w:w="7087" w:type="dxa"/>
            <w:gridSpan w:val="3"/>
          </w:tcPr>
          <w:p w14:paraId="22E1701F" w14:textId="77777777" w:rsidR="00D40C70" w:rsidRPr="00BC508A" w:rsidRDefault="00D40C70" w:rsidP="00E6030B">
            <w:pPr>
              <w:pStyle w:val="TAL"/>
            </w:pPr>
            <w:bookmarkStart w:id="7390" w:name="MCCQCTEMPBM_00000118"/>
          </w:p>
        </w:tc>
      </w:tr>
      <w:tr w:rsidR="00D40C70" w:rsidRPr="00BC508A" w14:paraId="6E959E75" w14:textId="77777777" w:rsidTr="00E6030B">
        <w:trPr>
          <w:cantSplit/>
          <w:jc w:val="center"/>
        </w:trPr>
        <w:tc>
          <w:tcPr>
            <w:tcW w:w="7087" w:type="dxa"/>
            <w:gridSpan w:val="3"/>
          </w:tcPr>
          <w:p w14:paraId="676D7E5D" w14:textId="77777777" w:rsidR="00D40C70" w:rsidRPr="00BC508A" w:rsidRDefault="00D40C70" w:rsidP="00E6030B">
            <w:pPr>
              <w:pStyle w:val="TAL"/>
            </w:pPr>
            <w:bookmarkStart w:id="7391" w:name="MCCQCTEMPBM_00000119"/>
            <w:bookmarkEnd w:id="7390"/>
          </w:p>
        </w:tc>
      </w:tr>
      <w:tr w:rsidR="00D40C70" w:rsidRPr="00BC508A" w14:paraId="272157DA" w14:textId="77777777" w:rsidTr="00E6030B">
        <w:trPr>
          <w:cantSplit/>
          <w:jc w:val="center"/>
        </w:trPr>
        <w:tc>
          <w:tcPr>
            <w:tcW w:w="7087" w:type="dxa"/>
            <w:gridSpan w:val="3"/>
          </w:tcPr>
          <w:p w14:paraId="7CECE530" w14:textId="77777777" w:rsidR="00D40C70" w:rsidRPr="00BC508A" w:rsidRDefault="00D40C70" w:rsidP="00E6030B">
            <w:pPr>
              <w:pStyle w:val="TAL"/>
            </w:pPr>
            <w:bookmarkStart w:id="7392" w:name="MCCQCTEMPBM_00000120"/>
            <w:bookmarkEnd w:id="7391"/>
          </w:p>
        </w:tc>
      </w:tr>
      <w:bookmarkEnd w:id="7392"/>
    </w:tbl>
    <w:p w14:paraId="453411F3" w14:textId="77777777" w:rsidR="00D40C70" w:rsidRPr="00BC508A" w:rsidRDefault="00D40C70" w:rsidP="00D40C70"/>
    <w:p w14:paraId="79A16340" w14:textId="77777777" w:rsidR="00D40C70" w:rsidRPr="00BC508A" w:rsidRDefault="00D40C70" w:rsidP="00295835">
      <w:pPr>
        <w:pStyle w:val="Heading4"/>
      </w:pPr>
      <w:bookmarkStart w:id="7393" w:name="_Toc20218597"/>
      <w:bookmarkStart w:id="7394" w:name="_Toc27744485"/>
      <w:bookmarkStart w:id="7395" w:name="_Toc35960059"/>
      <w:bookmarkStart w:id="7396" w:name="_Toc45203497"/>
      <w:bookmarkStart w:id="7397" w:name="_Toc45700873"/>
      <w:bookmarkStart w:id="7398" w:name="_Toc51920609"/>
      <w:bookmarkStart w:id="7399" w:name="_Toc68251669"/>
      <w:bookmarkStart w:id="7400" w:name="_Toc187414627"/>
      <w:r w:rsidRPr="00BC508A">
        <w:t>9.9.3.1</w:t>
      </w:r>
      <w:r w:rsidRPr="00BC508A">
        <w:tab/>
        <w:t>Authentication failure parameter</w:t>
      </w:r>
      <w:bookmarkEnd w:id="7393"/>
      <w:bookmarkEnd w:id="7394"/>
      <w:bookmarkEnd w:id="7395"/>
      <w:bookmarkEnd w:id="7396"/>
      <w:bookmarkEnd w:id="7397"/>
      <w:bookmarkEnd w:id="7398"/>
      <w:bookmarkEnd w:id="7399"/>
      <w:bookmarkEnd w:id="7400"/>
    </w:p>
    <w:p w14:paraId="3F69957F" w14:textId="287043C3" w:rsidR="00D40C70" w:rsidRPr="00BC508A" w:rsidRDefault="00D40C70" w:rsidP="00D40C70">
      <w:r w:rsidRPr="00BC508A">
        <w:t xml:space="preserve">See </w:t>
      </w:r>
      <w:r w:rsidR="00FB1684" w:rsidRPr="00BC508A">
        <w:t>clause</w:t>
      </w:r>
      <w:r w:rsidRPr="00BC508A">
        <w:t> 10.5.3.2.2 in 3GPP TS 24.008 [13].</w:t>
      </w:r>
    </w:p>
    <w:p w14:paraId="5098FDBB" w14:textId="77777777" w:rsidR="00D40C70" w:rsidRPr="00BC508A" w:rsidRDefault="00D40C70" w:rsidP="00295835">
      <w:pPr>
        <w:pStyle w:val="Heading4"/>
      </w:pPr>
      <w:bookmarkStart w:id="7401" w:name="_Toc20218598"/>
      <w:bookmarkStart w:id="7402" w:name="_Toc27744486"/>
      <w:bookmarkStart w:id="7403" w:name="_Toc35960060"/>
      <w:bookmarkStart w:id="7404" w:name="_Toc45203498"/>
      <w:bookmarkStart w:id="7405" w:name="_Toc45700874"/>
      <w:bookmarkStart w:id="7406" w:name="_Toc51920610"/>
      <w:bookmarkStart w:id="7407" w:name="_Toc68251670"/>
      <w:bookmarkStart w:id="7408" w:name="_Toc187414628"/>
      <w:r w:rsidRPr="00BC508A">
        <w:t>9.9.3.2</w:t>
      </w:r>
      <w:r w:rsidRPr="00BC508A">
        <w:tab/>
        <w:t>Authentication parameter AUTN</w:t>
      </w:r>
      <w:bookmarkEnd w:id="7401"/>
      <w:bookmarkEnd w:id="7402"/>
      <w:bookmarkEnd w:id="7403"/>
      <w:bookmarkEnd w:id="7404"/>
      <w:bookmarkEnd w:id="7405"/>
      <w:bookmarkEnd w:id="7406"/>
      <w:bookmarkEnd w:id="7407"/>
      <w:bookmarkEnd w:id="7408"/>
    </w:p>
    <w:p w14:paraId="184ACB8C" w14:textId="522ADE42" w:rsidR="00D40C70" w:rsidRPr="00BC508A" w:rsidRDefault="00D40C70" w:rsidP="00D40C70">
      <w:r w:rsidRPr="00BC508A">
        <w:t xml:space="preserve">See </w:t>
      </w:r>
      <w:r w:rsidR="00FB1684" w:rsidRPr="00BC508A">
        <w:t>clause</w:t>
      </w:r>
      <w:r w:rsidRPr="00BC508A">
        <w:t> 10.5.3.1.1 in 3GPP TS 24.008 [13].</w:t>
      </w:r>
    </w:p>
    <w:p w14:paraId="086F80D2" w14:textId="77777777" w:rsidR="00D40C70" w:rsidRPr="00BC508A" w:rsidRDefault="00D40C70" w:rsidP="00295835">
      <w:pPr>
        <w:pStyle w:val="Heading4"/>
      </w:pPr>
      <w:bookmarkStart w:id="7409" w:name="_Toc20218599"/>
      <w:bookmarkStart w:id="7410" w:name="_Toc27744487"/>
      <w:bookmarkStart w:id="7411" w:name="_Toc35960061"/>
      <w:bookmarkStart w:id="7412" w:name="_Toc45203499"/>
      <w:bookmarkStart w:id="7413" w:name="_Toc45700875"/>
      <w:bookmarkStart w:id="7414" w:name="_Toc51920611"/>
      <w:bookmarkStart w:id="7415" w:name="_Toc68251671"/>
      <w:bookmarkStart w:id="7416" w:name="_Toc187414629"/>
      <w:r w:rsidRPr="00BC508A">
        <w:t>9.9.3.3</w:t>
      </w:r>
      <w:r w:rsidRPr="00BC508A">
        <w:tab/>
        <w:t>Authentication parameter RAND</w:t>
      </w:r>
      <w:bookmarkEnd w:id="7409"/>
      <w:bookmarkEnd w:id="7410"/>
      <w:bookmarkEnd w:id="7411"/>
      <w:bookmarkEnd w:id="7412"/>
      <w:bookmarkEnd w:id="7413"/>
      <w:bookmarkEnd w:id="7414"/>
      <w:bookmarkEnd w:id="7415"/>
      <w:bookmarkEnd w:id="7416"/>
    </w:p>
    <w:p w14:paraId="38ADAC4A" w14:textId="20E539C0" w:rsidR="00D40C70" w:rsidRDefault="00D40C70" w:rsidP="00D40C70">
      <w:r w:rsidRPr="00BC508A">
        <w:t xml:space="preserve">See </w:t>
      </w:r>
      <w:r w:rsidR="00FB1684" w:rsidRPr="00BC508A">
        <w:t>clause</w:t>
      </w:r>
      <w:r w:rsidRPr="00BC508A">
        <w:t> 10.5.3.1 in 3GPP TS 24.008 [13].</w:t>
      </w:r>
    </w:p>
    <w:p w14:paraId="4ED09259" w14:textId="2751D422" w:rsidR="000D57EC" w:rsidRPr="006A6394" w:rsidRDefault="000D57EC" w:rsidP="000D57EC">
      <w:pPr>
        <w:pStyle w:val="Heading4"/>
      </w:pPr>
      <w:bookmarkStart w:id="7417" w:name="_Toc155128331"/>
      <w:bookmarkStart w:id="7418" w:name="_Toc187414630"/>
      <w:r w:rsidRPr="006A6394">
        <w:t>9.9.3.3</w:t>
      </w:r>
      <w:r w:rsidR="00D67E4E">
        <w:t>A</w:t>
      </w:r>
      <w:r w:rsidRPr="006A6394">
        <w:tab/>
      </w:r>
      <w:bookmarkEnd w:id="7417"/>
      <w:r>
        <w:t>RAT utilization control</w:t>
      </w:r>
      <w:bookmarkEnd w:id="7418"/>
    </w:p>
    <w:p w14:paraId="328B42F0" w14:textId="62CDE514" w:rsidR="000D57EC" w:rsidRPr="006A6394" w:rsidRDefault="000D57EC" w:rsidP="000D57EC">
      <w:r w:rsidRPr="006A6394">
        <w:t xml:space="preserve">The purpose of the </w:t>
      </w:r>
      <w:r>
        <w:t xml:space="preserve">RAT utilization control information </w:t>
      </w:r>
      <w:r w:rsidRPr="006A6394">
        <w:t xml:space="preserve">element is </w:t>
      </w:r>
      <w:r>
        <w:t xml:space="preserve">for the network </w:t>
      </w:r>
      <w:r w:rsidRPr="006A6394">
        <w:t xml:space="preserve">to </w:t>
      </w:r>
      <w:r>
        <w:t>communicate</w:t>
      </w:r>
      <w:r w:rsidRPr="006A6394">
        <w:t xml:space="preserve"> </w:t>
      </w:r>
      <w:r>
        <w:t xml:space="preserve">the restricted </w:t>
      </w:r>
      <w:r w:rsidR="00260EBD">
        <w:t>access technologies</w:t>
      </w:r>
      <w:r>
        <w:t xml:space="preserve"> </w:t>
      </w:r>
      <w:r w:rsidR="002C7413">
        <w:t>information</w:t>
      </w:r>
      <w:r w:rsidR="002C7413" w:rsidRPr="006A6394">
        <w:t xml:space="preserve"> </w:t>
      </w:r>
      <w:r w:rsidRPr="006A6394">
        <w:t>to the UE.</w:t>
      </w:r>
    </w:p>
    <w:p w14:paraId="2393CC87" w14:textId="403A6080" w:rsidR="000D57EC" w:rsidRPr="006A6394" w:rsidRDefault="000D57EC" w:rsidP="000D57EC">
      <w:r w:rsidRPr="006A6394">
        <w:t xml:space="preserve">The </w:t>
      </w:r>
      <w:r>
        <w:t>RAT utilization control</w:t>
      </w:r>
      <w:r w:rsidRPr="006A6394">
        <w:t xml:space="preserve"> information element is coded as shown in figure 9.9.3.</w:t>
      </w:r>
      <w:r>
        <w:t>3</w:t>
      </w:r>
      <w:r w:rsidR="00D67E4E">
        <w:t>A</w:t>
      </w:r>
      <w:r w:rsidRPr="006A6394">
        <w:t>.1</w:t>
      </w:r>
      <w:r>
        <w:t xml:space="preserve"> </w:t>
      </w:r>
      <w:r w:rsidRPr="006A6394">
        <w:t>and table 9.9.3.</w:t>
      </w:r>
      <w:r>
        <w:t>3</w:t>
      </w:r>
      <w:r w:rsidR="00D67E4E">
        <w:t>A</w:t>
      </w:r>
      <w:r w:rsidRPr="006A6394">
        <w:t>.1.</w:t>
      </w:r>
    </w:p>
    <w:p w14:paraId="781A1AA0" w14:textId="77777777" w:rsidR="000D57EC" w:rsidRDefault="000D57EC" w:rsidP="000D57EC">
      <w:r w:rsidRPr="006A6394">
        <w:t xml:space="preserve">The </w:t>
      </w:r>
      <w:r>
        <w:t>RAT utilization control</w:t>
      </w:r>
      <w:r w:rsidRPr="006A6394">
        <w:t xml:space="preserve"> is a type 4 information element.</w:t>
      </w:r>
    </w:p>
    <w:p w14:paraId="1C7C6630" w14:textId="7FCE0EF2" w:rsidR="000D57EC" w:rsidRDefault="000D57EC" w:rsidP="00D67E4E">
      <w:pPr>
        <w:pStyle w:val="EditorsNote"/>
      </w:pPr>
      <w:r w:rsidRPr="007F2770">
        <w:t>Editor's note</w:t>
      </w:r>
      <w:r>
        <w:t>:</w:t>
      </w:r>
      <w:r w:rsidRPr="00D71B6A">
        <w:tab/>
      </w:r>
      <w:r>
        <w:t>The specification of encoding RAT utilization control for roaming partner PLMNs is FF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6"/>
        <w:gridCol w:w="145"/>
        <w:gridCol w:w="582"/>
        <w:gridCol w:w="139"/>
        <w:gridCol w:w="535"/>
        <w:gridCol w:w="125"/>
        <w:gridCol w:w="583"/>
        <w:gridCol w:w="50"/>
        <w:gridCol w:w="674"/>
        <w:gridCol w:w="46"/>
        <w:gridCol w:w="6"/>
        <w:gridCol w:w="724"/>
        <w:gridCol w:w="77"/>
        <w:gridCol w:w="647"/>
        <w:gridCol w:w="91"/>
        <w:gridCol w:w="635"/>
        <w:gridCol w:w="1452"/>
      </w:tblGrid>
      <w:tr w:rsidR="000D57EC" w:rsidRPr="00BC508A" w14:paraId="19C8BF44" w14:textId="77777777" w:rsidTr="0013263F">
        <w:trPr>
          <w:cantSplit/>
          <w:jc w:val="center"/>
        </w:trPr>
        <w:tc>
          <w:tcPr>
            <w:tcW w:w="871" w:type="dxa"/>
            <w:gridSpan w:val="2"/>
            <w:tcBorders>
              <w:top w:val="nil"/>
              <w:left w:val="nil"/>
              <w:bottom w:val="nil"/>
              <w:right w:val="nil"/>
            </w:tcBorders>
          </w:tcPr>
          <w:p w14:paraId="6B68EEDD" w14:textId="77777777" w:rsidR="000D57EC" w:rsidRPr="00BC508A" w:rsidRDefault="000D57EC" w:rsidP="0013263F">
            <w:pPr>
              <w:pStyle w:val="TAC"/>
            </w:pPr>
            <w:r w:rsidRPr="00BC508A">
              <w:t>8</w:t>
            </w:r>
          </w:p>
        </w:tc>
        <w:tc>
          <w:tcPr>
            <w:tcW w:w="721" w:type="dxa"/>
            <w:gridSpan w:val="2"/>
            <w:tcBorders>
              <w:top w:val="nil"/>
              <w:left w:val="nil"/>
              <w:bottom w:val="nil"/>
              <w:right w:val="nil"/>
            </w:tcBorders>
          </w:tcPr>
          <w:p w14:paraId="33A093AA" w14:textId="77777777" w:rsidR="000D57EC" w:rsidRPr="00BC508A" w:rsidRDefault="000D57EC" w:rsidP="0013263F">
            <w:pPr>
              <w:pStyle w:val="TAC"/>
            </w:pPr>
            <w:r w:rsidRPr="00BC508A">
              <w:t>7</w:t>
            </w:r>
          </w:p>
        </w:tc>
        <w:tc>
          <w:tcPr>
            <w:tcW w:w="660" w:type="dxa"/>
            <w:gridSpan w:val="2"/>
            <w:tcBorders>
              <w:top w:val="nil"/>
              <w:left w:val="nil"/>
              <w:bottom w:val="nil"/>
              <w:right w:val="nil"/>
            </w:tcBorders>
          </w:tcPr>
          <w:p w14:paraId="324DB281" w14:textId="77777777" w:rsidR="000D57EC" w:rsidRPr="00BC508A" w:rsidRDefault="000D57EC" w:rsidP="0013263F">
            <w:pPr>
              <w:pStyle w:val="TAC"/>
            </w:pPr>
            <w:r w:rsidRPr="00BC508A">
              <w:t>6</w:t>
            </w:r>
          </w:p>
        </w:tc>
        <w:tc>
          <w:tcPr>
            <w:tcW w:w="633" w:type="dxa"/>
            <w:gridSpan w:val="2"/>
            <w:tcBorders>
              <w:top w:val="nil"/>
              <w:left w:val="nil"/>
              <w:bottom w:val="nil"/>
              <w:right w:val="nil"/>
            </w:tcBorders>
          </w:tcPr>
          <w:p w14:paraId="69C5DF38" w14:textId="77777777" w:rsidR="000D57EC" w:rsidRPr="00BC508A" w:rsidRDefault="000D57EC" w:rsidP="0013263F">
            <w:pPr>
              <w:pStyle w:val="TAC"/>
            </w:pPr>
            <w:r w:rsidRPr="00BC508A">
              <w:t>5</w:t>
            </w:r>
          </w:p>
        </w:tc>
        <w:tc>
          <w:tcPr>
            <w:tcW w:w="674" w:type="dxa"/>
            <w:tcBorders>
              <w:top w:val="nil"/>
              <w:left w:val="nil"/>
              <w:bottom w:val="nil"/>
              <w:right w:val="nil"/>
            </w:tcBorders>
          </w:tcPr>
          <w:p w14:paraId="671157CF" w14:textId="77777777" w:rsidR="000D57EC" w:rsidRPr="00BC508A" w:rsidRDefault="000D57EC" w:rsidP="0013263F">
            <w:pPr>
              <w:pStyle w:val="TAC"/>
            </w:pPr>
            <w:r w:rsidRPr="00BC508A">
              <w:t>4</w:t>
            </w:r>
          </w:p>
        </w:tc>
        <w:tc>
          <w:tcPr>
            <w:tcW w:w="853" w:type="dxa"/>
            <w:gridSpan w:val="4"/>
            <w:tcBorders>
              <w:top w:val="nil"/>
              <w:left w:val="nil"/>
              <w:bottom w:val="nil"/>
              <w:right w:val="nil"/>
            </w:tcBorders>
          </w:tcPr>
          <w:p w14:paraId="1F6292B1" w14:textId="77777777" w:rsidR="000D57EC" w:rsidRPr="00BC508A" w:rsidRDefault="000D57EC" w:rsidP="0013263F">
            <w:pPr>
              <w:pStyle w:val="TAC"/>
            </w:pPr>
            <w:r w:rsidRPr="00BC508A">
              <w:t>3</w:t>
            </w:r>
          </w:p>
        </w:tc>
        <w:tc>
          <w:tcPr>
            <w:tcW w:w="738" w:type="dxa"/>
            <w:gridSpan w:val="2"/>
            <w:tcBorders>
              <w:top w:val="nil"/>
              <w:left w:val="nil"/>
              <w:bottom w:val="nil"/>
              <w:right w:val="nil"/>
            </w:tcBorders>
          </w:tcPr>
          <w:p w14:paraId="23A258C2" w14:textId="77777777" w:rsidR="000D57EC" w:rsidRPr="00BC508A" w:rsidRDefault="000D57EC" w:rsidP="0013263F">
            <w:pPr>
              <w:pStyle w:val="TAC"/>
            </w:pPr>
            <w:r w:rsidRPr="00BC508A">
              <w:t>2</w:t>
            </w:r>
          </w:p>
        </w:tc>
        <w:tc>
          <w:tcPr>
            <w:tcW w:w="630" w:type="dxa"/>
            <w:tcBorders>
              <w:top w:val="nil"/>
              <w:left w:val="nil"/>
              <w:bottom w:val="nil"/>
              <w:right w:val="nil"/>
            </w:tcBorders>
          </w:tcPr>
          <w:p w14:paraId="2633D6C1" w14:textId="77777777" w:rsidR="000D57EC" w:rsidRPr="00BC508A" w:rsidRDefault="000D57EC" w:rsidP="0013263F">
            <w:pPr>
              <w:pStyle w:val="TAC"/>
            </w:pPr>
            <w:r w:rsidRPr="00BC508A">
              <w:t>1</w:t>
            </w:r>
          </w:p>
        </w:tc>
        <w:tc>
          <w:tcPr>
            <w:tcW w:w="1452" w:type="dxa"/>
            <w:tcBorders>
              <w:top w:val="nil"/>
              <w:left w:val="nil"/>
              <w:bottom w:val="nil"/>
              <w:right w:val="nil"/>
            </w:tcBorders>
          </w:tcPr>
          <w:p w14:paraId="2DC28082" w14:textId="77777777" w:rsidR="000D57EC" w:rsidRPr="00BC508A" w:rsidRDefault="000D57EC" w:rsidP="0013263F">
            <w:pPr>
              <w:pStyle w:val="TAL"/>
            </w:pPr>
          </w:p>
        </w:tc>
      </w:tr>
      <w:tr w:rsidR="000D57EC" w:rsidRPr="00BC508A" w14:paraId="66D281ED" w14:textId="77777777" w:rsidTr="0013263F">
        <w:trPr>
          <w:cantSplit/>
          <w:jc w:val="center"/>
        </w:trPr>
        <w:tc>
          <w:tcPr>
            <w:tcW w:w="5781" w:type="dxa"/>
            <w:gridSpan w:val="16"/>
            <w:tcBorders>
              <w:top w:val="single" w:sz="4" w:space="0" w:color="auto"/>
              <w:right w:val="single" w:sz="4" w:space="0" w:color="auto"/>
            </w:tcBorders>
          </w:tcPr>
          <w:p w14:paraId="455E447B" w14:textId="77777777" w:rsidR="000D57EC" w:rsidRPr="00BC508A" w:rsidRDefault="000D57EC" w:rsidP="0013263F">
            <w:pPr>
              <w:pStyle w:val="TAC"/>
            </w:pPr>
            <w:r>
              <w:t xml:space="preserve">RAT utilization control </w:t>
            </w:r>
            <w:r w:rsidRPr="00BC508A">
              <w:t>IEI</w:t>
            </w:r>
          </w:p>
        </w:tc>
        <w:tc>
          <w:tcPr>
            <w:tcW w:w="1452" w:type="dxa"/>
            <w:tcBorders>
              <w:top w:val="nil"/>
              <w:left w:val="nil"/>
              <w:bottom w:val="nil"/>
              <w:right w:val="nil"/>
            </w:tcBorders>
          </w:tcPr>
          <w:p w14:paraId="4C76060A" w14:textId="77777777" w:rsidR="000D57EC" w:rsidRPr="00BC508A" w:rsidRDefault="000D57EC" w:rsidP="0013263F">
            <w:pPr>
              <w:pStyle w:val="TAL"/>
            </w:pPr>
            <w:r w:rsidRPr="00BC508A">
              <w:t>octet 1</w:t>
            </w:r>
          </w:p>
        </w:tc>
      </w:tr>
      <w:tr w:rsidR="000D57EC" w:rsidRPr="00BC508A" w14:paraId="32CC39F6" w14:textId="77777777" w:rsidTr="0013263F">
        <w:trPr>
          <w:cantSplit/>
          <w:jc w:val="center"/>
        </w:trPr>
        <w:tc>
          <w:tcPr>
            <w:tcW w:w="5781" w:type="dxa"/>
            <w:gridSpan w:val="16"/>
            <w:tcBorders>
              <w:top w:val="single" w:sz="4" w:space="0" w:color="auto"/>
              <w:right w:val="single" w:sz="4" w:space="0" w:color="auto"/>
            </w:tcBorders>
          </w:tcPr>
          <w:p w14:paraId="34CF4833" w14:textId="77777777" w:rsidR="000D57EC" w:rsidRPr="00BC508A" w:rsidRDefault="000D57EC" w:rsidP="0013263F">
            <w:pPr>
              <w:pStyle w:val="TAC"/>
            </w:pPr>
            <w:r w:rsidRPr="00BC508A">
              <w:t xml:space="preserve">Length of </w:t>
            </w:r>
            <w:r>
              <w:t xml:space="preserve">RAT utilization control </w:t>
            </w:r>
            <w:r w:rsidRPr="00BC508A">
              <w:t>contents</w:t>
            </w:r>
          </w:p>
        </w:tc>
        <w:tc>
          <w:tcPr>
            <w:tcW w:w="1452" w:type="dxa"/>
            <w:tcBorders>
              <w:top w:val="nil"/>
              <w:left w:val="nil"/>
              <w:bottom w:val="nil"/>
              <w:right w:val="nil"/>
            </w:tcBorders>
          </w:tcPr>
          <w:p w14:paraId="0F11A3F9" w14:textId="77777777" w:rsidR="000D57EC" w:rsidRPr="00BC508A" w:rsidRDefault="000D57EC" w:rsidP="0013263F">
            <w:pPr>
              <w:pStyle w:val="TAL"/>
            </w:pPr>
            <w:r w:rsidRPr="00BC508A">
              <w:t>octet 2</w:t>
            </w:r>
          </w:p>
        </w:tc>
      </w:tr>
      <w:tr w:rsidR="000D57EC" w:rsidRPr="00BC508A" w14:paraId="4DDAEB7A" w14:textId="77777777" w:rsidTr="0013263F">
        <w:trPr>
          <w:cantSplit/>
          <w:trHeight w:val="104"/>
          <w:jc w:val="center"/>
        </w:trPr>
        <w:tc>
          <w:tcPr>
            <w:tcW w:w="726" w:type="dxa"/>
            <w:tcBorders>
              <w:top w:val="nil"/>
              <w:bottom w:val="single" w:sz="4" w:space="0" w:color="auto"/>
              <w:right w:val="single" w:sz="4" w:space="0" w:color="auto"/>
            </w:tcBorders>
          </w:tcPr>
          <w:p w14:paraId="5FD8562D" w14:textId="77777777" w:rsidR="000D57EC" w:rsidRDefault="000D57EC" w:rsidP="0013263F">
            <w:pPr>
              <w:pStyle w:val="TAC"/>
            </w:pPr>
            <w:r>
              <w:t>0</w:t>
            </w:r>
          </w:p>
          <w:p w14:paraId="096EE4F4" w14:textId="77777777" w:rsidR="000D57EC" w:rsidRPr="00BC508A" w:rsidRDefault="000D57EC" w:rsidP="0013263F">
            <w:pPr>
              <w:pStyle w:val="TAC"/>
            </w:pPr>
            <w:r>
              <w:t>spare</w:t>
            </w:r>
          </w:p>
        </w:tc>
        <w:tc>
          <w:tcPr>
            <w:tcW w:w="727" w:type="dxa"/>
            <w:gridSpan w:val="2"/>
            <w:tcBorders>
              <w:top w:val="nil"/>
              <w:bottom w:val="single" w:sz="4" w:space="0" w:color="auto"/>
              <w:right w:val="single" w:sz="4" w:space="0" w:color="auto"/>
            </w:tcBorders>
          </w:tcPr>
          <w:p w14:paraId="7E5207A1" w14:textId="77777777" w:rsidR="000D57EC" w:rsidRDefault="000D57EC" w:rsidP="0013263F">
            <w:pPr>
              <w:pStyle w:val="TAC"/>
            </w:pPr>
            <w:r>
              <w:t>0</w:t>
            </w:r>
          </w:p>
          <w:p w14:paraId="2BFBA506" w14:textId="77777777" w:rsidR="000D57EC" w:rsidRPr="00BC508A" w:rsidRDefault="000D57EC" w:rsidP="0013263F">
            <w:pPr>
              <w:pStyle w:val="TAC"/>
            </w:pPr>
            <w:r>
              <w:t>spare</w:t>
            </w:r>
          </w:p>
        </w:tc>
        <w:tc>
          <w:tcPr>
            <w:tcW w:w="674" w:type="dxa"/>
            <w:gridSpan w:val="2"/>
            <w:tcBorders>
              <w:top w:val="nil"/>
              <w:bottom w:val="single" w:sz="4" w:space="0" w:color="auto"/>
              <w:right w:val="single" w:sz="4" w:space="0" w:color="auto"/>
            </w:tcBorders>
          </w:tcPr>
          <w:p w14:paraId="6FF6A2A1" w14:textId="77777777" w:rsidR="000D57EC" w:rsidRDefault="000D57EC" w:rsidP="0013263F">
            <w:pPr>
              <w:pStyle w:val="TAC"/>
            </w:pPr>
            <w:r>
              <w:t>0</w:t>
            </w:r>
          </w:p>
          <w:p w14:paraId="63C9F751" w14:textId="77777777" w:rsidR="000D57EC" w:rsidRPr="00BC508A" w:rsidRDefault="000D57EC" w:rsidP="0013263F">
            <w:pPr>
              <w:pStyle w:val="TAC"/>
            </w:pPr>
            <w:r>
              <w:t>Spare</w:t>
            </w:r>
          </w:p>
        </w:tc>
        <w:tc>
          <w:tcPr>
            <w:tcW w:w="708" w:type="dxa"/>
            <w:gridSpan w:val="2"/>
            <w:tcBorders>
              <w:top w:val="nil"/>
              <w:bottom w:val="single" w:sz="4" w:space="0" w:color="auto"/>
              <w:right w:val="single" w:sz="4" w:space="0" w:color="auto"/>
            </w:tcBorders>
          </w:tcPr>
          <w:p w14:paraId="5621CFF1" w14:textId="77777777" w:rsidR="000D57EC" w:rsidRDefault="000D57EC" w:rsidP="0013263F">
            <w:pPr>
              <w:pStyle w:val="TAC"/>
            </w:pPr>
            <w:r>
              <w:t>0</w:t>
            </w:r>
          </w:p>
          <w:p w14:paraId="6A333181" w14:textId="77777777" w:rsidR="000D57EC" w:rsidRPr="00BC508A" w:rsidRDefault="000D57EC" w:rsidP="0013263F">
            <w:pPr>
              <w:pStyle w:val="TAC"/>
            </w:pPr>
            <w:r>
              <w:t>spare</w:t>
            </w:r>
          </w:p>
        </w:tc>
        <w:tc>
          <w:tcPr>
            <w:tcW w:w="776" w:type="dxa"/>
            <w:gridSpan w:val="4"/>
            <w:tcBorders>
              <w:top w:val="nil"/>
              <w:bottom w:val="single" w:sz="4" w:space="0" w:color="auto"/>
              <w:right w:val="single" w:sz="4" w:space="0" w:color="auto"/>
            </w:tcBorders>
          </w:tcPr>
          <w:p w14:paraId="48FF23B7" w14:textId="77777777" w:rsidR="000D57EC" w:rsidRDefault="000D57EC" w:rsidP="0013263F">
            <w:pPr>
              <w:pStyle w:val="TAC"/>
            </w:pPr>
            <w:r>
              <w:t>0</w:t>
            </w:r>
          </w:p>
          <w:p w14:paraId="7F09F500" w14:textId="77777777" w:rsidR="000D57EC" w:rsidRPr="00BC508A" w:rsidRDefault="000D57EC" w:rsidP="0013263F">
            <w:pPr>
              <w:pStyle w:val="TAC"/>
            </w:pPr>
            <w:r>
              <w:t>spare</w:t>
            </w:r>
          </w:p>
        </w:tc>
        <w:tc>
          <w:tcPr>
            <w:tcW w:w="724" w:type="dxa"/>
            <w:tcBorders>
              <w:top w:val="nil"/>
              <w:bottom w:val="single" w:sz="4" w:space="0" w:color="auto"/>
              <w:right w:val="single" w:sz="4" w:space="0" w:color="auto"/>
            </w:tcBorders>
          </w:tcPr>
          <w:p w14:paraId="3C08F2D1" w14:textId="77777777" w:rsidR="000D57EC" w:rsidRDefault="000D57EC" w:rsidP="0013263F">
            <w:pPr>
              <w:pStyle w:val="TAC"/>
            </w:pPr>
            <w:r>
              <w:t>0</w:t>
            </w:r>
          </w:p>
          <w:p w14:paraId="3E581278" w14:textId="77777777" w:rsidR="000D57EC" w:rsidRPr="00BC508A" w:rsidRDefault="000D57EC" w:rsidP="0013263F">
            <w:pPr>
              <w:pStyle w:val="TAC"/>
            </w:pPr>
            <w:r>
              <w:t>spare</w:t>
            </w:r>
          </w:p>
        </w:tc>
        <w:tc>
          <w:tcPr>
            <w:tcW w:w="1448" w:type="dxa"/>
            <w:gridSpan w:val="4"/>
            <w:tcBorders>
              <w:top w:val="nil"/>
              <w:bottom w:val="single" w:sz="4" w:space="0" w:color="auto"/>
              <w:right w:val="single" w:sz="4" w:space="0" w:color="auto"/>
            </w:tcBorders>
          </w:tcPr>
          <w:p w14:paraId="53C95790" w14:textId="77777777" w:rsidR="000D57EC" w:rsidRPr="00BC508A" w:rsidRDefault="000D57EC" w:rsidP="0013263F">
            <w:pPr>
              <w:pStyle w:val="TAC"/>
            </w:pPr>
            <w:r>
              <w:t>Type of RAT utilization control</w:t>
            </w:r>
          </w:p>
        </w:tc>
        <w:tc>
          <w:tcPr>
            <w:tcW w:w="1450" w:type="dxa"/>
            <w:tcBorders>
              <w:top w:val="nil"/>
              <w:left w:val="nil"/>
              <w:bottom w:val="nil"/>
              <w:right w:val="nil"/>
            </w:tcBorders>
          </w:tcPr>
          <w:p w14:paraId="6E312493" w14:textId="77777777" w:rsidR="000D57EC" w:rsidRPr="00BC508A" w:rsidRDefault="000D57EC" w:rsidP="0013263F">
            <w:pPr>
              <w:pStyle w:val="TAL"/>
            </w:pPr>
          </w:p>
          <w:p w14:paraId="6E54FF81" w14:textId="1E4B35C2" w:rsidR="000D57EC" w:rsidRPr="00BC508A" w:rsidRDefault="000D57EC" w:rsidP="0013263F">
            <w:pPr>
              <w:pStyle w:val="TAL"/>
            </w:pPr>
            <w:r w:rsidRPr="00BC508A">
              <w:t xml:space="preserve">octet </w:t>
            </w:r>
            <w:r>
              <w:t>3</w:t>
            </w:r>
            <w:r w:rsidR="00A5303D">
              <w:t>*</w:t>
            </w:r>
          </w:p>
        </w:tc>
      </w:tr>
      <w:tr w:rsidR="000D57EC" w:rsidRPr="00BC508A" w14:paraId="0D4B878A" w14:textId="77777777" w:rsidTr="0013263F">
        <w:trPr>
          <w:cantSplit/>
          <w:trHeight w:val="104"/>
          <w:jc w:val="center"/>
        </w:trPr>
        <w:tc>
          <w:tcPr>
            <w:tcW w:w="726" w:type="dxa"/>
            <w:tcBorders>
              <w:top w:val="nil"/>
              <w:bottom w:val="single" w:sz="4" w:space="0" w:color="auto"/>
              <w:right w:val="single" w:sz="4" w:space="0" w:color="auto"/>
            </w:tcBorders>
          </w:tcPr>
          <w:p w14:paraId="62888BA6" w14:textId="77777777" w:rsidR="000D57EC" w:rsidRDefault="000D57EC" w:rsidP="0013263F">
            <w:pPr>
              <w:pStyle w:val="TAC"/>
            </w:pPr>
            <w:bookmarkStart w:id="7419" w:name="_Hlk170811052"/>
            <w:r>
              <w:t>0</w:t>
            </w:r>
          </w:p>
          <w:p w14:paraId="2B624176" w14:textId="77777777" w:rsidR="000D57EC" w:rsidRPr="00BC508A" w:rsidRDefault="000D57EC" w:rsidP="0013263F">
            <w:pPr>
              <w:pStyle w:val="TAC"/>
            </w:pPr>
            <w:r>
              <w:t>spare</w:t>
            </w:r>
          </w:p>
        </w:tc>
        <w:tc>
          <w:tcPr>
            <w:tcW w:w="727" w:type="dxa"/>
            <w:gridSpan w:val="2"/>
            <w:tcBorders>
              <w:top w:val="nil"/>
              <w:bottom w:val="single" w:sz="4" w:space="0" w:color="auto"/>
              <w:right w:val="single" w:sz="4" w:space="0" w:color="auto"/>
            </w:tcBorders>
          </w:tcPr>
          <w:p w14:paraId="737623C1" w14:textId="77777777" w:rsidR="000D57EC" w:rsidRDefault="000D57EC" w:rsidP="0013263F">
            <w:pPr>
              <w:pStyle w:val="TAC"/>
            </w:pPr>
            <w:r>
              <w:t>0</w:t>
            </w:r>
          </w:p>
          <w:p w14:paraId="1646A5CB" w14:textId="77777777" w:rsidR="000D57EC" w:rsidRPr="00BC508A" w:rsidRDefault="000D57EC" w:rsidP="0013263F">
            <w:pPr>
              <w:pStyle w:val="TAC"/>
            </w:pPr>
            <w:r>
              <w:t>spare</w:t>
            </w:r>
          </w:p>
        </w:tc>
        <w:tc>
          <w:tcPr>
            <w:tcW w:w="674" w:type="dxa"/>
            <w:gridSpan w:val="2"/>
            <w:tcBorders>
              <w:top w:val="nil"/>
              <w:bottom w:val="single" w:sz="4" w:space="0" w:color="auto"/>
              <w:right w:val="single" w:sz="4" w:space="0" w:color="auto"/>
            </w:tcBorders>
          </w:tcPr>
          <w:p w14:paraId="1F603ADE" w14:textId="3AF9F125" w:rsidR="000D57EC" w:rsidRPr="00BC508A" w:rsidRDefault="00245143" w:rsidP="00245143">
            <w:pPr>
              <w:pStyle w:val="TAC"/>
            </w:pPr>
            <w:r>
              <w:t>Sat-NG-RAN</w:t>
            </w:r>
          </w:p>
        </w:tc>
        <w:tc>
          <w:tcPr>
            <w:tcW w:w="708" w:type="dxa"/>
            <w:gridSpan w:val="2"/>
            <w:tcBorders>
              <w:top w:val="nil"/>
              <w:bottom w:val="single" w:sz="4" w:space="0" w:color="auto"/>
              <w:right w:val="single" w:sz="4" w:space="0" w:color="auto"/>
            </w:tcBorders>
          </w:tcPr>
          <w:p w14:paraId="4110FE01" w14:textId="4DED5C6B" w:rsidR="000D57EC" w:rsidRPr="00BC508A" w:rsidRDefault="00245143" w:rsidP="00245143">
            <w:pPr>
              <w:pStyle w:val="TAC"/>
            </w:pPr>
            <w:r>
              <w:t>Sat-E-UTRAN</w:t>
            </w:r>
          </w:p>
        </w:tc>
        <w:tc>
          <w:tcPr>
            <w:tcW w:w="770" w:type="dxa"/>
            <w:gridSpan w:val="3"/>
            <w:tcBorders>
              <w:top w:val="nil"/>
              <w:bottom w:val="single" w:sz="4" w:space="0" w:color="auto"/>
              <w:right w:val="single" w:sz="4" w:space="0" w:color="auto"/>
            </w:tcBorders>
          </w:tcPr>
          <w:p w14:paraId="43ED42E8" w14:textId="77777777" w:rsidR="000D57EC" w:rsidRPr="00BC508A" w:rsidRDefault="000D57EC" w:rsidP="0013263F">
            <w:pPr>
              <w:pStyle w:val="TAC"/>
            </w:pPr>
            <w:r>
              <w:t>NG-RAN</w:t>
            </w:r>
          </w:p>
        </w:tc>
        <w:tc>
          <w:tcPr>
            <w:tcW w:w="725" w:type="dxa"/>
            <w:gridSpan w:val="2"/>
            <w:tcBorders>
              <w:top w:val="nil"/>
              <w:bottom w:val="single" w:sz="4" w:space="0" w:color="auto"/>
              <w:right w:val="single" w:sz="4" w:space="0" w:color="auto"/>
            </w:tcBorders>
          </w:tcPr>
          <w:p w14:paraId="002C9042" w14:textId="77777777" w:rsidR="000D57EC" w:rsidRPr="00BC508A" w:rsidRDefault="000D57EC" w:rsidP="0013263F">
            <w:pPr>
              <w:pStyle w:val="TAC"/>
            </w:pPr>
            <w:r>
              <w:t>E-UTRAN</w:t>
            </w:r>
          </w:p>
        </w:tc>
        <w:tc>
          <w:tcPr>
            <w:tcW w:w="724" w:type="dxa"/>
            <w:gridSpan w:val="2"/>
            <w:tcBorders>
              <w:top w:val="nil"/>
              <w:bottom w:val="single" w:sz="4" w:space="0" w:color="auto"/>
              <w:right w:val="single" w:sz="4" w:space="0" w:color="auto"/>
            </w:tcBorders>
          </w:tcPr>
          <w:p w14:paraId="48A6DC83" w14:textId="77777777" w:rsidR="000D57EC" w:rsidRPr="00BC508A" w:rsidRDefault="000D57EC" w:rsidP="0013263F">
            <w:pPr>
              <w:pStyle w:val="TAC"/>
            </w:pPr>
            <w:r>
              <w:t>UTRAN</w:t>
            </w:r>
          </w:p>
        </w:tc>
        <w:tc>
          <w:tcPr>
            <w:tcW w:w="726" w:type="dxa"/>
            <w:gridSpan w:val="2"/>
            <w:tcBorders>
              <w:top w:val="nil"/>
              <w:bottom w:val="single" w:sz="4" w:space="0" w:color="auto"/>
              <w:right w:val="single" w:sz="4" w:space="0" w:color="auto"/>
            </w:tcBorders>
          </w:tcPr>
          <w:p w14:paraId="446671B2" w14:textId="77777777" w:rsidR="000D57EC" w:rsidRPr="00BC508A" w:rsidRDefault="000D57EC" w:rsidP="0013263F">
            <w:pPr>
              <w:pStyle w:val="TAC"/>
            </w:pPr>
            <w:r>
              <w:t>GERAN</w:t>
            </w:r>
          </w:p>
        </w:tc>
        <w:tc>
          <w:tcPr>
            <w:tcW w:w="1452" w:type="dxa"/>
            <w:tcBorders>
              <w:top w:val="nil"/>
              <w:left w:val="nil"/>
              <w:bottom w:val="nil"/>
              <w:right w:val="nil"/>
            </w:tcBorders>
          </w:tcPr>
          <w:p w14:paraId="2924954E" w14:textId="77777777" w:rsidR="000D57EC" w:rsidRPr="00BC508A" w:rsidRDefault="000D57EC" w:rsidP="0013263F">
            <w:pPr>
              <w:pStyle w:val="TAL"/>
            </w:pPr>
          </w:p>
          <w:p w14:paraId="7B808A6E" w14:textId="25D9E15F" w:rsidR="000D57EC" w:rsidRPr="00BC508A" w:rsidRDefault="000D57EC" w:rsidP="0013263F">
            <w:pPr>
              <w:pStyle w:val="TAL"/>
            </w:pPr>
            <w:r w:rsidRPr="00BC508A">
              <w:t xml:space="preserve">octet </w:t>
            </w:r>
            <w:r>
              <w:t>4</w:t>
            </w:r>
            <w:r w:rsidR="00A5303D">
              <w:t>*</w:t>
            </w:r>
          </w:p>
        </w:tc>
      </w:tr>
    </w:tbl>
    <w:bookmarkEnd w:id="7419"/>
    <w:p w14:paraId="259B6A10" w14:textId="282204DC" w:rsidR="000D57EC" w:rsidRDefault="000D57EC" w:rsidP="000D57EC">
      <w:pPr>
        <w:pStyle w:val="TF"/>
      </w:pPr>
      <w:r w:rsidRPr="006A6394">
        <w:t>Figure 9.9.3.</w:t>
      </w:r>
      <w:r>
        <w:t>3</w:t>
      </w:r>
      <w:r w:rsidR="00D67E4E">
        <w:t>A</w:t>
      </w:r>
      <w:r w:rsidRPr="006A6394">
        <w:t xml:space="preserve">.1: </w:t>
      </w:r>
      <w:r>
        <w:t xml:space="preserve">RAT utilization control </w:t>
      </w:r>
      <w:r w:rsidRPr="006A6394">
        <w:t>information element</w:t>
      </w:r>
    </w:p>
    <w:p w14:paraId="0B15EF14" w14:textId="4CCBEB81" w:rsidR="000D57EC" w:rsidRPr="006A6394" w:rsidRDefault="000D57EC" w:rsidP="000D57EC">
      <w:pPr>
        <w:pStyle w:val="TH"/>
      </w:pPr>
      <w:r w:rsidRPr="006A6394">
        <w:t>Table 9.9.3.</w:t>
      </w:r>
      <w:r>
        <w:t>3</w:t>
      </w:r>
      <w:r w:rsidR="00D67E4E">
        <w:t>A</w:t>
      </w:r>
      <w:r w:rsidRPr="006A6394">
        <w:t xml:space="preserve">.1: </w:t>
      </w:r>
      <w:r>
        <w:t xml:space="preserve">RAT utilization control </w:t>
      </w:r>
      <w:r w:rsidRPr="006A6394">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02"/>
        <w:gridCol w:w="9"/>
        <w:gridCol w:w="275"/>
        <w:gridCol w:w="9"/>
        <w:gridCol w:w="6588"/>
      </w:tblGrid>
      <w:tr w:rsidR="000D57EC" w:rsidRPr="00BC508A" w14:paraId="7D0E2382" w14:textId="77777777" w:rsidTr="003F323F">
        <w:trPr>
          <w:cantSplit/>
          <w:jc w:val="center"/>
        </w:trPr>
        <w:tc>
          <w:tcPr>
            <w:tcW w:w="7083" w:type="dxa"/>
            <w:gridSpan w:val="5"/>
          </w:tcPr>
          <w:p w14:paraId="638193C0" w14:textId="77777777" w:rsidR="000D57EC" w:rsidRPr="00BC508A" w:rsidRDefault="000D57EC" w:rsidP="0013263F">
            <w:pPr>
              <w:pStyle w:val="TAL"/>
            </w:pPr>
            <w:r>
              <w:t>Type</w:t>
            </w:r>
            <w:r w:rsidRPr="00BC508A">
              <w:t xml:space="preserve"> of </w:t>
            </w:r>
            <w:r>
              <w:t xml:space="preserve">RAT utilization control </w:t>
            </w:r>
            <w:r w:rsidRPr="00BC508A">
              <w:t xml:space="preserve">(octet </w:t>
            </w:r>
            <w:r>
              <w:t>3, bit 1 to 2</w:t>
            </w:r>
            <w:r w:rsidRPr="00BC508A">
              <w:t>)</w:t>
            </w:r>
          </w:p>
        </w:tc>
      </w:tr>
      <w:tr w:rsidR="000D57EC" w:rsidRPr="00BC508A" w14:paraId="0489DE3B" w14:textId="77777777" w:rsidTr="003F323F">
        <w:trPr>
          <w:cantSplit/>
          <w:jc w:val="center"/>
        </w:trPr>
        <w:tc>
          <w:tcPr>
            <w:tcW w:w="7083" w:type="dxa"/>
            <w:gridSpan w:val="5"/>
          </w:tcPr>
          <w:p w14:paraId="22752E9C" w14:textId="77777777" w:rsidR="000D57EC" w:rsidRPr="00BC508A" w:rsidRDefault="000D57EC" w:rsidP="0013263F">
            <w:pPr>
              <w:pStyle w:val="TAL"/>
            </w:pPr>
            <w:r w:rsidRPr="00BC508A">
              <w:t>Bits</w:t>
            </w:r>
          </w:p>
        </w:tc>
      </w:tr>
      <w:tr w:rsidR="000D57EC" w:rsidRPr="00BC508A" w14:paraId="1D49189D" w14:textId="77777777" w:rsidTr="003F323F">
        <w:tblPrEx>
          <w:tblLook w:val="04A0" w:firstRow="1" w:lastRow="0" w:firstColumn="1" w:lastColumn="0" w:noHBand="0" w:noVBand="1"/>
        </w:tblPrEx>
        <w:trPr>
          <w:cantSplit/>
          <w:jc w:val="center"/>
        </w:trPr>
        <w:tc>
          <w:tcPr>
            <w:tcW w:w="211" w:type="dxa"/>
            <w:gridSpan w:val="2"/>
          </w:tcPr>
          <w:p w14:paraId="381F42D1" w14:textId="77777777" w:rsidR="000D57EC" w:rsidRPr="00BC508A" w:rsidRDefault="000D57EC" w:rsidP="0013263F">
            <w:pPr>
              <w:pStyle w:val="TAH"/>
            </w:pPr>
            <w:r>
              <w:t>2</w:t>
            </w:r>
          </w:p>
        </w:tc>
        <w:tc>
          <w:tcPr>
            <w:tcW w:w="284" w:type="dxa"/>
            <w:gridSpan w:val="2"/>
          </w:tcPr>
          <w:p w14:paraId="22532D69" w14:textId="77777777" w:rsidR="000D57EC" w:rsidRPr="00BC508A" w:rsidRDefault="000D57EC" w:rsidP="0013263F">
            <w:pPr>
              <w:pStyle w:val="TAH"/>
            </w:pPr>
            <w:r>
              <w:t>1</w:t>
            </w:r>
          </w:p>
        </w:tc>
        <w:tc>
          <w:tcPr>
            <w:tcW w:w="6588" w:type="dxa"/>
          </w:tcPr>
          <w:p w14:paraId="6C01D4AE" w14:textId="77777777" w:rsidR="000D57EC" w:rsidRPr="00BC508A" w:rsidRDefault="000D57EC" w:rsidP="0013263F">
            <w:pPr>
              <w:pStyle w:val="TAL"/>
            </w:pPr>
          </w:p>
        </w:tc>
      </w:tr>
      <w:tr w:rsidR="000D57EC" w:rsidRPr="00BC508A" w14:paraId="7105D857" w14:textId="77777777" w:rsidTr="003F323F">
        <w:tblPrEx>
          <w:tblLook w:val="04A0" w:firstRow="1" w:lastRow="0" w:firstColumn="1" w:lastColumn="0" w:noHBand="0" w:noVBand="1"/>
        </w:tblPrEx>
        <w:trPr>
          <w:cantSplit/>
          <w:jc w:val="center"/>
        </w:trPr>
        <w:tc>
          <w:tcPr>
            <w:tcW w:w="211" w:type="dxa"/>
            <w:gridSpan w:val="2"/>
          </w:tcPr>
          <w:p w14:paraId="18420D30" w14:textId="77777777" w:rsidR="000D57EC" w:rsidRPr="00BC508A" w:rsidRDefault="000D57EC" w:rsidP="0013263F">
            <w:pPr>
              <w:pStyle w:val="TAC"/>
            </w:pPr>
            <w:r w:rsidRPr="00BC508A">
              <w:t>0</w:t>
            </w:r>
          </w:p>
        </w:tc>
        <w:tc>
          <w:tcPr>
            <w:tcW w:w="284" w:type="dxa"/>
            <w:gridSpan w:val="2"/>
          </w:tcPr>
          <w:p w14:paraId="3900AF39" w14:textId="77777777" w:rsidR="000D57EC" w:rsidRPr="00BC508A" w:rsidRDefault="000D57EC" w:rsidP="0013263F">
            <w:pPr>
              <w:pStyle w:val="TAC"/>
            </w:pPr>
            <w:r w:rsidRPr="00BC508A">
              <w:t>0</w:t>
            </w:r>
          </w:p>
        </w:tc>
        <w:tc>
          <w:tcPr>
            <w:tcW w:w="6588" w:type="dxa"/>
          </w:tcPr>
          <w:p w14:paraId="6A4EEDCE" w14:textId="77777777" w:rsidR="000D57EC" w:rsidRPr="00BC508A" w:rsidRDefault="000D57EC" w:rsidP="0013263F">
            <w:pPr>
              <w:pStyle w:val="TAL"/>
            </w:pPr>
            <w:r>
              <w:t>current PLMN</w:t>
            </w:r>
          </w:p>
        </w:tc>
      </w:tr>
      <w:tr w:rsidR="000D57EC" w:rsidRPr="00BC508A" w14:paraId="3DC261AB" w14:textId="77777777" w:rsidTr="003F323F">
        <w:tblPrEx>
          <w:tblLook w:val="04A0" w:firstRow="1" w:lastRow="0" w:firstColumn="1" w:lastColumn="0" w:noHBand="0" w:noVBand="1"/>
        </w:tblPrEx>
        <w:trPr>
          <w:cantSplit/>
          <w:jc w:val="center"/>
        </w:trPr>
        <w:tc>
          <w:tcPr>
            <w:tcW w:w="211" w:type="dxa"/>
            <w:gridSpan w:val="2"/>
          </w:tcPr>
          <w:p w14:paraId="08498003" w14:textId="77777777" w:rsidR="000D57EC" w:rsidRPr="00BC508A" w:rsidRDefault="000D57EC" w:rsidP="0013263F">
            <w:pPr>
              <w:pStyle w:val="TAC"/>
            </w:pPr>
            <w:r w:rsidRPr="00BC508A">
              <w:t>0</w:t>
            </w:r>
          </w:p>
        </w:tc>
        <w:tc>
          <w:tcPr>
            <w:tcW w:w="284" w:type="dxa"/>
            <w:gridSpan w:val="2"/>
          </w:tcPr>
          <w:p w14:paraId="06C0B70E" w14:textId="77777777" w:rsidR="000D57EC" w:rsidRPr="00BC508A" w:rsidRDefault="000D57EC" w:rsidP="0013263F">
            <w:pPr>
              <w:pStyle w:val="TAC"/>
            </w:pPr>
            <w:r w:rsidRPr="00BC508A">
              <w:t>1</w:t>
            </w:r>
          </w:p>
        </w:tc>
        <w:tc>
          <w:tcPr>
            <w:tcW w:w="6588" w:type="dxa"/>
          </w:tcPr>
          <w:p w14:paraId="2A3B3DE6" w14:textId="6C3B2D8F" w:rsidR="000D57EC" w:rsidRPr="00BC508A" w:rsidRDefault="002C7413" w:rsidP="0013263F">
            <w:pPr>
              <w:pStyle w:val="TAL"/>
            </w:pPr>
            <w:r w:rsidRPr="00030B22">
              <w:t xml:space="preserve">current PLMN and </w:t>
            </w:r>
            <w:r>
              <w:t xml:space="preserve">its </w:t>
            </w:r>
            <w:r w:rsidRPr="00030B22">
              <w:t>equivalent PLMN(s)</w:t>
            </w:r>
          </w:p>
        </w:tc>
      </w:tr>
      <w:tr w:rsidR="000D57EC" w:rsidRPr="00BC508A" w14:paraId="37233E63" w14:textId="77777777" w:rsidTr="003F323F">
        <w:tblPrEx>
          <w:tblLook w:val="04A0" w:firstRow="1" w:lastRow="0" w:firstColumn="1" w:lastColumn="0" w:noHBand="0" w:noVBand="1"/>
        </w:tblPrEx>
        <w:trPr>
          <w:cantSplit/>
          <w:jc w:val="center"/>
        </w:trPr>
        <w:tc>
          <w:tcPr>
            <w:tcW w:w="211" w:type="dxa"/>
            <w:gridSpan w:val="2"/>
          </w:tcPr>
          <w:p w14:paraId="6529B10A" w14:textId="77777777" w:rsidR="000D57EC" w:rsidRPr="00BC508A" w:rsidRDefault="000D57EC" w:rsidP="0013263F">
            <w:pPr>
              <w:pStyle w:val="TAC"/>
            </w:pPr>
            <w:r w:rsidRPr="00BC508A">
              <w:t>1</w:t>
            </w:r>
          </w:p>
        </w:tc>
        <w:tc>
          <w:tcPr>
            <w:tcW w:w="284" w:type="dxa"/>
            <w:gridSpan w:val="2"/>
          </w:tcPr>
          <w:p w14:paraId="0B79B742" w14:textId="77777777" w:rsidR="000D57EC" w:rsidRPr="00BC508A" w:rsidRDefault="000D57EC" w:rsidP="0013263F">
            <w:pPr>
              <w:pStyle w:val="TAC"/>
            </w:pPr>
            <w:r w:rsidRPr="00BC508A">
              <w:t>0</w:t>
            </w:r>
          </w:p>
        </w:tc>
        <w:tc>
          <w:tcPr>
            <w:tcW w:w="6588" w:type="dxa"/>
          </w:tcPr>
          <w:p w14:paraId="577824A9" w14:textId="77777777" w:rsidR="000D57EC" w:rsidRPr="00BC508A" w:rsidRDefault="000D57EC" w:rsidP="0013263F">
            <w:pPr>
              <w:pStyle w:val="TAL"/>
            </w:pPr>
            <w:r>
              <w:t xml:space="preserve">Unused, shall be interpreted as "current PLMN" </w:t>
            </w:r>
            <w:r w:rsidRPr="0024570A">
              <w:t>if received by the UE</w:t>
            </w:r>
          </w:p>
        </w:tc>
      </w:tr>
      <w:tr w:rsidR="000D57EC" w:rsidRPr="00BC508A" w14:paraId="3CFBBCA9" w14:textId="77777777" w:rsidTr="003F323F">
        <w:tblPrEx>
          <w:tblLook w:val="04A0" w:firstRow="1" w:lastRow="0" w:firstColumn="1" w:lastColumn="0" w:noHBand="0" w:noVBand="1"/>
        </w:tblPrEx>
        <w:trPr>
          <w:cantSplit/>
          <w:jc w:val="center"/>
        </w:trPr>
        <w:tc>
          <w:tcPr>
            <w:tcW w:w="211" w:type="dxa"/>
            <w:gridSpan w:val="2"/>
          </w:tcPr>
          <w:p w14:paraId="5E1D3162" w14:textId="77777777" w:rsidR="000D57EC" w:rsidRPr="00BC508A" w:rsidRDefault="000D57EC" w:rsidP="0013263F">
            <w:pPr>
              <w:pStyle w:val="TAC"/>
            </w:pPr>
            <w:r w:rsidRPr="00BC508A">
              <w:t>1</w:t>
            </w:r>
          </w:p>
        </w:tc>
        <w:tc>
          <w:tcPr>
            <w:tcW w:w="284" w:type="dxa"/>
            <w:gridSpan w:val="2"/>
          </w:tcPr>
          <w:p w14:paraId="20FC5924" w14:textId="77777777" w:rsidR="000D57EC" w:rsidRPr="00BC508A" w:rsidRDefault="000D57EC" w:rsidP="0013263F">
            <w:pPr>
              <w:pStyle w:val="TAC"/>
            </w:pPr>
            <w:r w:rsidRPr="00BC508A">
              <w:t>1</w:t>
            </w:r>
          </w:p>
        </w:tc>
        <w:tc>
          <w:tcPr>
            <w:tcW w:w="6588" w:type="dxa"/>
          </w:tcPr>
          <w:p w14:paraId="0BF47A12" w14:textId="77777777" w:rsidR="000D57EC" w:rsidRPr="00BC508A" w:rsidRDefault="000D57EC" w:rsidP="0013263F">
            <w:pPr>
              <w:pStyle w:val="TAL"/>
            </w:pPr>
            <w:r>
              <w:t xml:space="preserve">Unused, shall be interpreted as "current PLMN" </w:t>
            </w:r>
            <w:r w:rsidRPr="0024570A">
              <w:t>if received by the UE</w:t>
            </w:r>
          </w:p>
        </w:tc>
      </w:tr>
      <w:tr w:rsidR="000D57EC" w:rsidRPr="006A6394" w14:paraId="225CA13D" w14:textId="77777777" w:rsidTr="003F323F">
        <w:trPr>
          <w:cantSplit/>
          <w:jc w:val="center"/>
        </w:trPr>
        <w:tc>
          <w:tcPr>
            <w:tcW w:w="7083" w:type="dxa"/>
            <w:gridSpan w:val="5"/>
          </w:tcPr>
          <w:p w14:paraId="196DF1BD" w14:textId="77777777" w:rsidR="002C7413" w:rsidRDefault="002C7413" w:rsidP="002C7413">
            <w:pPr>
              <w:pStyle w:val="TAL"/>
            </w:pPr>
          </w:p>
          <w:p w14:paraId="28C2B389" w14:textId="77777777" w:rsidR="000D57EC" w:rsidRDefault="002C7413" w:rsidP="002C7413">
            <w:pPr>
              <w:pStyle w:val="TAL"/>
            </w:pPr>
            <w:r w:rsidRPr="00230E0E">
              <w:rPr>
                <w:lang w:eastAsia="zh-CN"/>
              </w:rPr>
              <w:t xml:space="preserve">If </w:t>
            </w:r>
            <w:r w:rsidRPr="00230E0E">
              <w:t xml:space="preserve">Type of RAT utilization control </w:t>
            </w:r>
            <w:r>
              <w:t>= “00”</w:t>
            </w:r>
            <w:r w:rsidRPr="00230E0E">
              <w:t xml:space="preserve">, octet 4 applies to </w:t>
            </w:r>
            <w:r>
              <w:t xml:space="preserve">the </w:t>
            </w:r>
            <w:r w:rsidRPr="00230E0E">
              <w:t xml:space="preserve">current PLMN. If Type of RAT utilization control = “01”, octet 4 applies to </w:t>
            </w:r>
            <w:r>
              <w:t xml:space="preserve">the </w:t>
            </w:r>
            <w:r w:rsidRPr="00230E0E">
              <w:t>current PLMN and PLMN(s) included in Equivalent PLMNs IE</w:t>
            </w:r>
            <w:r>
              <w:t>, if any</w:t>
            </w:r>
            <w:r w:rsidRPr="00230E0E">
              <w:t>.</w:t>
            </w:r>
          </w:p>
          <w:p w14:paraId="20817B1C" w14:textId="29DFA9D7" w:rsidR="002C7413" w:rsidRDefault="002C7413" w:rsidP="002C7413">
            <w:pPr>
              <w:pStyle w:val="TAL"/>
            </w:pPr>
          </w:p>
        </w:tc>
      </w:tr>
      <w:tr w:rsidR="000D57EC" w:rsidRPr="006A6394" w14:paraId="2E534ED8" w14:textId="77777777" w:rsidTr="003F323F">
        <w:trPr>
          <w:cantSplit/>
          <w:jc w:val="center"/>
        </w:trPr>
        <w:tc>
          <w:tcPr>
            <w:tcW w:w="7083" w:type="dxa"/>
            <w:gridSpan w:val="5"/>
          </w:tcPr>
          <w:p w14:paraId="56A26040" w14:textId="77777777" w:rsidR="000D57EC" w:rsidRPr="006A6394" w:rsidRDefault="000D57EC" w:rsidP="0013263F">
            <w:pPr>
              <w:pStyle w:val="TAL"/>
            </w:pPr>
            <w:r>
              <w:t>GERAN</w:t>
            </w:r>
            <w:r w:rsidRPr="006A6394">
              <w:t xml:space="preserve"> (octet </w:t>
            </w:r>
            <w:r>
              <w:t>4</w:t>
            </w:r>
            <w:r w:rsidRPr="006A6394">
              <w:t xml:space="preserve">, bit </w:t>
            </w:r>
            <w:r>
              <w:t>1</w:t>
            </w:r>
            <w:r w:rsidRPr="006A6394">
              <w:t>)</w:t>
            </w:r>
          </w:p>
        </w:tc>
      </w:tr>
      <w:tr w:rsidR="000D57EC" w:rsidRPr="006A6394" w14:paraId="3F05CA37" w14:textId="77777777" w:rsidTr="003F323F">
        <w:trPr>
          <w:cantSplit/>
          <w:jc w:val="center"/>
        </w:trPr>
        <w:tc>
          <w:tcPr>
            <w:tcW w:w="7083" w:type="dxa"/>
            <w:gridSpan w:val="5"/>
          </w:tcPr>
          <w:p w14:paraId="4D0474E8" w14:textId="77777777" w:rsidR="000D57EC" w:rsidRPr="006A6394" w:rsidRDefault="000D57EC" w:rsidP="0013263F">
            <w:pPr>
              <w:pStyle w:val="TAL"/>
            </w:pPr>
            <w:r w:rsidRPr="006A6394">
              <w:t>Bit</w:t>
            </w:r>
          </w:p>
        </w:tc>
      </w:tr>
      <w:tr w:rsidR="000D57EC" w:rsidRPr="006A6394" w14:paraId="6C5D1EDB" w14:textId="77777777" w:rsidTr="003F323F">
        <w:trPr>
          <w:cantSplit/>
          <w:jc w:val="center"/>
        </w:trPr>
        <w:tc>
          <w:tcPr>
            <w:tcW w:w="211" w:type="dxa"/>
            <w:gridSpan w:val="2"/>
          </w:tcPr>
          <w:p w14:paraId="5C2B62F7" w14:textId="77777777" w:rsidR="000D57EC" w:rsidRPr="006A6394" w:rsidRDefault="000D57EC" w:rsidP="0013263F">
            <w:pPr>
              <w:pStyle w:val="TAH"/>
            </w:pPr>
            <w:r>
              <w:t>1</w:t>
            </w:r>
          </w:p>
        </w:tc>
        <w:tc>
          <w:tcPr>
            <w:tcW w:w="284" w:type="dxa"/>
            <w:gridSpan w:val="2"/>
          </w:tcPr>
          <w:p w14:paraId="07808669" w14:textId="77777777" w:rsidR="000D57EC" w:rsidRPr="006A6394" w:rsidRDefault="000D57EC" w:rsidP="0013263F">
            <w:pPr>
              <w:pStyle w:val="TAH"/>
            </w:pPr>
          </w:p>
        </w:tc>
        <w:tc>
          <w:tcPr>
            <w:tcW w:w="6588" w:type="dxa"/>
          </w:tcPr>
          <w:p w14:paraId="68B1141A" w14:textId="77777777" w:rsidR="000D57EC" w:rsidRPr="006A6394" w:rsidRDefault="000D57EC" w:rsidP="0013263F">
            <w:pPr>
              <w:pStyle w:val="TAL"/>
            </w:pPr>
          </w:p>
        </w:tc>
      </w:tr>
      <w:tr w:rsidR="000D57EC" w:rsidRPr="006A6394" w14:paraId="4DF8C804" w14:textId="77777777" w:rsidTr="003F323F">
        <w:trPr>
          <w:cantSplit/>
          <w:jc w:val="center"/>
        </w:trPr>
        <w:tc>
          <w:tcPr>
            <w:tcW w:w="211" w:type="dxa"/>
            <w:gridSpan w:val="2"/>
          </w:tcPr>
          <w:p w14:paraId="4B75A999" w14:textId="77777777" w:rsidR="000D57EC" w:rsidRPr="006A6394" w:rsidRDefault="000D57EC" w:rsidP="0013263F">
            <w:pPr>
              <w:pStyle w:val="TAC"/>
            </w:pPr>
            <w:r w:rsidRPr="006A6394">
              <w:t>0</w:t>
            </w:r>
          </w:p>
        </w:tc>
        <w:tc>
          <w:tcPr>
            <w:tcW w:w="284" w:type="dxa"/>
            <w:gridSpan w:val="2"/>
          </w:tcPr>
          <w:p w14:paraId="7BF83E1A" w14:textId="77777777" w:rsidR="000D57EC" w:rsidRPr="006A6394" w:rsidRDefault="000D57EC" w:rsidP="0013263F">
            <w:pPr>
              <w:pStyle w:val="TAC"/>
            </w:pPr>
          </w:p>
        </w:tc>
        <w:tc>
          <w:tcPr>
            <w:tcW w:w="6588" w:type="dxa"/>
          </w:tcPr>
          <w:p w14:paraId="7D735E62" w14:textId="77777777" w:rsidR="000D57EC" w:rsidRPr="006A6394" w:rsidRDefault="000D57EC" w:rsidP="0013263F">
            <w:pPr>
              <w:pStyle w:val="TAL"/>
            </w:pPr>
            <w:r>
              <w:t>GERAN</w:t>
            </w:r>
            <w:r w:rsidRPr="006A6394">
              <w:t xml:space="preserve"> </w:t>
            </w:r>
            <w:r>
              <w:t>is not restricted</w:t>
            </w:r>
          </w:p>
        </w:tc>
      </w:tr>
      <w:tr w:rsidR="000D57EC" w:rsidRPr="006A6394" w14:paraId="66E1ED4C" w14:textId="77777777" w:rsidTr="003F323F">
        <w:trPr>
          <w:cantSplit/>
          <w:jc w:val="center"/>
        </w:trPr>
        <w:tc>
          <w:tcPr>
            <w:tcW w:w="211" w:type="dxa"/>
            <w:gridSpan w:val="2"/>
          </w:tcPr>
          <w:p w14:paraId="5C1E2961" w14:textId="77777777" w:rsidR="000D57EC" w:rsidRPr="006A6394" w:rsidRDefault="000D57EC" w:rsidP="0013263F">
            <w:pPr>
              <w:pStyle w:val="TAC"/>
            </w:pPr>
            <w:r w:rsidRPr="006A6394">
              <w:t>1</w:t>
            </w:r>
          </w:p>
        </w:tc>
        <w:tc>
          <w:tcPr>
            <w:tcW w:w="284" w:type="dxa"/>
            <w:gridSpan w:val="2"/>
          </w:tcPr>
          <w:p w14:paraId="0C26459C" w14:textId="77777777" w:rsidR="000D57EC" w:rsidRPr="006A6394" w:rsidRDefault="000D57EC" w:rsidP="0013263F">
            <w:pPr>
              <w:pStyle w:val="TAC"/>
              <w:jc w:val="left"/>
            </w:pPr>
          </w:p>
        </w:tc>
        <w:tc>
          <w:tcPr>
            <w:tcW w:w="6588" w:type="dxa"/>
          </w:tcPr>
          <w:p w14:paraId="33491D35" w14:textId="77777777" w:rsidR="000D57EC" w:rsidRDefault="000D57EC" w:rsidP="0013263F">
            <w:pPr>
              <w:pStyle w:val="TAL"/>
            </w:pPr>
            <w:r>
              <w:t>GERAN</w:t>
            </w:r>
            <w:r w:rsidRPr="006A6394">
              <w:t xml:space="preserve"> </w:t>
            </w:r>
            <w:r>
              <w:t>is restricted</w:t>
            </w:r>
          </w:p>
          <w:p w14:paraId="16F24230" w14:textId="77777777" w:rsidR="000D57EC" w:rsidRPr="006A6394" w:rsidRDefault="000D57EC" w:rsidP="0013263F">
            <w:pPr>
              <w:pStyle w:val="TAL"/>
            </w:pPr>
          </w:p>
        </w:tc>
      </w:tr>
      <w:tr w:rsidR="000D57EC" w:rsidRPr="006A6394" w14:paraId="7624BF9B" w14:textId="77777777" w:rsidTr="003F323F">
        <w:trPr>
          <w:cantSplit/>
          <w:jc w:val="center"/>
        </w:trPr>
        <w:tc>
          <w:tcPr>
            <w:tcW w:w="7083" w:type="dxa"/>
            <w:gridSpan w:val="5"/>
          </w:tcPr>
          <w:p w14:paraId="04596FDA" w14:textId="77777777" w:rsidR="000D57EC" w:rsidRPr="006A6394" w:rsidRDefault="000D57EC" w:rsidP="0013263F">
            <w:pPr>
              <w:pStyle w:val="TAL"/>
            </w:pPr>
            <w:r>
              <w:t>UTRAN</w:t>
            </w:r>
            <w:r w:rsidRPr="006A6394">
              <w:t xml:space="preserve"> (octet </w:t>
            </w:r>
            <w:r>
              <w:t>4</w:t>
            </w:r>
            <w:r w:rsidRPr="006A6394">
              <w:t xml:space="preserve">, bit </w:t>
            </w:r>
            <w:r>
              <w:t>2</w:t>
            </w:r>
            <w:r w:rsidRPr="006A6394">
              <w:t>)</w:t>
            </w:r>
          </w:p>
        </w:tc>
      </w:tr>
      <w:tr w:rsidR="000D57EC" w:rsidRPr="006A6394" w14:paraId="3A4CF896" w14:textId="77777777" w:rsidTr="003F323F">
        <w:trPr>
          <w:cantSplit/>
          <w:jc w:val="center"/>
        </w:trPr>
        <w:tc>
          <w:tcPr>
            <w:tcW w:w="7083" w:type="dxa"/>
            <w:gridSpan w:val="5"/>
          </w:tcPr>
          <w:p w14:paraId="7AD78D19" w14:textId="77777777" w:rsidR="000D57EC" w:rsidRPr="006A6394" w:rsidRDefault="000D57EC" w:rsidP="0013263F">
            <w:pPr>
              <w:pStyle w:val="TAL"/>
            </w:pPr>
            <w:r w:rsidRPr="006A6394">
              <w:t>Bit</w:t>
            </w:r>
          </w:p>
        </w:tc>
      </w:tr>
      <w:tr w:rsidR="000D57EC" w:rsidRPr="006A6394" w14:paraId="54800EF9" w14:textId="77777777" w:rsidTr="003F323F">
        <w:trPr>
          <w:cantSplit/>
          <w:jc w:val="center"/>
        </w:trPr>
        <w:tc>
          <w:tcPr>
            <w:tcW w:w="211" w:type="dxa"/>
            <w:gridSpan w:val="2"/>
          </w:tcPr>
          <w:p w14:paraId="35E959C0" w14:textId="77777777" w:rsidR="000D57EC" w:rsidRPr="006A6394" w:rsidRDefault="000D57EC" w:rsidP="0013263F">
            <w:pPr>
              <w:pStyle w:val="TAH"/>
            </w:pPr>
            <w:r>
              <w:t>2</w:t>
            </w:r>
          </w:p>
        </w:tc>
        <w:tc>
          <w:tcPr>
            <w:tcW w:w="284" w:type="dxa"/>
            <w:gridSpan w:val="2"/>
          </w:tcPr>
          <w:p w14:paraId="5424EA9F" w14:textId="77777777" w:rsidR="000D57EC" w:rsidRPr="006A6394" w:rsidRDefault="000D57EC" w:rsidP="0013263F">
            <w:pPr>
              <w:pStyle w:val="TAH"/>
            </w:pPr>
          </w:p>
        </w:tc>
        <w:tc>
          <w:tcPr>
            <w:tcW w:w="6588" w:type="dxa"/>
          </w:tcPr>
          <w:p w14:paraId="2749C7BB" w14:textId="77777777" w:rsidR="000D57EC" w:rsidRPr="006A6394" w:rsidRDefault="000D57EC" w:rsidP="0013263F">
            <w:pPr>
              <w:pStyle w:val="TAL"/>
            </w:pPr>
          </w:p>
        </w:tc>
      </w:tr>
      <w:tr w:rsidR="000D57EC" w:rsidRPr="006A6394" w14:paraId="5ED4C673" w14:textId="77777777" w:rsidTr="003F323F">
        <w:trPr>
          <w:cantSplit/>
          <w:jc w:val="center"/>
        </w:trPr>
        <w:tc>
          <w:tcPr>
            <w:tcW w:w="211" w:type="dxa"/>
            <w:gridSpan w:val="2"/>
          </w:tcPr>
          <w:p w14:paraId="4FCB4F95" w14:textId="77777777" w:rsidR="000D57EC" w:rsidRPr="006A6394" w:rsidRDefault="000D57EC" w:rsidP="0013263F">
            <w:pPr>
              <w:pStyle w:val="TAC"/>
            </w:pPr>
            <w:r w:rsidRPr="006A6394">
              <w:t>0</w:t>
            </w:r>
          </w:p>
        </w:tc>
        <w:tc>
          <w:tcPr>
            <w:tcW w:w="284" w:type="dxa"/>
            <w:gridSpan w:val="2"/>
          </w:tcPr>
          <w:p w14:paraId="45B8DAE6" w14:textId="77777777" w:rsidR="000D57EC" w:rsidRPr="006A6394" w:rsidRDefault="000D57EC" w:rsidP="0013263F">
            <w:pPr>
              <w:pStyle w:val="TAC"/>
            </w:pPr>
          </w:p>
        </w:tc>
        <w:tc>
          <w:tcPr>
            <w:tcW w:w="6588" w:type="dxa"/>
          </w:tcPr>
          <w:p w14:paraId="5FB2863D" w14:textId="77777777" w:rsidR="000D57EC" w:rsidRPr="006A6394" w:rsidRDefault="000D57EC" w:rsidP="0013263F">
            <w:pPr>
              <w:pStyle w:val="TAL"/>
            </w:pPr>
            <w:r>
              <w:t>UTRAN</w:t>
            </w:r>
            <w:r w:rsidRPr="006A6394">
              <w:t xml:space="preserve"> </w:t>
            </w:r>
            <w:r>
              <w:t>is not restricted</w:t>
            </w:r>
          </w:p>
        </w:tc>
      </w:tr>
      <w:tr w:rsidR="000D57EC" w:rsidRPr="006A6394" w14:paraId="40F1B3F4" w14:textId="77777777" w:rsidTr="003F323F">
        <w:trPr>
          <w:cantSplit/>
          <w:jc w:val="center"/>
        </w:trPr>
        <w:tc>
          <w:tcPr>
            <w:tcW w:w="211" w:type="dxa"/>
            <w:gridSpan w:val="2"/>
          </w:tcPr>
          <w:p w14:paraId="23CE0006" w14:textId="77777777" w:rsidR="000D57EC" w:rsidRPr="006A6394" w:rsidRDefault="000D57EC" w:rsidP="0013263F">
            <w:pPr>
              <w:pStyle w:val="TAC"/>
            </w:pPr>
            <w:r w:rsidRPr="006A6394">
              <w:t>1</w:t>
            </w:r>
          </w:p>
        </w:tc>
        <w:tc>
          <w:tcPr>
            <w:tcW w:w="284" w:type="dxa"/>
            <w:gridSpan w:val="2"/>
          </w:tcPr>
          <w:p w14:paraId="30E39C47" w14:textId="77777777" w:rsidR="000D57EC" w:rsidRPr="006A6394" w:rsidRDefault="000D57EC" w:rsidP="0013263F">
            <w:pPr>
              <w:pStyle w:val="TAC"/>
              <w:jc w:val="left"/>
            </w:pPr>
          </w:p>
        </w:tc>
        <w:tc>
          <w:tcPr>
            <w:tcW w:w="6588" w:type="dxa"/>
          </w:tcPr>
          <w:p w14:paraId="26EF2F2E" w14:textId="77777777" w:rsidR="000D57EC" w:rsidRPr="006A6394" w:rsidRDefault="000D57EC" w:rsidP="0013263F">
            <w:pPr>
              <w:pStyle w:val="TAL"/>
            </w:pPr>
            <w:r>
              <w:t>UTRAN</w:t>
            </w:r>
            <w:r w:rsidRPr="006A6394">
              <w:t xml:space="preserve"> </w:t>
            </w:r>
            <w:r>
              <w:t>is restricted</w:t>
            </w:r>
          </w:p>
        </w:tc>
      </w:tr>
      <w:tr w:rsidR="000D57EC" w:rsidRPr="006A6394" w14:paraId="4DF4CAC5" w14:textId="77777777" w:rsidTr="003F323F">
        <w:trPr>
          <w:cantSplit/>
          <w:jc w:val="center"/>
        </w:trPr>
        <w:tc>
          <w:tcPr>
            <w:tcW w:w="7083" w:type="dxa"/>
            <w:gridSpan w:val="5"/>
          </w:tcPr>
          <w:p w14:paraId="139172FB" w14:textId="77777777" w:rsidR="000D57EC" w:rsidRPr="006A6394" w:rsidRDefault="000D57EC" w:rsidP="0013263F">
            <w:pPr>
              <w:pStyle w:val="TAL"/>
            </w:pPr>
          </w:p>
        </w:tc>
      </w:tr>
      <w:tr w:rsidR="000D57EC" w:rsidRPr="006A6394" w14:paraId="6703CF0E" w14:textId="77777777" w:rsidTr="003F323F">
        <w:trPr>
          <w:cantSplit/>
          <w:jc w:val="center"/>
        </w:trPr>
        <w:tc>
          <w:tcPr>
            <w:tcW w:w="7083" w:type="dxa"/>
            <w:gridSpan w:val="5"/>
          </w:tcPr>
          <w:p w14:paraId="4313BB43" w14:textId="77777777" w:rsidR="000D57EC" w:rsidRPr="006A6394" w:rsidRDefault="000D57EC" w:rsidP="0013263F">
            <w:pPr>
              <w:pStyle w:val="TAL"/>
            </w:pPr>
            <w:r>
              <w:t xml:space="preserve">E-UTRAN </w:t>
            </w:r>
            <w:r w:rsidRPr="006A6394">
              <w:t xml:space="preserve">(octet </w:t>
            </w:r>
            <w:r>
              <w:t>4</w:t>
            </w:r>
            <w:r w:rsidRPr="006A6394">
              <w:t xml:space="preserve">, bit </w:t>
            </w:r>
            <w:r>
              <w:t>3</w:t>
            </w:r>
            <w:r w:rsidRPr="006A6394">
              <w:t>)</w:t>
            </w:r>
          </w:p>
        </w:tc>
      </w:tr>
      <w:tr w:rsidR="000D57EC" w:rsidRPr="006A6394" w14:paraId="4EEF9201" w14:textId="77777777" w:rsidTr="003F323F">
        <w:trPr>
          <w:cantSplit/>
          <w:jc w:val="center"/>
        </w:trPr>
        <w:tc>
          <w:tcPr>
            <w:tcW w:w="7083" w:type="dxa"/>
            <w:gridSpan w:val="5"/>
          </w:tcPr>
          <w:p w14:paraId="182B4480" w14:textId="77777777" w:rsidR="000D57EC" w:rsidRPr="006A6394" w:rsidRDefault="000D57EC" w:rsidP="0013263F">
            <w:pPr>
              <w:pStyle w:val="TAL"/>
            </w:pPr>
            <w:r w:rsidRPr="006A6394">
              <w:t xml:space="preserve">Bit </w:t>
            </w:r>
          </w:p>
        </w:tc>
      </w:tr>
      <w:tr w:rsidR="000D57EC" w:rsidRPr="006A6394" w14:paraId="4438BF3E" w14:textId="77777777" w:rsidTr="003F323F">
        <w:trPr>
          <w:cantSplit/>
          <w:jc w:val="center"/>
        </w:trPr>
        <w:tc>
          <w:tcPr>
            <w:tcW w:w="211" w:type="dxa"/>
            <w:gridSpan w:val="2"/>
          </w:tcPr>
          <w:p w14:paraId="57C11058" w14:textId="77777777" w:rsidR="000D57EC" w:rsidRPr="006A6394" w:rsidRDefault="000D57EC" w:rsidP="0013263F">
            <w:pPr>
              <w:pStyle w:val="TAH"/>
            </w:pPr>
            <w:r>
              <w:t>3</w:t>
            </w:r>
          </w:p>
        </w:tc>
        <w:tc>
          <w:tcPr>
            <w:tcW w:w="284" w:type="dxa"/>
            <w:gridSpan w:val="2"/>
          </w:tcPr>
          <w:p w14:paraId="249CF3F6" w14:textId="77777777" w:rsidR="000D57EC" w:rsidRPr="006A6394" w:rsidRDefault="000D57EC" w:rsidP="0013263F">
            <w:pPr>
              <w:pStyle w:val="TAH"/>
            </w:pPr>
          </w:p>
        </w:tc>
        <w:tc>
          <w:tcPr>
            <w:tcW w:w="6588" w:type="dxa"/>
          </w:tcPr>
          <w:p w14:paraId="3447DEBD" w14:textId="77777777" w:rsidR="000D57EC" w:rsidRPr="006A6394" w:rsidRDefault="000D57EC" w:rsidP="0013263F">
            <w:pPr>
              <w:pStyle w:val="TAL"/>
            </w:pPr>
          </w:p>
        </w:tc>
      </w:tr>
      <w:tr w:rsidR="000D57EC" w:rsidRPr="006A6394" w14:paraId="17F1735E" w14:textId="77777777" w:rsidTr="003F323F">
        <w:trPr>
          <w:cantSplit/>
          <w:jc w:val="center"/>
        </w:trPr>
        <w:tc>
          <w:tcPr>
            <w:tcW w:w="211" w:type="dxa"/>
            <w:gridSpan w:val="2"/>
          </w:tcPr>
          <w:p w14:paraId="500D8B68" w14:textId="77777777" w:rsidR="000D57EC" w:rsidRPr="006A6394" w:rsidRDefault="000D57EC" w:rsidP="0013263F">
            <w:pPr>
              <w:pStyle w:val="TAC"/>
            </w:pPr>
            <w:r w:rsidRPr="006A6394">
              <w:t>0</w:t>
            </w:r>
          </w:p>
        </w:tc>
        <w:tc>
          <w:tcPr>
            <w:tcW w:w="284" w:type="dxa"/>
            <w:gridSpan w:val="2"/>
          </w:tcPr>
          <w:p w14:paraId="32AA0579" w14:textId="77777777" w:rsidR="000D57EC" w:rsidRPr="006A6394" w:rsidRDefault="000D57EC" w:rsidP="0013263F">
            <w:pPr>
              <w:pStyle w:val="TAC"/>
            </w:pPr>
          </w:p>
        </w:tc>
        <w:tc>
          <w:tcPr>
            <w:tcW w:w="6588" w:type="dxa"/>
          </w:tcPr>
          <w:p w14:paraId="3FA0D3FD" w14:textId="77777777" w:rsidR="000D57EC" w:rsidRPr="006A6394" w:rsidRDefault="000D57EC" w:rsidP="0013263F">
            <w:pPr>
              <w:pStyle w:val="TAL"/>
            </w:pPr>
            <w:r>
              <w:t>E-UTRAN is not</w:t>
            </w:r>
            <w:r w:rsidRPr="006A6394">
              <w:t xml:space="preserve"> </w:t>
            </w:r>
            <w:r>
              <w:t>restricted</w:t>
            </w:r>
          </w:p>
        </w:tc>
      </w:tr>
      <w:tr w:rsidR="000D57EC" w:rsidRPr="006A6394" w14:paraId="26B0D6FF" w14:textId="77777777" w:rsidTr="003F323F">
        <w:trPr>
          <w:cantSplit/>
          <w:jc w:val="center"/>
        </w:trPr>
        <w:tc>
          <w:tcPr>
            <w:tcW w:w="211" w:type="dxa"/>
            <w:gridSpan w:val="2"/>
          </w:tcPr>
          <w:p w14:paraId="24E3AA8D" w14:textId="77777777" w:rsidR="000D57EC" w:rsidRPr="006A6394" w:rsidRDefault="000D57EC" w:rsidP="0013263F">
            <w:pPr>
              <w:pStyle w:val="TAC"/>
            </w:pPr>
            <w:r w:rsidRPr="006A6394">
              <w:t>1</w:t>
            </w:r>
          </w:p>
        </w:tc>
        <w:tc>
          <w:tcPr>
            <w:tcW w:w="284" w:type="dxa"/>
            <w:gridSpan w:val="2"/>
          </w:tcPr>
          <w:p w14:paraId="4D12AF0D" w14:textId="77777777" w:rsidR="000D57EC" w:rsidRPr="006A6394" w:rsidRDefault="000D57EC" w:rsidP="0013263F">
            <w:pPr>
              <w:pStyle w:val="TAC"/>
              <w:jc w:val="left"/>
            </w:pPr>
          </w:p>
        </w:tc>
        <w:tc>
          <w:tcPr>
            <w:tcW w:w="6588" w:type="dxa"/>
          </w:tcPr>
          <w:p w14:paraId="60D258AB" w14:textId="77777777" w:rsidR="000D57EC" w:rsidRDefault="000D57EC" w:rsidP="0013263F">
            <w:pPr>
              <w:pStyle w:val="TAL"/>
            </w:pPr>
            <w:r>
              <w:t>E-UTRAN is restricted</w:t>
            </w:r>
          </w:p>
          <w:p w14:paraId="00A074E3" w14:textId="77777777" w:rsidR="000D57EC" w:rsidRPr="006A6394" w:rsidRDefault="000D57EC" w:rsidP="0013263F">
            <w:pPr>
              <w:pStyle w:val="TAL"/>
            </w:pPr>
          </w:p>
        </w:tc>
      </w:tr>
      <w:tr w:rsidR="000D57EC" w:rsidRPr="006A6394" w14:paraId="28B9E8D1" w14:textId="77777777" w:rsidTr="003F323F">
        <w:trPr>
          <w:cantSplit/>
          <w:jc w:val="center"/>
        </w:trPr>
        <w:tc>
          <w:tcPr>
            <w:tcW w:w="7083" w:type="dxa"/>
            <w:gridSpan w:val="5"/>
          </w:tcPr>
          <w:p w14:paraId="6934C6C2" w14:textId="77777777" w:rsidR="000D57EC" w:rsidRPr="006A6394" w:rsidRDefault="000D57EC" w:rsidP="0013263F">
            <w:pPr>
              <w:pStyle w:val="TAL"/>
            </w:pPr>
            <w:r>
              <w:t xml:space="preserve">NG-RAN </w:t>
            </w:r>
            <w:r w:rsidRPr="006A6394">
              <w:t xml:space="preserve">(octet </w:t>
            </w:r>
            <w:r>
              <w:t>4</w:t>
            </w:r>
            <w:r w:rsidRPr="006A6394">
              <w:t xml:space="preserve">, bit </w:t>
            </w:r>
            <w:r>
              <w:t>4</w:t>
            </w:r>
            <w:r w:rsidRPr="006A6394">
              <w:t>)</w:t>
            </w:r>
          </w:p>
        </w:tc>
      </w:tr>
      <w:tr w:rsidR="000D57EC" w:rsidRPr="006A6394" w14:paraId="06729B71" w14:textId="77777777" w:rsidTr="003F323F">
        <w:trPr>
          <w:cantSplit/>
          <w:jc w:val="center"/>
        </w:trPr>
        <w:tc>
          <w:tcPr>
            <w:tcW w:w="7083" w:type="dxa"/>
            <w:gridSpan w:val="5"/>
          </w:tcPr>
          <w:p w14:paraId="7F255E1B" w14:textId="77777777" w:rsidR="000D57EC" w:rsidRDefault="000D57EC" w:rsidP="0013263F">
            <w:pPr>
              <w:pStyle w:val="TAL"/>
            </w:pPr>
            <w:r w:rsidRPr="006A6394">
              <w:t>Bit</w:t>
            </w:r>
          </w:p>
          <w:p w14:paraId="57983D40" w14:textId="77777777" w:rsidR="000D57EC" w:rsidRPr="00F42744" w:rsidRDefault="000D57EC" w:rsidP="0013263F">
            <w:pPr>
              <w:pStyle w:val="TAL"/>
              <w:rPr>
                <w:b/>
                <w:bCs/>
              </w:rPr>
            </w:pPr>
            <w:r>
              <w:rPr>
                <w:b/>
                <w:bCs/>
              </w:rPr>
              <w:t>4</w:t>
            </w:r>
          </w:p>
        </w:tc>
      </w:tr>
      <w:tr w:rsidR="000D57EC" w:rsidRPr="006A6394" w14:paraId="6D9560FC" w14:textId="77777777" w:rsidTr="003F323F">
        <w:trPr>
          <w:cantSplit/>
          <w:jc w:val="center"/>
        </w:trPr>
        <w:tc>
          <w:tcPr>
            <w:tcW w:w="211" w:type="dxa"/>
            <w:gridSpan w:val="2"/>
          </w:tcPr>
          <w:p w14:paraId="75C1F3B2" w14:textId="77777777" w:rsidR="000D57EC" w:rsidRPr="006A6394" w:rsidRDefault="000D57EC" w:rsidP="0013263F">
            <w:pPr>
              <w:pStyle w:val="TAC"/>
            </w:pPr>
            <w:r w:rsidRPr="006A6394">
              <w:t>0</w:t>
            </w:r>
          </w:p>
        </w:tc>
        <w:tc>
          <w:tcPr>
            <w:tcW w:w="284" w:type="dxa"/>
            <w:gridSpan w:val="2"/>
          </w:tcPr>
          <w:p w14:paraId="2CAEF5F7" w14:textId="77777777" w:rsidR="000D57EC" w:rsidRPr="006A6394" w:rsidRDefault="000D57EC" w:rsidP="0013263F">
            <w:pPr>
              <w:pStyle w:val="TAC"/>
            </w:pPr>
          </w:p>
        </w:tc>
        <w:tc>
          <w:tcPr>
            <w:tcW w:w="6588" w:type="dxa"/>
          </w:tcPr>
          <w:p w14:paraId="4F1ED9C6" w14:textId="77777777" w:rsidR="000D57EC" w:rsidRPr="006A6394" w:rsidRDefault="000D57EC" w:rsidP="0013263F">
            <w:pPr>
              <w:pStyle w:val="TAL"/>
            </w:pPr>
            <w:r>
              <w:t>NG-RAN is not restricted</w:t>
            </w:r>
          </w:p>
        </w:tc>
      </w:tr>
      <w:tr w:rsidR="000D57EC" w:rsidRPr="006A6394" w14:paraId="7654EA0B" w14:textId="77777777" w:rsidTr="003F323F">
        <w:trPr>
          <w:cantSplit/>
          <w:jc w:val="center"/>
        </w:trPr>
        <w:tc>
          <w:tcPr>
            <w:tcW w:w="211" w:type="dxa"/>
            <w:gridSpan w:val="2"/>
          </w:tcPr>
          <w:p w14:paraId="16B69E82" w14:textId="77777777" w:rsidR="000D57EC" w:rsidRPr="006A6394" w:rsidRDefault="000D57EC" w:rsidP="0013263F">
            <w:pPr>
              <w:pStyle w:val="TAC"/>
            </w:pPr>
            <w:r w:rsidRPr="006A6394">
              <w:t>1</w:t>
            </w:r>
          </w:p>
        </w:tc>
        <w:tc>
          <w:tcPr>
            <w:tcW w:w="284" w:type="dxa"/>
            <w:gridSpan w:val="2"/>
          </w:tcPr>
          <w:p w14:paraId="76EB978C" w14:textId="77777777" w:rsidR="000D57EC" w:rsidRPr="006A6394" w:rsidRDefault="000D57EC" w:rsidP="0013263F">
            <w:pPr>
              <w:pStyle w:val="TAC"/>
              <w:jc w:val="left"/>
            </w:pPr>
          </w:p>
        </w:tc>
        <w:tc>
          <w:tcPr>
            <w:tcW w:w="6588" w:type="dxa"/>
          </w:tcPr>
          <w:p w14:paraId="4721CA26" w14:textId="77777777" w:rsidR="000D57EC" w:rsidRPr="006A6394" w:rsidRDefault="000D57EC" w:rsidP="0013263F">
            <w:pPr>
              <w:pStyle w:val="TAL"/>
            </w:pPr>
            <w:r>
              <w:t>NG-RAN is restricted</w:t>
            </w:r>
          </w:p>
        </w:tc>
      </w:tr>
      <w:tr w:rsidR="00245143" w:rsidRPr="006A6394" w14:paraId="20E87F81" w14:textId="77777777" w:rsidTr="003F323F">
        <w:trPr>
          <w:cantSplit/>
          <w:jc w:val="center"/>
        </w:trPr>
        <w:tc>
          <w:tcPr>
            <w:tcW w:w="7083" w:type="dxa"/>
            <w:gridSpan w:val="5"/>
          </w:tcPr>
          <w:p w14:paraId="3ADF4B43" w14:textId="77777777" w:rsidR="00245143" w:rsidRPr="006A6394" w:rsidRDefault="00245143" w:rsidP="00303153">
            <w:pPr>
              <w:pStyle w:val="TAL"/>
            </w:pPr>
            <w:r>
              <w:t xml:space="preserve">Sat-E-UTRAN </w:t>
            </w:r>
            <w:r w:rsidRPr="006A6394">
              <w:t xml:space="preserve">(octet </w:t>
            </w:r>
            <w:r>
              <w:t>4</w:t>
            </w:r>
            <w:r w:rsidRPr="006A6394">
              <w:t xml:space="preserve">, bit </w:t>
            </w:r>
            <w:r>
              <w:t>5</w:t>
            </w:r>
            <w:r w:rsidRPr="006A6394">
              <w:t>)</w:t>
            </w:r>
          </w:p>
        </w:tc>
      </w:tr>
      <w:tr w:rsidR="00245143" w:rsidRPr="006A6394" w14:paraId="74669856" w14:textId="77777777" w:rsidTr="003F323F">
        <w:trPr>
          <w:cantSplit/>
          <w:jc w:val="center"/>
        </w:trPr>
        <w:tc>
          <w:tcPr>
            <w:tcW w:w="7083" w:type="dxa"/>
            <w:gridSpan w:val="5"/>
          </w:tcPr>
          <w:p w14:paraId="6040F524" w14:textId="77777777" w:rsidR="00245143" w:rsidRPr="006A6394" w:rsidRDefault="00245143" w:rsidP="00303153">
            <w:pPr>
              <w:pStyle w:val="TAL"/>
            </w:pPr>
            <w:r w:rsidRPr="006A6394">
              <w:t xml:space="preserve">Bit </w:t>
            </w:r>
          </w:p>
        </w:tc>
      </w:tr>
      <w:tr w:rsidR="00245143" w:rsidRPr="006A6394" w14:paraId="1927E426" w14:textId="77777777" w:rsidTr="003F323F">
        <w:trPr>
          <w:cantSplit/>
          <w:jc w:val="center"/>
        </w:trPr>
        <w:tc>
          <w:tcPr>
            <w:tcW w:w="202" w:type="dxa"/>
          </w:tcPr>
          <w:p w14:paraId="7B640F54" w14:textId="77777777" w:rsidR="00245143" w:rsidRPr="006A6394" w:rsidRDefault="00245143" w:rsidP="00303153">
            <w:pPr>
              <w:pStyle w:val="TAH"/>
            </w:pPr>
            <w:r>
              <w:t>5</w:t>
            </w:r>
          </w:p>
        </w:tc>
        <w:tc>
          <w:tcPr>
            <w:tcW w:w="284" w:type="dxa"/>
            <w:gridSpan w:val="2"/>
          </w:tcPr>
          <w:p w14:paraId="48AD0F1D" w14:textId="77777777" w:rsidR="00245143" w:rsidRPr="006A6394" w:rsidRDefault="00245143" w:rsidP="00303153">
            <w:pPr>
              <w:pStyle w:val="TAH"/>
            </w:pPr>
          </w:p>
        </w:tc>
        <w:tc>
          <w:tcPr>
            <w:tcW w:w="6597" w:type="dxa"/>
            <w:gridSpan w:val="2"/>
          </w:tcPr>
          <w:p w14:paraId="3229A048" w14:textId="77777777" w:rsidR="00245143" w:rsidRPr="006A6394" w:rsidRDefault="00245143" w:rsidP="00303153">
            <w:pPr>
              <w:pStyle w:val="TAL"/>
            </w:pPr>
          </w:p>
        </w:tc>
      </w:tr>
      <w:tr w:rsidR="00245143" w:rsidRPr="006A6394" w14:paraId="22C97191" w14:textId="77777777" w:rsidTr="003F323F">
        <w:trPr>
          <w:cantSplit/>
          <w:jc w:val="center"/>
        </w:trPr>
        <w:tc>
          <w:tcPr>
            <w:tcW w:w="202" w:type="dxa"/>
          </w:tcPr>
          <w:p w14:paraId="6F8B24AE" w14:textId="77777777" w:rsidR="00245143" w:rsidRPr="006A6394" w:rsidRDefault="00245143" w:rsidP="00303153">
            <w:pPr>
              <w:pStyle w:val="TAC"/>
            </w:pPr>
            <w:r w:rsidRPr="006A6394">
              <w:t>0</w:t>
            </w:r>
          </w:p>
        </w:tc>
        <w:tc>
          <w:tcPr>
            <w:tcW w:w="284" w:type="dxa"/>
            <w:gridSpan w:val="2"/>
          </w:tcPr>
          <w:p w14:paraId="480B28B0" w14:textId="77777777" w:rsidR="00245143" w:rsidRPr="006A6394" w:rsidRDefault="00245143" w:rsidP="00303153">
            <w:pPr>
              <w:pStyle w:val="TAC"/>
            </w:pPr>
          </w:p>
        </w:tc>
        <w:tc>
          <w:tcPr>
            <w:tcW w:w="6597" w:type="dxa"/>
            <w:gridSpan w:val="2"/>
          </w:tcPr>
          <w:p w14:paraId="6F24D40E" w14:textId="77777777" w:rsidR="00245143" w:rsidRPr="006A6394" w:rsidRDefault="00245143" w:rsidP="00303153">
            <w:pPr>
              <w:pStyle w:val="TAL"/>
            </w:pPr>
            <w:r>
              <w:t>satellite E-UTRAN is not</w:t>
            </w:r>
            <w:r w:rsidRPr="006A6394">
              <w:t xml:space="preserve"> </w:t>
            </w:r>
            <w:r>
              <w:t>restricted</w:t>
            </w:r>
          </w:p>
        </w:tc>
      </w:tr>
      <w:tr w:rsidR="00245143" w:rsidRPr="006A6394" w14:paraId="751C1A2D" w14:textId="77777777" w:rsidTr="003F323F">
        <w:trPr>
          <w:cantSplit/>
          <w:jc w:val="center"/>
        </w:trPr>
        <w:tc>
          <w:tcPr>
            <w:tcW w:w="202" w:type="dxa"/>
          </w:tcPr>
          <w:p w14:paraId="4E568A97" w14:textId="77777777" w:rsidR="00245143" w:rsidRPr="006A6394" w:rsidRDefault="00245143" w:rsidP="00303153">
            <w:pPr>
              <w:pStyle w:val="TAC"/>
            </w:pPr>
            <w:r w:rsidRPr="006A6394">
              <w:t>1</w:t>
            </w:r>
          </w:p>
        </w:tc>
        <w:tc>
          <w:tcPr>
            <w:tcW w:w="284" w:type="dxa"/>
            <w:gridSpan w:val="2"/>
          </w:tcPr>
          <w:p w14:paraId="690FADC7" w14:textId="77777777" w:rsidR="00245143" w:rsidRPr="006A6394" w:rsidRDefault="00245143" w:rsidP="00303153">
            <w:pPr>
              <w:pStyle w:val="TAC"/>
              <w:jc w:val="left"/>
            </w:pPr>
          </w:p>
        </w:tc>
        <w:tc>
          <w:tcPr>
            <w:tcW w:w="6597" w:type="dxa"/>
            <w:gridSpan w:val="2"/>
          </w:tcPr>
          <w:p w14:paraId="198A8CDA" w14:textId="77777777" w:rsidR="00245143" w:rsidRDefault="00245143" w:rsidP="00303153">
            <w:pPr>
              <w:pStyle w:val="TAL"/>
            </w:pPr>
            <w:r>
              <w:t>satellite E-UTRAN is restricted</w:t>
            </w:r>
          </w:p>
          <w:p w14:paraId="734A4DB3" w14:textId="77777777" w:rsidR="00245143" w:rsidRPr="006A6394" w:rsidRDefault="00245143" w:rsidP="00303153">
            <w:pPr>
              <w:pStyle w:val="TAL"/>
            </w:pPr>
          </w:p>
        </w:tc>
      </w:tr>
      <w:tr w:rsidR="00245143" w:rsidRPr="006A6394" w14:paraId="756B9E12" w14:textId="77777777" w:rsidTr="003F323F">
        <w:trPr>
          <w:cantSplit/>
          <w:jc w:val="center"/>
        </w:trPr>
        <w:tc>
          <w:tcPr>
            <w:tcW w:w="7083" w:type="dxa"/>
            <w:gridSpan w:val="5"/>
          </w:tcPr>
          <w:p w14:paraId="349EAA26" w14:textId="77777777" w:rsidR="00245143" w:rsidRPr="006A6394" w:rsidRDefault="00245143" w:rsidP="00303153">
            <w:pPr>
              <w:pStyle w:val="TAL"/>
            </w:pPr>
            <w:r>
              <w:t>Sat-NG-RAN</w:t>
            </w:r>
            <w:r w:rsidRPr="006A6394">
              <w:t xml:space="preserve">(octet </w:t>
            </w:r>
            <w:r>
              <w:t>4</w:t>
            </w:r>
            <w:r w:rsidRPr="006A6394">
              <w:t xml:space="preserve">, bit </w:t>
            </w:r>
            <w:r>
              <w:t>6</w:t>
            </w:r>
            <w:r w:rsidRPr="006A6394">
              <w:t>)</w:t>
            </w:r>
          </w:p>
        </w:tc>
      </w:tr>
      <w:tr w:rsidR="00245143" w:rsidRPr="00F42744" w14:paraId="54A838D6" w14:textId="77777777" w:rsidTr="003F323F">
        <w:trPr>
          <w:cantSplit/>
          <w:jc w:val="center"/>
        </w:trPr>
        <w:tc>
          <w:tcPr>
            <w:tcW w:w="7083" w:type="dxa"/>
            <w:gridSpan w:val="5"/>
          </w:tcPr>
          <w:p w14:paraId="7C9F18D7" w14:textId="77777777" w:rsidR="00245143" w:rsidRDefault="00245143" w:rsidP="00303153">
            <w:pPr>
              <w:pStyle w:val="TAL"/>
            </w:pPr>
            <w:r w:rsidRPr="006A6394">
              <w:t>Bit</w:t>
            </w:r>
          </w:p>
          <w:p w14:paraId="7E88F879" w14:textId="77777777" w:rsidR="00245143" w:rsidRPr="00F42744" w:rsidRDefault="00245143" w:rsidP="00303153">
            <w:pPr>
              <w:pStyle w:val="TAL"/>
              <w:rPr>
                <w:b/>
                <w:bCs/>
              </w:rPr>
            </w:pPr>
            <w:r>
              <w:rPr>
                <w:b/>
                <w:bCs/>
              </w:rPr>
              <w:t>6</w:t>
            </w:r>
          </w:p>
        </w:tc>
      </w:tr>
      <w:tr w:rsidR="00245143" w:rsidRPr="006A6394" w14:paraId="2F7E8904" w14:textId="77777777" w:rsidTr="003F323F">
        <w:trPr>
          <w:cantSplit/>
          <w:jc w:val="center"/>
        </w:trPr>
        <w:tc>
          <w:tcPr>
            <w:tcW w:w="202" w:type="dxa"/>
          </w:tcPr>
          <w:p w14:paraId="12AFA410" w14:textId="77777777" w:rsidR="00245143" w:rsidRPr="006A6394" w:rsidRDefault="00245143" w:rsidP="00303153">
            <w:pPr>
              <w:pStyle w:val="TAC"/>
            </w:pPr>
            <w:r w:rsidRPr="006A6394">
              <w:t>0</w:t>
            </w:r>
          </w:p>
        </w:tc>
        <w:tc>
          <w:tcPr>
            <w:tcW w:w="284" w:type="dxa"/>
            <w:gridSpan w:val="2"/>
          </w:tcPr>
          <w:p w14:paraId="7735AB1D" w14:textId="77777777" w:rsidR="00245143" w:rsidRPr="006A6394" w:rsidRDefault="00245143" w:rsidP="00303153">
            <w:pPr>
              <w:pStyle w:val="TAC"/>
            </w:pPr>
          </w:p>
        </w:tc>
        <w:tc>
          <w:tcPr>
            <w:tcW w:w="6597" w:type="dxa"/>
            <w:gridSpan w:val="2"/>
          </w:tcPr>
          <w:p w14:paraId="60F2654E" w14:textId="77777777" w:rsidR="00245143" w:rsidRPr="006A6394" w:rsidRDefault="00245143" w:rsidP="00303153">
            <w:pPr>
              <w:pStyle w:val="TAL"/>
            </w:pPr>
            <w:r>
              <w:t>satellite NG-RAN is not restricted</w:t>
            </w:r>
          </w:p>
        </w:tc>
      </w:tr>
      <w:tr w:rsidR="00245143" w:rsidRPr="006A6394" w14:paraId="376B4619" w14:textId="77777777" w:rsidTr="003F323F">
        <w:trPr>
          <w:cantSplit/>
          <w:jc w:val="center"/>
        </w:trPr>
        <w:tc>
          <w:tcPr>
            <w:tcW w:w="202" w:type="dxa"/>
          </w:tcPr>
          <w:p w14:paraId="05F7380A" w14:textId="77777777" w:rsidR="00245143" w:rsidRPr="006A6394" w:rsidRDefault="00245143" w:rsidP="00303153">
            <w:pPr>
              <w:pStyle w:val="TAC"/>
            </w:pPr>
            <w:r w:rsidRPr="006A6394">
              <w:t>1</w:t>
            </w:r>
          </w:p>
        </w:tc>
        <w:tc>
          <w:tcPr>
            <w:tcW w:w="284" w:type="dxa"/>
            <w:gridSpan w:val="2"/>
          </w:tcPr>
          <w:p w14:paraId="782D924C" w14:textId="77777777" w:rsidR="00245143" w:rsidRPr="006A6394" w:rsidRDefault="00245143" w:rsidP="00303153">
            <w:pPr>
              <w:pStyle w:val="TAC"/>
              <w:jc w:val="left"/>
            </w:pPr>
          </w:p>
        </w:tc>
        <w:tc>
          <w:tcPr>
            <w:tcW w:w="6597" w:type="dxa"/>
            <w:gridSpan w:val="2"/>
          </w:tcPr>
          <w:p w14:paraId="0752766F" w14:textId="2E886966" w:rsidR="00245143" w:rsidRPr="006A6394" w:rsidRDefault="00245143" w:rsidP="00303153">
            <w:pPr>
              <w:pStyle w:val="TAL"/>
            </w:pPr>
            <w:r>
              <w:t>satellite NG-RAN is restricted</w:t>
            </w:r>
          </w:p>
        </w:tc>
      </w:tr>
      <w:tr w:rsidR="00245143" w:rsidRPr="006A6394" w14:paraId="45559AC5" w14:textId="77777777" w:rsidTr="003F323F">
        <w:trPr>
          <w:cantSplit/>
          <w:jc w:val="center"/>
        </w:trPr>
        <w:tc>
          <w:tcPr>
            <w:tcW w:w="7083" w:type="dxa"/>
            <w:gridSpan w:val="5"/>
          </w:tcPr>
          <w:p w14:paraId="4922564D" w14:textId="77777777" w:rsidR="00245143" w:rsidRPr="006A6394" w:rsidRDefault="00245143" w:rsidP="00303153">
            <w:pPr>
              <w:pStyle w:val="TAL"/>
            </w:pPr>
          </w:p>
        </w:tc>
      </w:tr>
    </w:tbl>
    <w:p w14:paraId="574BA0C7" w14:textId="77777777" w:rsidR="000D57EC" w:rsidRPr="00BC508A" w:rsidRDefault="000D57EC" w:rsidP="00D40C70"/>
    <w:p w14:paraId="79B76EF7" w14:textId="77777777" w:rsidR="00D40C70" w:rsidRPr="00BC508A" w:rsidRDefault="00D40C70" w:rsidP="00295835">
      <w:pPr>
        <w:pStyle w:val="Heading4"/>
      </w:pPr>
      <w:bookmarkStart w:id="7420" w:name="_Toc20218600"/>
      <w:bookmarkStart w:id="7421" w:name="_Toc27744488"/>
      <w:bookmarkStart w:id="7422" w:name="_Toc35960062"/>
      <w:bookmarkStart w:id="7423" w:name="_Toc45203500"/>
      <w:bookmarkStart w:id="7424" w:name="_Toc45700876"/>
      <w:bookmarkStart w:id="7425" w:name="_Toc51920612"/>
      <w:bookmarkStart w:id="7426" w:name="_Toc68251672"/>
      <w:bookmarkStart w:id="7427" w:name="_Toc187414631"/>
      <w:r w:rsidRPr="00BC508A">
        <w:t>9.9.3.4</w:t>
      </w:r>
      <w:r w:rsidRPr="00BC508A">
        <w:tab/>
        <w:t>Authentication response parameter</w:t>
      </w:r>
      <w:bookmarkEnd w:id="7420"/>
      <w:bookmarkEnd w:id="7421"/>
      <w:bookmarkEnd w:id="7422"/>
      <w:bookmarkEnd w:id="7423"/>
      <w:bookmarkEnd w:id="7424"/>
      <w:bookmarkEnd w:id="7425"/>
      <w:bookmarkEnd w:id="7426"/>
      <w:bookmarkEnd w:id="7427"/>
    </w:p>
    <w:p w14:paraId="0D290301" w14:textId="77777777" w:rsidR="00D40C70" w:rsidRPr="00BC508A" w:rsidRDefault="00D40C70" w:rsidP="00D40C70">
      <w:r w:rsidRPr="00BC508A">
        <w:t>The purpose of the Authentication response parameter information element is to provide the network with the authentication response calculated in the USIM.</w:t>
      </w:r>
    </w:p>
    <w:p w14:paraId="7964E7D8" w14:textId="77777777" w:rsidR="00D40C70" w:rsidRPr="00BC508A" w:rsidRDefault="00D40C70" w:rsidP="00D40C70">
      <w:r w:rsidRPr="00BC508A">
        <w:t>The Authentication response parameter information element is coded as shown in figure 9.9.3.4.1 and table 9.9.3.4.1.</w:t>
      </w:r>
    </w:p>
    <w:p w14:paraId="2F1F494C" w14:textId="77777777" w:rsidR="00D40C70" w:rsidRPr="00BC508A" w:rsidRDefault="00D40C70" w:rsidP="00D40C70">
      <w:r w:rsidRPr="00BC508A">
        <w:t>The Authentication response parameter is a type 4 information element with a minimum length of 6 octets and a maximum length of 18 octets.</w:t>
      </w:r>
    </w:p>
    <w:p w14:paraId="5E4BBDF4" w14:textId="77777777" w:rsidR="00D40C70" w:rsidRPr="00BC508A" w:rsidRDefault="00D40C70" w:rsidP="00D40C70">
      <w:r w:rsidRPr="00BC508A">
        <w:t>In an EPS authentication challenge, the response calculated in the USIM (RES) is minimum 4 octets and may be up to 16 octets in length.</w:t>
      </w:r>
    </w:p>
    <w:p w14:paraId="1AC30F36" w14:textId="77777777" w:rsidR="00D40C70" w:rsidRPr="00BC508A" w:rsidRDefault="00D40C70" w:rsidP="00D40C70">
      <w:r w:rsidRPr="00BC508A">
        <w:t>In a 5G AKA authentication challenge, the response calculated in the ME (RES*) is 16 octets in length.</w:t>
      </w:r>
    </w:p>
    <w:p w14:paraId="482B4EBA"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BC508A" w14:paraId="63A48DF9" w14:textId="77777777" w:rsidTr="00E6030B">
        <w:trPr>
          <w:cantSplit/>
          <w:jc w:val="center"/>
        </w:trPr>
        <w:tc>
          <w:tcPr>
            <w:tcW w:w="709" w:type="dxa"/>
            <w:tcBorders>
              <w:top w:val="nil"/>
              <w:left w:val="nil"/>
              <w:bottom w:val="nil"/>
              <w:right w:val="nil"/>
            </w:tcBorders>
          </w:tcPr>
          <w:p w14:paraId="407813AE" w14:textId="77777777" w:rsidR="00D40C70" w:rsidRPr="00BC508A" w:rsidRDefault="00D40C70" w:rsidP="00E6030B">
            <w:pPr>
              <w:pStyle w:val="TAC"/>
            </w:pPr>
            <w:r w:rsidRPr="00BC508A">
              <w:t>8</w:t>
            </w:r>
          </w:p>
        </w:tc>
        <w:tc>
          <w:tcPr>
            <w:tcW w:w="709" w:type="dxa"/>
            <w:tcBorders>
              <w:top w:val="nil"/>
              <w:left w:val="nil"/>
              <w:bottom w:val="nil"/>
              <w:right w:val="nil"/>
            </w:tcBorders>
          </w:tcPr>
          <w:p w14:paraId="5997D972" w14:textId="77777777" w:rsidR="00D40C70" w:rsidRPr="00BC508A" w:rsidRDefault="00D40C70" w:rsidP="00E6030B">
            <w:pPr>
              <w:pStyle w:val="TAC"/>
            </w:pPr>
            <w:r w:rsidRPr="00BC508A">
              <w:t>7</w:t>
            </w:r>
          </w:p>
        </w:tc>
        <w:tc>
          <w:tcPr>
            <w:tcW w:w="709" w:type="dxa"/>
            <w:tcBorders>
              <w:top w:val="nil"/>
              <w:left w:val="nil"/>
              <w:bottom w:val="nil"/>
              <w:right w:val="nil"/>
            </w:tcBorders>
          </w:tcPr>
          <w:p w14:paraId="317DBF16" w14:textId="77777777" w:rsidR="00D40C70" w:rsidRPr="00BC508A" w:rsidRDefault="00D40C70" w:rsidP="00E6030B">
            <w:pPr>
              <w:pStyle w:val="TAC"/>
            </w:pPr>
            <w:r w:rsidRPr="00BC508A">
              <w:t>6</w:t>
            </w:r>
          </w:p>
        </w:tc>
        <w:tc>
          <w:tcPr>
            <w:tcW w:w="709" w:type="dxa"/>
            <w:tcBorders>
              <w:top w:val="nil"/>
              <w:left w:val="nil"/>
              <w:bottom w:val="nil"/>
              <w:right w:val="nil"/>
            </w:tcBorders>
          </w:tcPr>
          <w:p w14:paraId="40186C35" w14:textId="77777777" w:rsidR="00D40C70" w:rsidRPr="00BC508A" w:rsidRDefault="00D40C70" w:rsidP="00E6030B">
            <w:pPr>
              <w:pStyle w:val="TAC"/>
            </w:pPr>
            <w:r w:rsidRPr="00BC508A">
              <w:t>5</w:t>
            </w:r>
          </w:p>
        </w:tc>
        <w:tc>
          <w:tcPr>
            <w:tcW w:w="709" w:type="dxa"/>
            <w:tcBorders>
              <w:top w:val="nil"/>
              <w:left w:val="nil"/>
              <w:bottom w:val="nil"/>
              <w:right w:val="nil"/>
            </w:tcBorders>
          </w:tcPr>
          <w:p w14:paraId="03FC1675" w14:textId="77777777" w:rsidR="00D40C70" w:rsidRPr="00BC508A" w:rsidRDefault="00D40C70" w:rsidP="00E6030B">
            <w:pPr>
              <w:pStyle w:val="TAC"/>
            </w:pPr>
            <w:r w:rsidRPr="00BC508A">
              <w:t>4</w:t>
            </w:r>
          </w:p>
        </w:tc>
        <w:tc>
          <w:tcPr>
            <w:tcW w:w="709" w:type="dxa"/>
            <w:tcBorders>
              <w:top w:val="nil"/>
              <w:left w:val="nil"/>
              <w:bottom w:val="nil"/>
              <w:right w:val="nil"/>
            </w:tcBorders>
          </w:tcPr>
          <w:p w14:paraId="78F63AE0" w14:textId="77777777" w:rsidR="00D40C70" w:rsidRPr="00BC508A" w:rsidRDefault="00D40C70" w:rsidP="00E6030B">
            <w:pPr>
              <w:pStyle w:val="TAC"/>
            </w:pPr>
            <w:r w:rsidRPr="00BC508A">
              <w:t>3</w:t>
            </w:r>
          </w:p>
        </w:tc>
        <w:tc>
          <w:tcPr>
            <w:tcW w:w="709" w:type="dxa"/>
            <w:tcBorders>
              <w:top w:val="nil"/>
              <w:left w:val="nil"/>
              <w:bottom w:val="nil"/>
              <w:right w:val="nil"/>
            </w:tcBorders>
          </w:tcPr>
          <w:p w14:paraId="193DA24E" w14:textId="77777777" w:rsidR="00D40C70" w:rsidRPr="00BC508A" w:rsidRDefault="00D40C70" w:rsidP="00E6030B">
            <w:pPr>
              <w:pStyle w:val="TAC"/>
            </w:pPr>
            <w:r w:rsidRPr="00BC508A">
              <w:t>2</w:t>
            </w:r>
          </w:p>
        </w:tc>
        <w:tc>
          <w:tcPr>
            <w:tcW w:w="709" w:type="dxa"/>
            <w:tcBorders>
              <w:top w:val="nil"/>
              <w:left w:val="nil"/>
              <w:bottom w:val="nil"/>
              <w:right w:val="nil"/>
            </w:tcBorders>
          </w:tcPr>
          <w:p w14:paraId="6C8858C9" w14:textId="77777777" w:rsidR="00D40C70" w:rsidRPr="00BC508A" w:rsidRDefault="00D40C70" w:rsidP="00E6030B">
            <w:pPr>
              <w:pStyle w:val="TAC"/>
            </w:pPr>
            <w:r w:rsidRPr="00BC508A">
              <w:t>1</w:t>
            </w:r>
          </w:p>
        </w:tc>
        <w:tc>
          <w:tcPr>
            <w:tcW w:w="1134" w:type="dxa"/>
            <w:tcBorders>
              <w:top w:val="nil"/>
              <w:left w:val="nil"/>
              <w:bottom w:val="nil"/>
              <w:right w:val="nil"/>
            </w:tcBorders>
          </w:tcPr>
          <w:p w14:paraId="45C2F7AD" w14:textId="77777777" w:rsidR="00D40C70" w:rsidRPr="00BC508A" w:rsidRDefault="00D40C70" w:rsidP="00E6030B">
            <w:pPr>
              <w:pStyle w:val="TAL"/>
            </w:pPr>
          </w:p>
        </w:tc>
      </w:tr>
      <w:tr w:rsidR="00D40C70" w:rsidRPr="00BC508A" w14:paraId="0EA8A54B" w14:textId="77777777" w:rsidTr="00E6030B">
        <w:trPr>
          <w:cantSplit/>
          <w:jc w:val="center"/>
        </w:trPr>
        <w:tc>
          <w:tcPr>
            <w:tcW w:w="5672" w:type="dxa"/>
            <w:gridSpan w:val="8"/>
            <w:tcBorders>
              <w:top w:val="single" w:sz="4" w:space="0" w:color="auto"/>
              <w:right w:val="single" w:sz="4" w:space="0" w:color="auto"/>
            </w:tcBorders>
          </w:tcPr>
          <w:p w14:paraId="3AE77967" w14:textId="77777777" w:rsidR="00D40C70" w:rsidRPr="00BC508A" w:rsidRDefault="00D40C70" w:rsidP="00E6030B">
            <w:pPr>
              <w:pStyle w:val="TAC"/>
            </w:pPr>
            <w:r w:rsidRPr="00BC508A">
              <w:t>Authentication response parameter IEI</w:t>
            </w:r>
          </w:p>
        </w:tc>
        <w:tc>
          <w:tcPr>
            <w:tcW w:w="1134" w:type="dxa"/>
            <w:tcBorders>
              <w:top w:val="nil"/>
              <w:left w:val="nil"/>
              <w:bottom w:val="nil"/>
              <w:right w:val="nil"/>
            </w:tcBorders>
          </w:tcPr>
          <w:p w14:paraId="5D292621" w14:textId="77777777" w:rsidR="00D40C70" w:rsidRPr="00BC508A" w:rsidRDefault="00D40C70" w:rsidP="00E6030B">
            <w:pPr>
              <w:pStyle w:val="TAL"/>
            </w:pPr>
            <w:r w:rsidRPr="00BC508A">
              <w:t>octet 1</w:t>
            </w:r>
          </w:p>
        </w:tc>
      </w:tr>
      <w:tr w:rsidR="00D40C70" w:rsidRPr="00BC508A" w14:paraId="09FDCBEB" w14:textId="77777777" w:rsidTr="00E6030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6D9F7E6" w14:textId="77777777" w:rsidR="00D40C70" w:rsidRPr="00BC508A" w:rsidRDefault="00D40C70" w:rsidP="00E6030B">
            <w:pPr>
              <w:pStyle w:val="TAC"/>
            </w:pPr>
            <w:r w:rsidRPr="00BC508A">
              <w:t>Length of Authentication response parameter contents</w:t>
            </w:r>
          </w:p>
        </w:tc>
        <w:tc>
          <w:tcPr>
            <w:tcW w:w="1134" w:type="dxa"/>
            <w:tcBorders>
              <w:top w:val="nil"/>
              <w:left w:val="nil"/>
              <w:bottom w:val="nil"/>
              <w:right w:val="nil"/>
            </w:tcBorders>
          </w:tcPr>
          <w:p w14:paraId="2308219A" w14:textId="77777777" w:rsidR="00D40C70" w:rsidRPr="00BC508A" w:rsidRDefault="00D40C70" w:rsidP="00E6030B">
            <w:pPr>
              <w:pStyle w:val="TAL"/>
            </w:pPr>
            <w:r w:rsidRPr="00BC508A">
              <w:t>octet 2</w:t>
            </w:r>
          </w:p>
        </w:tc>
      </w:tr>
      <w:tr w:rsidR="00D40C70" w:rsidRPr="00BC508A" w14:paraId="2EE43FA2" w14:textId="77777777" w:rsidTr="00E6030B">
        <w:trPr>
          <w:cantSplit/>
          <w:jc w:val="center"/>
        </w:trPr>
        <w:tc>
          <w:tcPr>
            <w:tcW w:w="5672" w:type="dxa"/>
            <w:gridSpan w:val="8"/>
            <w:tcBorders>
              <w:top w:val="nil"/>
              <w:left w:val="single" w:sz="4" w:space="0" w:color="auto"/>
              <w:bottom w:val="nil"/>
              <w:right w:val="single" w:sz="4" w:space="0" w:color="auto"/>
            </w:tcBorders>
          </w:tcPr>
          <w:p w14:paraId="6884A7F9" w14:textId="77777777" w:rsidR="00D40C70" w:rsidRPr="00BC508A" w:rsidRDefault="00D40C70" w:rsidP="00E6030B">
            <w:pPr>
              <w:pStyle w:val="TAC"/>
            </w:pPr>
            <w:r w:rsidRPr="00BC508A">
              <w:t>RES or RES*</w:t>
            </w:r>
          </w:p>
          <w:p w14:paraId="442CDEBD" w14:textId="77777777" w:rsidR="00D40C70" w:rsidRPr="00BC508A" w:rsidRDefault="00D40C70" w:rsidP="00E6030B">
            <w:pPr>
              <w:pStyle w:val="TAC"/>
            </w:pPr>
          </w:p>
        </w:tc>
        <w:tc>
          <w:tcPr>
            <w:tcW w:w="1134" w:type="dxa"/>
            <w:tcBorders>
              <w:top w:val="nil"/>
              <w:left w:val="nil"/>
              <w:bottom w:val="nil"/>
              <w:right w:val="nil"/>
            </w:tcBorders>
          </w:tcPr>
          <w:p w14:paraId="0869C5FD" w14:textId="77777777" w:rsidR="00D40C70" w:rsidRPr="00BC508A" w:rsidRDefault="00D40C70" w:rsidP="00E6030B">
            <w:pPr>
              <w:pStyle w:val="TAL"/>
            </w:pPr>
            <w:r w:rsidRPr="00BC508A">
              <w:t>octet 3</w:t>
            </w:r>
          </w:p>
          <w:p w14:paraId="5CDD3FC5" w14:textId="77777777" w:rsidR="00D40C70" w:rsidRPr="00BC508A" w:rsidRDefault="00D40C70" w:rsidP="00E6030B">
            <w:pPr>
              <w:pStyle w:val="TAL"/>
            </w:pPr>
          </w:p>
        </w:tc>
      </w:tr>
      <w:tr w:rsidR="00D40C70" w:rsidRPr="00BC508A" w14:paraId="0B273CF4" w14:textId="77777777" w:rsidTr="00E6030B">
        <w:trPr>
          <w:cantSplit/>
          <w:jc w:val="center"/>
        </w:trPr>
        <w:tc>
          <w:tcPr>
            <w:tcW w:w="5672" w:type="dxa"/>
            <w:gridSpan w:val="8"/>
            <w:tcBorders>
              <w:top w:val="nil"/>
              <w:left w:val="single" w:sz="4" w:space="0" w:color="auto"/>
              <w:bottom w:val="single" w:sz="4" w:space="0" w:color="auto"/>
              <w:right w:val="single" w:sz="4" w:space="0" w:color="auto"/>
            </w:tcBorders>
          </w:tcPr>
          <w:p w14:paraId="056A063E" w14:textId="77777777" w:rsidR="00D40C70" w:rsidRPr="00BC508A" w:rsidRDefault="00D40C70" w:rsidP="00E6030B">
            <w:pPr>
              <w:pStyle w:val="TAC"/>
            </w:pPr>
          </w:p>
        </w:tc>
        <w:tc>
          <w:tcPr>
            <w:tcW w:w="1134" w:type="dxa"/>
            <w:tcBorders>
              <w:top w:val="nil"/>
              <w:left w:val="nil"/>
              <w:bottom w:val="nil"/>
              <w:right w:val="nil"/>
            </w:tcBorders>
          </w:tcPr>
          <w:p w14:paraId="4F7E2A93" w14:textId="77777777" w:rsidR="00D40C70" w:rsidRPr="00BC508A" w:rsidRDefault="00D40C70" w:rsidP="00E6030B">
            <w:pPr>
              <w:pStyle w:val="TAL"/>
            </w:pPr>
          </w:p>
          <w:p w14:paraId="36343021" w14:textId="77777777" w:rsidR="00D40C70" w:rsidRPr="00BC508A" w:rsidRDefault="00D40C70" w:rsidP="00E6030B">
            <w:pPr>
              <w:pStyle w:val="TAL"/>
            </w:pPr>
            <w:r w:rsidRPr="00BC508A">
              <w:t>octet 18</w:t>
            </w:r>
          </w:p>
        </w:tc>
      </w:tr>
    </w:tbl>
    <w:p w14:paraId="7B5A23BF" w14:textId="77777777" w:rsidR="00D40C70" w:rsidRPr="00BC508A" w:rsidRDefault="00D40C70" w:rsidP="00D40C70">
      <w:pPr>
        <w:pStyle w:val="TAN"/>
      </w:pPr>
    </w:p>
    <w:p w14:paraId="4C1A3EB0" w14:textId="77777777" w:rsidR="00D40C70" w:rsidRPr="00BC508A" w:rsidRDefault="00D40C70" w:rsidP="00D40C70">
      <w:pPr>
        <w:pStyle w:val="TF"/>
      </w:pPr>
      <w:bookmarkStart w:id="7428" w:name="_CRFigure9_9_3_4_1"/>
      <w:r w:rsidRPr="00BC508A">
        <w:t xml:space="preserve">Figure </w:t>
      </w:r>
      <w:bookmarkEnd w:id="7428"/>
      <w:r w:rsidRPr="00BC508A">
        <w:t>9.9.3.4.1: Authentication response parameter information element</w:t>
      </w:r>
    </w:p>
    <w:p w14:paraId="25E3B9C9" w14:textId="77777777" w:rsidR="00D40C70" w:rsidRPr="00BC508A" w:rsidRDefault="00D40C70" w:rsidP="00D40C70">
      <w:pPr>
        <w:pStyle w:val="TH"/>
      </w:pPr>
      <w:bookmarkStart w:id="7429" w:name="_CRTable9_9_3_4_1"/>
      <w:r w:rsidRPr="00BC508A">
        <w:t xml:space="preserve">Table </w:t>
      </w:r>
      <w:bookmarkEnd w:id="7429"/>
      <w:r w:rsidRPr="00BC508A">
        <w:t>9.9.3.4.1: Authentication response paramet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D40C70" w:rsidRPr="00BC508A" w14:paraId="7257BBB8" w14:textId="77777777" w:rsidTr="00E6030B">
        <w:trPr>
          <w:cantSplit/>
          <w:jc w:val="center"/>
        </w:trPr>
        <w:tc>
          <w:tcPr>
            <w:tcW w:w="7984" w:type="dxa"/>
          </w:tcPr>
          <w:p w14:paraId="2C5B1150" w14:textId="77777777" w:rsidR="00D40C70" w:rsidRPr="00BC508A" w:rsidRDefault="00D40C70" w:rsidP="00E6030B">
            <w:pPr>
              <w:pStyle w:val="TAL"/>
            </w:pPr>
            <w:r w:rsidRPr="00BC508A">
              <w:t>RES value (octet 3 to 18)</w:t>
            </w:r>
          </w:p>
          <w:p w14:paraId="3CB3F3DE" w14:textId="77777777" w:rsidR="00D40C70" w:rsidRPr="00BC508A" w:rsidRDefault="00D40C70" w:rsidP="00E6030B">
            <w:pPr>
              <w:pStyle w:val="TAL"/>
            </w:pPr>
          </w:p>
          <w:p w14:paraId="5E9F6244" w14:textId="77777777" w:rsidR="00D40C70" w:rsidRPr="00BC508A" w:rsidRDefault="00D40C70" w:rsidP="00E6030B">
            <w:pPr>
              <w:pStyle w:val="TAL"/>
            </w:pPr>
            <w:r w:rsidRPr="00BC508A">
              <w:t>This contains the RES or RES*.</w:t>
            </w:r>
          </w:p>
          <w:p w14:paraId="2389A3A5" w14:textId="77777777" w:rsidR="00D40C70" w:rsidRPr="00BC508A" w:rsidRDefault="00D40C70" w:rsidP="00E6030B">
            <w:pPr>
              <w:pStyle w:val="TAL"/>
            </w:pPr>
          </w:p>
        </w:tc>
      </w:tr>
    </w:tbl>
    <w:p w14:paraId="2AC96653" w14:textId="77777777" w:rsidR="00D40C70" w:rsidRPr="00BC508A" w:rsidRDefault="00D40C70" w:rsidP="00D40C70"/>
    <w:p w14:paraId="0B6747F6" w14:textId="77777777" w:rsidR="00D40C70" w:rsidRPr="00BC508A" w:rsidRDefault="00D40C70" w:rsidP="00295835">
      <w:pPr>
        <w:pStyle w:val="Heading4"/>
      </w:pPr>
      <w:bookmarkStart w:id="7430" w:name="_Toc20218601"/>
      <w:bookmarkStart w:id="7431" w:name="_Toc27744489"/>
      <w:bookmarkStart w:id="7432" w:name="_Toc35960063"/>
      <w:bookmarkStart w:id="7433" w:name="_Toc45203501"/>
      <w:bookmarkStart w:id="7434" w:name="_Toc45700877"/>
      <w:bookmarkStart w:id="7435" w:name="_Toc51920613"/>
      <w:bookmarkStart w:id="7436" w:name="_Toc68251673"/>
      <w:bookmarkStart w:id="7437" w:name="_Toc187414632"/>
      <w:r w:rsidRPr="00BC508A">
        <w:t>9.9.3.</w:t>
      </w:r>
      <w:r w:rsidRPr="00BC508A">
        <w:rPr>
          <w:lang w:eastAsia="ko-KR"/>
        </w:rPr>
        <w:t>4A</w:t>
      </w:r>
      <w:r w:rsidRPr="00BC508A">
        <w:tab/>
        <w:t>Ciphering key sequence number</w:t>
      </w:r>
      <w:bookmarkEnd w:id="7430"/>
      <w:bookmarkEnd w:id="7431"/>
      <w:bookmarkEnd w:id="7432"/>
      <w:bookmarkEnd w:id="7433"/>
      <w:bookmarkEnd w:id="7434"/>
      <w:bookmarkEnd w:id="7435"/>
      <w:bookmarkEnd w:id="7436"/>
      <w:bookmarkEnd w:id="7437"/>
    </w:p>
    <w:p w14:paraId="144058A0" w14:textId="3B360A2F" w:rsidR="00D40C70" w:rsidRPr="00BC508A" w:rsidRDefault="00D40C70" w:rsidP="00D40C70">
      <w:r w:rsidRPr="00BC508A">
        <w:t xml:space="preserve">See </w:t>
      </w:r>
      <w:r w:rsidR="00FB1684" w:rsidRPr="00BC508A">
        <w:t>clause</w:t>
      </w:r>
      <w:r w:rsidRPr="00BC508A">
        <w:t> </w:t>
      </w:r>
      <w:smartTag w:uri="urn:schemas-microsoft-com:office:smarttags" w:element="chsdate">
        <w:smartTagPr>
          <w:attr w:name="IsROCDate" w:val="False"/>
          <w:attr w:name="IsLunarDate" w:val="False"/>
          <w:attr w:name="Day" w:val="30"/>
          <w:attr w:name="Month" w:val="12"/>
          <w:attr w:name="Year" w:val="1899"/>
        </w:smartTagPr>
        <w:r w:rsidRPr="00BC508A">
          <w:t>10.5.1</w:t>
        </w:r>
      </w:smartTag>
      <w:r w:rsidRPr="00BC508A">
        <w:t>.2</w:t>
      </w:r>
      <w:r w:rsidRPr="00BC508A">
        <w:rPr>
          <w:lang w:eastAsia="ko-KR"/>
        </w:rPr>
        <w:t xml:space="preserve"> </w:t>
      </w:r>
      <w:r w:rsidRPr="00BC508A">
        <w:t>in 3GPP TS 24.008 [13].</w:t>
      </w:r>
    </w:p>
    <w:p w14:paraId="0394A4B5" w14:textId="77777777" w:rsidR="00D40C70" w:rsidRPr="00BC508A" w:rsidRDefault="00D40C70" w:rsidP="00295835">
      <w:pPr>
        <w:pStyle w:val="Heading4"/>
        <w:rPr>
          <w:lang w:eastAsia="ko-KR"/>
        </w:rPr>
      </w:pPr>
      <w:bookmarkStart w:id="7438" w:name="_Toc20218602"/>
      <w:bookmarkStart w:id="7439" w:name="_Toc27744490"/>
      <w:bookmarkStart w:id="7440" w:name="_Toc35960064"/>
      <w:bookmarkStart w:id="7441" w:name="_Toc45203502"/>
      <w:bookmarkStart w:id="7442" w:name="_Toc45700878"/>
      <w:bookmarkStart w:id="7443" w:name="_Toc51920614"/>
      <w:bookmarkStart w:id="7444" w:name="_Toc68251674"/>
      <w:bookmarkStart w:id="7445" w:name="_Toc187414633"/>
      <w:r w:rsidRPr="00BC508A">
        <w:rPr>
          <w:lang w:eastAsia="ko-KR"/>
        </w:rPr>
        <w:t>9.9.3.4B</w:t>
      </w:r>
      <w:r w:rsidRPr="00BC508A">
        <w:rPr>
          <w:lang w:eastAsia="ko-KR"/>
        </w:rPr>
        <w:tab/>
      </w:r>
      <w:r w:rsidRPr="00BC508A">
        <w:t>SMS services status</w:t>
      </w:r>
      <w:bookmarkEnd w:id="7438"/>
      <w:bookmarkEnd w:id="7439"/>
      <w:bookmarkEnd w:id="7440"/>
      <w:bookmarkEnd w:id="7441"/>
      <w:bookmarkEnd w:id="7442"/>
      <w:bookmarkEnd w:id="7443"/>
      <w:bookmarkEnd w:id="7444"/>
      <w:bookmarkEnd w:id="7445"/>
    </w:p>
    <w:p w14:paraId="787F582A" w14:textId="77777777" w:rsidR="00D40C70" w:rsidRPr="00BC508A" w:rsidRDefault="00D40C70" w:rsidP="00D40C70">
      <w:r w:rsidRPr="00BC508A">
        <w:t>The purpose of the SMS services status information element is to indicate the status of availability for SMS services requested by the UE during the normal attach procedure or tracking area updating procedure.</w:t>
      </w:r>
    </w:p>
    <w:p w14:paraId="48664E1A" w14:textId="77777777" w:rsidR="00D40C70" w:rsidRPr="00BC508A" w:rsidRDefault="00D40C70" w:rsidP="00D40C70">
      <w:r w:rsidRPr="00BC508A">
        <w:t>The SMS services status information element is coded as shown in figure </w:t>
      </w:r>
      <w:r w:rsidRPr="00BC508A">
        <w:rPr>
          <w:lang w:eastAsia="ko-KR"/>
        </w:rPr>
        <w:t>9.9.3.4B.1</w:t>
      </w:r>
      <w:r w:rsidRPr="00BC508A">
        <w:t xml:space="preserve"> and table </w:t>
      </w:r>
      <w:r w:rsidRPr="00BC508A">
        <w:rPr>
          <w:lang w:eastAsia="ko-KR"/>
        </w:rPr>
        <w:t>9.9.3.4B.1</w:t>
      </w:r>
      <w:r w:rsidRPr="00BC508A">
        <w:t>.</w:t>
      </w:r>
    </w:p>
    <w:p w14:paraId="17CF0541" w14:textId="77777777" w:rsidR="00D40C70" w:rsidRPr="00BC508A" w:rsidRDefault="00D40C70" w:rsidP="00D40C70">
      <w:r w:rsidRPr="00BC508A">
        <w:t>The SMS services status is a type 1 information element.</w:t>
      </w:r>
    </w:p>
    <w:p w14:paraId="7C093EDD" w14:textId="77777777" w:rsidR="00D40C70" w:rsidRPr="00BC508A" w:rsidRDefault="00D40C70" w:rsidP="00D40C70">
      <w:pPr>
        <w:pStyle w:val="TH"/>
      </w:pPr>
    </w:p>
    <w:tbl>
      <w:tblPr>
        <w:tblW w:w="0" w:type="auto"/>
        <w:tblInd w:w="1136" w:type="dxa"/>
        <w:tblCellMar>
          <w:left w:w="0" w:type="dxa"/>
          <w:right w:w="0" w:type="dxa"/>
        </w:tblCellMar>
        <w:tblLook w:val="04A0" w:firstRow="1" w:lastRow="0" w:firstColumn="1" w:lastColumn="0" w:noHBand="0" w:noVBand="1"/>
      </w:tblPr>
      <w:tblGrid>
        <w:gridCol w:w="709"/>
        <w:gridCol w:w="709"/>
        <w:gridCol w:w="709"/>
        <w:gridCol w:w="709"/>
        <w:gridCol w:w="780"/>
        <w:gridCol w:w="638"/>
        <w:gridCol w:w="709"/>
        <w:gridCol w:w="709"/>
        <w:gridCol w:w="1560"/>
      </w:tblGrid>
      <w:tr w:rsidR="00D40C70" w:rsidRPr="00BC508A" w14:paraId="7FF670B5" w14:textId="77777777" w:rsidTr="00E6030B">
        <w:trPr>
          <w:cantSplit/>
        </w:trPr>
        <w:tc>
          <w:tcPr>
            <w:tcW w:w="709" w:type="dxa"/>
            <w:tcMar>
              <w:top w:w="0" w:type="dxa"/>
              <w:left w:w="28" w:type="dxa"/>
              <w:bottom w:w="0" w:type="dxa"/>
              <w:right w:w="108" w:type="dxa"/>
            </w:tcMar>
          </w:tcPr>
          <w:p w14:paraId="09BDA398" w14:textId="77777777" w:rsidR="00D40C70" w:rsidRPr="00BC508A" w:rsidRDefault="00D40C70" w:rsidP="00E6030B">
            <w:pPr>
              <w:pStyle w:val="TAC"/>
            </w:pPr>
            <w:r w:rsidRPr="00BC508A">
              <w:t>8</w:t>
            </w:r>
          </w:p>
        </w:tc>
        <w:tc>
          <w:tcPr>
            <w:tcW w:w="709" w:type="dxa"/>
            <w:tcMar>
              <w:top w:w="0" w:type="dxa"/>
              <w:left w:w="28" w:type="dxa"/>
              <w:bottom w:w="0" w:type="dxa"/>
              <w:right w:w="108" w:type="dxa"/>
            </w:tcMar>
          </w:tcPr>
          <w:p w14:paraId="4B39A2B5" w14:textId="77777777" w:rsidR="00D40C70" w:rsidRPr="00BC508A" w:rsidRDefault="00D40C70" w:rsidP="00E6030B">
            <w:pPr>
              <w:pStyle w:val="TAC"/>
            </w:pPr>
            <w:r w:rsidRPr="00BC508A">
              <w:t>7</w:t>
            </w:r>
          </w:p>
        </w:tc>
        <w:tc>
          <w:tcPr>
            <w:tcW w:w="709" w:type="dxa"/>
            <w:tcMar>
              <w:top w:w="0" w:type="dxa"/>
              <w:left w:w="28" w:type="dxa"/>
              <w:bottom w:w="0" w:type="dxa"/>
              <w:right w:w="108" w:type="dxa"/>
            </w:tcMar>
          </w:tcPr>
          <w:p w14:paraId="7D23E533" w14:textId="77777777" w:rsidR="00D40C70" w:rsidRPr="00BC508A" w:rsidRDefault="00D40C70" w:rsidP="00E6030B">
            <w:pPr>
              <w:pStyle w:val="TAC"/>
            </w:pPr>
            <w:r w:rsidRPr="00BC508A">
              <w:t>6</w:t>
            </w:r>
          </w:p>
        </w:tc>
        <w:tc>
          <w:tcPr>
            <w:tcW w:w="709" w:type="dxa"/>
            <w:tcMar>
              <w:top w:w="0" w:type="dxa"/>
              <w:left w:w="28" w:type="dxa"/>
              <w:bottom w:w="0" w:type="dxa"/>
              <w:right w:w="108" w:type="dxa"/>
            </w:tcMar>
          </w:tcPr>
          <w:p w14:paraId="651CC17F" w14:textId="77777777" w:rsidR="00D40C70" w:rsidRPr="00BC508A" w:rsidRDefault="00D40C70" w:rsidP="00E6030B">
            <w:pPr>
              <w:pStyle w:val="TAC"/>
            </w:pPr>
            <w:r w:rsidRPr="00BC508A">
              <w:t>5</w:t>
            </w:r>
          </w:p>
        </w:tc>
        <w:tc>
          <w:tcPr>
            <w:tcW w:w="780" w:type="dxa"/>
            <w:tcMar>
              <w:top w:w="0" w:type="dxa"/>
              <w:left w:w="28" w:type="dxa"/>
              <w:bottom w:w="0" w:type="dxa"/>
              <w:right w:w="108" w:type="dxa"/>
            </w:tcMar>
          </w:tcPr>
          <w:p w14:paraId="1B381B9A" w14:textId="77777777" w:rsidR="00D40C70" w:rsidRPr="00BC508A" w:rsidRDefault="00D40C70" w:rsidP="00E6030B">
            <w:pPr>
              <w:pStyle w:val="TAC"/>
            </w:pPr>
            <w:r w:rsidRPr="00BC508A">
              <w:t>4</w:t>
            </w:r>
          </w:p>
        </w:tc>
        <w:tc>
          <w:tcPr>
            <w:tcW w:w="638" w:type="dxa"/>
            <w:tcMar>
              <w:top w:w="0" w:type="dxa"/>
              <w:left w:w="28" w:type="dxa"/>
              <w:bottom w:w="0" w:type="dxa"/>
              <w:right w:w="108" w:type="dxa"/>
            </w:tcMar>
          </w:tcPr>
          <w:p w14:paraId="52879D17" w14:textId="77777777" w:rsidR="00D40C70" w:rsidRPr="00BC508A" w:rsidRDefault="00D40C70" w:rsidP="00E6030B">
            <w:pPr>
              <w:pStyle w:val="TAC"/>
            </w:pPr>
            <w:r w:rsidRPr="00BC508A">
              <w:t>3</w:t>
            </w:r>
          </w:p>
        </w:tc>
        <w:tc>
          <w:tcPr>
            <w:tcW w:w="709" w:type="dxa"/>
            <w:tcMar>
              <w:top w:w="0" w:type="dxa"/>
              <w:left w:w="28" w:type="dxa"/>
              <w:bottom w:w="0" w:type="dxa"/>
              <w:right w:w="108" w:type="dxa"/>
            </w:tcMar>
          </w:tcPr>
          <w:p w14:paraId="37A25366" w14:textId="77777777" w:rsidR="00D40C70" w:rsidRPr="00BC508A" w:rsidRDefault="00D40C70" w:rsidP="00E6030B">
            <w:pPr>
              <w:pStyle w:val="TAC"/>
            </w:pPr>
            <w:r w:rsidRPr="00BC508A">
              <w:t>2</w:t>
            </w:r>
          </w:p>
        </w:tc>
        <w:tc>
          <w:tcPr>
            <w:tcW w:w="709" w:type="dxa"/>
            <w:tcMar>
              <w:top w:w="0" w:type="dxa"/>
              <w:left w:w="28" w:type="dxa"/>
              <w:bottom w:w="0" w:type="dxa"/>
              <w:right w:w="108" w:type="dxa"/>
            </w:tcMar>
          </w:tcPr>
          <w:p w14:paraId="696633F0" w14:textId="77777777" w:rsidR="00D40C70" w:rsidRPr="00BC508A" w:rsidRDefault="00D40C70" w:rsidP="00E6030B">
            <w:pPr>
              <w:pStyle w:val="TAC"/>
            </w:pPr>
            <w:r w:rsidRPr="00BC508A">
              <w:t>1</w:t>
            </w:r>
          </w:p>
        </w:tc>
        <w:tc>
          <w:tcPr>
            <w:tcW w:w="1560" w:type="dxa"/>
            <w:tcMar>
              <w:top w:w="0" w:type="dxa"/>
              <w:left w:w="28" w:type="dxa"/>
              <w:bottom w:w="0" w:type="dxa"/>
              <w:right w:w="108" w:type="dxa"/>
            </w:tcMar>
          </w:tcPr>
          <w:p w14:paraId="10E36DC2" w14:textId="77777777" w:rsidR="00D40C70" w:rsidRPr="00BC508A" w:rsidRDefault="00D40C70" w:rsidP="00E6030B">
            <w:pPr>
              <w:pStyle w:val="TAL"/>
            </w:pPr>
          </w:p>
        </w:tc>
      </w:tr>
      <w:tr w:rsidR="00D40C70" w:rsidRPr="00BC508A" w14:paraId="15A34A0E" w14:textId="77777777" w:rsidTr="00E6030B">
        <w:trPr>
          <w:cantSplit/>
        </w:trPr>
        <w:tc>
          <w:tcPr>
            <w:tcW w:w="2836" w:type="dxa"/>
            <w:gridSpan w:val="4"/>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tcPr>
          <w:p w14:paraId="2C4EC9AA" w14:textId="77777777" w:rsidR="00D40C70" w:rsidRPr="00BC508A" w:rsidRDefault="00D40C70" w:rsidP="00E6030B">
            <w:pPr>
              <w:pStyle w:val="TAC"/>
            </w:pPr>
            <w:r w:rsidRPr="00BC508A">
              <w:t>SMS services status IEI</w:t>
            </w:r>
          </w:p>
        </w:tc>
        <w:tc>
          <w:tcPr>
            <w:tcW w:w="780"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659B469D" w14:textId="77777777" w:rsidR="00D40C70" w:rsidRPr="00BC508A" w:rsidRDefault="00D40C70" w:rsidP="00E6030B">
            <w:pPr>
              <w:pStyle w:val="TAC"/>
            </w:pPr>
            <w:r w:rsidRPr="00BC508A">
              <w:t>0</w:t>
            </w:r>
          </w:p>
          <w:p w14:paraId="10F0D64C" w14:textId="77777777" w:rsidR="00D40C70" w:rsidRPr="00BC508A" w:rsidRDefault="00D40C70" w:rsidP="00E6030B">
            <w:pPr>
              <w:pStyle w:val="TAC"/>
            </w:pPr>
            <w:r w:rsidRPr="00BC508A">
              <w:t>Spare</w:t>
            </w:r>
          </w:p>
        </w:tc>
        <w:tc>
          <w:tcPr>
            <w:tcW w:w="2056" w:type="dxa"/>
            <w:gridSpan w:val="3"/>
            <w:tcBorders>
              <w:top w:val="single" w:sz="8" w:space="0" w:color="auto"/>
              <w:left w:val="nil"/>
              <w:bottom w:val="single" w:sz="8" w:space="0" w:color="auto"/>
              <w:right w:val="single" w:sz="8" w:space="0" w:color="auto"/>
            </w:tcBorders>
            <w:tcMar>
              <w:top w:w="0" w:type="dxa"/>
              <w:left w:w="28" w:type="dxa"/>
              <w:bottom w:w="0" w:type="dxa"/>
              <w:right w:w="108" w:type="dxa"/>
            </w:tcMar>
          </w:tcPr>
          <w:p w14:paraId="0259CC3F" w14:textId="77777777" w:rsidR="00D40C70" w:rsidRPr="00BC508A" w:rsidRDefault="00D40C70" w:rsidP="00E6030B">
            <w:pPr>
              <w:pStyle w:val="TAC"/>
            </w:pPr>
            <w:r w:rsidRPr="00BC508A">
              <w:t>SMS services status value</w:t>
            </w:r>
          </w:p>
        </w:tc>
        <w:tc>
          <w:tcPr>
            <w:tcW w:w="1560" w:type="dxa"/>
            <w:tcMar>
              <w:top w:w="0" w:type="dxa"/>
              <w:left w:w="28" w:type="dxa"/>
              <w:bottom w:w="0" w:type="dxa"/>
              <w:right w:w="108" w:type="dxa"/>
            </w:tcMar>
          </w:tcPr>
          <w:p w14:paraId="49FD4DED" w14:textId="77777777" w:rsidR="00D40C70" w:rsidRPr="00BC508A" w:rsidRDefault="00D40C70" w:rsidP="00E6030B">
            <w:pPr>
              <w:pStyle w:val="TAL"/>
            </w:pPr>
            <w:r w:rsidRPr="00BC508A">
              <w:t>octet 1</w:t>
            </w:r>
          </w:p>
        </w:tc>
      </w:tr>
    </w:tbl>
    <w:p w14:paraId="345CB41B" w14:textId="77777777" w:rsidR="00D40C70" w:rsidRPr="00BC508A" w:rsidRDefault="00D40C70" w:rsidP="00D40C70">
      <w:pPr>
        <w:pStyle w:val="TAN"/>
      </w:pPr>
    </w:p>
    <w:p w14:paraId="6376526A" w14:textId="77777777" w:rsidR="00D40C70" w:rsidRPr="00BC508A" w:rsidRDefault="00D40C70" w:rsidP="00D40C70">
      <w:pPr>
        <w:pStyle w:val="TF"/>
        <w:rPr>
          <w:lang w:eastAsia="ko-KR"/>
        </w:rPr>
      </w:pPr>
      <w:bookmarkStart w:id="7446" w:name="_CRFigure9_9_3_4B_1"/>
      <w:r w:rsidRPr="00BC508A">
        <w:t xml:space="preserve">Figure </w:t>
      </w:r>
      <w:bookmarkEnd w:id="7446"/>
      <w:r w:rsidRPr="00BC508A">
        <w:rPr>
          <w:lang w:eastAsia="ko-KR"/>
        </w:rPr>
        <w:t>9.9.3.4B.1</w:t>
      </w:r>
      <w:r w:rsidRPr="00BC508A">
        <w:t>: SMS services status information element</w:t>
      </w:r>
    </w:p>
    <w:p w14:paraId="4D4487D8" w14:textId="77777777" w:rsidR="00D40C70" w:rsidRPr="00BC508A" w:rsidRDefault="00D40C70" w:rsidP="00D40C70">
      <w:pPr>
        <w:pStyle w:val="TH"/>
      </w:pPr>
      <w:bookmarkStart w:id="7447" w:name="_CRTable9_9_3_4B_1"/>
      <w:r w:rsidRPr="00BC508A">
        <w:t xml:space="preserve">Table </w:t>
      </w:r>
      <w:bookmarkEnd w:id="7447"/>
      <w:r w:rsidRPr="00BC508A">
        <w:rPr>
          <w:lang w:eastAsia="ko-KR"/>
        </w:rPr>
        <w:t>9.9.3.4B.1</w:t>
      </w:r>
      <w:r w:rsidRPr="00BC508A">
        <w:t>: SMS services status information element</w:t>
      </w:r>
    </w:p>
    <w:tbl>
      <w:tblPr>
        <w:tblW w:w="0" w:type="auto"/>
        <w:jc w:val="center"/>
        <w:tblBorders>
          <w:top w:val="single" w:sz="4" w:space="0" w:color="auto"/>
          <w:left w:val="single" w:sz="4" w:space="0" w:color="auto"/>
          <w:bottom w:val="single" w:sz="4" w:space="0" w:color="auto"/>
          <w:right w:val="single" w:sz="4" w:space="0" w:color="auto"/>
        </w:tblBorders>
        <w:tblCellMar>
          <w:left w:w="0" w:type="dxa"/>
          <w:right w:w="0" w:type="dxa"/>
        </w:tblCellMar>
        <w:tblLook w:val="04A0" w:firstRow="1" w:lastRow="0" w:firstColumn="1" w:lastColumn="0" w:noHBand="0" w:noVBand="1"/>
      </w:tblPr>
      <w:tblGrid>
        <w:gridCol w:w="237"/>
        <w:gridCol w:w="287"/>
        <w:gridCol w:w="283"/>
        <w:gridCol w:w="283"/>
        <w:gridCol w:w="5953"/>
      </w:tblGrid>
      <w:tr w:rsidR="00D40C70" w:rsidRPr="00BC508A" w14:paraId="2EB90391" w14:textId="77777777" w:rsidTr="00E6030B">
        <w:trPr>
          <w:cantSplit/>
          <w:jc w:val="center"/>
        </w:trPr>
        <w:tc>
          <w:tcPr>
            <w:tcW w:w="7043" w:type="dxa"/>
            <w:gridSpan w:val="5"/>
            <w:tcMar>
              <w:top w:w="0" w:type="dxa"/>
              <w:left w:w="28" w:type="dxa"/>
              <w:bottom w:w="0" w:type="dxa"/>
              <w:right w:w="108" w:type="dxa"/>
            </w:tcMar>
          </w:tcPr>
          <w:p w14:paraId="591C536B" w14:textId="77777777" w:rsidR="00D40C70" w:rsidRPr="00BC508A" w:rsidRDefault="00D40C70" w:rsidP="00E6030B">
            <w:pPr>
              <w:pStyle w:val="TAL"/>
            </w:pPr>
            <w:r w:rsidRPr="00BC508A">
              <w:t>SMS services status value (octet 1, bit 1 to 3)</w:t>
            </w:r>
          </w:p>
        </w:tc>
      </w:tr>
      <w:tr w:rsidR="00D40C70" w:rsidRPr="00BC508A" w14:paraId="1B849FBE" w14:textId="77777777" w:rsidTr="00E6030B">
        <w:trPr>
          <w:cantSplit/>
          <w:jc w:val="center"/>
        </w:trPr>
        <w:tc>
          <w:tcPr>
            <w:tcW w:w="7043" w:type="dxa"/>
            <w:gridSpan w:val="5"/>
            <w:tcMar>
              <w:top w:w="0" w:type="dxa"/>
              <w:left w:w="28" w:type="dxa"/>
              <w:bottom w:w="0" w:type="dxa"/>
              <w:right w:w="108" w:type="dxa"/>
            </w:tcMar>
          </w:tcPr>
          <w:p w14:paraId="0ACAA766" w14:textId="77777777" w:rsidR="00D40C70" w:rsidRPr="00BC508A" w:rsidRDefault="00D40C70" w:rsidP="00E6030B">
            <w:pPr>
              <w:pStyle w:val="TAL"/>
            </w:pPr>
            <w:bookmarkStart w:id="7448" w:name="MCCQCTEMPBM_00000121"/>
          </w:p>
        </w:tc>
      </w:tr>
      <w:bookmarkEnd w:id="7448"/>
      <w:tr w:rsidR="00D40C70" w:rsidRPr="00BC508A" w14:paraId="3A887A07" w14:textId="77777777" w:rsidTr="00E6030B">
        <w:trPr>
          <w:cantSplit/>
          <w:jc w:val="center"/>
        </w:trPr>
        <w:tc>
          <w:tcPr>
            <w:tcW w:w="7043" w:type="dxa"/>
            <w:gridSpan w:val="5"/>
            <w:tcMar>
              <w:top w:w="0" w:type="dxa"/>
              <w:left w:w="28" w:type="dxa"/>
              <w:bottom w:w="0" w:type="dxa"/>
              <w:right w:w="108" w:type="dxa"/>
            </w:tcMar>
          </w:tcPr>
          <w:p w14:paraId="49F0EB87" w14:textId="77777777" w:rsidR="00D40C70" w:rsidRPr="00BC508A" w:rsidRDefault="00D40C70" w:rsidP="00E6030B">
            <w:pPr>
              <w:pStyle w:val="TAL"/>
            </w:pPr>
            <w:r w:rsidRPr="00BC508A">
              <w:t>Bits</w:t>
            </w:r>
          </w:p>
        </w:tc>
      </w:tr>
      <w:tr w:rsidR="00D40C70" w:rsidRPr="00BC508A" w14:paraId="3AB14E5B" w14:textId="77777777" w:rsidTr="00E6030B">
        <w:trPr>
          <w:cantSplit/>
          <w:jc w:val="center"/>
        </w:trPr>
        <w:tc>
          <w:tcPr>
            <w:tcW w:w="7043" w:type="dxa"/>
            <w:gridSpan w:val="5"/>
            <w:tcMar>
              <w:top w:w="0" w:type="dxa"/>
              <w:left w:w="28" w:type="dxa"/>
              <w:bottom w:w="0" w:type="dxa"/>
              <w:right w:w="108" w:type="dxa"/>
            </w:tcMar>
          </w:tcPr>
          <w:p w14:paraId="20BE2C2C" w14:textId="77777777" w:rsidR="00D40C70" w:rsidRPr="00BC508A" w:rsidRDefault="00D40C70" w:rsidP="00E6030B">
            <w:pPr>
              <w:pStyle w:val="TAL"/>
            </w:pPr>
            <w:bookmarkStart w:id="7449" w:name="MCCQCTEMPBM_00000122"/>
          </w:p>
        </w:tc>
      </w:tr>
      <w:bookmarkEnd w:id="7449"/>
      <w:tr w:rsidR="00D40C70" w:rsidRPr="00BC508A" w14:paraId="54F5F121" w14:textId="77777777" w:rsidTr="00E6030B">
        <w:trPr>
          <w:cantSplit/>
          <w:jc w:val="center"/>
        </w:trPr>
        <w:tc>
          <w:tcPr>
            <w:tcW w:w="237" w:type="dxa"/>
            <w:tcMar>
              <w:top w:w="0" w:type="dxa"/>
              <w:left w:w="28" w:type="dxa"/>
              <w:bottom w:w="0" w:type="dxa"/>
              <w:right w:w="108" w:type="dxa"/>
            </w:tcMar>
          </w:tcPr>
          <w:p w14:paraId="3F17BFA4" w14:textId="77777777" w:rsidR="00D40C70" w:rsidRPr="00BC508A" w:rsidRDefault="00D40C70" w:rsidP="00E6030B">
            <w:pPr>
              <w:pStyle w:val="TAH"/>
            </w:pPr>
            <w:r w:rsidRPr="00BC508A">
              <w:t>3</w:t>
            </w:r>
          </w:p>
        </w:tc>
        <w:tc>
          <w:tcPr>
            <w:tcW w:w="287" w:type="dxa"/>
            <w:tcMar>
              <w:top w:w="0" w:type="dxa"/>
              <w:left w:w="28" w:type="dxa"/>
              <w:bottom w:w="0" w:type="dxa"/>
              <w:right w:w="108" w:type="dxa"/>
            </w:tcMar>
          </w:tcPr>
          <w:p w14:paraId="0D1FD477" w14:textId="77777777" w:rsidR="00D40C70" w:rsidRPr="00BC508A" w:rsidRDefault="00D40C70" w:rsidP="00E6030B">
            <w:pPr>
              <w:pStyle w:val="TAH"/>
            </w:pPr>
            <w:r w:rsidRPr="00BC508A">
              <w:t>2</w:t>
            </w:r>
          </w:p>
        </w:tc>
        <w:tc>
          <w:tcPr>
            <w:tcW w:w="283" w:type="dxa"/>
            <w:tcMar>
              <w:top w:w="0" w:type="dxa"/>
              <w:left w:w="28" w:type="dxa"/>
              <w:bottom w:w="0" w:type="dxa"/>
              <w:right w:w="108" w:type="dxa"/>
            </w:tcMar>
          </w:tcPr>
          <w:p w14:paraId="1926A390" w14:textId="77777777" w:rsidR="00D40C70" w:rsidRPr="00BC508A" w:rsidRDefault="00D40C70" w:rsidP="00E6030B">
            <w:pPr>
              <w:pStyle w:val="TAH"/>
            </w:pPr>
            <w:r w:rsidRPr="00BC508A">
              <w:t>1</w:t>
            </w:r>
          </w:p>
        </w:tc>
        <w:tc>
          <w:tcPr>
            <w:tcW w:w="283" w:type="dxa"/>
            <w:tcMar>
              <w:top w:w="0" w:type="dxa"/>
              <w:left w:w="28" w:type="dxa"/>
              <w:bottom w:w="0" w:type="dxa"/>
              <w:right w:w="108" w:type="dxa"/>
            </w:tcMar>
          </w:tcPr>
          <w:p w14:paraId="7A5D85FA" w14:textId="77777777" w:rsidR="00D40C70" w:rsidRPr="00BC508A" w:rsidRDefault="00D40C70" w:rsidP="00E6030B">
            <w:pPr>
              <w:pStyle w:val="TAH"/>
            </w:pPr>
          </w:p>
        </w:tc>
        <w:tc>
          <w:tcPr>
            <w:tcW w:w="5953" w:type="dxa"/>
            <w:tcMar>
              <w:top w:w="0" w:type="dxa"/>
              <w:left w:w="28" w:type="dxa"/>
              <w:bottom w:w="0" w:type="dxa"/>
              <w:right w:w="108" w:type="dxa"/>
            </w:tcMar>
          </w:tcPr>
          <w:p w14:paraId="70E9D0A3" w14:textId="77777777" w:rsidR="00D40C70" w:rsidRPr="00BC508A" w:rsidRDefault="00D40C70" w:rsidP="00E6030B">
            <w:pPr>
              <w:pStyle w:val="TAL"/>
            </w:pPr>
          </w:p>
        </w:tc>
      </w:tr>
      <w:tr w:rsidR="00D40C70" w:rsidRPr="00BC508A" w14:paraId="380A81AD" w14:textId="77777777" w:rsidTr="00E6030B">
        <w:trPr>
          <w:cantSplit/>
          <w:jc w:val="center"/>
        </w:trPr>
        <w:tc>
          <w:tcPr>
            <w:tcW w:w="237" w:type="dxa"/>
            <w:tcMar>
              <w:top w:w="0" w:type="dxa"/>
              <w:left w:w="28" w:type="dxa"/>
              <w:bottom w:w="0" w:type="dxa"/>
              <w:right w:w="108" w:type="dxa"/>
            </w:tcMar>
          </w:tcPr>
          <w:p w14:paraId="7A3058D3" w14:textId="77777777" w:rsidR="00D40C70" w:rsidRPr="00BC508A" w:rsidRDefault="00D40C70" w:rsidP="00E6030B">
            <w:pPr>
              <w:pStyle w:val="TAC"/>
            </w:pPr>
            <w:r w:rsidRPr="00BC508A">
              <w:t>0</w:t>
            </w:r>
          </w:p>
        </w:tc>
        <w:tc>
          <w:tcPr>
            <w:tcW w:w="287" w:type="dxa"/>
            <w:tcMar>
              <w:top w:w="0" w:type="dxa"/>
              <w:left w:w="28" w:type="dxa"/>
              <w:bottom w:w="0" w:type="dxa"/>
              <w:right w:w="108" w:type="dxa"/>
            </w:tcMar>
          </w:tcPr>
          <w:p w14:paraId="2BCC8EB0" w14:textId="77777777" w:rsidR="00D40C70" w:rsidRPr="00BC508A" w:rsidRDefault="00D40C70" w:rsidP="00E6030B">
            <w:pPr>
              <w:pStyle w:val="TAC"/>
            </w:pPr>
            <w:r w:rsidRPr="00BC508A">
              <w:t>0</w:t>
            </w:r>
          </w:p>
        </w:tc>
        <w:tc>
          <w:tcPr>
            <w:tcW w:w="283" w:type="dxa"/>
            <w:tcMar>
              <w:top w:w="0" w:type="dxa"/>
              <w:left w:w="28" w:type="dxa"/>
              <w:bottom w:w="0" w:type="dxa"/>
              <w:right w:w="108" w:type="dxa"/>
            </w:tcMar>
          </w:tcPr>
          <w:p w14:paraId="618ACF7A" w14:textId="77777777" w:rsidR="00D40C70" w:rsidRPr="00BC508A" w:rsidRDefault="00D40C70" w:rsidP="00E6030B">
            <w:pPr>
              <w:pStyle w:val="TAC"/>
            </w:pPr>
            <w:r w:rsidRPr="00BC508A">
              <w:t>0</w:t>
            </w:r>
          </w:p>
        </w:tc>
        <w:tc>
          <w:tcPr>
            <w:tcW w:w="283" w:type="dxa"/>
            <w:tcMar>
              <w:top w:w="0" w:type="dxa"/>
              <w:left w:w="28" w:type="dxa"/>
              <w:bottom w:w="0" w:type="dxa"/>
              <w:right w:w="108" w:type="dxa"/>
            </w:tcMar>
          </w:tcPr>
          <w:p w14:paraId="2546577C" w14:textId="77777777" w:rsidR="00D40C70" w:rsidRPr="00BC508A" w:rsidRDefault="00D40C70" w:rsidP="00E6030B">
            <w:pPr>
              <w:pStyle w:val="TAC"/>
            </w:pPr>
          </w:p>
        </w:tc>
        <w:tc>
          <w:tcPr>
            <w:tcW w:w="5953" w:type="dxa"/>
            <w:tcMar>
              <w:top w:w="0" w:type="dxa"/>
              <w:left w:w="28" w:type="dxa"/>
              <w:bottom w:w="0" w:type="dxa"/>
              <w:right w:w="108" w:type="dxa"/>
            </w:tcMar>
          </w:tcPr>
          <w:p w14:paraId="1696F38F" w14:textId="77777777" w:rsidR="00D40C70" w:rsidRPr="00BC508A" w:rsidRDefault="00D40C70" w:rsidP="00E6030B">
            <w:pPr>
              <w:pStyle w:val="TAL"/>
            </w:pPr>
            <w:r w:rsidRPr="00BC508A">
              <w:t>SMS services not available</w:t>
            </w:r>
          </w:p>
        </w:tc>
      </w:tr>
      <w:tr w:rsidR="00D40C70" w:rsidRPr="00BC508A" w14:paraId="3CA1BEF1" w14:textId="77777777" w:rsidTr="00E6030B">
        <w:trPr>
          <w:cantSplit/>
          <w:jc w:val="center"/>
        </w:trPr>
        <w:tc>
          <w:tcPr>
            <w:tcW w:w="237" w:type="dxa"/>
            <w:tcMar>
              <w:top w:w="0" w:type="dxa"/>
              <w:left w:w="28" w:type="dxa"/>
              <w:bottom w:w="0" w:type="dxa"/>
              <w:right w:w="108" w:type="dxa"/>
            </w:tcMar>
          </w:tcPr>
          <w:p w14:paraId="061DA3B1" w14:textId="77777777" w:rsidR="00D40C70" w:rsidRPr="00BC508A" w:rsidRDefault="00D40C70" w:rsidP="00E6030B">
            <w:pPr>
              <w:pStyle w:val="TAC"/>
            </w:pPr>
            <w:r w:rsidRPr="00BC508A">
              <w:t>0</w:t>
            </w:r>
          </w:p>
        </w:tc>
        <w:tc>
          <w:tcPr>
            <w:tcW w:w="287" w:type="dxa"/>
            <w:tcMar>
              <w:top w:w="0" w:type="dxa"/>
              <w:left w:w="28" w:type="dxa"/>
              <w:bottom w:w="0" w:type="dxa"/>
              <w:right w:w="108" w:type="dxa"/>
            </w:tcMar>
          </w:tcPr>
          <w:p w14:paraId="3A1D689C" w14:textId="77777777" w:rsidR="00D40C70" w:rsidRPr="00BC508A" w:rsidRDefault="00D40C70" w:rsidP="00E6030B">
            <w:pPr>
              <w:pStyle w:val="TAC"/>
            </w:pPr>
            <w:r w:rsidRPr="00BC508A">
              <w:t>0</w:t>
            </w:r>
          </w:p>
        </w:tc>
        <w:tc>
          <w:tcPr>
            <w:tcW w:w="283" w:type="dxa"/>
            <w:tcMar>
              <w:top w:w="0" w:type="dxa"/>
              <w:left w:w="28" w:type="dxa"/>
              <w:bottom w:w="0" w:type="dxa"/>
              <w:right w:w="108" w:type="dxa"/>
            </w:tcMar>
          </w:tcPr>
          <w:p w14:paraId="15430210" w14:textId="77777777" w:rsidR="00D40C70" w:rsidRPr="00BC508A" w:rsidRDefault="00D40C70" w:rsidP="00E6030B">
            <w:pPr>
              <w:pStyle w:val="TAC"/>
            </w:pPr>
            <w:r w:rsidRPr="00BC508A">
              <w:t>1</w:t>
            </w:r>
          </w:p>
        </w:tc>
        <w:tc>
          <w:tcPr>
            <w:tcW w:w="283" w:type="dxa"/>
            <w:tcMar>
              <w:top w:w="0" w:type="dxa"/>
              <w:left w:w="28" w:type="dxa"/>
              <w:bottom w:w="0" w:type="dxa"/>
              <w:right w:w="108" w:type="dxa"/>
            </w:tcMar>
          </w:tcPr>
          <w:p w14:paraId="46B2EE0A" w14:textId="77777777" w:rsidR="00D40C70" w:rsidRPr="00BC508A" w:rsidRDefault="00D40C70" w:rsidP="00E6030B">
            <w:pPr>
              <w:pStyle w:val="TAC"/>
            </w:pPr>
          </w:p>
        </w:tc>
        <w:tc>
          <w:tcPr>
            <w:tcW w:w="5953" w:type="dxa"/>
            <w:tcMar>
              <w:top w:w="0" w:type="dxa"/>
              <w:left w:w="28" w:type="dxa"/>
              <w:bottom w:w="0" w:type="dxa"/>
              <w:right w:w="108" w:type="dxa"/>
            </w:tcMar>
          </w:tcPr>
          <w:p w14:paraId="5962C162" w14:textId="77777777" w:rsidR="00D40C70" w:rsidRPr="00BC508A" w:rsidRDefault="00D40C70" w:rsidP="00E6030B">
            <w:pPr>
              <w:pStyle w:val="TAL"/>
            </w:pPr>
            <w:r w:rsidRPr="00BC508A">
              <w:t>SMS services not available in this PLMN</w:t>
            </w:r>
          </w:p>
        </w:tc>
      </w:tr>
      <w:tr w:rsidR="00D40C70" w:rsidRPr="00BC508A" w14:paraId="2B0E9741" w14:textId="77777777" w:rsidTr="00E6030B">
        <w:trPr>
          <w:cantSplit/>
          <w:jc w:val="center"/>
        </w:trPr>
        <w:tc>
          <w:tcPr>
            <w:tcW w:w="237" w:type="dxa"/>
            <w:tcMar>
              <w:top w:w="0" w:type="dxa"/>
              <w:left w:w="28" w:type="dxa"/>
              <w:bottom w:w="0" w:type="dxa"/>
              <w:right w:w="108" w:type="dxa"/>
            </w:tcMar>
          </w:tcPr>
          <w:p w14:paraId="2427046F" w14:textId="77777777" w:rsidR="00D40C70" w:rsidRPr="00BC508A" w:rsidRDefault="00D40C70" w:rsidP="00E6030B">
            <w:pPr>
              <w:pStyle w:val="TAC"/>
            </w:pPr>
            <w:r w:rsidRPr="00BC508A">
              <w:t>0</w:t>
            </w:r>
          </w:p>
        </w:tc>
        <w:tc>
          <w:tcPr>
            <w:tcW w:w="287" w:type="dxa"/>
            <w:tcMar>
              <w:top w:w="0" w:type="dxa"/>
              <w:left w:w="28" w:type="dxa"/>
              <w:bottom w:w="0" w:type="dxa"/>
              <w:right w:w="108" w:type="dxa"/>
            </w:tcMar>
          </w:tcPr>
          <w:p w14:paraId="07E1EAD9" w14:textId="77777777" w:rsidR="00D40C70" w:rsidRPr="00BC508A" w:rsidRDefault="00D40C70" w:rsidP="00E6030B">
            <w:pPr>
              <w:pStyle w:val="TAC"/>
            </w:pPr>
            <w:r w:rsidRPr="00BC508A">
              <w:t>1</w:t>
            </w:r>
          </w:p>
        </w:tc>
        <w:tc>
          <w:tcPr>
            <w:tcW w:w="283" w:type="dxa"/>
            <w:tcMar>
              <w:top w:w="0" w:type="dxa"/>
              <w:left w:w="28" w:type="dxa"/>
              <w:bottom w:w="0" w:type="dxa"/>
              <w:right w:w="108" w:type="dxa"/>
            </w:tcMar>
          </w:tcPr>
          <w:p w14:paraId="00FB361E" w14:textId="77777777" w:rsidR="00D40C70" w:rsidRPr="00BC508A" w:rsidRDefault="00D40C70" w:rsidP="00E6030B">
            <w:pPr>
              <w:pStyle w:val="TAC"/>
            </w:pPr>
            <w:r w:rsidRPr="00BC508A">
              <w:t>0</w:t>
            </w:r>
          </w:p>
        </w:tc>
        <w:tc>
          <w:tcPr>
            <w:tcW w:w="283" w:type="dxa"/>
            <w:tcMar>
              <w:top w:w="0" w:type="dxa"/>
              <w:left w:w="28" w:type="dxa"/>
              <w:bottom w:w="0" w:type="dxa"/>
              <w:right w:w="108" w:type="dxa"/>
            </w:tcMar>
          </w:tcPr>
          <w:p w14:paraId="4057C19D" w14:textId="77777777" w:rsidR="00D40C70" w:rsidRPr="00BC508A" w:rsidRDefault="00D40C70" w:rsidP="00E6030B">
            <w:pPr>
              <w:pStyle w:val="TAC"/>
            </w:pPr>
          </w:p>
        </w:tc>
        <w:tc>
          <w:tcPr>
            <w:tcW w:w="5953" w:type="dxa"/>
            <w:tcMar>
              <w:top w:w="0" w:type="dxa"/>
              <w:left w:w="28" w:type="dxa"/>
              <w:bottom w:w="0" w:type="dxa"/>
              <w:right w:w="108" w:type="dxa"/>
            </w:tcMar>
          </w:tcPr>
          <w:p w14:paraId="01AB7E08" w14:textId="77777777" w:rsidR="00D40C70" w:rsidRPr="00BC508A" w:rsidRDefault="00D40C70" w:rsidP="00E6030B">
            <w:pPr>
              <w:pStyle w:val="TAL"/>
            </w:pPr>
            <w:r w:rsidRPr="00BC508A">
              <w:t>Network failure</w:t>
            </w:r>
          </w:p>
        </w:tc>
      </w:tr>
      <w:tr w:rsidR="00D40C70" w:rsidRPr="00BC508A" w14:paraId="5142188A" w14:textId="77777777" w:rsidTr="00E6030B">
        <w:trPr>
          <w:cantSplit/>
          <w:jc w:val="center"/>
        </w:trPr>
        <w:tc>
          <w:tcPr>
            <w:tcW w:w="237" w:type="dxa"/>
            <w:tcMar>
              <w:top w:w="0" w:type="dxa"/>
              <w:left w:w="28" w:type="dxa"/>
              <w:bottom w:w="0" w:type="dxa"/>
              <w:right w:w="108" w:type="dxa"/>
            </w:tcMar>
          </w:tcPr>
          <w:p w14:paraId="69CD61BE" w14:textId="77777777" w:rsidR="00D40C70" w:rsidRPr="00BC508A" w:rsidRDefault="00D40C70" w:rsidP="00E6030B">
            <w:pPr>
              <w:pStyle w:val="TAC"/>
            </w:pPr>
            <w:r w:rsidRPr="00BC508A">
              <w:t>0</w:t>
            </w:r>
          </w:p>
        </w:tc>
        <w:tc>
          <w:tcPr>
            <w:tcW w:w="287" w:type="dxa"/>
            <w:tcMar>
              <w:top w:w="0" w:type="dxa"/>
              <w:left w:w="28" w:type="dxa"/>
              <w:bottom w:w="0" w:type="dxa"/>
              <w:right w:w="108" w:type="dxa"/>
            </w:tcMar>
          </w:tcPr>
          <w:p w14:paraId="072BB1A9" w14:textId="77777777" w:rsidR="00D40C70" w:rsidRPr="00BC508A" w:rsidRDefault="00D40C70" w:rsidP="00E6030B">
            <w:pPr>
              <w:pStyle w:val="TAC"/>
            </w:pPr>
            <w:r w:rsidRPr="00BC508A">
              <w:t>1</w:t>
            </w:r>
          </w:p>
        </w:tc>
        <w:tc>
          <w:tcPr>
            <w:tcW w:w="283" w:type="dxa"/>
            <w:tcMar>
              <w:top w:w="0" w:type="dxa"/>
              <w:left w:w="28" w:type="dxa"/>
              <w:bottom w:w="0" w:type="dxa"/>
              <w:right w:w="108" w:type="dxa"/>
            </w:tcMar>
          </w:tcPr>
          <w:p w14:paraId="324B48A2" w14:textId="77777777" w:rsidR="00D40C70" w:rsidRPr="00BC508A" w:rsidRDefault="00D40C70" w:rsidP="00E6030B">
            <w:pPr>
              <w:pStyle w:val="TAC"/>
            </w:pPr>
            <w:r w:rsidRPr="00BC508A">
              <w:t>1</w:t>
            </w:r>
          </w:p>
        </w:tc>
        <w:tc>
          <w:tcPr>
            <w:tcW w:w="283" w:type="dxa"/>
            <w:tcMar>
              <w:top w:w="0" w:type="dxa"/>
              <w:left w:w="28" w:type="dxa"/>
              <w:bottom w:w="0" w:type="dxa"/>
              <w:right w:w="108" w:type="dxa"/>
            </w:tcMar>
          </w:tcPr>
          <w:p w14:paraId="0D2E3716" w14:textId="77777777" w:rsidR="00D40C70" w:rsidRPr="00BC508A" w:rsidRDefault="00D40C70" w:rsidP="00E6030B">
            <w:pPr>
              <w:pStyle w:val="TAC"/>
            </w:pPr>
          </w:p>
        </w:tc>
        <w:tc>
          <w:tcPr>
            <w:tcW w:w="5953" w:type="dxa"/>
            <w:tcMar>
              <w:top w:w="0" w:type="dxa"/>
              <w:left w:w="28" w:type="dxa"/>
              <w:bottom w:w="0" w:type="dxa"/>
              <w:right w:w="108" w:type="dxa"/>
            </w:tcMar>
          </w:tcPr>
          <w:p w14:paraId="4103FE5D" w14:textId="77777777" w:rsidR="00D40C70" w:rsidRPr="00BC508A" w:rsidRDefault="00D40C70" w:rsidP="00E6030B">
            <w:pPr>
              <w:pStyle w:val="TAL"/>
            </w:pPr>
            <w:r w:rsidRPr="00BC508A">
              <w:t>Congestion</w:t>
            </w:r>
          </w:p>
        </w:tc>
      </w:tr>
      <w:tr w:rsidR="00D40C70" w:rsidRPr="00BC508A" w14:paraId="73572A7C" w14:textId="77777777" w:rsidTr="00E6030B">
        <w:trPr>
          <w:cantSplit/>
          <w:jc w:val="center"/>
        </w:trPr>
        <w:tc>
          <w:tcPr>
            <w:tcW w:w="7043" w:type="dxa"/>
            <w:gridSpan w:val="5"/>
            <w:tcMar>
              <w:top w:w="0" w:type="dxa"/>
              <w:left w:w="28" w:type="dxa"/>
              <w:bottom w:w="0" w:type="dxa"/>
              <w:right w:w="108" w:type="dxa"/>
            </w:tcMar>
          </w:tcPr>
          <w:p w14:paraId="6FB44F68" w14:textId="77777777" w:rsidR="00D40C70" w:rsidRPr="00BC508A" w:rsidRDefault="00D40C70" w:rsidP="00E6030B">
            <w:pPr>
              <w:pStyle w:val="TAL"/>
            </w:pPr>
            <w:bookmarkStart w:id="7450" w:name="MCCQCTEMPBM_00000123"/>
          </w:p>
        </w:tc>
      </w:tr>
      <w:bookmarkEnd w:id="7450"/>
      <w:tr w:rsidR="00D40C70" w:rsidRPr="00BC508A" w14:paraId="64508D4E" w14:textId="77777777" w:rsidTr="00E6030B">
        <w:trPr>
          <w:cantSplit/>
          <w:jc w:val="center"/>
        </w:trPr>
        <w:tc>
          <w:tcPr>
            <w:tcW w:w="7043" w:type="dxa"/>
            <w:gridSpan w:val="5"/>
            <w:tcMar>
              <w:top w:w="0" w:type="dxa"/>
              <w:left w:w="28" w:type="dxa"/>
              <w:bottom w:w="0" w:type="dxa"/>
              <w:right w:w="108" w:type="dxa"/>
            </w:tcMar>
          </w:tcPr>
          <w:p w14:paraId="7205D1DA" w14:textId="77777777" w:rsidR="00D40C70" w:rsidRPr="00BC508A" w:rsidRDefault="00D40C70" w:rsidP="00E6030B">
            <w:pPr>
              <w:pStyle w:val="TAL"/>
            </w:pPr>
            <w:r w:rsidRPr="00BC508A">
              <w:t>All other values are unused and shall be treated as abnormal case, if received by the UE.</w:t>
            </w:r>
          </w:p>
        </w:tc>
      </w:tr>
      <w:tr w:rsidR="00D40C70" w:rsidRPr="00BC508A" w14:paraId="0B072B04" w14:textId="77777777" w:rsidTr="00E6030B">
        <w:trPr>
          <w:cantSplit/>
          <w:jc w:val="center"/>
        </w:trPr>
        <w:tc>
          <w:tcPr>
            <w:tcW w:w="7043" w:type="dxa"/>
            <w:gridSpan w:val="5"/>
            <w:tcMar>
              <w:top w:w="0" w:type="dxa"/>
              <w:left w:w="28" w:type="dxa"/>
              <w:bottom w:w="0" w:type="dxa"/>
              <w:right w:w="108" w:type="dxa"/>
            </w:tcMar>
          </w:tcPr>
          <w:p w14:paraId="0149E5F2" w14:textId="77777777" w:rsidR="00D40C70" w:rsidRPr="00BC508A" w:rsidRDefault="00D40C70" w:rsidP="00E6030B">
            <w:pPr>
              <w:pStyle w:val="TAL"/>
            </w:pPr>
            <w:bookmarkStart w:id="7451" w:name="MCCQCTEMPBM_00000124"/>
          </w:p>
        </w:tc>
      </w:tr>
      <w:bookmarkEnd w:id="7451"/>
      <w:tr w:rsidR="00D40C70" w:rsidRPr="00BC508A" w14:paraId="71819D10" w14:textId="77777777" w:rsidTr="00E6030B">
        <w:trPr>
          <w:cantSplit/>
          <w:jc w:val="center"/>
        </w:trPr>
        <w:tc>
          <w:tcPr>
            <w:tcW w:w="7043" w:type="dxa"/>
            <w:gridSpan w:val="5"/>
            <w:tcMar>
              <w:top w:w="0" w:type="dxa"/>
              <w:left w:w="28" w:type="dxa"/>
              <w:bottom w:w="0" w:type="dxa"/>
              <w:right w:w="108" w:type="dxa"/>
            </w:tcMar>
          </w:tcPr>
          <w:p w14:paraId="2D09F17A" w14:textId="77777777" w:rsidR="00D40C70" w:rsidRPr="00BC508A" w:rsidRDefault="00D40C70" w:rsidP="00E6030B">
            <w:pPr>
              <w:pStyle w:val="TAL"/>
            </w:pPr>
            <w:r w:rsidRPr="00BC508A">
              <w:t>Bit 4 of octet 1 is spare and shall be coded as zero.</w:t>
            </w:r>
          </w:p>
        </w:tc>
      </w:tr>
    </w:tbl>
    <w:p w14:paraId="147358CD" w14:textId="77777777" w:rsidR="00D40C70" w:rsidRPr="00BC508A" w:rsidRDefault="00D40C70" w:rsidP="00D40C70"/>
    <w:p w14:paraId="28227496" w14:textId="77777777" w:rsidR="00D40C70" w:rsidRPr="00BC508A" w:rsidRDefault="00D40C70" w:rsidP="00295835">
      <w:pPr>
        <w:pStyle w:val="Heading4"/>
      </w:pPr>
      <w:bookmarkStart w:id="7452" w:name="_Toc20218603"/>
      <w:bookmarkStart w:id="7453" w:name="_Toc27744491"/>
      <w:bookmarkStart w:id="7454" w:name="_Toc35960065"/>
      <w:bookmarkStart w:id="7455" w:name="_Toc45203503"/>
      <w:bookmarkStart w:id="7456" w:name="_Toc45700879"/>
      <w:bookmarkStart w:id="7457" w:name="_Toc51920615"/>
      <w:bookmarkStart w:id="7458" w:name="_Toc68251675"/>
      <w:bookmarkStart w:id="7459" w:name="_Toc187414634"/>
      <w:r w:rsidRPr="00BC508A">
        <w:t>9.9.3.5</w:t>
      </w:r>
      <w:r w:rsidRPr="00BC508A">
        <w:tab/>
        <w:t>CSFB response</w:t>
      </w:r>
      <w:bookmarkEnd w:id="7452"/>
      <w:bookmarkEnd w:id="7453"/>
      <w:bookmarkEnd w:id="7454"/>
      <w:bookmarkEnd w:id="7455"/>
      <w:bookmarkEnd w:id="7456"/>
      <w:bookmarkEnd w:id="7457"/>
      <w:bookmarkEnd w:id="7458"/>
      <w:bookmarkEnd w:id="7459"/>
    </w:p>
    <w:p w14:paraId="4CDF563D" w14:textId="77777777" w:rsidR="00D40C70" w:rsidRPr="00BC508A" w:rsidRDefault="00D40C70" w:rsidP="00D40C70">
      <w:r w:rsidRPr="00BC508A">
        <w:t>The purpose of the CSFB response information element is to indicate whether the UE accepts or rejects a paging for CS fallback.</w:t>
      </w:r>
    </w:p>
    <w:p w14:paraId="2EFC4165" w14:textId="77777777" w:rsidR="00D40C70" w:rsidRPr="00BC508A" w:rsidRDefault="00D40C70" w:rsidP="00D40C70">
      <w:r w:rsidRPr="00BC508A">
        <w:t>The CSFB response information element is coded as shown in figure 9.9.3.5.1 and table 9.9.3.5.1.</w:t>
      </w:r>
    </w:p>
    <w:p w14:paraId="1E65945D" w14:textId="77777777" w:rsidR="00D40C70" w:rsidRPr="00BC508A" w:rsidRDefault="00D40C70" w:rsidP="00D40C70">
      <w:r w:rsidRPr="00BC508A">
        <w:t>The CSFB response is a type 1 information element.</w:t>
      </w:r>
    </w:p>
    <w:p w14:paraId="39F97101"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D40C70" w:rsidRPr="00BC508A" w14:paraId="7DCE711D" w14:textId="77777777" w:rsidTr="00E6030B">
        <w:trPr>
          <w:cantSplit/>
          <w:jc w:val="center"/>
        </w:trPr>
        <w:tc>
          <w:tcPr>
            <w:tcW w:w="709" w:type="dxa"/>
            <w:tcBorders>
              <w:top w:val="nil"/>
              <w:left w:val="nil"/>
              <w:bottom w:val="nil"/>
              <w:right w:val="nil"/>
            </w:tcBorders>
          </w:tcPr>
          <w:p w14:paraId="3170F633" w14:textId="77777777" w:rsidR="00D40C70" w:rsidRPr="00BC508A" w:rsidRDefault="00D40C70" w:rsidP="00E6030B">
            <w:pPr>
              <w:pStyle w:val="TAC"/>
            </w:pPr>
            <w:r w:rsidRPr="00BC508A">
              <w:t>8</w:t>
            </w:r>
          </w:p>
        </w:tc>
        <w:tc>
          <w:tcPr>
            <w:tcW w:w="709" w:type="dxa"/>
            <w:tcBorders>
              <w:top w:val="nil"/>
              <w:left w:val="nil"/>
              <w:bottom w:val="nil"/>
              <w:right w:val="nil"/>
            </w:tcBorders>
          </w:tcPr>
          <w:p w14:paraId="55A1DD44" w14:textId="77777777" w:rsidR="00D40C70" w:rsidRPr="00BC508A" w:rsidRDefault="00D40C70" w:rsidP="00E6030B">
            <w:pPr>
              <w:pStyle w:val="TAC"/>
            </w:pPr>
            <w:r w:rsidRPr="00BC508A">
              <w:t>7</w:t>
            </w:r>
          </w:p>
        </w:tc>
        <w:tc>
          <w:tcPr>
            <w:tcW w:w="709" w:type="dxa"/>
            <w:tcBorders>
              <w:top w:val="nil"/>
              <w:left w:val="nil"/>
              <w:bottom w:val="nil"/>
              <w:right w:val="nil"/>
            </w:tcBorders>
          </w:tcPr>
          <w:p w14:paraId="3DB25245" w14:textId="77777777" w:rsidR="00D40C70" w:rsidRPr="00BC508A" w:rsidRDefault="00D40C70" w:rsidP="00E6030B">
            <w:pPr>
              <w:pStyle w:val="TAC"/>
            </w:pPr>
            <w:r w:rsidRPr="00BC508A">
              <w:t>6</w:t>
            </w:r>
          </w:p>
        </w:tc>
        <w:tc>
          <w:tcPr>
            <w:tcW w:w="709" w:type="dxa"/>
            <w:tcBorders>
              <w:top w:val="nil"/>
              <w:left w:val="nil"/>
              <w:bottom w:val="nil"/>
              <w:right w:val="nil"/>
            </w:tcBorders>
          </w:tcPr>
          <w:p w14:paraId="7D0AEF5D" w14:textId="77777777" w:rsidR="00D40C70" w:rsidRPr="00BC508A" w:rsidRDefault="00D40C70" w:rsidP="00E6030B">
            <w:pPr>
              <w:pStyle w:val="TAC"/>
            </w:pPr>
            <w:r w:rsidRPr="00BC508A">
              <w:t>5</w:t>
            </w:r>
          </w:p>
        </w:tc>
        <w:tc>
          <w:tcPr>
            <w:tcW w:w="709" w:type="dxa"/>
            <w:tcBorders>
              <w:top w:val="nil"/>
              <w:left w:val="nil"/>
              <w:bottom w:val="nil"/>
              <w:right w:val="nil"/>
            </w:tcBorders>
          </w:tcPr>
          <w:p w14:paraId="278DBBDF" w14:textId="77777777" w:rsidR="00D40C70" w:rsidRPr="00BC508A" w:rsidRDefault="00D40C70" w:rsidP="00E6030B">
            <w:pPr>
              <w:pStyle w:val="TAC"/>
            </w:pPr>
            <w:r w:rsidRPr="00BC508A">
              <w:t>4</w:t>
            </w:r>
          </w:p>
        </w:tc>
        <w:tc>
          <w:tcPr>
            <w:tcW w:w="709" w:type="dxa"/>
            <w:tcBorders>
              <w:top w:val="nil"/>
              <w:left w:val="nil"/>
              <w:bottom w:val="nil"/>
              <w:right w:val="nil"/>
            </w:tcBorders>
          </w:tcPr>
          <w:p w14:paraId="036D21DF" w14:textId="77777777" w:rsidR="00D40C70" w:rsidRPr="00BC508A" w:rsidRDefault="00D40C70" w:rsidP="00E6030B">
            <w:pPr>
              <w:pStyle w:val="TAC"/>
            </w:pPr>
            <w:r w:rsidRPr="00BC508A">
              <w:t>3</w:t>
            </w:r>
          </w:p>
        </w:tc>
        <w:tc>
          <w:tcPr>
            <w:tcW w:w="709" w:type="dxa"/>
            <w:tcBorders>
              <w:top w:val="nil"/>
              <w:left w:val="nil"/>
              <w:bottom w:val="nil"/>
              <w:right w:val="nil"/>
            </w:tcBorders>
          </w:tcPr>
          <w:p w14:paraId="0CB922E9" w14:textId="77777777" w:rsidR="00D40C70" w:rsidRPr="00BC508A" w:rsidRDefault="00D40C70" w:rsidP="00E6030B">
            <w:pPr>
              <w:pStyle w:val="TAC"/>
            </w:pPr>
            <w:r w:rsidRPr="00BC508A">
              <w:t>2</w:t>
            </w:r>
          </w:p>
        </w:tc>
        <w:tc>
          <w:tcPr>
            <w:tcW w:w="709" w:type="dxa"/>
            <w:tcBorders>
              <w:top w:val="nil"/>
              <w:left w:val="nil"/>
              <w:bottom w:val="nil"/>
              <w:right w:val="nil"/>
            </w:tcBorders>
          </w:tcPr>
          <w:p w14:paraId="357CEF48" w14:textId="77777777" w:rsidR="00D40C70" w:rsidRPr="00BC508A" w:rsidRDefault="00D40C70" w:rsidP="00E6030B">
            <w:pPr>
              <w:pStyle w:val="TAC"/>
            </w:pPr>
            <w:r w:rsidRPr="00BC508A">
              <w:t>1</w:t>
            </w:r>
          </w:p>
        </w:tc>
        <w:tc>
          <w:tcPr>
            <w:tcW w:w="1560" w:type="dxa"/>
            <w:tcBorders>
              <w:top w:val="nil"/>
              <w:left w:val="nil"/>
              <w:bottom w:val="nil"/>
              <w:right w:val="nil"/>
            </w:tcBorders>
          </w:tcPr>
          <w:p w14:paraId="14F45E32" w14:textId="77777777" w:rsidR="00D40C70" w:rsidRPr="00BC508A" w:rsidRDefault="00D40C70" w:rsidP="00E6030B">
            <w:pPr>
              <w:pStyle w:val="TAL"/>
            </w:pPr>
          </w:p>
        </w:tc>
      </w:tr>
      <w:tr w:rsidR="00D40C70" w:rsidRPr="00BC508A" w14:paraId="1F3D4A2B"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73D65447" w14:textId="77777777" w:rsidR="00D40C70" w:rsidRPr="00BC508A" w:rsidRDefault="00D40C70" w:rsidP="00E6030B">
            <w:pPr>
              <w:pStyle w:val="TAC"/>
            </w:pPr>
            <w:r w:rsidRPr="00BC508A">
              <w:t>CSFB response</w:t>
            </w:r>
          </w:p>
          <w:p w14:paraId="006C139E" w14:textId="77777777" w:rsidR="00D40C70" w:rsidRPr="00BC508A" w:rsidRDefault="00D40C70" w:rsidP="00E6030B">
            <w:pPr>
              <w:pStyle w:val="TAC"/>
            </w:pPr>
            <w:r w:rsidRPr="00BC508A">
              <w:t>IEI</w:t>
            </w:r>
          </w:p>
        </w:tc>
        <w:tc>
          <w:tcPr>
            <w:tcW w:w="709" w:type="dxa"/>
            <w:tcBorders>
              <w:top w:val="single" w:sz="4" w:space="0" w:color="auto"/>
              <w:left w:val="single" w:sz="4" w:space="0" w:color="auto"/>
              <w:bottom w:val="single" w:sz="4" w:space="0" w:color="auto"/>
              <w:right w:val="single" w:sz="4" w:space="0" w:color="auto"/>
            </w:tcBorders>
          </w:tcPr>
          <w:p w14:paraId="4D39568F" w14:textId="77777777" w:rsidR="00D40C70" w:rsidRPr="00BC508A" w:rsidRDefault="00D40C70" w:rsidP="00E6030B">
            <w:pPr>
              <w:pStyle w:val="TAC"/>
            </w:pPr>
            <w:r w:rsidRPr="00BC508A">
              <w:t>0</w:t>
            </w:r>
          </w:p>
          <w:p w14:paraId="2BBA94B4" w14:textId="77777777" w:rsidR="00D40C70" w:rsidRPr="00BC508A" w:rsidRDefault="00D40C70" w:rsidP="00E6030B">
            <w:pPr>
              <w:pStyle w:val="TAC"/>
            </w:pPr>
            <w:r w:rsidRPr="00BC508A">
              <w:t>spare</w:t>
            </w:r>
          </w:p>
        </w:tc>
        <w:tc>
          <w:tcPr>
            <w:tcW w:w="2127" w:type="dxa"/>
            <w:gridSpan w:val="3"/>
            <w:tcBorders>
              <w:top w:val="single" w:sz="4" w:space="0" w:color="auto"/>
              <w:left w:val="single" w:sz="4" w:space="0" w:color="auto"/>
              <w:bottom w:val="single" w:sz="4" w:space="0" w:color="auto"/>
              <w:right w:val="single" w:sz="4" w:space="0" w:color="auto"/>
            </w:tcBorders>
          </w:tcPr>
          <w:p w14:paraId="2FE779C9" w14:textId="77777777" w:rsidR="00D40C70" w:rsidRPr="00BC508A" w:rsidRDefault="00D40C70" w:rsidP="00E6030B">
            <w:pPr>
              <w:pStyle w:val="TAC"/>
            </w:pPr>
            <w:r w:rsidRPr="00BC508A">
              <w:t>CSFB response value</w:t>
            </w:r>
          </w:p>
        </w:tc>
        <w:tc>
          <w:tcPr>
            <w:tcW w:w="1560" w:type="dxa"/>
            <w:tcBorders>
              <w:top w:val="nil"/>
              <w:left w:val="nil"/>
              <w:bottom w:val="nil"/>
              <w:right w:val="nil"/>
            </w:tcBorders>
          </w:tcPr>
          <w:p w14:paraId="5E37D6EE" w14:textId="77777777" w:rsidR="00D40C70" w:rsidRPr="00BC508A" w:rsidRDefault="00D40C70" w:rsidP="00E6030B">
            <w:pPr>
              <w:pStyle w:val="TAL"/>
            </w:pPr>
            <w:r w:rsidRPr="00BC508A">
              <w:t>octet 1</w:t>
            </w:r>
          </w:p>
        </w:tc>
      </w:tr>
    </w:tbl>
    <w:p w14:paraId="0D532812" w14:textId="77777777" w:rsidR="00D40C70" w:rsidRPr="00BC508A" w:rsidRDefault="00D40C70" w:rsidP="00D40C70">
      <w:pPr>
        <w:pStyle w:val="TAN"/>
      </w:pPr>
    </w:p>
    <w:p w14:paraId="4A34E2DA" w14:textId="77777777" w:rsidR="00D40C70" w:rsidRPr="00BC508A" w:rsidRDefault="00D40C70" w:rsidP="00D40C70">
      <w:pPr>
        <w:pStyle w:val="TF"/>
      </w:pPr>
      <w:bookmarkStart w:id="7460" w:name="_CRFigure9_9_3_5_1"/>
      <w:r w:rsidRPr="00BC508A">
        <w:t xml:space="preserve">Figure </w:t>
      </w:r>
      <w:bookmarkEnd w:id="7460"/>
      <w:r w:rsidRPr="00BC508A">
        <w:t>9.9.3.5.1: CSFB response information element</w:t>
      </w:r>
    </w:p>
    <w:p w14:paraId="69EF9464" w14:textId="77777777" w:rsidR="00D40C70" w:rsidRPr="00BC508A" w:rsidRDefault="00D40C70" w:rsidP="00D40C70">
      <w:pPr>
        <w:pStyle w:val="TH"/>
      </w:pPr>
      <w:bookmarkStart w:id="7461" w:name="_CRTable9_9_3_5_1"/>
      <w:r w:rsidRPr="00BC508A">
        <w:t xml:space="preserve">Table </w:t>
      </w:r>
      <w:bookmarkEnd w:id="7461"/>
      <w:r w:rsidRPr="00BC508A">
        <w:t>9.9.3.5.1: CSFB respon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508A" w14:paraId="150A5378" w14:textId="77777777" w:rsidTr="00E6030B">
        <w:trPr>
          <w:cantSplit/>
          <w:jc w:val="center"/>
        </w:trPr>
        <w:tc>
          <w:tcPr>
            <w:tcW w:w="7087" w:type="dxa"/>
            <w:gridSpan w:val="5"/>
            <w:shd w:val="clear" w:color="auto" w:fill="FFFFFF"/>
          </w:tcPr>
          <w:p w14:paraId="271CC04F" w14:textId="77777777" w:rsidR="00D40C70" w:rsidRPr="00BC508A" w:rsidRDefault="00D40C70" w:rsidP="00E6030B">
            <w:pPr>
              <w:pStyle w:val="TAL"/>
            </w:pPr>
            <w:r w:rsidRPr="00BC508A">
              <w:t>CSFB response value (octet 1)</w:t>
            </w:r>
          </w:p>
        </w:tc>
      </w:tr>
      <w:tr w:rsidR="00D40C70" w:rsidRPr="00BC508A" w14:paraId="165A4DA7" w14:textId="77777777" w:rsidTr="00E6030B">
        <w:trPr>
          <w:cantSplit/>
          <w:jc w:val="center"/>
        </w:trPr>
        <w:tc>
          <w:tcPr>
            <w:tcW w:w="7087" w:type="dxa"/>
            <w:gridSpan w:val="5"/>
            <w:shd w:val="clear" w:color="auto" w:fill="FFFFFF"/>
          </w:tcPr>
          <w:p w14:paraId="4830E1FC" w14:textId="77777777" w:rsidR="00D40C70" w:rsidRPr="00BC508A" w:rsidRDefault="00D40C70" w:rsidP="00E6030B">
            <w:pPr>
              <w:pStyle w:val="TAL"/>
              <w:rPr>
                <w:lang w:eastAsia="ko-KR"/>
              </w:rPr>
            </w:pPr>
            <w:bookmarkStart w:id="7462" w:name="MCCQCTEMPBM_00000125"/>
          </w:p>
        </w:tc>
      </w:tr>
      <w:bookmarkEnd w:id="7462"/>
      <w:tr w:rsidR="00D40C70" w:rsidRPr="00BC508A" w14:paraId="3B9B4A31" w14:textId="77777777" w:rsidTr="00E6030B">
        <w:trPr>
          <w:cantSplit/>
          <w:jc w:val="center"/>
        </w:trPr>
        <w:tc>
          <w:tcPr>
            <w:tcW w:w="7087" w:type="dxa"/>
            <w:gridSpan w:val="5"/>
            <w:shd w:val="clear" w:color="auto" w:fill="FFFFFF"/>
          </w:tcPr>
          <w:p w14:paraId="2161AFA0" w14:textId="77777777" w:rsidR="00D40C70" w:rsidRPr="00BC508A" w:rsidRDefault="00D40C70" w:rsidP="00E6030B">
            <w:pPr>
              <w:pStyle w:val="TAL"/>
            </w:pPr>
            <w:r w:rsidRPr="00BC508A">
              <w:t>Bits</w:t>
            </w:r>
          </w:p>
        </w:tc>
      </w:tr>
      <w:tr w:rsidR="00D40C70" w:rsidRPr="00BC508A" w14:paraId="74DB8B0D" w14:textId="77777777" w:rsidTr="00E6030B">
        <w:trPr>
          <w:cantSplit/>
          <w:jc w:val="center"/>
        </w:trPr>
        <w:tc>
          <w:tcPr>
            <w:tcW w:w="284" w:type="dxa"/>
            <w:shd w:val="clear" w:color="auto" w:fill="FFFFFF"/>
          </w:tcPr>
          <w:p w14:paraId="4F7A1510" w14:textId="77777777" w:rsidR="00D40C70" w:rsidRPr="00BC508A" w:rsidRDefault="00D40C70" w:rsidP="00E6030B">
            <w:pPr>
              <w:pStyle w:val="TAH"/>
            </w:pPr>
            <w:r w:rsidRPr="00BC508A">
              <w:t>3</w:t>
            </w:r>
          </w:p>
        </w:tc>
        <w:tc>
          <w:tcPr>
            <w:tcW w:w="284" w:type="dxa"/>
            <w:shd w:val="clear" w:color="auto" w:fill="FFFFFF"/>
          </w:tcPr>
          <w:p w14:paraId="1986E9CC" w14:textId="77777777" w:rsidR="00D40C70" w:rsidRPr="00BC508A" w:rsidRDefault="00D40C70" w:rsidP="00E6030B">
            <w:pPr>
              <w:pStyle w:val="TAH"/>
            </w:pPr>
            <w:r w:rsidRPr="00BC508A">
              <w:t>2</w:t>
            </w:r>
          </w:p>
        </w:tc>
        <w:tc>
          <w:tcPr>
            <w:tcW w:w="283" w:type="dxa"/>
            <w:shd w:val="clear" w:color="auto" w:fill="FFFFFF"/>
          </w:tcPr>
          <w:p w14:paraId="67C3E88F" w14:textId="77777777" w:rsidR="00D40C70" w:rsidRPr="00BC508A" w:rsidRDefault="00D40C70" w:rsidP="00E6030B">
            <w:pPr>
              <w:pStyle w:val="TAH"/>
            </w:pPr>
            <w:r w:rsidRPr="00BC508A">
              <w:t>1</w:t>
            </w:r>
          </w:p>
        </w:tc>
        <w:tc>
          <w:tcPr>
            <w:tcW w:w="283" w:type="dxa"/>
            <w:shd w:val="clear" w:color="auto" w:fill="FFFFFF"/>
          </w:tcPr>
          <w:p w14:paraId="61BDB1A7" w14:textId="77777777" w:rsidR="00D40C70" w:rsidRPr="00BC508A" w:rsidRDefault="00D40C70" w:rsidP="00E6030B">
            <w:pPr>
              <w:pStyle w:val="TAH"/>
            </w:pPr>
          </w:p>
        </w:tc>
        <w:tc>
          <w:tcPr>
            <w:tcW w:w="5953" w:type="dxa"/>
            <w:shd w:val="clear" w:color="auto" w:fill="FFFFFF"/>
          </w:tcPr>
          <w:p w14:paraId="45554F99" w14:textId="77777777" w:rsidR="00D40C70" w:rsidRPr="00BC508A" w:rsidRDefault="00D40C70" w:rsidP="00E6030B">
            <w:pPr>
              <w:pStyle w:val="TAL"/>
            </w:pPr>
          </w:p>
        </w:tc>
      </w:tr>
      <w:tr w:rsidR="00D40C70" w:rsidRPr="00BC508A" w14:paraId="4ED45F15" w14:textId="77777777" w:rsidTr="00E6030B">
        <w:trPr>
          <w:cantSplit/>
          <w:jc w:val="center"/>
        </w:trPr>
        <w:tc>
          <w:tcPr>
            <w:tcW w:w="284" w:type="dxa"/>
            <w:shd w:val="clear" w:color="auto" w:fill="FFFFFF"/>
          </w:tcPr>
          <w:p w14:paraId="25727633" w14:textId="77777777" w:rsidR="00D40C70" w:rsidRPr="00BC508A" w:rsidRDefault="00D40C70" w:rsidP="00E6030B">
            <w:pPr>
              <w:pStyle w:val="TAC"/>
            </w:pPr>
            <w:r w:rsidRPr="00BC508A">
              <w:t>0</w:t>
            </w:r>
          </w:p>
        </w:tc>
        <w:tc>
          <w:tcPr>
            <w:tcW w:w="284" w:type="dxa"/>
            <w:shd w:val="clear" w:color="auto" w:fill="FFFFFF"/>
          </w:tcPr>
          <w:p w14:paraId="332D3B66" w14:textId="77777777" w:rsidR="00D40C70" w:rsidRPr="00BC508A" w:rsidRDefault="00D40C70" w:rsidP="00E6030B">
            <w:pPr>
              <w:pStyle w:val="TAC"/>
            </w:pPr>
            <w:r w:rsidRPr="00BC508A">
              <w:t>0</w:t>
            </w:r>
          </w:p>
        </w:tc>
        <w:tc>
          <w:tcPr>
            <w:tcW w:w="283" w:type="dxa"/>
            <w:shd w:val="clear" w:color="auto" w:fill="FFFFFF"/>
          </w:tcPr>
          <w:p w14:paraId="694C8CB9" w14:textId="77777777" w:rsidR="00D40C70" w:rsidRPr="00BC508A" w:rsidRDefault="00D40C70" w:rsidP="00E6030B">
            <w:pPr>
              <w:pStyle w:val="TAC"/>
            </w:pPr>
            <w:r w:rsidRPr="00BC508A">
              <w:t>0</w:t>
            </w:r>
          </w:p>
        </w:tc>
        <w:tc>
          <w:tcPr>
            <w:tcW w:w="283" w:type="dxa"/>
            <w:shd w:val="clear" w:color="auto" w:fill="FFFFFF"/>
          </w:tcPr>
          <w:p w14:paraId="38BF78CA" w14:textId="77777777" w:rsidR="00D40C70" w:rsidRPr="00BC508A" w:rsidRDefault="00D40C70" w:rsidP="00E6030B">
            <w:pPr>
              <w:pStyle w:val="TAC"/>
            </w:pPr>
          </w:p>
        </w:tc>
        <w:tc>
          <w:tcPr>
            <w:tcW w:w="5953" w:type="dxa"/>
            <w:shd w:val="clear" w:color="auto" w:fill="FFFFFF"/>
          </w:tcPr>
          <w:p w14:paraId="2489A039" w14:textId="77777777" w:rsidR="00D40C70" w:rsidRPr="00BC508A" w:rsidRDefault="00D40C70" w:rsidP="00E6030B">
            <w:pPr>
              <w:pStyle w:val="TAL"/>
            </w:pPr>
            <w:r w:rsidRPr="00BC508A">
              <w:t>CS fallback rejected by the UE</w:t>
            </w:r>
          </w:p>
        </w:tc>
      </w:tr>
      <w:tr w:rsidR="00D40C70" w:rsidRPr="00BC508A" w14:paraId="127A6CB2" w14:textId="77777777" w:rsidTr="00E6030B">
        <w:trPr>
          <w:cantSplit/>
          <w:jc w:val="center"/>
        </w:trPr>
        <w:tc>
          <w:tcPr>
            <w:tcW w:w="284" w:type="dxa"/>
            <w:shd w:val="clear" w:color="auto" w:fill="FFFFFF"/>
          </w:tcPr>
          <w:p w14:paraId="44508132" w14:textId="77777777" w:rsidR="00D40C70" w:rsidRPr="00BC508A" w:rsidRDefault="00D40C70" w:rsidP="00E6030B">
            <w:pPr>
              <w:pStyle w:val="TAC"/>
            </w:pPr>
            <w:r w:rsidRPr="00BC508A">
              <w:t>0</w:t>
            </w:r>
          </w:p>
        </w:tc>
        <w:tc>
          <w:tcPr>
            <w:tcW w:w="284" w:type="dxa"/>
            <w:shd w:val="clear" w:color="auto" w:fill="FFFFFF"/>
          </w:tcPr>
          <w:p w14:paraId="5F792976" w14:textId="77777777" w:rsidR="00D40C70" w:rsidRPr="00BC508A" w:rsidRDefault="00D40C70" w:rsidP="00E6030B">
            <w:pPr>
              <w:pStyle w:val="TAC"/>
            </w:pPr>
            <w:r w:rsidRPr="00BC508A">
              <w:t>0</w:t>
            </w:r>
          </w:p>
        </w:tc>
        <w:tc>
          <w:tcPr>
            <w:tcW w:w="283" w:type="dxa"/>
            <w:shd w:val="clear" w:color="auto" w:fill="FFFFFF"/>
          </w:tcPr>
          <w:p w14:paraId="46388CF4" w14:textId="77777777" w:rsidR="00D40C70" w:rsidRPr="00BC508A" w:rsidRDefault="00D40C70" w:rsidP="00E6030B">
            <w:pPr>
              <w:pStyle w:val="TAC"/>
            </w:pPr>
            <w:r w:rsidRPr="00BC508A">
              <w:t>1</w:t>
            </w:r>
          </w:p>
        </w:tc>
        <w:tc>
          <w:tcPr>
            <w:tcW w:w="283" w:type="dxa"/>
            <w:shd w:val="clear" w:color="auto" w:fill="FFFFFF"/>
          </w:tcPr>
          <w:p w14:paraId="02843480" w14:textId="77777777" w:rsidR="00D40C70" w:rsidRPr="00BC508A" w:rsidRDefault="00D40C70" w:rsidP="00E6030B">
            <w:pPr>
              <w:pStyle w:val="TAC"/>
            </w:pPr>
          </w:p>
        </w:tc>
        <w:tc>
          <w:tcPr>
            <w:tcW w:w="5953" w:type="dxa"/>
            <w:shd w:val="clear" w:color="auto" w:fill="FFFFFF"/>
          </w:tcPr>
          <w:p w14:paraId="24DECD65" w14:textId="77777777" w:rsidR="00D40C70" w:rsidRPr="00BC508A" w:rsidRDefault="00D40C70" w:rsidP="00E6030B">
            <w:pPr>
              <w:pStyle w:val="TAL"/>
            </w:pPr>
            <w:r w:rsidRPr="00BC508A">
              <w:t>CS fallback accepted by the UE</w:t>
            </w:r>
          </w:p>
        </w:tc>
      </w:tr>
      <w:tr w:rsidR="00D40C70" w:rsidRPr="00BC508A" w14:paraId="06994CFD" w14:textId="77777777" w:rsidTr="00E6030B">
        <w:trPr>
          <w:cantSplit/>
          <w:jc w:val="center"/>
        </w:trPr>
        <w:tc>
          <w:tcPr>
            <w:tcW w:w="284" w:type="dxa"/>
            <w:shd w:val="clear" w:color="auto" w:fill="FFFFFF"/>
          </w:tcPr>
          <w:p w14:paraId="7DA89A57" w14:textId="77777777" w:rsidR="00D40C70" w:rsidRPr="00BC508A" w:rsidRDefault="00D40C70" w:rsidP="00E6030B">
            <w:pPr>
              <w:pStyle w:val="TAC"/>
              <w:rPr>
                <w:lang w:eastAsia="ko-KR"/>
              </w:rPr>
            </w:pPr>
            <w:bookmarkStart w:id="7463" w:name="MCCQCTEMPBM_00000126"/>
          </w:p>
        </w:tc>
        <w:tc>
          <w:tcPr>
            <w:tcW w:w="284" w:type="dxa"/>
            <w:shd w:val="clear" w:color="auto" w:fill="FFFFFF"/>
          </w:tcPr>
          <w:p w14:paraId="4835E5DB" w14:textId="77777777" w:rsidR="00D40C70" w:rsidRPr="00BC508A" w:rsidRDefault="00D40C70" w:rsidP="00E6030B">
            <w:pPr>
              <w:pStyle w:val="TAC"/>
              <w:rPr>
                <w:lang w:eastAsia="ko-KR"/>
              </w:rPr>
            </w:pPr>
          </w:p>
        </w:tc>
        <w:tc>
          <w:tcPr>
            <w:tcW w:w="283" w:type="dxa"/>
            <w:shd w:val="clear" w:color="auto" w:fill="FFFFFF"/>
          </w:tcPr>
          <w:p w14:paraId="56BFCBEA" w14:textId="77777777" w:rsidR="00D40C70" w:rsidRPr="00BC508A" w:rsidRDefault="00D40C70" w:rsidP="00E6030B">
            <w:pPr>
              <w:pStyle w:val="TAC"/>
              <w:rPr>
                <w:lang w:eastAsia="ko-KR"/>
              </w:rPr>
            </w:pPr>
          </w:p>
        </w:tc>
        <w:tc>
          <w:tcPr>
            <w:tcW w:w="283" w:type="dxa"/>
            <w:shd w:val="clear" w:color="auto" w:fill="FFFFFF"/>
          </w:tcPr>
          <w:p w14:paraId="16FEA32E" w14:textId="77777777" w:rsidR="00D40C70" w:rsidRPr="00BC508A" w:rsidRDefault="00D40C70" w:rsidP="00E6030B">
            <w:pPr>
              <w:pStyle w:val="TAC"/>
            </w:pPr>
          </w:p>
        </w:tc>
        <w:tc>
          <w:tcPr>
            <w:tcW w:w="5953" w:type="dxa"/>
            <w:shd w:val="clear" w:color="auto" w:fill="FFFFFF"/>
          </w:tcPr>
          <w:p w14:paraId="41C6E704" w14:textId="77777777" w:rsidR="00D40C70" w:rsidRPr="00BC508A" w:rsidRDefault="00D40C70" w:rsidP="00E6030B">
            <w:pPr>
              <w:pStyle w:val="TAL"/>
              <w:rPr>
                <w:lang w:eastAsia="ko-KR"/>
              </w:rPr>
            </w:pPr>
          </w:p>
        </w:tc>
      </w:tr>
      <w:bookmarkEnd w:id="7463"/>
      <w:tr w:rsidR="00D40C70" w:rsidRPr="00BC508A" w14:paraId="0E486805" w14:textId="77777777" w:rsidTr="00E6030B">
        <w:trPr>
          <w:cantSplit/>
          <w:jc w:val="center"/>
        </w:trPr>
        <w:tc>
          <w:tcPr>
            <w:tcW w:w="7087" w:type="dxa"/>
            <w:gridSpan w:val="5"/>
            <w:shd w:val="clear" w:color="auto" w:fill="FFFFFF"/>
          </w:tcPr>
          <w:p w14:paraId="422B32CB" w14:textId="77777777" w:rsidR="00D40C70" w:rsidRPr="00BC508A" w:rsidRDefault="00D40C70" w:rsidP="00E6030B">
            <w:pPr>
              <w:pStyle w:val="TAL"/>
            </w:pPr>
            <w:r w:rsidRPr="00BC508A">
              <w:t>All other values are reserved.</w:t>
            </w:r>
          </w:p>
        </w:tc>
      </w:tr>
      <w:tr w:rsidR="00D40C70" w:rsidRPr="00BC508A" w14:paraId="343820B1" w14:textId="77777777" w:rsidTr="00E6030B">
        <w:trPr>
          <w:cantSplit/>
          <w:jc w:val="center"/>
        </w:trPr>
        <w:tc>
          <w:tcPr>
            <w:tcW w:w="7087" w:type="dxa"/>
            <w:gridSpan w:val="5"/>
            <w:shd w:val="clear" w:color="auto" w:fill="FFFFFF"/>
          </w:tcPr>
          <w:p w14:paraId="0ACB4C3B" w14:textId="77777777" w:rsidR="00D40C70" w:rsidRPr="00BC508A" w:rsidRDefault="00D40C70" w:rsidP="00E6030B">
            <w:pPr>
              <w:pStyle w:val="TAL"/>
            </w:pPr>
            <w:bookmarkStart w:id="7464" w:name="MCCQCTEMPBM_00000127"/>
          </w:p>
        </w:tc>
      </w:tr>
      <w:bookmarkEnd w:id="7464"/>
    </w:tbl>
    <w:p w14:paraId="684AF50C" w14:textId="77777777" w:rsidR="00D40C70" w:rsidRPr="00BC508A" w:rsidRDefault="00D40C70" w:rsidP="00D40C70"/>
    <w:p w14:paraId="1EA7C9E4" w14:textId="77777777" w:rsidR="00D40C70" w:rsidRPr="00BC508A" w:rsidRDefault="00D40C70" w:rsidP="00295835">
      <w:pPr>
        <w:pStyle w:val="Heading4"/>
      </w:pPr>
      <w:bookmarkStart w:id="7465" w:name="_Toc20218604"/>
      <w:bookmarkStart w:id="7466" w:name="_Toc27744492"/>
      <w:bookmarkStart w:id="7467" w:name="_Toc35960066"/>
      <w:bookmarkStart w:id="7468" w:name="_Toc45203504"/>
      <w:bookmarkStart w:id="7469" w:name="_Toc45700880"/>
      <w:bookmarkStart w:id="7470" w:name="_Toc51920616"/>
      <w:bookmarkStart w:id="7471" w:name="_Toc68251676"/>
      <w:bookmarkStart w:id="7472" w:name="_Toc187414635"/>
      <w:r w:rsidRPr="00BC508A">
        <w:t>9.9.3.6</w:t>
      </w:r>
      <w:r w:rsidRPr="00BC508A">
        <w:tab/>
        <w:t>Daylight saving time</w:t>
      </w:r>
      <w:bookmarkEnd w:id="7465"/>
      <w:bookmarkEnd w:id="7466"/>
      <w:bookmarkEnd w:id="7467"/>
      <w:bookmarkEnd w:id="7468"/>
      <w:bookmarkEnd w:id="7469"/>
      <w:bookmarkEnd w:id="7470"/>
      <w:bookmarkEnd w:id="7471"/>
      <w:bookmarkEnd w:id="7472"/>
    </w:p>
    <w:p w14:paraId="25F90553" w14:textId="3FE33BBB" w:rsidR="00D40C70" w:rsidRPr="00BC508A" w:rsidRDefault="00D40C70" w:rsidP="00D40C70">
      <w:r w:rsidRPr="00BC508A">
        <w:t xml:space="preserve">See </w:t>
      </w:r>
      <w:r w:rsidR="00FB1684" w:rsidRPr="00BC508A">
        <w:t>clause</w:t>
      </w:r>
      <w:r w:rsidRPr="00BC508A">
        <w:t> 10.5.3.12 in 3GPP TS 24.008 [13].</w:t>
      </w:r>
    </w:p>
    <w:p w14:paraId="5D4DFE4B" w14:textId="77777777" w:rsidR="00D40C70" w:rsidRPr="00BC508A" w:rsidRDefault="00D40C70" w:rsidP="00295835">
      <w:pPr>
        <w:pStyle w:val="Heading4"/>
      </w:pPr>
      <w:bookmarkStart w:id="7473" w:name="_Toc20218605"/>
      <w:bookmarkStart w:id="7474" w:name="_Toc27744493"/>
      <w:bookmarkStart w:id="7475" w:name="_Toc35960067"/>
      <w:bookmarkStart w:id="7476" w:name="_Toc45203505"/>
      <w:bookmarkStart w:id="7477" w:name="_Toc45700881"/>
      <w:bookmarkStart w:id="7478" w:name="_Toc51920617"/>
      <w:bookmarkStart w:id="7479" w:name="_Toc68251677"/>
      <w:bookmarkStart w:id="7480" w:name="_Toc187414636"/>
      <w:r w:rsidRPr="00BC508A">
        <w:t>9.9.3.7</w:t>
      </w:r>
      <w:r w:rsidRPr="00BC508A">
        <w:tab/>
        <w:t>Detach type</w:t>
      </w:r>
      <w:bookmarkEnd w:id="7473"/>
      <w:bookmarkEnd w:id="7474"/>
      <w:bookmarkEnd w:id="7475"/>
      <w:bookmarkEnd w:id="7476"/>
      <w:bookmarkEnd w:id="7477"/>
      <w:bookmarkEnd w:id="7478"/>
      <w:bookmarkEnd w:id="7479"/>
      <w:bookmarkEnd w:id="7480"/>
    </w:p>
    <w:p w14:paraId="1421657B" w14:textId="77777777" w:rsidR="00D40C70" w:rsidRPr="00BC508A" w:rsidRDefault="00D40C70" w:rsidP="00D40C70">
      <w:r w:rsidRPr="00BC508A">
        <w:t xml:space="preserve">The purpose of the </w:t>
      </w:r>
      <w:r w:rsidRPr="00BC508A">
        <w:rPr>
          <w:iCs/>
        </w:rPr>
        <w:t>Detach type</w:t>
      </w:r>
      <w:r w:rsidRPr="00BC508A">
        <w:t xml:space="preserve"> information element is to indicate the type of detach.</w:t>
      </w:r>
    </w:p>
    <w:p w14:paraId="603ED82E" w14:textId="77777777" w:rsidR="00D40C70" w:rsidRPr="00BC508A" w:rsidRDefault="00D40C70" w:rsidP="00D40C70">
      <w:r w:rsidRPr="00BC508A">
        <w:t xml:space="preserve">The </w:t>
      </w:r>
      <w:r w:rsidRPr="00BC508A">
        <w:rPr>
          <w:iCs/>
        </w:rPr>
        <w:t>Detach type</w:t>
      </w:r>
      <w:r w:rsidRPr="00BC508A">
        <w:t xml:space="preserve"> information element is coded as shown in figure 9.9.3.7.1 and table 9.9.3.7.1.</w:t>
      </w:r>
    </w:p>
    <w:p w14:paraId="65F834E6" w14:textId="77777777" w:rsidR="00D40C70" w:rsidRPr="00BC508A" w:rsidRDefault="00D40C70" w:rsidP="00D40C70">
      <w:r w:rsidRPr="00BC508A">
        <w:t xml:space="preserve">The </w:t>
      </w:r>
      <w:r w:rsidRPr="00BC508A">
        <w:rPr>
          <w:iCs/>
        </w:rPr>
        <w:t>Detach type</w:t>
      </w:r>
      <w:r w:rsidRPr="00BC508A">
        <w:t xml:space="preserve"> is a type 1 information element.</w:t>
      </w:r>
    </w:p>
    <w:p w14:paraId="7E1253BC"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D40C70" w:rsidRPr="00BC508A" w14:paraId="26C10875" w14:textId="77777777" w:rsidTr="00E6030B">
        <w:trPr>
          <w:cantSplit/>
          <w:jc w:val="center"/>
        </w:trPr>
        <w:tc>
          <w:tcPr>
            <w:tcW w:w="709" w:type="dxa"/>
            <w:tcBorders>
              <w:top w:val="nil"/>
              <w:left w:val="nil"/>
              <w:bottom w:val="nil"/>
              <w:right w:val="nil"/>
            </w:tcBorders>
          </w:tcPr>
          <w:p w14:paraId="202360FD" w14:textId="77777777" w:rsidR="00D40C70" w:rsidRPr="00BC508A" w:rsidRDefault="00D40C70" w:rsidP="00E6030B">
            <w:pPr>
              <w:pStyle w:val="TAC"/>
            </w:pPr>
            <w:r w:rsidRPr="00BC508A">
              <w:t>8</w:t>
            </w:r>
          </w:p>
        </w:tc>
        <w:tc>
          <w:tcPr>
            <w:tcW w:w="781" w:type="dxa"/>
            <w:tcBorders>
              <w:top w:val="nil"/>
              <w:left w:val="nil"/>
              <w:bottom w:val="nil"/>
              <w:right w:val="nil"/>
            </w:tcBorders>
          </w:tcPr>
          <w:p w14:paraId="084C8FF9" w14:textId="77777777" w:rsidR="00D40C70" w:rsidRPr="00BC508A" w:rsidRDefault="00D40C70" w:rsidP="00E6030B">
            <w:pPr>
              <w:pStyle w:val="TAC"/>
            </w:pPr>
            <w:r w:rsidRPr="00BC508A">
              <w:t>7</w:t>
            </w:r>
          </w:p>
        </w:tc>
        <w:tc>
          <w:tcPr>
            <w:tcW w:w="780" w:type="dxa"/>
            <w:tcBorders>
              <w:top w:val="nil"/>
              <w:left w:val="nil"/>
              <w:bottom w:val="nil"/>
              <w:right w:val="nil"/>
            </w:tcBorders>
          </w:tcPr>
          <w:p w14:paraId="7C3BF08F" w14:textId="77777777" w:rsidR="00D40C70" w:rsidRPr="00BC508A" w:rsidRDefault="00D40C70" w:rsidP="00E6030B">
            <w:pPr>
              <w:pStyle w:val="TAC"/>
            </w:pPr>
            <w:r w:rsidRPr="00BC508A">
              <w:t>6</w:t>
            </w:r>
          </w:p>
        </w:tc>
        <w:tc>
          <w:tcPr>
            <w:tcW w:w="779" w:type="dxa"/>
            <w:gridSpan w:val="2"/>
            <w:tcBorders>
              <w:top w:val="nil"/>
              <w:left w:val="nil"/>
              <w:bottom w:val="nil"/>
              <w:right w:val="nil"/>
            </w:tcBorders>
          </w:tcPr>
          <w:p w14:paraId="2288AB7E" w14:textId="77777777" w:rsidR="00D40C70" w:rsidRPr="00BC508A" w:rsidRDefault="00D40C70" w:rsidP="00E6030B">
            <w:pPr>
              <w:pStyle w:val="TAC"/>
            </w:pPr>
            <w:r w:rsidRPr="00BC508A">
              <w:t>5</w:t>
            </w:r>
          </w:p>
        </w:tc>
        <w:tc>
          <w:tcPr>
            <w:tcW w:w="496" w:type="dxa"/>
            <w:tcBorders>
              <w:top w:val="nil"/>
              <w:left w:val="nil"/>
              <w:bottom w:val="nil"/>
              <w:right w:val="nil"/>
            </w:tcBorders>
          </w:tcPr>
          <w:p w14:paraId="7027B8E4" w14:textId="77777777" w:rsidR="00D40C70" w:rsidRPr="00BC508A" w:rsidRDefault="00D40C70" w:rsidP="00E6030B">
            <w:pPr>
              <w:pStyle w:val="TAC"/>
            </w:pPr>
            <w:r w:rsidRPr="00BC508A">
              <w:t>4</w:t>
            </w:r>
          </w:p>
        </w:tc>
        <w:tc>
          <w:tcPr>
            <w:tcW w:w="709" w:type="dxa"/>
            <w:gridSpan w:val="2"/>
            <w:tcBorders>
              <w:top w:val="nil"/>
              <w:left w:val="nil"/>
              <w:bottom w:val="nil"/>
              <w:right w:val="nil"/>
            </w:tcBorders>
          </w:tcPr>
          <w:p w14:paraId="3EED04E7" w14:textId="77777777" w:rsidR="00D40C70" w:rsidRPr="00BC508A" w:rsidRDefault="00D40C70" w:rsidP="00E6030B">
            <w:pPr>
              <w:pStyle w:val="TAC"/>
            </w:pPr>
            <w:r w:rsidRPr="00BC508A">
              <w:t>3</w:t>
            </w:r>
          </w:p>
        </w:tc>
        <w:tc>
          <w:tcPr>
            <w:tcW w:w="993" w:type="dxa"/>
            <w:tcBorders>
              <w:top w:val="nil"/>
              <w:left w:val="nil"/>
              <w:bottom w:val="nil"/>
              <w:right w:val="nil"/>
            </w:tcBorders>
          </w:tcPr>
          <w:p w14:paraId="25E1F859" w14:textId="77777777" w:rsidR="00D40C70" w:rsidRPr="00BC508A" w:rsidRDefault="00D40C70" w:rsidP="00E6030B">
            <w:pPr>
              <w:pStyle w:val="TAC"/>
            </w:pPr>
            <w:r w:rsidRPr="00BC508A">
              <w:t>2</w:t>
            </w:r>
          </w:p>
        </w:tc>
        <w:tc>
          <w:tcPr>
            <w:tcW w:w="708" w:type="dxa"/>
            <w:tcBorders>
              <w:top w:val="nil"/>
              <w:left w:val="nil"/>
              <w:bottom w:val="nil"/>
              <w:right w:val="nil"/>
            </w:tcBorders>
          </w:tcPr>
          <w:p w14:paraId="69012D6B" w14:textId="77777777" w:rsidR="00D40C70" w:rsidRPr="00BC508A" w:rsidRDefault="00D40C70" w:rsidP="00E6030B">
            <w:pPr>
              <w:pStyle w:val="TAC"/>
            </w:pPr>
            <w:r w:rsidRPr="00BC508A">
              <w:t>1</w:t>
            </w:r>
          </w:p>
        </w:tc>
        <w:tc>
          <w:tcPr>
            <w:tcW w:w="1560" w:type="dxa"/>
            <w:tcBorders>
              <w:top w:val="nil"/>
              <w:left w:val="nil"/>
              <w:bottom w:val="nil"/>
              <w:right w:val="nil"/>
            </w:tcBorders>
          </w:tcPr>
          <w:p w14:paraId="6D385FD3" w14:textId="77777777" w:rsidR="00D40C70" w:rsidRPr="00BC508A" w:rsidRDefault="00D40C70" w:rsidP="00E6030B">
            <w:pPr>
              <w:pStyle w:val="TAL"/>
            </w:pPr>
          </w:p>
        </w:tc>
      </w:tr>
      <w:tr w:rsidR="00D40C70" w:rsidRPr="00BC508A" w14:paraId="3BF88C70" w14:textId="77777777" w:rsidTr="00E6030B">
        <w:trPr>
          <w:cantSplit/>
          <w:jc w:val="center"/>
        </w:trPr>
        <w:tc>
          <w:tcPr>
            <w:tcW w:w="2957" w:type="dxa"/>
            <w:gridSpan w:val="4"/>
            <w:tcBorders>
              <w:top w:val="single" w:sz="4" w:space="0" w:color="auto"/>
              <w:right w:val="single" w:sz="4" w:space="0" w:color="auto"/>
            </w:tcBorders>
          </w:tcPr>
          <w:p w14:paraId="566E2C12" w14:textId="77777777" w:rsidR="00D40C70" w:rsidRPr="00BC508A" w:rsidRDefault="00D40C70" w:rsidP="00E6030B">
            <w:pPr>
              <w:pStyle w:val="TAC"/>
            </w:pPr>
            <w:r w:rsidRPr="00BC508A">
              <w:t>Detach type</w:t>
            </w:r>
          </w:p>
          <w:p w14:paraId="5B9D97E3" w14:textId="77777777" w:rsidR="00D40C70" w:rsidRPr="00BC508A" w:rsidRDefault="00D40C70" w:rsidP="00E6030B">
            <w:pPr>
              <w:pStyle w:val="TAC"/>
            </w:pPr>
            <w:r w:rsidRPr="00BC508A">
              <w:t>IEI</w:t>
            </w:r>
          </w:p>
        </w:tc>
        <w:tc>
          <w:tcPr>
            <w:tcW w:w="749" w:type="dxa"/>
            <w:gridSpan w:val="3"/>
            <w:tcBorders>
              <w:top w:val="single" w:sz="4" w:space="0" w:color="auto"/>
              <w:right w:val="single" w:sz="4" w:space="0" w:color="auto"/>
            </w:tcBorders>
          </w:tcPr>
          <w:p w14:paraId="47D8C824" w14:textId="77777777" w:rsidR="00D40C70" w:rsidRPr="00BC508A" w:rsidRDefault="00D40C70" w:rsidP="00E6030B">
            <w:pPr>
              <w:pStyle w:val="TAC"/>
            </w:pPr>
            <w:r w:rsidRPr="00BC508A">
              <w:t>Switch</w:t>
            </w:r>
          </w:p>
          <w:p w14:paraId="6282DD66" w14:textId="77777777" w:rsidR="00D40C70" w:rsidRPr="00BC508A" w:rsidRDefault="00D40C70" w:rsidP="00E6030B">
            <w:pPr>
              <w:pStyle w:val="TAC"/>
            </w:pPr>
            <w:r w:rsidRPr="00BC508A">
              <w:t>off</w:t>
            </w:r>
          </w:p>
        </w:tc>
        <w:tc>
          <w:tcPr>
            <w:tcW w:w="2249" w:type="dxa"/>
            <w:gridSpan w:val="3"/>
            <w:tcBorders>
              <w:top w:val="single" w:sz="4" w:space="0" w:color="auto"/>
              <w:right w:val="single" w:sz="4" w:space="0" w:color="auto"/>
            </w:tcBorders>
          </w:tcPr>
          <w:p w14:paraId="51748777" w14:textId="77777777" w:rsidR="00D40C70" w:rsidRPr="00BC508A" w:rsidRDefault="00D40C70" w:rsidP="00E6030B">
            <w:pPr>
              <w:pStyle w:val="TAC"/>
            </w:pPr>
            <w:r w:rsidRPr="00BC508A">
              <w:t>Type of detach</w:t>
            </w:r>
          </w:p>
        </w:tc>
        <w:tc>
          <w:tcPr>
            <w:tcW w:w="1560" w:type="dxa"/>
            <w:tcBorders>
              <w:top w:val="nil"/>
              <w:left w:val="nil"/>
              <w:bottom w:val="nil"/>
              <w:right w:val="nil"/>
            </w:tcBorders>
          </w:tcPr>
          <w:p w14:paraId="7E7DD245" w14:textId="77777777" w:rsidR="00D40C70" w:rsidRPr="00BC508A" w:rsidRDefault="00D40C70" w:rsidP="00E6030B">
            <w:pPr>
              <w:pStyle w:val="TAL"/>
            </w:pPr>
            <w:r w:rsidRPr="00BC508A">
              <w:t>octet 1</w:t>
            </w:r>
          </w:p>
        </w:tc>
      </w:tr>
    </w:tbl>
    <w:p w14:paraId="493089C4" w14:textId="77777777" w:rsidR="00D40C70" w:rsidRPr="00BC508A" w:rsidRDefault="00D40C70" w:rsidP="00D40C70">
      <w:pPr>
        <w:pStyle w:val="TAN"/>
      </w:pPr>
    </w:p>
    <w:p w14:paraId="6621FF50" w14:textId="77777777" w:rsidR="00D40C70" w:rsidRPr="00BC508A" w:rsidRDefault="00D40C70" w:rsidP="00D40C70">
      <w:pPr>
        <w:pStyle w:val="TF"/>
      </w:pPr>
      <w:bookmarkStart w:id="7481" w:name="_CRFigure9_9_3_7_1"/>
      <w:r w:rsidRPr="00BC508A">
        <w:t xml:space="preserve">Figure </w:t>
      </w:r>
      <w:bookmarkEnd w:id="7481"/>
      <w:r w:rsidRPr="00BC508A">
        <w:t>9.9.3.7.1: Detach type information element</w:t>
      </w:r>
    </w:p>
    <w:p w14:paraId="414C9B78" w14:textId="77777777" w:rsidR="00D40C70" w:rsidRPr="00BC508A" w:rsidRDefault="00D40C70" w:rsidP="00D40C70">
      <w:pPr>
        <w:pStyle w:val="TH"/>
      </w:pPr>
      <w:bookmarkStart w:id="7482" w:name="_CRTable9_9_3_7_1"/>
      <w:r w:rsidRPr="00BC508A">
        <w:t xml:space="preserve">Table </w:t>
      </w:r>
      <w:bookmarkEnd w:id="7482"/>
      <w:r w:rsidRPr="00BC508A">
        <w:t>9.9.3.7.1: Detach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508A" w14:paraId="02721D44" w14:textId="77777777" w:rsidTr="00E6030B">
        <w:trPr>
          <w:cantSplit/>
          <w:jc w:val="center"/>
        </w:trPr>
        <w:tc>
          <w:tcPr>
            <w:tcW w:w="7087" w:type="dxa"/>
            <w:gridSpan w:val="5"/>
          </w:tcPr>
          <w:p w14:paraId="32F52AA7" w14:textId="77777777" w:rsidR="00D40C70" w:rsidRPr="00BC508A" w:rsidRDefault="00D40C70" w:rsidP="00E6030B">
            <w:pPr>
              <w:pStyle w:val="TAL"/>
            </w:pPr>
            <w:r w:rsidRPr="00BC508A">
              <w:t>Type of detach (octet 1)</w:t>
            </w:r>
          </w:p>
        </w:tc>
      </w:tr>
      <w:tr w:rsidR="00D40C70" w:rsidRPr="00BC508A" w14:paraId="26A8AA9A" w14:textId="77777777" w:rsidTr="00E6030B">
        <w:trPr>
          <w:cantSplit/>
          <w:jc w:val="center"/>
        </w:trPr>
        <w:tc>
          <w:tcPr>
            <w:tcW w:w="7087" w:type="dxa"/>
            <w:gridSpan w:val="5"/>
          </w:tcPr>
          <w:p w14:paraId="6ED96FF3" w14:textId="77777777" w:rsidR="00D40C70" w:rsidRPr="00BC508A" w:rsidRDefault="00D40C70" w:rsidP="00E6030B">
            <w:pPr>
              <w:pStyle w:val="TAL"/>
            </w:pPr>
            <w:bookmarkStart w:id="7483" w:name="MCCQCTEMPBM_00000128"/>
          </w:p>
        </w:tc>
      </w:tr>
      <w:bookmarkEnd w:id="7483"/>
      <w:tr w:rsidR="00D40C70" w:rsidRPr="00BC508A" w14:paraId="001C5D4D" w14:textId="77777777" w:rsidTr="00E6030B">
        <w:trPr>
          <w:cantSplit/>
          <w:jc w:val="center"/>
        </w:trPr>
        <w:tc>
          <w:tcPr>
            <w:tcW w:w="7087" w:type="dxa"/>
            <w:gridSpan w:val="5"/>
          </w:tcPr>
          <w:p w14:paraId="2FA5A0F3" w14:textId="77777777" w:rsidR="00D40C70" w:rsidRPr="00BC508A" w:rsidRDefault="00D40C70" w:rsidP="00E6030B">
            <w:pPr>
              <w:pStyle w:val="TAL"/>
            </w:pPr>
            <w:r w:rsidRPr="00BC508A">
              <w:t xml:space="preserve">In the </w:t>
            </w:r>
            <w:r w:rsidRPr="00BC508A">
              <w:rPr>
                <w:lang w:eastAsia="ja-JP"/>
              </w:rPr>
              <w:t>UE</w:t>
            </w:r>
            <w:r w:rsidRPr="00BC508A">
              <w:t xml:space="preserve"> to network direction:</w:t>
            </w:r>
          </w:p>
        </w:tc>
      </w:tr>
      <w:tr w:rsidR="00D40C70" w:rsidRPr="00BC508A" w14:paraId="7763AA60" w14:textId="77777777" w:rsidTr="00E6030B">
        <w:trPr>
          <w:cantSplit/>
          <w:jc w:val="center"/>
        </w:trPr>
        <w:tc>
          <w:tcPr>
            <w:tcW w:w="7087" w:type="dxa"/>
            <w:gridSpan w:val="5"/>
          </w:tcPr>
          <w:p w14:paraId="5B341056" w14:textId="77777777" w:rsidR="00D40C70" w:rsidRPr="00BC508A" w:rsidRDefault="00D40C70" w:rsidP="00E6030B">
            <w:pPr>
              <w:pStyle w:val="TAL"/>
            </w:pPr>
            <w:r w:rsidRPr="00BC508A">
              <w:t>Bits</w:t>
            </w:r>
          </w:p>
        </w:tc>
      </w:tr>
      <w:tr w:rsidR="00D40C70" w:rsidRPr="00BC508A" w14:paraId="0F1D40F8" w14:textId="77777777" w:rsidTr="00E6030B">
        <w:trPr>
          <w:cantSplit/>
          <w:jc w:val="center"/>
        </w:trPr>
        <w:tc>
          <w:tcPr>
            <w:tcW w:w="284" w:type="dxa"/>
          </w:tcPr>
          <w:p w14:paraId="458C2C1F" w14:textId="77777777" w:rsidR="00D40C70" w:rsidRPr="00BC508A" w:rsidRDefault="00D40C70" w:rsidP="00E6030B">
            <w:pPr>
              <w:pStyle w:val="TAH"/>
            </w:pPr>
            <w:r w:rsidRPr="00BC508A">
              <w:t>3</w:t>
            </w:r>
          </w:p>
        </w:tc>
        <w:tc>
          <w:tcPr>
            <w:tcW w:w="284" w:type="dxa"/>
          </w:tcPr>
          <w:p w14:paraId="2D8575DB" w14:textId="77777777" w:rsidR="00D40C70" w:rsidRPr="00BC508A" w:rsidRDefault="00D40C70" w:rsidP="00E6030B">
            <w:pPr>
              <w:pStyle w:val="TAH"/>
            </w:pPr>
            <w:r w:rsidRPr="00BC508A">
              <w:t>2</w:t>
            </w:r>
          </w:p>
        </w:tc>
        <w:tc>
          <w:tcPr>
            <w:tcW w:w="283" w:type="dxa"/>
          </w:tcPr>
          <w:p w14:paraId="74072F2B" w14:textId="77777777" w:rsidR="00D40C70" w:rsidRPr="00BC508A" w:rsidRDefault="00D40C70" w:rsidP="00E6030B">
            <w:pPr>
              <w:pStyle w:val="TAH"/>
            </w:pPr>
            <w:r w:rsidRPr="00BC508A">
              <w:t>1</w:t>
            </w:r>
          </w:p>
        </w:tc>
        <w:tc>
          <w:tcPr>
            <w:tcW w:w="283" w:type="dxa"/>
          </w:tcPr>
          <w:p w14:paraId="52A971F1" w14:textId="77777777" w:rsidR="00D40C70" w:rsidRPr="00BC508A" w:rsidRDefault="00D40C70" w:rsidP="00E6030B">
            <w:pPr>
              <w:pStyle w:val="TAH"/>
            </w:pPr>
          </w:p>
        </w:tc>
        <w:tc>
          <w:tcPr>
            <w:tcW w:w="5953" w:type="dxa"/>
          </w:tcPr>
          <w:p w14:paraId="498504FD" w14:textId="77777777" w:rsidR="00D40C70" w:rsidRPr="00BC508A" w:rsidRDefault="00D40C70" w:rsidP="00E6030B">
            <w:pPr>
              <w:pStyle w:val="TAL"/>
            </w:pPr>
          </w:p>
        </w:tc>
      </w:tr>
      <w:tr w:rsidR="00D40C70" w:rsidRPr="00BC508A" w14:paraId="7CB78CBB" w14:textId="77777777" w:rsidTr="00E6030B">
        <w:trPr>
          <w:cantSplit/>
          <w:jc w:val="center"/>
        </w:trPr>
        <w:tc>
          <w:tcPr>
            <w:tcW w:w="284" w:type="dxa"/>
          </w:tcPr>
          <w:p w14:paraId="70522283" w14:textId="77777777" w:rsidR="00D40C70" w:rsidRPr="00BC508A" w:rsidRDefault="00D40C70" w:rsidP="00E6030B">
            <w:pPr>
              <w:pStyle w:val="TAC"/>
            </w:pPr>
            <w:r w:rsidRPr="00BC508A">
              <w:t>0</w:t>
            </w:r>
          </w:p>
        </w:tc>
        <w:tc>
          <w:tcPr>
            <w:tcW w:w="284" w:type="dxa"/>
          </w:tcPr>
          <w:p w14:paraId="1A02F32E" w14:textId="77777777" w:rsidR="00D40C70" w:rsidRPr="00BC508A" w:rsidRDefault="00D40C70" w:rsidP="00E6030B">
            <w:pPr>
              <w:pStyle w:val="TAC"/>
            </w:pPr>
            <w:r w:rsidRPr="00BC508A">
              <w:t>0</w:t>
            </w:r>
          </w:p>
        </w:tc>
        <w:tc>
          <w:tcPr>
            <w:tcW w:w="283" w:type="dxa"/>
          </w:tcPr>
          <w:p w14:paraId="7E37DB49" w14:textId="77777777" w:rsidR="00D40C70" w:rsidRPr="00BC508A" w:rsidRDefault="00D40C70" w:rsidP="00E6030B">
            <w:pPr>
              <w:pStyle w:val="TAC"/>
            </w:pPr>
            <w:r w:rsidRPr="00BC508A">
              <w:t>1</w:t>
            </w:r>
          </w:p>
        </w:tc>
        <w:tc>
          <w:tcPr>
            <w:tcW w:w="283" w:type="dxa"/>
          </w:tcPr>
          <w:p w14:paraId="3FE48CD6" w14:textId="77777777" w:rsidR="00D40C70" w:rsidRPr="00BC508A" w:rsidRDefault="00D40C70" w:rsidP="00E6030B">
            <w:pPr>
              <w:pStyle w:val="TAC"/>
            </w:pPr>
          </w:p>
        </w:tc>
        <w:tc>
          <w:tcPr>
            <w:tcW w:w="5953" w:type="dxa"/>
          </w:tcPr>
          <w:p w14:paraId="3DFBB766" w14:textId="77777777" w:rsidR="00D40C70" w:rsidRPr="00BC508A" w:rsidRDefault="00D40C70" w:rsidP="00E6030B">
            <w:pPr>
              <w:pStyle w:val="TAL"/>
            </w:pPr>
            <w:r w:rsidRPr="00BC508A">
              <w:rPr>
                <w:lang w:eastAsia="ja-JP"/>
              </w:rPr>
              <w:t>EPS</w:t>
            </w:r>
            <w:r w:rsidRPr="00BC508A">
              <w:t xml:space="preserve"> detach</w:t>
            </w:r>
          </w:p>
        </w:tc>
      </w:tr>
      <w:tr w:rsidR="00D40C70" w:rsidRPr="00BC508A" w14:paraId="7B1577C1" w14:textId="77777777" w:rsidTr="00E6030B">
        <w:trPr>
          <w:cantSplit/>
          <w:jc w:val="center"/>
        </w:trPr>
        <w:tc>
          <w:tcPr>
            <w:tcW w:w="284" w:type="dxa"/>
          </w:tcPr>
          <w:p w14:paraId="289EE97B" w14:textId="77777777" w:rsidR="00D40C70" w:rsidRPr="00BC508A" w:rsidRDefault="00D40C70" w:rsidP="00E6030B">
            <w:pPr>
              <w:pStyle w:val="TAC"/>
            </w:pPr>
            <w:r w:rsidRPr="00BC508A">
              <w:t>0</w:t>
            </w:r>
          </w:p>
        </w:tc>
        <w:tc>
          <w:tcPr>
            <w:tcW w:w="284" w:type="dxa"/>
          </w:tcPr>
          <w:p w14:paraId="736FDDC9" w14:textId="77777777" w:rsidR="00D40C70" w:rsidRPr="00BC508A" w:rsidRDefault="00D40C70" w:rsidP="00E6030B">
            <w:pPr>
              <w:pStyle w:val="TAC"/>
            </w:pPr>
            <w:r w:rsidRPr="00BC508A">
              <w:t>1</w:t>
            </w:r>
          </w:p>
        </w:tc>
        <w:tc>
          <w:tcPr>
            <w:tcW w:w="283" w:type="dxa"/>
          </w:tcPr>
          <w:p w14:paraId="259C5A83" w14:textId="77777777" w:rsidR="00D40C70" w:rsidRPr="00BC508A" w:rsidRDefault="00D40C70" w:rsidP="00E6030B">
            <w:pPr>
              <w:pStyle w:val="TAC"/>
            </w:pPr>
            <w:r w:rsidRPr="00BC508A">
              <w:t>0</w:t>
            </w:r>
          </w:p>
        </w:tc>
        <w:tc>
          <w:tcPr>
            <w:tcW w:w="283" w:type="dxa"/>
          </w:tcPr>
          <w:p w14:paraId="7A491C0B" w14:textId="77777777" w:rsidR="00D40C70" w:rsidRPr="00BC508A" w:rsidRDefault="00D40C70" w:rsidP="00E6030B">
            <w:pPr>
              <w:pStyle w:val="TAC"/>
            </w:pPr>
          </w:p>
        </w:tc>
        <w:tc>
          <w:tcPr>
            <w:tcW w:w="5953" w:type="dxa"/>
          </w:tcPr>
          <w:p w14:paraId="61C5C4A2" w14:textId="77777777" w:rsidR="00D40C70" w:rsidRPr="00BC508A" w:rsidRDefault="00D40C70" w:rsidP="00E6030B">
            <w:pPr>
              <w:pStyle w:val="TAL"/>
            </w:pPr>
            <w:r w:rsidRPr="00BC508A">
              <w:t>IMSI detach</w:t>
            </w:r>
          </w:p>
        </w:tc>
      </w:tr>
      <w:tr w:rsidR="00D40C70" w:rsidRPr="00BC508A" w14:paraId="7739C7B7" w14:textId="77777777" w:rsidTr="00E6030B">
        <w:trPr>
          <w:cantSplit/>
          <w:jc w:val="center"/>
        </w:trPr>
        <w:tc>
          <w:tcPr>
            <w:tcW w:w="284" w:type="dxa"/>
          </w:tcPr>
          <w:p w14:paraId="01A01F74" w14:textId="77777777" w:rsidR="00D40C70" w:rsidRPr="00BC508A" w:rsidRDefault="00D40C70" w:rsidP="00E6030B">
            <w:pPr>
              <w:pStyle w:val="TAC"/>
            </w:pPr>
            <w:r w:rsidRPr="00BC508A">
              <w:t>0</w:t>
            </w:r>
          </w:p>
        </w:tc>
        <w:tc>
          <w:tcPr>
            <w:tcW w:w="284" w:type="dxa"/>
          </w:tcPr>
          <w:p w14:paraId="76E34DD3" w14:textId="77777777" w:rsidR="00D40C70" w:rsidRPr="00BC508A" w:rsidRDefault="00D40C70" w:rsidP="00E6030B">
            <w:pPr>
              <w:pStyle w:val="TAC"/>
            </w:pPr>
            <w:r w:rsidRPr="00BC508A">
              <w:t>1</w:t>
            </w:r>
          </w:p>
        </w:tc>
        <w:tc>
          <w:tcPr>
            <w:tcW w:w="283" w:type="dxa"/>
          </w:tcPr>
          <w:p w14:paraId="092D89B3" w14:textId="77777777" w:rsidR="00D40C70" w:rsidRPr="00BC508A" w:rsidRDefault="00D40C70" w:rsidP="00E6030B">
            <w:pPr>
              <w:pStyle w:val="TAC"/>
            </w:pPr>
            <w:r w:rsidRPr="00BC508A">
              <w:t>1</w:t>
            </w:r>
          </w:p>
        </w:tc>
        <w:tc>
          <w:tcPr>
            <w:tcW w:w="283" w:type="dxa"/>
          </w:tcPr>
          <w:p w14:paraId="33084237" w14:textId="77777777" w:rsidR="00D40C70" w:rsidRPr="00BC508A" w:rsidRDefault="00D40C70" w:rsidP="00E6030B">
            <w:pPr>
              <w:pStyle w:val="TAC"/>
            </w:pPr>
          </w:p>
        </w:tc>
        <w:tc>
          <w:tcPr>
            <w:tcW w:w="5953" w:type="dxa"/>
          </w:tcPr>
          <w:p w14:paraId="5EE0F592" w14:textId="77777777" w:rsidR="00D40C70" w:rsidRPr="00BC508A" w:rsidRDefault="00D40C70" w:rsidP="00E6030B">
            <w:pPr>
              <w:pStyle w:val="TAL"/>
              <w:rPr>
                <w:lang w:eastAsia="ja-JP"/>
              </w:rPr>
            </w:pPr>
            <w:r w:rsidRPr="00BC508A">
              <w:t>combined</w:t>
            </w:r>
            <w:r w:rsidRPr="00BC508A">
              <w:rPr>
                <w:lang w:eastAsia="ja-JP"/>
              </w:rPr>
              <w:t xml:space="preserve"> EPS/IMSI detach</w:t>
            </w:r>
          </w:p>
        </w:tc>
      </w:tr>
      <w:tr w:rsidR="00D40C70" w:rsidRPr="00BC508A" w14:paraId="1B1D19D4" w14:textId="77777777" w:rsidTr="00E6030B">
        <w:trPr>
          <w:cantSplit/>
          <w:jc w:val="center"/>
        </w:trPr>
        <w:tc>
          <w:tcPr>
            <w:tcW w:w="284" w:type="dxa"/>
          </w:tcPr>
          <w:p w14:paraId="7EAFA3F9" w14:textId="77777777" w:rsidR="00D40C70" w:rsidRPr="00BC508A" w:rsidRDefault="00D40C70" w:rsidP="00E6030B">
            <w:pPr>
              <w:pStyle w:val="TAC"/>
            </w:pPr>
            <w:r w:rsidRPr="00BC508A">
              <w:t>1</w:t>
            </w:r>
          </w:p>
        </w:tc>
        <w:tc>
          <w:tcPr>
            <w:tcW w:w="284" w:type="dxa"/>
          </w:tcPr>
          <w:p w14:paraId="33328843" w14:textId="77777777" w:rsidR="00D40C70" w:rsidRPr="00BC508A" w:rsidRDefault="00D40C70" w:rsidP="00E6030B">
            <w:pPr>
              <w:pStyle w:val="TAC"/>
            </w:pPr>
            <w:r w:rsidRPr="00BC508A">
              <w:t>1</w:t>
            </w:r>
          </w:p>
        </w:tc>
        <w:tc>
          <w:tcPr>
            <w:tcW w:w="283" w:type="dxa"/>
          </w:tcPr>
          <w:p w14:paraId="34A22F1C" w14:textId="77777777" w:rsidR="00D40C70" w:rsidRPr="00BC508A" w:rsidRDefault="00D40C70" w:rsidP="00E6030B">
            <w:pPr>
              <w:pStyle w:val="TAC"/>
            </w:pPr>
            <w:r w:rsidRPr="00BC508A">
              <w:t>0</w:t>
            </w:r>
          </w:p>
        </w:tc>
        <w:tc>
          <w:tcPr>
            <w:tcW w:w="283" w:type="dxa"/>
          </w:tcPr>
          <w:p w14:paraId="4CF60490" w14:textId="77777777" w:rsidR="00D40C70" w:rsidRPr="00BC508A" w:rsidRDefault="00D40C70" w:rsidP="00E6030B">
            <w:pPr>
              <w:pStyle w:val="TAC"/>
            </w:pPr>
          </w:p>
        </w:tc>
        <w:tc>
          <w:tcPr>
            <w:tcW w:w="5953" w:type="dxa"/>
          </w:tcPr>
          <w:p w14:paraId="1519D56B" w14:textId="77777777" w:rsidR="00D40C70" w:rsidRPr="00BC508A" w:rsidRDefault="00D40C70" w:rsidP="00E6030B">
            <w:pPr>
              <w:pStyle w:val="TAL"/>
              <w:rPr>
                <w:lang w:eastAsia="ja-JP"/>
              </w:rPr>
            </w:pPr>
            <w:r w:rsidRPr="00BC508A">
              <w:t>reserved</w:t>
            </w:r>
          </w:p>
        </w:tc>
      </w:tr>
      <w:tr w:rsidR="00D40C70" w:rsidRPr="00BC508A" w14:paraId="0F636721" w14:textId="77777777" w:rsidTr="00E6030B">
        <w:trPr>
          <w:cantSplit/>
          <w:jc w:val="center"/>
        </w:trPr>
        <w:tc>
          <w:tcPr>
            <w:tcW w:w="284" w:type="dxa"/>
          </w:tcPr>
          <w:p w14:paraId="46749715" w14:textId="77777777" w:rsidR="00D40C70" w:rsidRPr="00BC508A" w:rsidRDefault="00D40C70" w:rsidP="00E6030B">
            <w:pPr>
              <w:pStyle w:val="TAC"/>
            </w:pPr>
            <w:r w:rsidRPr="00BC508A">
              <w:t>1</w:t>
            </w:r>
          </w:p>
        </w:tc>
        <w:tc>
          <w:tcPr>
            <w:tcW w:w="284" w:type="dxa"/>
          </w:tcPr>
          <w:p w14:paraId="01D4DBE5" w14:textId="77777777" w:rsidR="00D40C70" w:rsidRPr="00BC508A" w:rsidRDefault="00D40C70" w:rsidP="00E6030B">
            <w:pPr>
              <w:pStyle w:val="TAC"/>
            </w:pPr>
            <w:r w:rsidRPr="00BC508A">
              <w:t>1</w:t>
            </w:r>
          </w:p>
        </w:tc>
        <w:tc>
          <w:tcPr>
            <w:tcW w:w="283" w:type="dxa"/>
          </w:tcPr>
          <w:p w14:paraId="5E049CCF" w14:textId="77777777" w:rsidR="00D40C70" w:rsidRPr="00BC508A" w:rsidRDefault="00D40C70" w:rsidP="00E6030B">
            <w:pPr>
              <w:pStyle w:val="TAC"/>
            </w:pPr>
            <w:r w:rsidRPr="00BC508A">
              <w:t>1</w:t>
            </w:r>
          </w:p>
        </w:tc>
        <w:tc>
          <w:tcPr>
            <w:tcW w:w="283" w:type="dxa"/>
          </w:tcPr>
          <w:p w14:paraId="72008904" w14:textId="77777777" w:rsidR="00D40C70" w:rsidRPr="00BC508A" w:rsidRDefault="00D40C70" w:rsidP="00E6030B">
            <w:pPr>
              <w:pStyle w:val="TAC"/>
            </w:pPr>
          </w:p>
        </w:tc>
        <w:tc>
          <w:tcPr>
            <w:tcW w:w="5953" w:type="dxa"/>
          </w:tcPr>
          <w:p w14:paraId="19954ACD" w14:textId="77777777" w:rsidR="00D40C70" w:rsidRPr="00BC508A" w:rsidRDefault="00D40C70" w:rsidP="00E6030B">
            <w:pPr>
              <w:pStyle w:val="TAL"/>
              <w:rPr>
                <w:lang w:eastAsia="ja-JP"/>
              </w:rPr>
            </w:pPr>
            <w:r w:rsidRPr="00BC508A">
              <w:t>reserved</w:t>
            </w:r>
          </w:p>
        </w:tc>
      </w:tr>
      <w:tr w:rsidR="00D40C70" w:rsidRPr="00BC508A" w14:paraId="5F1122EE" w14:textId="77777777" w:rsidTr="00E6030B">
        <w:trPr>
          <w:cantSplit/>
          <w:jc w:val="center"/>
        </w:trPr>
        <w:tc>
          <w:tcPr>
            <w:tcW w:w="7087" w:type="dxa"/>
            <w:gridSpan w:val="5"/>
          </w:tcPr>
          <w:p w14:paraId="7378097E" w14:textId="77777777" w:rsidR="00D40C70" w:rsidRPr="00BC508A" w:rsidRDefault="00D40C70" w:rsidP="00E6030B">
            <w:pPr>
              <w:pStyle w:val="TAL"/>
            </w:pPr>
            <w:bookmarkStart w:id="7484" w:name="MCCQCTEMPBM_00000129"/>
          </w:p>
        </w:tc>
      </w:tr>
      <w:bookmarkEnd w:id="7484"/>
      <w:tr w:rsidR="00D40C70" w:rsidRPr="00BC508A" w14:paraId="57C142F0" w14:textId="77777777" w:rsidTr="00E6030B">
        <w:trPr>
          <w:cantSplit/>
          <w:jc w:val="center"/>
        </w:trPr>
        <w:tc>
          <w:tcPr>
            <w:tcW w:w="7087" w:type="dxa"/>
            <w:gridSpan w:val="5"/>
          </w:tcPr>
          <w:p w14:paraId="2F75DD8D" w14:textId="77777777" w:rsidR="00D40C70" w:rsidRPr="00BC508A" w:rsidRDefault="00D40C70" w:rsidP="00E6030B">
            <w:pPr>
              <w:pStyle w:val="TAL"/>
            </w:pPr>
            <w:r w:rsidRPr="00BC508A">
              <w:t xml:space="preserve">All other values are interpreted as "combined </w:t>
            </w:r>
            <w:r w:rsidRPr="00BC508A">
              <w:rPr>
                <w:lang w:eastAsia="ja-JP"/>
              </w:rPr>
              <w:t>EPS</w:t>
            </w:r>
            <w:r w:rsidRPr="00BC508A">
              <w:t>/IMSI detach" in this version of the protocol.</w:t>
            </w:r>
          </w:p>
        </w:tc>
      </w:tr>
      <w:tr w:rsidR="00D40C70" w:rsidRPr="00BC508A" w14:paraId="0DA29914" w14:textId="77777777" w:rsidTr="00E6030B">
        <w:trPr>
          <w:cantSplit/>
          <w:jc w:val="center"/>
        </w:trPr>
        <w:tc>
          <w:tcPr>
            <w:tcW w:w="7087" w:type="dxa"/>
            <w:gridSpan w:val="5"/>
          </w:tcPr>
          <w:p w14:paraId="2C31CD6D" w14:textId="77777777" w:rsidR="00D40C70" w:rsidRPr="00BC508A" w:rsidRDefault="00D40C70" w:rsidP="00E6030B">
            <w:pPr>
              <w:pStyle w:val="TAL"/>
            </w:pPr>
            <w:bookmarkStart w:id="7485" w:name="MCCQCTEMPBM_00000130"/>
          </w:p>
        </w:tc>
      </w:tr>
      <w:bookmarkEnd w:id="7485"/>
      <w:tr w:rsidR="00D40C70" w:rsidRPr="00BC508A" w14:paraId="2E12B13A" w14:textId="77777777" w:rsidTr="00E6030B">
        <w:trPr>
          <w:cantSplit/>
          <w:jc w:val="center"/>
        </w:trPr>
        <w:tc>
          <w:tcPr>
            <w:tcW w:w="7087" w:type="dxa"/>
            <w:gridSpan w:val="5"/>
          </w:tcPr>
          <w:p w14:paraId="31D75CDF" w14:textId="77777777" w:rsidR="00D40C70" w:rsidRPr="00BC508A" w:rsidRDefault="00D40C70" w:rsidP="00E6030B">
            <w:pPr>
              <w:pStyle w:val="TAL"/>
            </w:pPr>
            <w:r w:rsidRPr="00BC508A">
              <w:t>In the network to UE direction:</w:t>
            </w:r>
          </w:p>
        </w:tc>
      </w:tr>
      <w:tr w:rsidR="00D40C70" w:rsidRPr="00BC508A" w14:paraId="2B186B7E" w14:textId="77777777" w:rsidTr="00E6030B">
        <w:trPr>
          <w:cantSplit/>
          <w:jc w:val="center"/>
        </w:trPr>
        <w:tc>
          <w:tcPr>
            <w:tcW w:w="7087" w:type="dxa"/>
            <w:gridSpan w:val="5"/>
          </w:tcPr>
          <w:p w14:paraId="1E25CC39" w14:textId="77777777" w:rsidR="00D40C70" w:rsidRPr="00BC508A" w:rsidRDefault="00D40C70" w:rsidP="00E6030B">
            <w:pPr>
              <w:pStyle w:val="TAL"/>
            </w:pPr>
            <w:r w:rsidRPr="00BC508A">
              <w:t>Bits</w:t>
            </w:r>
          </w:p>
        </w:tc>
      </w:tr>
      <w:tr w:rsidR="00D40C70" w:rsidRPr="00BC508A" w14:paraId="089E6A85" w14:textId="77777777" w:rsidTr="00E6030B">
        <w:trPr>
          <w:cantSplit/>
          <w:jc w:val="center"/>
        </w:trPr>
        <w:tc>
          <w:tcPr>
            <w:tcW w:w="284" w:type="dxa"/>
          </w:tcPr>
          <w:p w14:paraId="62E090DF" w14:textId="77777777" w:rsidR="00D40C70" w:rsidRPr="00BC508A" w:rsidRDefault="00D40C70" w:rsidP="00E6030B">
            <w:pPr>
              <w:pStyle w:val="TAH"/>
            </w:pPr>
            <w:r w:rsidRPr="00BC508A">
              <w:t>3</w:t>
            </w:r>
          </w:p>
        </w:tc>
        <w:tc>
          <w:tcPr>
            <w:tcW w:w="284" w:type="dxa"/>
          </w:tcPr>
          <w:p w14:paraId="5C229B85" w14:textId="77777777" w:rsidR="00D40C70" w:rsidRPr="00BC508A" w:rsidRDefault="00D40C70" w:rsidP="00E6030B">
            <w:pPr>
              <w:pStyle w:val="TAH"/>
            </w:pPr>
            <w:r w:rsidRPr="00BC508A">
              <w:t>2</w:t>
            </w:r>
          </w:p>
        </w:tc>
        <w:tc>
          <w:tcPr>
            <w:tcW w:w="283" w:type="dxa"/>
          </w:tcPr>
          <w:p w14:paraId="36B5155C" w14:textId="77777777" w:rsidR="00D40C70" w:rsidRPr="00BC508A" w:rsidRDefault="00D40C70" w:rsidP="00E6030B">
            <w:pPr>
              <w:pStyle w:val="TAH"/>
            </w:pPr>
            <w:r w:rsidRPr="00BC508A">
              <w:t>1</w:t>
            </w:r>
          </w:p>
        </w:tc>
        <w:tc>
          <w:tcPr>
            <w:tcW w:w="283" w:type="dxa"/>
          </w:tcPr>
          <w:p w14:paraId="5C012E4E" w14:textId="77777777" w:rsidR="00D40C70" w:rsidRPr="00BC508A" w:rsidRDefault="00D40C70" w:rsidP="00E6030B">
            <w:pPr>
              <w:pStyle w:val="TAH"/>
            </w:pPr>
          </w:p>
        </w:tc>
        <w:tc>
          <w:tcPr>
            <w:tcW w:w="5953" w:type="dxa"/>
          </w:tcPr>
          <w:p w14:paraId="345A55E8" w14:textId="77777777" w:rsidR="00D40C70" w:rsidRPr="00BC508A" w:rsidRDefault="00D40C70" w:rsidP="00E6030B">
            <w:pPr>
              <w:pStyle w:val="TAL"/>
            </w:pPr>
          </w:p>
        </w:tc>
      </w:tr>
      <w:tr w:rsidR="00D40C70" w:rsidRPr="00BC508A" w14:paraId="526737CC" w14:textId="77777777" w:rsidTr="00E6030B">
        <w:trPr>
          <w:cantSplit/>
          <w:jc w:val="center"/>
        </w:trPr>
        <w:tc>
          <w:tcPr>
            <w:tcW w:w="284" w:type="dxa"/>
          </w:tcPr>
          <w:p w14:paraId="40691D80" w14:textId="77777777" w:rsidR="00D40C70" w:rsidRPr="00BC508A" w:rsidRDefault="00D40C70" w:rsidP="00E6030B">
            <w:pPr>
              <w:pStyle w:val="TAC"/>
            </w:pPr>
            <w:r w:rsidRPr="00BC508A">
              <w:t>0</w:t>
            </w:r>
          </w:p>
        </w:tc>
        <w:tc>
          <w:tcPr>
            <w:tcW w:w="284" w:type="dxa"/>
          </w:tcPr>
          <w:p w14:paraId="1B9D7F49" w14:textId="77777777" w:rsidR="00D40C70" w:rsidRPr="00BC508A" w:rsidRDefault="00D40C70" w:rsidP="00E6030B">
            <w:pPr>
              <w:pStyle w:val="TAC"/>
            </w:pPr>
            <w:r w:rsidRPr="00BC508A">
              <w:t>0</w:t>
            </w:r>
          </w:p>
        </w:tc>
        <w:tc>
          <w:tcPr>
            <w:tcW w:w="283" w:type="dxa"/>
          </w:tcPr>
          <w:p w14:paraId="0428C773" w14:textId="77777777" w:rsidR="00D40C70" w:rsidRPr="00BC508A" w:rsidRDefault="00D40C70" w:rsidP="00E6030B">
            <w:pPr>
              <w:pStyle w:val="TAC"/>
            </w:pPr>
            <w:r w:rsidRPr="00BC508A">
              <w:t>1</w:t>
            </w:r>
          </w:p>
        </w:tc>
        <w:tc>
          <w:tcPr>
            <w:tcW w:w="283" w:type="dxa"/>
          </w:tcPr>
          <w:p w14:paraId="2B783589" w14:textId="77777777" w:rsidR="00D40C70" w:rsidRPr="00BC508A" w:rsidRDefault="00D40C70" w:rsidP="00E6030B">
            <w:pPr>
              <w:pStyle w:val="TAC"/>
            </w:pPr>
          </w:p>
        </w:tc>
        <w:tc>
          <w:tcPr>
            <w:tcW w:w="5953" w:type="dxa"/>
          </w:tcPr>
          <w:p w14:paraId="3DAA896F" w14:textId="77777777" w:rsidR="00D40C70" w:rsidRPr="00BC508A" w:rsidRDefault="00D40C70" w:rsidP="00E6030B">
            <w:pPr>
              <w:pStyle w:val="TAL"/>
            </w:pPr>
            <w:r w:rsidRPr="00BC508A">
              <w:t>re-attach required</w:t>
            </w:r>
          </w:p>
        </w:tc>
      </w:tr>
      <w:tr w:rsidR="00D40C70" w:rsidRPr="00BC508A" w14:paraId="568AB20A" w14:textId="77777777" w:rsidTr="00E6030B">
        <w:trPr>
          <w:cantSplit/>
          <w:jc w:val="center"/>
        </w:trPr>
        <w:tc>
          <w:tcPr>
            <w:tcW w:w="284" w:type="dxa"/>
          </w:tcPr>
          <w:p w14:paraId="5CD46A18" w14:textId="77777777" w:rsidR="00D40C70" w:rsidRPr="00BC508A" w:rsidRDefault="00D40C70" w:rsidP="00E6030B">
            <w:pPr>
              <w:pStyle w:val="TAC"/>
            </w:pPr>
            <w:r w:rsidRPr="00BC508A">
              <w:t>0</w:t>
            </w:r>
          </w:p>
        </w:tc>
        <w:tc>
          <w:tcPr>
            <w:tcW w:w="284" w:type="dxa"/>
          </w:tcPr>
          <w:p w14:paraId="5BF70484" w14:textId="77777777" w:rsidR="00D40C70" w:rsidRPr="00BC508A" w:rsidRDefault="00D40C70" w:rsidP="00E6030B">
            <w:pPr>
              <w:pStyle w:val="TAC"/>
            </w:pPr>
            <w:r w:rsidRPr="00BC508A">
              <w:t>1</w:t>
            </w:r>
          </w:p>
        </w:tc>
        <w:tc>
          <w:tcPr>
            <w:tcW w:w="283" w:type="dxa"/>
          </w:tcPr>
          <w:p w14:paraId="2E752813" w14:textId="77777777" w:rsidR="00D40C70" w:rsidRPr="00BC508A" w:rsidRDefault="00D40C70" w:rsidP="00E6030B">
            <w:pPr>
              <w:pStyle w:val="TAC"/>
            </w:pPr>
            <w:r w:rsidRPr="00BC508A">
              <w:t>0</w:t>
            </w:r>
          </w:p>
        </w:tc>
        <w:tc>
          <w:tcPr>
            <w:tcW w:w="283" w:type="dxa"/>
          </w:tcPr>
          <w:p w14:paraId="5F8F3EDC" w14:textId="77777777" w:rsidR="00D40C70" w:rsidRPr="00BC508A" w:rsidRDefault="00D40C70" w:rsidP="00E6030B">
            <w:pPr>
              <w:pStyle w:val="TAC"/>
            </w:pPr>
          </w:p>
        </w:tc>
        <w:tc>
          <w:tcPr>
            <w:tcW w:w="5953" w:type="dxa"/>
          </w:tcPr>
          <w:p w14:paraId="156B7596" w14:textId="77777777" w:rsidR="00D40C70" w:rsidRPr="00BC508A" w:rsidRDefault="00D40C70" w:rsidP="00E6030B">
            <w:pPr>
              <w:pStyle w:val="TAL"/>
            </w:pPr>
            <w:r w:rsidRPr="00BC508A">
              <w:t>re-attach not required</w:t>
            </w:r>
          </w:p>
        </w:tc>
      </w:tr>
      <w:tr w:rsidR="00D40C70" w:rsidRPr="00BC508A" w14:paraId="0AB264CD" w14:textId="77777777" w:rsidTr="00E6030B">
        <w:trPr>
          <w:cantSplit/>
          <w:jc w:val="center"/>
        </w:trPr>
        <w:tc>
          <w:tcPr>
            <w:tcW w:w="284" w:type="dxa"/>
          </w:tcPr>
          <w:p w14:paraId="21DD0C77" w14:textId="77777777" w:rsidR="00D40C70" w:rsidRPr="00BC508A" w:rsidRDefault="00D40C70" w:rsidP="00E6030B">
            <w:pPr>
              <w:pStyle w:val="TAC"/>
              <w:rPr>
                <w:lang w:eastAsia="ko-KR"/>
              </w:rPr>
            </w:pPr>
            <w:r w:rsidRPr="00BC508A">
              <w:rPr>
                <w:lang w:eastAsia="ko-KR"/>
              </w:rPr>
              <w:t>0</w:t>
            </w:r>
          </w:p>
        </w:tc>
        <w:tc>
          <w:tcPr>
            <w:tcW w:w="284" w:type="dxa"/>
          </w:tcPr>
          <w:p w14:paraId="3833FB1C" w14:textId="77777777" w:rsidR="00D40C70" w:rsidRPr="00BC508A" w:rsidRDefault="00D40C70" w:rsidP="00E6030B">
            <w:pPr>
              <w:pStyle w:val="TAC"/>
              <w:rPr>
                <w:lang w:eastAsia="ko-KR"/>
              </w:rPr>
            </w:pPr>
            <w:r w:rsidRPr="00BC508A">
              <w:rPr>
                <w:lang w:eastAsia="ko-KR"/>
              </w:rPr>
              <w:t>1</w:t>
            </w:r>
          </w:p>
        </w:tc>
        <w:tc>
          <w:tcPr>
            <w:tcW w:w="283" w:type="dxa"/>
          </w:tcPr>
          <w:p w14:paraId="3D353EC2" w14:textId="77777777" w:rsidR="00D40C70" w:rsidRPr="00BC508A" w:rsidRDefault="00D40C70" w:rsidP="00E6030B">
            <w:pPr>
              <w:pStyle w:val="TAC"/>
              <w:rPr>
                <w:lang w:eastAsia="ko-KR"/>
              </w:rPr>
            </w:pPr>
            <w:r w:rsidRPr="00BC508A">
              <w:rPr>
                <w:lang w:eastAsia="ko-KR"/>
              </w:rPr>
              <w:t>1</w:t>
            </w:r>
          </w:p>
        </w:tc>
        <w:tc>
          <w:tcPr>
            <w:tcW w:w="283" w:type="dxa"/>
          </w:tcPr>
          <w:p w14:paraId="3EB56D4C" w14:textId="77777777" w:rsidR="00D40C70" w:rsidRPr="00BC508A" w:rsidRDefault="00D40C70" w:rsidP="00E6030B">
            <w:pPr>
              <w:pStyle w:val="TAC"/>
            </w:pPr>
          </w:p>
        </w:tc>
        <w:tc>
          <w:tcPr>
            <w:tcW w:w="5953" w:type="dxa"/>
          </w:tcPr>
          <w:p w14:paraId="512EC7C3" w14:textId="77777777" w:rsidR="00D40C70" w:rsidRPr="00BC508A" w:rsidRDefault="00D40C70" w:rsidP="00E6030B">
            <w:pPr>
              <w:pStyle w:val="TAL"/>
              <w:rPr>
                <w:lang w:eastAsia="ko-KR"/>
              </w:rPr>
            </w:pPr>
            <w:r w:rsidRPr="00BC508A">
              <w:rPr>
                <w:lang w:eastAsia="ko-KR"/>
              </w:rPr>
              <w:t>IMSI detach</w:t>
            </w:r>
          </w:p>
        </w:tc>
      </w:tr>
      <w:tr w:rsidR="00D40C70" w:rsidRPr="00BC508A" w14:paraId="237A9CBB" w14:textId="77777777" w:rsidTr="00E6030B">
        <w:trPr>
          <w:cantSplit/>
          <w:jc w:val="center"/>
        </w:trPr>
        <w:tc>
          <w:tcPr>
            <w:tcW w:w="284" w:type="dxa"/>
          </w:tcPr>
          <w:p w14:paraId="78D1C198" w14:textId="77777777" w:rsidR="00D40C70" w:rsidRPr="00BC508A" w:rsidRDefault="00D40C70" w:rsidP="00E6030B">
            <w:pPr>
              <w:pStyle w:val="TAC"/>
            </w:pPr>
            <w:r w:rsidRPr="00BC508A">
              <w:t>1</w:t>
            </w:r>
          </w:p>
        </w:tc>
        <w:tc>
          <w:tcPr>
            <w:tcW w:w="284" w:type="dxa"/>
          </w:tcPr>
          <w:p w14:paraId="21FCDC1B" w14:textId="77777777" w:rsidR="00D40C70" w:rsidRPr="00BC508A" w:rsidRDefault="00D40C70" w:rsidP="00E6030B">
            <w:pPr>
              <w:pStyle w:val="TAC"/>
            </w:pPr>
            <w:r w:rsidRPr="00BC508A">
              <w:t>1</w:t>
            </w:r>
          </w:p>
        </w:tc>
        <w:tc>
          <w:tcPr>
            <w:tcW w:w="283" w:type="dxa"/>
          </w:tcPr>
          <w:p w14:paraId="7C94C342" w14:textId="77777777" w:rsidR="00D40C70" w:rsidRPr="00BC508A" w:rsidRDefault="00D40C70" w:rsidP="00E6030B">
            <w:pPr>
              <w:pStyle w:val="TAC"/>
            </w:pPr>
            <w:r w:rsidRPr="00BC508A">
              <w:t>0</w:t>
            </w:r>
          </w:p>
        </w:tc>
        <w:tc>
          <w:tcPr>
            <w:tcW w:w="283" w:type="dxa"/>
          </w:tcPr>
          <w:p w14:paraId="7213B7CE" w14:textId="77777777" w:rsidR="00D40C70" w:rsidRPr="00BC508A" w:rsidRDefault="00D40C70" w:rsidP="00E6030B">
            <w:pPr>
              <w:pStyle w:val="TAC"/>
            </w:pPr>
          </w:p>
        </w:tc>
        <w:tc>
          <w:tcPr>
            <w:tcW w:w="5953" w:type="dxa"/>
          </w:tcPr>
          <w:p w14:paraId="797F4B59" w14:textId="77777777" w:rsidR="00D40C70" w:rsidRPr="00BC508A" w:rsidRDefault="00D40C70" w:rsidP="00E6030B">
            <w:pPr>
              <w:pStyle w:val="TAL"/>
              <w:rPr>
                <w:lang w:eastAsia="ja-JP"/>
              </w:rPr>
            </w:pPr>
            <w:r w:rsidRPr="00BC508A">
              <w:t>reserved</w:t>
            </w:r>
          </w:p>
        </w:tc>
      </w:tr>
      <w:tr w:rsidR="00D40C70" w:rsidRPr="00BC508A" w14:paraId="08A6445D" w14:textId="77777777" w:rsidTr="00E6030B">
        <w:trPr>
          <w:cantSplit/>
          <w:jc w:val="center"/>
        </w:trPr>
        <w:tc>
          <w:tcPr>
            <w:tcW w:w="284" w:type="dxa"/>
          </w:tcPr>
          <w:p w14:paraId="31DB6E1A" w14:textId="77777777" w:rsidR="00D40C70" w:rsidRPr="00BC508A" w:rsidRDefault="00D40C70" w:rsidP="00E6030B">
            <w:pPr>
              <w:pStyle w:val="TAC"/>
            </w:pPr>
            <w:r w:rsidRPr="00BC508A">
              <w:t>1</w:t>
            </w:r>
          </w:p>
        </w:tc>
        <w:tc>
          <w:tcPr>
            <w:tcW w:w="284" w:type="dxa"/>
          </w:tcPr>
          <w:p w14:paraId="4A1BAFD0" w14:textId="77777777" w:rsidR="00D40C70" w:rsidRPr="00BC508A" w:rsidRDefault="00D40C70" w:rsidP="00E6030B">
            <w:pPr>
              <w:pStyle w:val="TAC"/>
            </w:pPr>
            <w:r w:rsidRPr="00BC508A">
              <w:t>1</w:t>
            </w:r>
          </w:p>
        </w:tc>
        <w:tc>
          <w:tcPr>
            <w:tcW w:w="283" w:type="dxa"/>
          </w:tcPr>
          <w:p w14:paraId="2334ACA2" w14:textId="77777777" w:rsidR="00D40C70" w:rsidRPr="00BC508A" w:rsidRDefault="00D40C70" w:rsidP="00E6030B">
            <w:pPr>
              <w:pStyle w:val="TAC"/>
            </w:pPr>
            <w:r w:rsidRPr="00BC508A">
              <w:t>1</w:t>
            </w:r>
          </w:p>
        </w:tc>
        <w:tc>
          <w:tcPr>
            <w:tcW w:w="283" w:type="dxa"/>
          </w:tcPr>
          <w:p w14:paraId="36CF962C" w14:textId="77777777" w:rsidR="00D40C70" w:rsidRPr="00BC508A" w:rsidRDefault="00D40C70" w:rsidP="00E6030B">
            <w:pPr>
              <w:pStyle w:val="TAC"/>
            </w:pPr>
          </w:p>
        </w:tc>
        <w:tc>
          <w:tcPr>
            <w:tcW w:w="5953" w:type="dxa"/>
          </w:tcPr>
          <w:p w14:paraId="54C0EF39" w14:textId="77777777" w:rsidR="00D40C70" w:rsidRPr="00BC508A" w:rsidRDefault="00D40C70" w:rsidP="00E6030B">
            <w:pPr>
              <w:pStyle w:val="TAL"/>
              <w:rPr>
                <w:lang w:eastAsia="ja-JP"/>
              </w:rPr>
            </w:pPr>
            <w:r w:rsidRPr="00BC508A">
              <w:t>reserved</w:t>
            </w:r>
          </w:p>
        </w:tc>
      </w:tr>
      <w:tr w:rsidR="00D40C70" w:rsidRPr="00BC508A" w14:paraId="2DD5411A" w14:textId="77777777" w:rsidTr="00E6030B">
        <w:trPr>
          <w:cantSplit/>
          <w:jc w:val="center"/>
        </w:trPr>
        <w:tc>
          <w:tcPr>
            <w:tcW w:w="7087" w:type="dxa"/>
            <w:gridSpan w:val="5"/>
          </w:tcPr>
          <w:p w14:paraId="6D99516A" w14:textId="77777777" w:rsidR="00D40C70" w:rsidRPr="00BC508A" w:rsidRDefault="00D40C70" w:rsidP="00E6030B">
            <w:pPr>
              <w:pStyle w:val="TAL"/>
            </w:pPr>
            <w:bookmarkStart w:id="7486" w:name="MCCQCTEMPBM_00000131"/>
          </w:p>
        </w:tc>
      </w:tr>
      <w:bookmarkEnd w:id="7486"/>
      <w:tr w:rsidR="00D40C70" w:rsidRPr="00BC508A" w14:paraId="5550D818" w14:textId="77777777" w:rsidTr="00E6030B">
        <w:trPr>
          <w:cantSplit/>
          <w:jc w:val="center"/>
        </w:trPr>
        <w:tc>
          <w:tcPr>
            <w:tcW w:w="7087" w:type="dxa"/>
            <w:gridSpan w:val="5"/>
          </w:tcPr>
          <w:p w14:paraId="692F4401" w14:textId="77777777" w:rsidR="00D40C70" w:rsidRPr="00BC508A" w:rsidRDefault="00D40C70" w:rsidP="00E6030B">
            <w:pPr>
              <w:pStyle w:val="TAL"/>
            </w:pPr>
            <w:r w:rsidRPr="00BC508A">
              <w:t>All other values are interpreted as "re-attach not required" in this version of the protocol.</w:t>
            </w:r>
          </w:p>
        </w:tc>
      </w:tr>
      <w:tr w:rsidR="00D40C70" w:rsidRPr="00BC508A" w14:paraId="33C88F55" w14:textId="77777777" w:rsidTr="00E6030B">
        <w:trPr>
          <w:cantSplit/>
          <w:jc w:val="center"/>
        </w:trPr>
        <w:tc>
          <w:tcPr>
            <w:tcW w:w="7087" w:type="dxa"/>
            <w:gridSpan w:val="5"/>
          </w:tcPr>
          <w:p w14:paraId="197EE29E" w14:textId="77777777" w:rsidR="00D40C70" w:rsidRPr="00BC508A" w:rsidRDefault="00D40C70" w:rsidP="00E6030B">
            <w:pPr>
              <w:pStyle w:val="TAL"/>
            </w:pPr>
            <w:bookmarkStart w:id="7487" w:name="MCCQCTEMPBM_00000132"/>
          </w:p>
        </w:tc>
      </w:tr>
      <w:bookmarkEnd w:id="7487"/>
      <w:tr w:rsidR="00D40C70" w:rsidRPr="00BC508A" w14:paraId="272B52E7" w14:textId="77777777" w:rsidTr="00E6030B">
        <w:trPr>
          <w:cantSplit/>
          <w:jc w:val="center"/>
        </w:trPr>
        <w:tc>
          <w:tcPr>
            <w:tcW w:w="7087" w:type="dxa"/>
            <w:gridSpan w:val="5"/>
          </w:tcPr>
          <w:p w14:paraId="302F71BE" w14:textId="77777777" w:rsidR="00D40C70" w:rsidRPr="00BC508A" w:rsidRDefault="00D40C70" w:rsidP="00E6030B">
            <w:pPr>
              <w:pStyle w:val="TAL"/>
            </w:pPr>
            <w:r w:rsidRPr="00BC508A">
              <w:t>Switch off (octet 1)</w:t>
            </w:r>
          </w:p>
        </w:tc>
      </w:tr>
      <w:tr w:rsidR="00D40C70" w:rsidRPr="00BC508A" w14:paraId="6DF66B4E" w14:textId="77777777" w:rsidTr="00E6030B">
        <w:trPr>
          <w:cantSplit/>
          <w:jc w:val="center"/>
        </w:trPr>
        <w:tc>
          <w:tcPr>
            <w:tcW w:w="7087" w:type="dxa"/>
            <w:gridSpan w:val="5"/>
          </w:tcPr>
          <w:p w14:paraId="44182955" w14:textId="77777777" w:rsidR="00D40C70" w:rsidRPr="00BC508A" w:rsidRDefault="00D40C70" w:rsidP="00E6030B">
            <w:pPr>
              <w:pStyle w:val="TAL"/>
            </w:pPr>
            <w:bookmarkStart w:id="7488" w:name="MCCQCTEMPBM_00000133"/>
          </w:p>
        </w:tc>
      </w:tr>
      <w:bookmarkEnd w:id="7488"/>
      <w:tr w:rsidR="00D40C70" w:rsidRPr="00BC508A" w14:paraId="35BDF25D" w14:textId="77777777" w:rsidTr="00E6030B">
        <w:trPr>
          <w:cantSplit/>
          <w:jc w:val="center"/>
        </w:trPr>
        <w:tc>
          <w:tcPr>
            <w:tcW w:w="7087" w:type="dxa"/>
            <w:gridSpan w:val="5"/>
          </w:tcPr>
          <w:p w14:paraId="217F8FD7" w14:textId="77777777" w:rsidR="00D40C70" w:rsidRPr="00BC508A" w:rsidRDefault="00D40C70" w:rsidP="00E6030B">
            <w:pPr>
              <w:pStyle w:val="TAL"/>
            </w:pPr>
            <w:r w:rsidRPr="00BC508A">
              <w:t>In the UE to network direction:</w:t>
            </w:r>
          </w:p>
        </w:tc>
      </w:tr>
      <w:tr w:rsidR="00D40C70" w:rsidRPr="00BC508A" w14:paraId="680483FF" w14:textId="77777777" w:rsidTr="00E6030B">
        <w:trPr>
          <w:cantSplit/>
          <w:jc w:val="center"/>
        </w:trPr>
        <w:tc>
          <w:tcPr>
            <w:tcW w:w="7087" w:type="dxa"/>
            <w:gridSpan w:val="5"/>
          </w:tcPr>
          <w:p w14:paraId="5307A9A8" w14:textId="77777777" w:rsidR="00D40C70" w:rsidRPr="00BC508A" w:rsidRDefault="00D40C70" w:rsidP="00E6030B">
            <w:pPr>
              <w:pStyle w:val="TAL"/>
            </w:pPr>
            <w:r w:rsidRPr="00BC508A">
              <w:t>Bit</w:t>
            </w:r>
          </w:p>
        </w:tc>
      </w:tr>
      <w:tr w:rsidR="00D40C70" w:rsidRPr="00BC508A" w14:paraId="7ADB72C1" w14:textId="77777777" w:rsidTr="00E6030B">
        <w:trPr>
          <w:cantSplit/>
          <w:jc w:val="center"/>
        </w:trPr>
        <w:tc>
          <w:tcPr>
            <w:tcW w:w="284" w:type="dxa"/>
          </w:tcPr>
          <w:p w14:paraId="1048B20B" w14:textId="77777777" w:rsidR="00D40C70" w:rsidRPr="00BC508A" w:rsidRDefault="00D40C70" w:rsidP="00E6030B">
            <w:pPr>
              <w:pStyle w:val="TAH"/>
            </w:pPr>
            <w:r w:rsidRPr="00BC508A">
              <w:t>4</w:t>
            </w:r>
          </w:p>
        </w:tc>
        <w:tc>
          <w:tcPr>
            <w:tcW w:w="284" w:type="dxa"/>
          </w:tcPr>
          <w:p w14:paraId="4FE312C2" w14:textId="77777777" w:rsidR="00D40C70" w:rsidRPr="00BC508A" w:rsidRDefault="00D40C70" w:rsidP="00E6030B">
            <w:pPr>
              <w:pStyle w:val="TAH"/>
            </w:pPr>
          </w:p>
        </w:tc>
        <w:tc>
          <w:tcPr>
            <w:tcW w:w="283" w:type="dxa"/>
          </w:tcPr>
          <w:p w14:paraId="5553703F" w14:textId="77777777" w:rsidR="00D40C70" w:rsidRPr="00BC508A" w:rsidRDefault="00D40C70" w:rsidP="00E6030B">
            <w:pPr>
              <w:pStyle w:val="TAH"/>
            </w:pPr>
          </w:p>
        </w:tc>
        <w:tc>
          <w:tcPr>
            <w:tcW w:w="283" w:type="dxa"/>
          </w:tcPr>
          <w:p w14:paraId="7D05FD92" w14:textId="77777777" w:rsidR="00D40C70" w:rsidRPr="00BC508A" w:rsidRDefault="00D40C70" w:rsidP="00E6030B">
            <w:pPr>
              <w:pStyle w:val="TAH"/>
            </w:pPr>
          </w:p>
        </w:tc>
        <w:tc>
          <w:tcPr>
            <w:tcW w:w="5953" w:type="dxa"/>
          </w:tcPr>
          <w:p w14:paraId="69DDBE53" w14:textId="77777777" w:rsidR="00D40C70" w:rsidRPr="00BC508A" w:rsidRDefault="00D40C70" w:rsidP="00E6030B">
            <w:pPr>
              <w:pStyle w:val="TAL"/>
            </w:pPr>
          </w:p>
        </w:tc>
      </w:tr>
      <w:tr w:rsidR="00D40C70" w:rsidRPr="00BC508A" w14:paraId="76102E74" w14:textId="77777777" w:rsidTr="00E6030B">
        <w:trPr>
          <w:cantSplit/>
          <w:jc w:val="center"/>
        </w:trPr>
        <w:tc>
          <w:tcPr>
            <w:tcW w:w="284" w:type="dxa"/>
          </w:tcPr>
          <w:p w14:paraId="4FCE58F0" w14:textId="77777777" w:rsidR="00D40C70" w:rsidRPr="00BC508A" w:rsidRDefault="00D40C70" w:rsidP="00E6030B">
            <w:pPr>
              <w:pStyle w:val="TAC"/>
            </w:pPr>
            <w:r w:rsidRPr="00BC508A">
              <w:t>0</w:t>
            </w:r>
          </w:p>
        </w:tc>
        <w:tc>
          <w:tcPr>
            <w:tcW w:w="284" w:type="dxa"/>
          </w:tcPr>
          <w:p w14:paraId="3A36CEB9" w14:textId="77777777" w:rsidR="00D40C70" w:rsidRPr="00BC508A" w:rsidRDefault="00D40C70" w:rsidP="00E6030B">
            <w:pPr>
              <w:pStyle w:val="TAC"/>
            </w:pPr>
          </w:p>
        </w:tc>
        <w:tc>
          <w:tcPr>
            <w:tcW w:w="283" w:type="dxa"/>
          </w:tcPr>
          <w:p w14:paraId="63A55962" w14:textId="77777777" w:rsidR="00D40C70" w:rsidRPr="00BC508A" w:rsidRDefault="00D40C70" w:rsidP="00E6030B">
            <w:pPr>
              <w:pStyle w:val="TAC"/>
            </w:pPr>
          </w:p>
        </w:tc>
        <w:tc>
          <w:tcPr>
            <w:tcW w:w="283" w:type="dxa"/>
          </w:tcPr>
          <w:p w14:paraId="5962FE0F" w14:textId="77777777" w:rsidR="00D40C70" w:rsidRPr="00BC508A" w:rsidRDefault="00D40C70" w:rsidP="00E6030B">
            <w:pPr>
              <w:pStyle w:val="TAC"/>
            </w:pPr>
          </w:p>
        </w:tc>
        <w:tc>
          <w:tcPr>
            <w:tcW w:w="5953" w:type="dxa"/>
          </w:tcPr>
          <w:p w14:paraId="45B97026" w14:textId="77777777" w:rsidR="00D40C70" w:rsidRPr="00BC508A" w:rsidRDefault="00D40C70" w:rsidP="00E6030B">
            <w:pPr>
              <w:pStyle w:val="TAL"/>
            </w:pPr>
            <w:r w:rsidRPr="00BC508A">
              <w:t>normal detach</w:t>
            </w:r>
          </w:p>
        </w:tc>
      </w:tr>
      <w:tr w:rsidR="00D40C70" w:rsidRPr="00BC508A" w14:paraId="28253291" w14:textId="77777777" w:rsidTr="00E6030B">
        <w:trPr>
          <w:cantSplit/>
          <w:jc w:val="center"/>
        </w:trPr>
        <w:tc>
          <w:tcPr>
            <w:tcW w:w="284" w:type="dxa"/>
          </w:tcPr>
          <w:p w14:paraId="65D3115F" w14:textId="77777777" w:rsidR="00D40C70" w:rsidRPr="00BC508A" w:rsidRDefault="00D40C70" w:rsidP="00E6030B">
            <w:pPr>
              <w:pStyle w:val="TAC"/>
            </w:pPr>
            <w:r w:rsidRPr="00BC508A">
              <w:t>1</w:t>
            </w:r>
          </w:p>
        </w:tc>
        <w:tc>
          <w:tcPr>
            <w:tcW w:w="284" w:type="dxa"/>
          </w:tcPr>
          <w:p w14:paraId="6D4E65D1" w14:textId="77777777" w:rsidR="00D40C70" w:rsidRPr="00BC508A" w:rsidRDefault="00D40C70" w:rsidP="00E6030B">
            <w:pPr>
              <w:pStyle w:val="TAC"/>
            </w:pPr>
          </w:p>
        </w:tc>
        <w:tc>
          <w:tcPr>
            <w:tcW w:w="283" w:type="dxa"/>
          </w:tcPr>
          <w:p w14:paraId="73A4E9E0" w14:textId="77777777" w:rsidR="00D40C70" w:rsidRPr="00BC508A" w:rsidRDefault="00D40C70" w:rsidP="00E6030B">
            <w:pPr>
              <w:pStyle w:val="TAC"/>
            </w:pPr>
          </w:p>
        </w:tc>
        <w:tc>
          <w:tcPr>
            <w:tcW w:w="283" w:type="dxa"/>
          </w:tcPr>
          <w:p w14:paraId="18AD2665" w14:textId="77777777" w:rsidR="00D40C70" w:rsidRPr="00BC508A" w:rsidRDefault="00D40C70" w:rsidP="00E6030B">
            <w:pPr>
              <w:pStyle w:val="TAC"/>
            </w:pPr>
          </w:p>
        </w:tc>
        <w:tc>
          <w:tcPr>
            <w:tcW w:w="5953" w:type="dxa"/>
          </w:tcPr>
          <w:p w14:paraId="45A6B972" w14:textId="77777777" w:rsidR="00D40C70" w:rsidRPr="00BC508A" w:rsidRDefault="00D40C70" w:rsidP="00E6030B">
            <w:pPr>
              <w:pStyle w:val="TAL"/>
            </w:pPr>
            <w:r w:rsidRPr="00BC508A">
              <w:t>switch off</w:t>
            </w:r>
          </w:p>
        </w:tc>
      </w:tr>
      <w:tr w:rsidR="00D40C70" w:rsidRPr="00BC508A" w14:paraId="5ECA0206" w14:textId="77777777" w:rsidTr="00E6030B">
        <w:trPr>
          <w:cantSplit/>
          <w:jc w:val="center"/>
        </w:trPr>
        <w:tc>
          <w:tcPr>
            <w:tcW w:w="7087" w:type="dxa"/>
            <w:gridSpan w:val="5"/>
          </w:tcPr>
          <w:p w14:paraId="3611AA96" w14:textId="77777777" w:rsidR="00D40C70" w:rsidRPr="00BC508A" w:rsidRDefault="00D40C70" w:rsidP="00E6030B">
            <w:pPr>
              <w:pStyle w:val="TAL"/>
            </w:pPr>
            <w:bookmarkStart w:id="7489" w:name="MCCQCTEMPBM_00000134"/>
          </w:p>
        </w:tc>
      </w:tr>
      <w:bookmarkEnd w:id="7489"/>
      <w:tr w:rsidR="00D40C70" w:rsidRPr="00BC508A" w14:paraId="0ADDBE3F" w14:textId="77777777" w:rsidTr="00E6030B">
        <w:trPr>
          <w:cantSplit/>
          <w:jc w:val="center"/>
        </w:trPr>
        <w:tc>
          <w:tcPr>
            <w:tcW w:w="7087" w:type="dxa"/>
            <w:gridSpan w:val="5"/>
          </w:tcPr>
          <w:p w14:paraId="06BC8F9A" w14:textId="77777777" w:rsidR="00D40C70" w:rsidRPr="00BC508A" w:rsidRDefault="00D40C70" w:rsidP="00E6030B">
            <w:pPr>
              <w:pStyle w:val="TAL"/>
            </w:pPr>
            <w:r w:rsidRPr="00BC508A">
              <w:t>In the network to UE direction bit 4 is spare. The network shall set this bit to zero.</w:t>
            </w:r>
          </w:p>
        </w:tc>
      </w:tr>
    </w:tbl>
    <w:p w14:paraId="77D82C4F" w14:textId="77777777" w:rsidR="00D40C70" w:rsidRPr="00BC508A" w:rsidRDefault="00D40C70" w:rsidP="00D40C70"/>
    <w:p w14:paraId="3B28C018" w14:textId="77777777" w:rsidR="00D40C70" w:rsidRPr="00BC508A" w:rsidRDefault="00D40C70" w:rsidP="00295835">
      <w:pPr>
        <w:pStyle w:val="Heading4"/>
      </w:pPr>
      <w:bookmarkStart w:id="7490" w:name="_Toc20218606"/>
      <w:bookmarkStart w:id="7491" w:name="_Toc27744494"/>
      <w:bookmarkStart w:id="7492" w:name="_Toc35960068"/>
      <w:bookmarkStart w:id="7493" w:name="_Toc45203506"/>
      <w:bookmarkStart w:id="7494" w:name="_Toc45700882"/>
      <w:bookmarkStart w:id="7495" w:name="_Toc51920618"/>
      <w:bookmarkStart w:id="7496" w:name="_Toc68251678"/>
      <w:bookmarkStart w:id="7497" w:name="_Toc187414637"/>
      <w:r w:rsidRPr="00BC508A">
        <w:t>9.9.3.8</w:t>
      </w:r>
      <w:r w:rsidRPr="00BC508A">
        <w:tab/>
        <w:t>DRX parameter</w:t>
      </w:r>
      <w:bookmarkEnd w:id="7490"/>
      <w:bookmarkEnd w:id="7491"/>
      <w:bookmarkEnd w:id="7492"/>
      <w:bookmarkEnd w:id="7493"/>
      <w:bookmarkEnd w:id="7494"/>
      <w:bookmarkEnd w:id="7495"/>
      <w:bookmarkEnd w:id="7496"/>
      <w:bookmarkEnd w:id="7497"/>
    </w:p>
    <w:p w14:paraId="255E3A0D" w14:textId="78B46F04" w:rsidR="00D40C70" w:rsidRPr="00BC508A" w:rsidRDefault="00D40C70" w:rsidP="00D40C70">
      <w:r w:rsidRPr="00BC508A">
        <w:t xml:space="preserve">See </w:t>
      </w:r>
      <w:r w:rsidR="00FB1684" w:rsidRPr="00BC508A">
        <w:t>clause</w:t>
      </w:r>
      <w:r w:rsidRPr="00BC508A">
        <w:t> 10.5.5.6 in 3GPP TS 24.008 [13].</w:t>
      </w:r>
    </w:p>
    <w:p w14:paraId="2AE5DCB1" w14:textId="77777777" w:rsidR="00D40C70" w:rsidRPr="00BC508A" w:rsidRDefault="00D40C70" w:rsidP="00295835">
      <w:pPr>
        <w:pStyle w:val="Heading4"/>
      </w:pPr>
      <w:bookmarkStart w:id="7498" w:name="_Toc20218607"/>
      <w:bookmarkStart w:id="7499" w:name="_Toc27744495"/>
      <w:bookmarkStart w:id="7500" w:name="_Toc35960069"/>
      <w:bookmarkStart w:id="7501" w:name="_Toc45203507"/>
      <w:bookmarkStart w:id="7502" w:name="_Toc45700883"/>
      <w:bookmarkStart w:id="7503" w:name="_Toc51920619"/>
      <w:bookmarkStart w:id="7504" w:name="_Toc68251679"/>
      <w:bookmarkStart w:id="7505" w:name="_Toc187414638"/>
      <w:r w:rsidRPr="00BC508A">
        <w:t>9.9.3.9</w:t>
      </w:r>
      <w:r w:rsidRPr="00BC508A">
        <w:tab/>
        <w:t>EMM cause</w:t>
      </w:r>
      <w:bookmarkEnd w:id="7498"/>
      <w:bookmarkEnd w:id="7499"/>
      <w:bookmarkEnd w:id="7500"/>
      <w:bookmarkEnd w:id="7501"/>
      <w:bookmarkEnd w:id="7502"/>
      <w:bookmarkEnd w:id="7503"/>
      <w:bookmarkEnd w:id="7504"/>
      <w:bookmarkEnd w:id="7505"/>
    </w:p>
    <w:p w14:paraId="4F502F38" w14:textId="6EE8CF18" w:rsidR="00D40C70" w:rsidRPr="00BC508A" w:rsidRDefault="00D40C70" w:rsidP="00D40C70">
      <w:r w:rsidRPr="00BC508A">
        <w:t>The purpose of the EMM cause information element is to indicate the reason why an EMM request is rejected.</w:t>
      </w:r>
    </w:p>
    <w:p w14:paraId="523044AB" w14:textId="77777777" w:rsidR="00D40C70" w:rsidRPr="00BC508A" w:rsidRDefault="00D40C70" w:rsidP="00D40C70">
      <w:r w:rsidRPr="00BC508A">
        <w:t>The EMM cause information element is coded as shown in figure 9.9.3.9.1 and table 9.9.3.9.1.</w:t>
      </w:r>
    </w:p>
    <w:p w14:paraId="20C73F59" w14:textId="77777777" w:rsidR="00D40C70" w:rsidRPr="00BC508A" w:rsidRDefault="00D40C70" w:rsidP="00D40C70">
      <w:r w:rsidRPr="00BC508A">
        <w:t>The EMM cause is a type 3 information element with 2 octets length.</w:t>
      </w:r>
    </w:p>
    <w:p w14:paraId="16D5EA0A"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BC508A" w14:paraId="2EBDAB8A" w14:textId="77777777" w:rsidTr="00E6030B">
        <w:trPr>
          <w:cantSplit/>
          <w:jc w:val="center"/>
        </w:trPr>
        <w:tc>
          <w:tcPr>
            <w:tcW w:w="709" w:type="dxa"/>
            <w:tcBorders>
              <w:top w:val="nil"/>
              <w:left w:val="nil"/>
              <w:bottom w:val="nil"/>
              <w:right w:val="nil"/>
            </w:tcBorders>
          </w:tcPr>
          <w:p w14:paraId="278037A8" w14:textId="77777777" w:rsidR="00D40C70" w:rsidRPr="00BC508A" w:rsidRDefault="00D40C70" w:rsidP="00E6030B">
            <w:pPr>
              <w:pStyle w:val="TAC"/>
            </w:pPr>
            <w:r w:rsidRPr="00BC508A">
              <w:t>8</w:t>
            </w:r>
          </w:p>
        </w:tc>
        <w:tc>
          <w:tcPr>
            <w:tcW w:w="781" w:type="dxa"/>
            <w:tcBorders>
              <w:top w:val="nil"/>
              <w:left w:val="nil"/>
              <w:bottom w:val="nil"/>
              <w:right w:val="nil"/>
            </w:tcBorders>
          </w:tcPr>
          <w:p w14:paraId="7CE40071" w14:textId="77777777" w:rsidR="00D40C70" w:rsidRPr="00BC508A" w:rsidRDefault="00D40C70" w:rsidP="00E6030B">
            <w:pPr>
              <w:pStyle w:val="TAC"/>
            </w:pPr>
            <w:r w:rsidRPr="00BC508A">
              <w:t>7</w:t>
            </w:r>
          </w:p>
        </w:tc>
        <w:tc>
          <w:tcPr>
            <w:tcW w:w="780" w:type="dxa"/>
            <w:tcBorders>
              <w:top w:val="nil"/>
              <w:left w:val="nil"/>
              <w:bottom w:val="nil"/>
              <w:right w:val="nil"/>
            </w:tcBorders>
          </w:tcPr>
          <w:p w14:paraId="51F1FC24" w14:textId="77777777" w:rsidR="00D40C70" w:rsidRPr="00BC508A" w:rsidRDefault="00D40C70" w:rsidP="00E6030B">
            <w:pPr>
              <w:pStyle w:val="TAC"/>
            </w:pPr>
            <w:r w:rsidRPr="00BC508A">
              <w:t>6</w:t>
            </w:r>
          </w:p>
        </w:tc>
        <w:tc>
          <w:tcPr>
            <w:tcW w:w="779" w:type="dxa"/>
            <w:tcBorders>
              <w:top w:val="nil"/>
              <w:left w:val="nil"/>
              <w:bottom w:val="nil"/>
              <w:right w:val="nil"/>
            </w:tcBorders>
          </w:tcPr>
          <w:p w14:paraId="4B62CC1E" w14:textId="77777777" w:rsidR="00D40C70" w:rsidRPr="00BC508A" w:rsidRDefault="00D40C70" w:rsidP="00E6030B">
            <w:pPr>
              <w:pStyle w:val="TAC"/>
            </w:pPr>
            <w:r w:rsidRPr="00BC508A">
              <w:t>5</w:t>
            </w:r>
          </w:p>
        </w:tc>
        <w:tc>
          <w:tcPr>
            <w:tcW w:w="496" w:type="dxa"/>
            <w:tcBorders>
              <w:top w:val="nil"/>
              <w:left w:val="nil"/>
              <w:bottom w:val="nil"/>
              <w:right w:val="nil"/>
            </w:tcBorders>
          </w:tcPr>
          <w:p w14:paraId="283D68FA" w14:textId="77777777" w:rsidR="00D40C70" w:rsidRPr="00BC508A" w:rsidRDefault="00D40C70" w:rsidP="00E6030B">
            <w:pPr>
              <w:pStyle w:val="TAC"/>
            </w:pPr>
            <w:r w:rsidRPr="00BC508A">
              <w:t>4</w:t>
            </w:r>
          </w:p>
        </w:tc>
        <w:tc>
          <w:tcPr>
            <w:tcW w:w="709" w:type="dxa"/>
            <w:tcBorders>
              <w:top w:val="nil"/>
              <w:left w:val="nil"/>
              <w:bottom w:val="nil"/>
              <w:right w:val="nil"/>
            </w:tcBorders>
          </w:tcPr>
          <w:p w14:paraId="56F0FCA3" w14:textId="77777777" w:rsidR="00D40C70" w:rsidRPr="00BC508A" w:rsidRDefault="00D40C70" w:rsidP="00E6030B">
            <w:pPr>
              <w:pStyle w:val="TAC"/>
            </w:pPr>
            <w:r w:rsidRPr="00BC508A">
              <w:t>3</w:t>
            </w:r>
          </w:p>
        </w:tc>
        <w:tc>
          <w:tcPr>
            <w:tcW w:w="993" w:type="dxa"/>
            <w:tcBorders>
              <w:top w:val="nil"/>
              <w:left w:val="nil"/>
              <w:bottom w:val="nil"/>
              <w:right w:val="nil"/>
            </w:tcBorders>
          </w:tcPr>
          <w:p w14:paraId="7618CD6E" w14:textId="77777777" w:rsidR="00D40C70" w:rsidRPr="00BC508A" w:rsidRDefault="00D40C70" w:rsidP="00E6030B">
            <w:pPr>
              <w:pStyle w:val="TAC"/>
            </w:pPr>
            <w:r w:rsidRPr="00BC508A">
              <w:t>2</w:t>
            </w:r>
          </w:p>
        </w:tc>
        <w:tc>
          <w:tcPr>
            <w:tcW w:w="708" w:type="dxa"/>
            <w:tcBorders>
              <w:top w:val="nil"/>
              <w:left w:val="nil"/>
              <w:bottom w:val="nil"/>
              <w:right w:val="nil"/>
            </w:tcBorders>
          </w:tcPr>
          <w:p w14:paraId="308DFB75" w14:textId="77777777" w:rsidR="00D40C70" w:rsidRPr="00BC508A" w:rsidRDefault="00D40C70" w:rsidP="00E6030B">
            <w:pPr>
              <w:pStyle w:val="TAC"/>
            </w:pPr>
            <w:r w:rsidRPr="00BC508A">
              <w:t>1</w:t>
            </w:r>
          </w:p>
        </w:tc>
        <w:tc>
          <w:tcPr>
            <w:tcW w:w="1560" w:type="dxa"/>
            <w:tcBorders>
              <w:top w:val="nil"/>
              <w:left w:val="nil"/>
              <w:bottom w:val="nil"/>
              <w:right w:val="nil"/>
            </w:tcBorders>
          </w:tcPr>
          <w:p w14:paraId="51F49324" w14:textId="77777777" w:rsidR="00D40C70" w:rsidRPr="00BC508A" w:rsidRDefault="00D40C70" w:rsidP="00E6030B">
            <w:pPr>
              <w:pStyle w:val="TAL"/>
            </w:pPr>
          </w:p>
        </w:tc>
      </w:tr>
      <w:tr w:rsidR="00D40C70" w:rsidRPr="00BC508A" w14:paraId="258D9066"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3D6A9058" w14:textId="77777777" w:rsidR="00D40C70" w:rsidRPr="00BC508A" w:rsidRDefault="00D40C70" w:rsidP="00E6030B">
            <w:pPr>
              <w:pStyle w:val="TAC"/>
            </w:pPr>
            <w:r w:rsidRPr="00BC508A">
              <w:t>EMM cause IEI</w:t>
            </w:r>
          </w:p>
        </w:tc>
        <w:tc>
          <w:tcPr>
            <w:tcW w:w="1560" w:type="dxa"/>
            <w:tcBorders>
              <w:top w:val="nil"/>
              <w:left w:val="nil"/>
              <w:bottom w:val="nil"/>
              <w:right w:val="nil"/>
            </w:tcBorders>
          </w:tcPr>
          <w:p w14:paraId="3C305730" w14:textId="77777777" w:rsidR="00D40C70" w:rsidRPr="00BC508A" w:rsidRDefault="00D40C70" w:rsidP="00E6030B">
            <w:pPr>
              <w:pStyle w:val="TAL"/>
            </w:pPr>
            <w:r w:rsidRPr="00BC508A">
              <w:t>octet 1</w:t>
            </w:r>
          </w:p>
        </w:tc>
      </w:tr>
      <w:tr w:rsidR="00D40C70" w:rsidRPr="00BC508A" w14:paraId="595277C7" w14:textId="77777777" w:rsidTr="00E6030B">
        <w:trPr>
          <w:cantSplit/>
          <w:jc w:val="center"/>
        </w:trPr>
        <w:tc>
          <w:tcPr>
            <w:tcW w:w="5955" w:type="dxa"/>
            <w:gridSpan w:val="8"/>
            <w:tcBorders>
              <w:top w:val="single" w:sz="4" w:space="0" w:color="auto"/>
              <w:right w:val="single" w:sz="4" w:space="0" w:color="auto"/>
            </w:tcBorders>
          </w:tcPr>
          <w:p w14:paraId="42E9693A" w14:textId="77777777" w:rsidR="00D40C70" w:rsidRPr="00BC508A" w:rsidRDefault="00D40C70" w:rsidP="00E6030B">
            <w:pPr>
              <w:pStyle w:val="TAC"/>
            </w:pPr>
            <w:r w:rsidRPr="00BC508A">
              <w:t>Cause value</w:t>
            </w:r>
          </w:p>
        </w:tc>
        <w:tc>
          <w:tcPr>
            <w:tcW w:w="1560" w:type="dxa"/>
            <w:tcBorders>
              <w:top w:val="nil"/>
              <w:left w:val="nil"/>
              <w:bottom w:val="nil"/>
              <w:right w:val="nil"/>
            </w:tcBorders>
          </w:tcPr>
          <w:p w14:paraId="0F76BD8D" w14:textId="77777777" w:rsidR="00D40C70" w:rsidRPr="00BC508A" w:rsidRDefault="00D40C70" w:rsidP="00E6030B">
            <w:pPr>
              <w:pStyle w:val="TAL"/>
            </w:pPr>
            <w:r w:rsidRPr="00BC508A">
              <w:t>octet 2</w:t>
            </w:r>
          </w:p>
        </w:tc>
      </w:tr>
    </w:tbl>
    <w:p w14:paraId="4BC9F7EA" w14:textId="77777777" w:rsidR="00D40C70" w:rsidRPr="00BC508A" w:rsidRDefault="00D40C70" w:rsidP="00D40C70">
      <w:pPr>
        <w:pStyle w:val="TAN"/>
      </w:pPr>
    </w:p>
    <w:p w14:paraId="1E38B80F" w14:textId="77777777" w:rsidR="00D40C70" w:rsidRPr="00BC508A" w:rsidRDefault="00D40C70" w:rsidP="00D40C70">
      <w:pPr>
        <w:pStyle w:val="TF"/>
      </w:pPr>
      <w:bookmarkStart w:id="7506" w:name="_CRFigure9_9_3_9_1"/>
      <w:r w:rsidRPr="00BC508A">
        <w:t xml:space="preserve">Figure </w:t>
      </w:r>
      <w:bookmarkEnd w:id="7506"/>
      <w:r w:rsidRPr="00BC508A">
        <w:t>9.9.3.9.1: EMM cause information element</w:t>
      </w:r>
    </w:p>
    <w:p w14:paraId="00F9C815" w14:textId="77777777" w:rsidR="00D40C70" w:rsidRPr="00BC508A" w:rsidRDefault="00D40C70" w:rsidP="00D40C70">
      <w:pPr>
        <w:pStyle w:val="TH"/>
      </w:pPr>
      <w:bookmarkStart w:id="7507" w:name="_CRTable9_9_3_9_1"/>
      <w:r w:rsidRPr="00BC508A">
        <w:t xml:space="preserve">Table </w:t>
      </w:r>
      <w:bookmarkEnd w:id="7507"/>
      <w:r w:rsidRPr="00BC508A">
        <w:t>9.9.3.9.1: EM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4111"/>
      </w:tblGrid>
      <w:tr w:rsidR="00D40C70" w:rsidRPr="00BC508A" w14:paraId="2E25221D" w14:textId="77777777" w:rsidTr="00E6030B">
        <w:trPr>
          <w:jc w:val="center"/>
        </w:trPr>
        <w:tc>
          <w:tcPr>
            <w:tcW w:w="7091" w:type="dxa"/>
            <w:gridSpan w:val="10"/>
          </w:tcPr>
          <w:p w14:paraId="097D7CB0" w14:textId="77777777" w:rsidR="00D40C70" w:rsidRPr="00BC508A" w:rsidRDefault="00D40C70" w:rsidP="00E6030B">
            <w:pPr>
              <w:pStyle w:val="TAL"/>
            </w:pPr>
            <w:r w:rsidRPr="00BC508A">
              <w:t>Cause value (octet 2)</w:t>
            </w:r>
          </w:p>
        </w:tc>
      </w:tr>
      <w:tr w:rsidR="00D40C70" w:rsidRPr="00BC508A" w14:paraId="7EE1994F" w14:textId="77777777" w:rsidTr="00E6030B">
        <w:trPr>
          <w:jc w:val="center"/>
        </w:trPr>
        <w:tc>
          <w:tcPr>
            <w:tcW w:w="7091" w:type="dxa"/>
            <w:gridSpan w:val="10"/>
          </w:tcPr>
          <w:p w14:paraId="619A7E06" w14:textId="77777777" w:rsidR="00D40C70" w:rsidRPr="00BC508A" w:rsidRDefault="00D40C70" w:rsidP="00E6030B">
            <w:pPr>
              <w:pStyle w:val="TAL"/>
            </w:pPr>
            <w:bookmarkStart w:id="7508" w:name="MCCQCTEMPBM_00000135"/>
          </w:p>
        </w:tc>
      </w:tr>
      <w:bookmarkEnd w:id="7508"/>
      <w:tr w:rsidR="00D40C70" w:rsidRPr="00BC508A" w14:paraId="77686ABA" w14:textId="77777777" w:rsidTr="00E6030B">
        <w:trPr>
          <w:jc w:val="center"/>
        </w:trPr>
        <w:tc>
          <w:tcPr>
            <w:tcW w:w="7091" w:type="dxa"/>
            <w:gridSpan w:val="10"/>
          </w:tcPr>
          <w:p w14:paraId="2FC36E3A" w14:textId="77777777" w:rsidR="00D40C70" w:rsidRPr="00BC508A" w:rsidRDefault="00D40C70" w:rsidP="00E6030B">
            <w:pPr>
              <w:pStyle w:val="TAL"/>
            </w:pPr>
            <w:r w:rsidRPr="00BC508A">
              <w:t>Bits</w:t>
            </w:r>
          </w:p>
        </w:tc>
      </w:tr>
      <w:tr w:rsidR="00D40C70" w:rsidRPr="00BC508A" w14:paraId="2C54BFAE" w14:textId="77777777" w:rsidTr="00E6030B">
        <w:trPr>
          <w:jc w:val="center"/>
        </w:trPr>
        <w:tc>
          <w:tcPr>
            <w:tcW w:w="284" w:type="dxa"/>
          </w:tcPr>
          <w:p w14:paraId="7BD36298" w14:textId="77777777" w:rsidR="00D40C70" w:rsidRPr="00BC508A" w:rsidRDefault="00D40C70" w:rsidP="00E6030B">
            <w:pPr>
              <w:pStyle w:val="TAH"/>
            </w:pPr>
            <w:r w:rsidRPr="00BC508A">
              <w:t>8</w:t>
            </w:r>
          </w:p>
        </w:tc>
        <w:tc>
          <w:tcPr>
            <w:tcW w:w="285" w:type="dxa"/>
          </w:tcPr>
          <w:p w14:paraId="777A5953" w14:textId="77777777" w:rsidR="00D40C70" w:rsidRPr="00BC508A" w:rsidRDefault="00D40C70" w:rsidP="00E6030B">
            <w:pPr>
              <w:pStyle w:val="TAH"/>
            </w:pPr>
            <w:r w:rsidRPr="00BC508A">
              <w:t>7</w:t>
            </w:r>
          </w:p>
        </w:tc>
        <w:tc>
          <w:tcPr>
            <w:tcW w:w="283" w:type="dxa"/>
          </w:tcPr>
          <w:p w14:paraId="2BC1CBF3" w14:textId="77777777" w:rsidR="00D40C70" w:rsidRPr="00BC508A" w:rsidRDefault="00D40C70" w:rsidP="00E6030B">
            <w:pPr>
              <w:pStyle w:val="TAH"/>
            </w:pPr>
            <w:r w:rsidRPr="00BC508A">
              <w:t>6</w:t>
            </w:r>
          </w:p>
        </w:tc>
        <w:tc>
          <w:tcPr>
            <w:tcW w:w="283" w:type="dxa"/>
          </w:tcPr>
          <w:p w14:paraId="44B9FA6D" w14:textId="77777777" w:rsidR="00D40C70" w:rsidRPr="00BC508A" w:rsidRDefault="00D40C70" w:rsidP="00E6030B">
            <w:pPr>
              <w:pStyle w:val="TAH"/>
            </w:pPr>
            <w:r w:rsidRPr="00BC508A">
              <w:t>5</w:t>
            </w:r>
          </w:p>
        </w:tc>
        <w:tc>
          <w:tcPr>
            <w:tcW w:w="284" w:type="dxa"/>
          </w:tcPr>
          <w:p w14:paraId="2DC8F693" w14:textId="77777777" w:rsidR="00D40C70" w:rsidRPr="00BC508A" w:rsidRDefault="00D40C70" w:rsidP="00E6030B">
            <w:pPr>
              <w:pStyle w:val="TAH"/>
            </w:pPr>
            <w:r w:rsidRPr="00BC508A">
              <w:t>4</w:t>
            </w:r>
          </w:p>
        </w:tc>
        <w:tc>
          <w:tcPr>
            <w:tcW w:w="284" w:type="dxa"/>
          </w:tcPr>
          <w:p w14:paraId="11A82A1D" w14:textId="77777777" w:rsidR="00D40C70" w:rsidRPr="00BC508A" w:rsidRDefault="00D40C70" w:rsidP="00E6030B">
            <w:pPr>
              <w:pStyle w:val="TAH"/>
            </w:pPr>
            <w:r w:rsidRPr="00BC508A">
              <w:t>3</w:t>
            </w:r>
          </w:p>
        </w:tc>
        <w:tc>
          <w:tcPr>
            <w:tcW w:w="284" w:type="dxa"/>
          </w:tcPr>
          <w:p w14:paraId="7B6463A9" w14:textId="77777777" w:rsidR="00D40C70" w:rsidRPr="00BC508A" w:rsidRDefault="00D40C70" w:rsidP="00E6030B">
            <w:pPr>
              <w:pStyle w:val="TAH"/>
            </w:pPr>
            <w:r w:rsidRPr="00BC508A">
              <w:t>2</w:t>
            </w:r>
          </w:p>
        </w:tc>
        <w:tc>
          <w:tcPr>
            <w:tcW w:w="284" w:type="dxa"/>
          </w:tcPr>
          <w:p w14:paraId="55505563" w14:textId="77777777" w:rsidR="00D40C70" w:rsidRPr="00BC508A" w:rsidRDefault="00D40C70" w:rsidP="00E6030B">
            <w:pPr>
              <w:pStyle w:val="TAH"/>
            </w:pPr>
            <w:r w:rsidRPr="00BC508A">
              <w:t>1</w:t>
            </w:r>
          </w:p>
        </w:tc>
        <w:tc>
          <w:tcPr>
            <w:tcW w:w="709" w:type="dxa"/>
          </w:tcPr>
          <w:p w14:paraId="05E88EB6" w14:textId="77777777" w:rsidR="00D40C70" w:rsidRPr="00BC508A" w:rsidRDefault="00D40C70" w:rsidP="00E6030B">
            <w:pPr>
              <w:pStyle w:val="TAL"/>
            </w:pPr>
          </w:p>
        </w:tc>
        <w:tc>
          <w:tcPr>
            <w:tcW w:w="4111" w:type="dxa"/>
          </w:tcPr>
          <w:p w14:paraId="45B78421" w14:textId="77777777" w:rsidR="00D40C70" w:rsidRPr="00BC508A" w:rsidRDefault="00D40C70" w:rsidP="00E6030B">
            <w:pPr>
              <w:pStyle w:val="TAL"/>
            </w:pPr>
          </w:p>
        </w:tc>
      </w:tr>
      <w:tr w:rsidR="00D40C70" w:rsidRPr="00BC508A" w14:paraId="0408022F" w14:textId="77777777" w:rsidTr="00E6030B">
        <w:trPr>
          <w:jc w:val="center"/>
        </w:trPr>
        <w:tc>
          <w:tcPr>
            <w:tcW w:w="284" w:type="dxa"/>
          </w:tcPr>
          <w:p w14:paraId="4A4A39F2" w14:textId="77777777" w:rsidR="00D40C70" w:rsidRPr="00BC508A" w:rsidRDefault="00D40C70" w:rsidP="00E6030B">
            <w:pPr>
              <w:pStyle w:val="TAC"/>
            </w:pPr>
            <w:r w:rsidRPr="00BC508A">
              <w:t>0</w:t>
            </w:r>
          </w:p>
        </w:tc>
        <w:tc>
          <w:tcPr>
            <w:tcW w:w="285" w:type="dxa"/>
          </w:tcPr>
          <w:p w14:paraId="1C9DDA8C" w14:textId="77777777" w:rsidR="00D40C70" w:rsidRPr="00BC508A" w:rsidRDefault="00D40C70" w:rsidP="00E6030B">
            <w:pPr>
              <w:pStyle w:val="TAC"/>
            </w:pPr>
            <w:r w:rsidRPr="00BC508A">
              <w:t>0</w:t>
            </w:r>
          </w:p>
        </w:tc>
        <w:tc>
          <w:tcPr>
            <w:tcW w:w="283" w:type="dxa"/>
          </w:tcPr>
          <w:p w14:paraId="6ED5FA55" w14:textId="77777777" w:rsidR="00D40C70" w:rsidRPr="00BC508A" w:rsidRDefault="00D40C70" w:rsidP="00E6030B">
            <w:pPr>
              <w:pStyle w:val="TAC"/>
            </w:pPr>
            <w:r w:rsidRPr="00BC508A">
              <w:t>0</w:t>
            </w:r>
          </w:p>
        </w:tc>
        <w:tc>
          <w:tcPr>
            <w:tcW w:w="283" w:type="dxa"/>
          </w:tcPr>
          <w:p w14:paraId="21F1880A" w14:textId="77777777" w:rsidR="00D40C70" w:rsidRPr="00BC508A" w:rsidRDefault="00D40C70" w:rsidP="00E6030B">
            <w:pPr>
              <w:pStyle w:val="TAC"/>
            </w:pPr>
            <w:r w:rsidRPr="00BC508A">
              <w:t>0</w:t>
            </w:r>
          </w:p>
        </w:tc>
        <w:tc>
          <w:tcPr>
            <w:tcW w:w="284" w:type="dxa"/>
          </w:tcPr>
          <w:p w14:paraId="49FCB688" w14:textId="77777777" w:rsidR="00D40C70" w:rsidRPr="00BC508A" w:rsidRDefault="00D40C70" w:rsidP="00E6030B">
            <w:pPr>
              <w:pStyle w:val="TAC"/>
            </w:pPr>
            <w:r w:rsidRPr="00BC508A">
              <w:t>0</w:t>
            </w:r>
          </w:p>
        </w:tc>
        <w:tc>
          <w:tcPr>
            <w:tcW w:w="284" w:type="dxa"/>
          </w:tcPr>
          <w:p w14:paraId="7EF36382" w14:textId="77777777" w:rsidR="00D40C70" w:rsidRPr="00BC508A" w:rsidRDefault="00D40C70" w:rsidP="00E6030B">
            <w:pPr>
              <w:pStyle w:val="TAC"/>
            </w:pPr>
            <w:r w:rsidRPr="00BC508A">
              <w:t>0</w:t>
            </w:r>
          </w:p>
        </w:tc>
        <w:tc>
          <w:tcPr>
            <w:tcW w:w="284" w:type="dxa"/>
          </w:tcPr>
          <w:p w14:paraId="5A3D65D7" w14:textId="77777777" w:rsidR="00D40C70" w:rsidRPr="00BC508A" w:rsidRDefault="00D40C70" w:rsidP="00E6030B">
            <w:pPr>
              <w:pStyle w:val="TAC"/>
            </w:pPr>
            <w:r w:rsidRPr="00BC508A">
              <w:t>1</w:t>
            </w:r>
          </w:p>
        </w:tc>
        <w:tc>
          <w:tcPr>
            <w:tcW w:w="284" w:type="dxa"/>
          </w:tcPr>
          <w:p w14:paraId="0078CD70" w14:textId="77777777" w:rsidR="00D40C70" w:rsidRPr="00BC508A" w:rsidRDefault="00D40C70" w:rsidP="00E6030B">
            <w:pPr>
              <w:pStyle w:val="TAC"/>
            </w:pPr>
            <w:r w:rsidRPr="00BC508A">
              <w:t>0</w:t>
            </w:r>
          </w:p>
        </w:tc>
        <w:tc>
          <w:tcPr>
            <w:tcW w:w="709" w:type="dxa"/>
          </w:tcPr>
          <w:p w14:paraId="356DFD7B" w14:textId="77777777" w:rsidR="00D40C70" w:rsidRPr="00BC508A" w:rsidRDefault="00D40C70" w:rsidP="00E6030B">
            <w:pPr>
              <w:pStyle w:val="TAL"/>
            </w:pPr>
          </w:p>
        </w:tc>
        <w:tc>
          <w:tcPr>
            <w:tcW w:w="4111" w:type="dxa"/>
          </w:tcPr>
          <w:p w14:paraId="57A22F93" w14:textId="77777777" w:rsidR="00D40C70" w:rsidRPr="00BC508A" w:rsidRDefault="00D40C70" w:rsidP="00E6030B">
            <w:pPr>
              <w:pStyle w:val="TAL"/>
            </w:pPr>
            <w:r w:rsidRPr="00BC508A">
              <w:t>IMSI unknown in HSS</w:t>
            </w:r>
          </w:p>
        </w:tc>
      </w:tr>
      <w:tr w:rsidR="00D40C70" w:rsidRPr="00BC508A" w14:paraId="42B4C93F" w14:textId="77777777" w:rsidTr="00E6030B">
        <w:trPr>
          <w:jc w:val="center"/>
        </w:trPr>
        <w:tc>
          <w:tcPr>
            <w:tcW w:w="284" w:type="dxa"/>
          </w:tcPr>
          <w:p w14:paraId="42486824" w14:textId="77777777" w:rsidR="00D40C70" w:rsidRPr="00BC508A" w:rsidRDefault="00D40C70" w:rsidP="00E6030B">
            <w:pPr>
              <w:pStyle w:val="TAC"/>
            </w:pPr>
            <w:r w:rsidRPr="00BC508A">
              <w:t>0</w:t>
            </w:r>
          </w:p>
        </w:tc>
        <w:tc>
          <w:tcPr>
            <w:tcW w:w="285" w:type="dxa"/>
          </w:tcPr>
          <w:p w14:paraId="6ED00737" w14:textId="77777777" w:rsidR="00D40C70" w:rsidRPr="00BC508A" w:rsidRDefault="00D40C70" w:rsidP="00E6030B">
            <w:pPr>
              <w:pStyle w:val="TAC"/>
            </w:pPr>
            <w:r w:rsidRPr="00BC508A">
              <w:t>0</w:t>
            </w:r>
          </w:p>
        </w:tc>
        <w:tc>
          <w:tcPr>
            <w:tcW w:w="283" w:type="dxa"/>
          </w:tcPr>
          <w:p w14:paraId="3DB1B687" w14:textId="77777777" w:rsidR="00D40C70" w:rsidRPr="00BC508A" w:rsidRDefault="00D40C70" w:rsidP="00E6030B">
            <w:pPr>
              <w:pStyle w:val="TAC"/>
            </w:pPr>
            <w:r w:rsidRPr="00BC508A">
              <w:t>0</w:t>
            </w:r>
          </w:p>
        </w:tc>
        <w:tc>
          <w:tcPr>
            <w:tcW w:w="283" w:type="dxa"/>
          </w:tcPr>
          <w:p w14:paraId="65B42219" w14:textId="77777777" w:rsidR="00D40C70" w:rsidRPr="00BC508A" w:rsidRDefault="00D40C70" w:rsidP="00E6030B">
            <w:pPr>
              <w:pStyle w:val="TAC"/>
            </w:pPr>
            <w:r w:rsidRPr="00BC508A">
              <w:t>0</w:t>
            </w:r>
          </w:p>
        </w:tc>
        <w:tc>
          <w:tcPr>
            <w:tcW w:w="284" w:type="dxa"/>
          </w:tcPr>
          <w:p w14:paraId="4A8CF6BE" w14:textId="77777777" w:rsidR="00D40C70" w:rsidRPr="00BC508A" w:rsidRDefault="00D40C70" w:rsidP="00E6030B">
            <w:pPr>
              <w:pStyle w:val="TAC"/>
            </w:pPr>
            <w:r w:rsidRPr="00BC508A">
              <w:t>0</w:t>
            </w:r>
          </w:p>
        </w:tc>
        <w:tc>
          <w:tcPr>
            <w:tcW w:w="284" w:type="dxa"/>
          </w:tcPr>
          <w:p w14:paraId="1CE2B2D0" w14:textId="77777777" w:rsidR="00D40C70" w:rsidRPr="00BC508A" w:rsidRDefault="00D40C70" w:rsidP="00E6030B">
            <w:pPr>
              <w:pStyle w:val="TAC"/>
            </w:pPr>
            <w:r w:rsidRPr="00BC508A">
              <w:t>0</w:t>
            </w:r>
          </w:p>
        </w:tc>
        <w:tc>
          <w:tcPr>
            <w:tcW w:w="284" w:type="dxa"/>
          </w:tcPr>
          <w:p w14:paraId="3FF29C98" w14:textId="77777777" w:rsidR="00D40C70" w:rsidRPr="00BC508A" w:rsidRDefault="00D40C70" w:rsidP="00E6030B">
            <w:pPr>
              <w:pStyle w:val="TAC"/>
            </w:pPr>
            <w:r w:rsidRPr="00BC508A">
              <w:t>1</w:t>
            </w:r>
          </w:p>
        </w:tc>
        <w:tc>
          <w:tcPr>
            <w:tcW w:w="284" w:type="dxa"/>
          </w:tcPr>
          <w:p w14:paraId="596E548D" w14:textId="77777777" w:rsidR="00D40C70" w:rsidRPr="00BC508A" w:rsidRDefault="00D40C70" w:rsidP="00E6030B">
            <w:pPr>
              <w:pStyle w:val="TAC"/>
            </w:pPr>
            <w:r w:rsidRPr="00BC508A">
              <w:t>1</w:t>
            </w:r>
          </w:p>
        </w:tc>
        <w:tc>
          <w:tcPr>
            <w:tcW w:w="709" w:type="dxa"/>
          </w:tcPr>
          <w:p w14:paraId="78AE7D2F" w14:textId="77777777" w:rsidR="00D40C70" w:rsidRPr="00BC508A" w:rsidRDefault="00D40C70" w:rsidP="00E6030B">
            <w:pPr>
              <w:pStyle w:val="TAL"/>
            </w:pPr>
          </w:p>
        </w:tc>
        <w:tc>
          <w:tcPr>
            <w:tcW w:w="4111" w:type="dxa"/>
          </w:tcPr>
          <w:p w14:paraId="59057DB7" w14:textId="77777777" w:rsidR="00D40C70" w:rsidRPr="00BC508A" w:rsidRDefault="00D40C70" w:rsidP="00E6030B">
            <w:pPr>
              <w:pStyle w:val="TAL"/>
            </w:pPr>
            <w:r w:rsidRPr="00BC508A">
              <w:t>Illegal UE</w:t>
            </w:r>
          </w:p>
        </w:tc>
      </w:tr>
      <w:tr w:rsidR="00D40C70" w:rsidRPr="00BC508A" w14:paraId="0FEB8305" w14:textId="77777777" w:rsidTr="00E6030B">
        <w:trPr>
          <w:jc w:val="center"/>
        </w:trPr>
        <w:tc>
          <w:tcPr>
            <w:tcW w:w="284" w:type="dxa"/>
          </w:tcPr>
          <w:p w14:paraId="2C9941B7" w14:textId="77777777" w:rsidR="00D40C70" w:rsidRPr="00BC508A" w:rsidRDefault="00D40C70" w:rsidP="00E6030B">
            <w:pPr>
              <w:pStyle w:val="TAC"/>
            </w:pPr>
            <w:r w:rsidRPr="00BC508A">
              <w:t>0</w:t>
            </w:r>
          </w:p>
        </w:tc>
        <w:tc>
          <w:tcPr>
            <w:tcW w:w="285" w:type="dxa"/>
          </w:tcPr>
          <w:p w14:paraId="0E7ADC6E" w14:textId="77777777" w:rsidR="00D40C70" w:rsidRPr="00BC508A" w:rsidRDefault="00D40C70" w:rsidP="00E6030B">
            <w:pPr>
              <w:pStyle w:val="TAC"/>
            </w:pPr>
            <w:r w:rsidRPr="00BC508A">
              <w:t>0</w:t>
            </w:r>
          </w:p>
        </w:tc>
        <w:tc>
          <w:tcPr>
            <w:tcW w:w="283" w:type="dxa"/>
          </w:tcPr>
          <w:p w14:paraId="1A671E5D" w14:textId="77777777" w:rsidR="00D40C70" w:rsidRPr="00BC508A" w:rsidRDefault="00D40C70" w:rsidP="00E6030B">
            <w:pPr>
              <w:pStyle w:val="TAC"/>
            </w:pPr>
            <w:r w:rsidRPr="00BC508A">
              <w:t>0</w:t>
            </w:r>
          </w:p>
        </w:tc>
        <w:tc>
          <w:tcPr>
            <w:tcW w:w="283" w:type="dxa"/>
          </w:tcPr>
          <w:p w14:paraId="01048452" w14:textId="77777777" w:rsidR="00D40C70" w:rsidRPr="00BC508A" w:rsidRDefault="00D40C70" w:rsidP="00E6030B">
            <w:pPr>
              <w:pStyle w:val="TAC"/>
            </w:pPr>
            <w:r w:rsidRPr="00BC508A">
              <w:t>0</w:t>
            </w:r>
          </w:p>
        </w:tc>
        <w:tc>
          <w:tcPr>
            <w:tcW w:w="284" w:type="dxa"/>
          </w:tcPr>
          <w:p w14:paraId="2554E98D" w14:textId="77777777" w:rsidR="00D40C70" w:rsidRPr="00BC508A" w:rsidRDefault="00D40C70" w:rsidP="00E6030B">
            <w:pPr>
              <w:pStyle w:val="TAC"/>
            </w:pPr>
            <w:r w:rsidRPr="00BC508A">
              <w:t>0</w:t>
            </w:r>
          </w:p>
        </w:tc>
        <w:tc>
          <w:tcPr>
            <w:tcW w:w="284" w:type="dxa"/>
          </w:tcPr>
          <w:p w14:paraId="45907CB2" w14:textId="77777777" w:rsidR="00D40C70" w:rsidRPr="00BC508A" w:rsidRDefault="00D40C70" w:rsidP="00E6030B">
            <w:pPr>
              <w:pStyle w:val="TAC"/>
            </w:pPr>
            <w:r w:rsidRPr="00BC508A">
              <w:t>1</w:t>
            </w:r>
          </w:p>
        </w:tc>
        <w:tc>
          <w:tcPr>
            <w:tcW w:w="284" w:type="dxa"/>
          </w:tcPr>
          <w:p w14:paraId="530CA007" w14:textId="77777777" w:rsidR="00D40C70" w:rsidRPr="00BC508A" w:rsidRDefault="00D40C70" w:rsidP="00E6030B">
            <w:pPr>
              <w:pStyle w:val="TAC"/>
            </w:pPr>
            <w:r w:rsidRPr="00BC508A">
              <w:t>0</w:t>
            </w:r>
          </w:p>
        </w:tc>
        <w:tc>
          <w:tcPr>
            <w:tcW w:w="284" w:type="dxa"/>
          </w:tcPr>
          <w:p w14:paraId="26640928" w14:textId="77777777" w:rsidR="00D40C70" w:rsidRPr="00BC508A" w:rsidRDefault="00D40C70" w:rsidP="00E6030B">
            <w:pPr>
              <w:pStyle w:val="TAC"/>
            </w:pPr>
            <w:r w:rsidRPr="00BC508A">
              <w:t>1</w:t>
            </w:r>
          </w:p>
        </w:tc>
        <w:tc>
          <w:tcPr>
            <w:tcW w:w="709" w:type="dxa"/>
          </w:tcPr>
          <w:p w14:paraId="66C00A7C" w14:textId="77777777" w:rsidR="00D40C70" w:rsidRPr="00BC508A" w:rsidRDefault="00D40C70" w:rsidP="00E6030B">
            <w:pPr>
              <w:pStyle w:val="PL"/>
            </w:pPr>
          </w:p>
        </w:tc>
        <w:tc>
          <w:tcPr>
            <w:tcW w:w="4111" w:type="dxa"/>
          </w:tcPr>
          <w:p w14:paraId="705F37C5" w14:textId="77777777" w:rsidR="00D40C70" w:rsidRPr="00BC508A" w:rsidRDefault="00D40C70" w:rsidP="00E6030B">
            <w:pPr>
              <w:pStyle w:val="TAL"/>
            </w:pPr>
            <w:r w:rsidRPr="00BC508A">
              <w:t>IMEI not accepted</w:t>
            </w:r>
          </w:p>
        </w:tc>
      </w:tr>
      <w:tr w:rsidR="00D40C70" w:rsidRPr="00BC508A" w14:paraId="1F2DFF38" w14:textId="77777777" w:rsidTr="00E6030B">
        <w:trPr>
          <w:jc w:val="center"/>
        </w:trPr>
        <w:tc>
          <w:tcPr>
            <w:tcW w:w="284" w:type="dxa"/>
          </w:tcPr>
          <w:p w14:paraId="590E136F" w14:textId="77777777" w:rsidR="00D40C70" w:rsidRPr="00BC508A" w:rsidRDefault="00D40C70" w:rsidP="00E6030B">
            <w:pPr>
              <w:pStyle w:val="TAC"/>
            </w:pPr>
            <w:r w:rsidRPr="00BC508A">
              <w:t>0</w:t>
            </w:r>
          </w:p>
        </w:tc>
        <w:tc>
          <w:tcPr>
            <w:tcW w:w="285" w:type="dxa"/>
          </w:tcPr>
          <w:p w14:paraId="0C0C6125" w14:textId="77777777" w:rsidR="00D40C70" w:rsidRPr="00BC508A" w:rsidRDefault="00D40C70" w:rsidP="00E6030B">
            <w:pPr>
              <w:pStyle w:val="TAC"/>
            </w:pPr>
            <w:r w:rsidRPr="00BC508A">
              <w:t>0</w:t>
            </w:r>
          </w:p>
        </w:tc>
        <w:tc>
          <w:tcPr>
            <w:tcW w:w="283" w:type="dxa"/>
          </w:tcPr>
          <w:p w14:paraId="51F7776C" w14:textId="77777777" w:rsidR="00D40C70" w:rsidRPr="00BC508A" w:rsidRDefault="00D40C70" w:rsidP="00E6030B">
            <w:pPr>
              <w:pStyle w:val="TAC"/>
            </w:pPr>
            <w:r w:rsidRPr="00BC508A">
              <w:t>0</w:t>
            </w:r>
          </w:p>
        </w:tc>
        <w:tc>
          <w:tcPr>
            <w:tcW w:w="283" w:type="dxa"/>
          </w:tcPr>
          <w:p w14:paraId="1DAD3FCE" w14:textId="77777777" w:rsidR="00D40C70" w:rsidRPr="00BC508A" w:rsidRDefault="00D40C70" w:rsidP="00E6030B">
            <w:pPr>
              <w:pStyle w:val="TAC"/>
            </w:pPr>
            <w:r w:rsidRPr="00BC508A">
              <w:t>0</w:t>
            </w:r>
          </w:p>
        </w:tc>
        <w:tc>
          <w:tcPr>
            <w:tcW w:w="284" w:type="dxa"/>
          </w:tcPr>
          <w:p w14:paraId="1A7585F3" w14:textId="77777777" w:rsidR="00D40C70" w:rsidRPr="00BC508A" w:rsidRDefault="00D40C70" w:rsidP="00E6030B">
            <w:pPr>
              <w:pStyle w:val="TAC"/>
            </w:pPr>
            <w:r w:rsidRPr="00BC508A">
              <w:t>0</w:t>
            </w:r>
          </w:p>
        </w:tc>
        <w:tc>
          <w:tcPr>
            <w:tcW w:w="284" w:type="dxa"/>
          </w:tcPr>
          <w:p w14:paraId="29A07307" w14:textId="77777777" w:rsidR="00D40C70" w:rsidRPr="00BC508A" w:rsidRDefault="00D40C70" w:rsidP="00E6030B">
            <w:pPr>
              <w:pStyle w:val="TAC"/>
            </w:pPr>
            <w:r w:rsidRPr="00BC508A">
              <w:t>1</w:t>
            </w:r>
          </w:p>
        </w:tc>
        <w:tc>
          <w:tcPr>
            <w:tcW w:w="284" w:type="dxa"/>
          </w:tcPr>
          <w:p w14:paraId="0B698C6B" w14:textId="77777777" w:rsidR="00D40C70" w:rsidRPr="00BC508A" w:rsidRDefault="00D40C70" w:rsidP="00E6030B">
            <w:pPr>
              <w:pStyle w:val="TAC"/>
            </w:pPr>
            <w:r w:rsidRPr="00BC508A">
              <w:t>1</w:t>
            </w:r>
          </w:p>
        </w:tc>
        <w:tc>
          <w:tcPr>
            <w:tcW w:w="284" w:type="dxa"/>
          </w:tcPr>
          <w:p w14:paraId="6B3C932D" w14:textId="77777777" w:rsidR="00D40C70" w:rsidRPr="00BC508A" w:rsidRDefault="00D40C70" w:rsidP="00E6030B">
            <w:pPr>
              <w:pStyle w:val="TAC"/>
            </w:pPr>
            <w:r w:rsidRPr="00BC508A">
              <w:t>0</w:t>
            </w:r>
          </w:p>
        </w:tc>
        <w:tc>
          <w:tcPr>
            <w:tcW w:w="709" w:type="dxa"/>
          </w:tcPr>
          <w:p w14:paraId="0DE708EE" w14:textId="77777777" w:rsidR="00D40C70" w:rsidRPr="00BC508A" w:rsidRDefault="00D40C70" w:rsidP="00E6030B">
            <w:pPr>
              <w:pStyle w:val="TAL"/>
            </w:pPr>
          </w:p>
        </w:tc>
        <w:tc>
          <w:tcPr>
            <w:tcW w:w="4111" w:type="dxa"/>
          </w:tcPr>
          <w:p w14:paraId="734E555E" w14:textId="77777777" w:rsidR="00D40C70" w:rsidRPr="00BC508A" w:rsidRDefault="00D40C70" w:rsidP="00E6030B">
            <w:pPr>
              <w:pStyle w:val="TAL"/>
            </w:pPr>
            <w:r w:rsidRPr="00BC508A">
              <w:t>Illegal ME</w:t>
            </w:r>
          </w:p>
        </w:tc>
      </w:tr>
      <w:tr w:rsidR="00D40C70" w:rsidRPr="00BC508A" w14:paraId="7A7A3BAB" w14:textId="77777777" w:rsidTr="00E6030B">
        <w:trPr>
          <w:jc w:val="center"/>
        </w:trPr>
        <w:tc>
          <w:tcPr>
            <w:tcW w:w="284" w:type="dxa"/>
          </w:tcPr>
          <w:p w14:paraId="42A4DBCA" w14:textId="77777777" w:rsidR="00D40C70" w:rsidRPr="00BC508A" w:rsidRDefault="00D40C70" w:rsidP="00E6030B">
            <w:pPr>
              <w:pStyle w:val="TAC"/>
            </w:pPr>
            <w:r w:rsidRPr="00BC508A">
              <w:t>0</w:t>
            </w:r>
          </w:p>
        </w:tc>
        <w:tc>
          <w:tcPr>
            <w:tcW w:w="285" w:type="dxa"/>
          </w:tcPr>
          <w:p w14:paraId="4990A30F" w14:textId="77777777" w:rsidR="00D40C70" w:rsidRPr="00BC508A" w:rsidRDefault="00D40C70" w:rsidP="00E6030B">
            <w:pPr>
              <w:pStyle w:val="TAC"/>
            </w:pPr>
            <w:r w:rsidRPr="00BC508A">
              <w:t>0</w:t>
            </w:r>
          </w:p>
        </w:tc>
        <w:tc>
          <w:tcPr>
            <w:tcW w:w="283" w:type="dxa"/>
          </w:tcPr>
          <w:p w14:paraId="4CCC45A6" w14:textId="77777777" w:rsidR="00D40C70" w:rsidRPr="00BC508A" w:rsidRDefault="00D40C70" w:rsidP="00E6030B">
            <w:pPr>
              <w:pStyle w:val="TAC"/>
            </w:pPr>
            <w:r w:rsidRPr="00BC508A">
              <w:t>0</w:t>
            </w:r>
          </w:p>
        </w:tc>
        <w:tc>
          <w:tcPr>
            <w:tcW w:w="283" w:type="dxa"/>
          </w:tcPr>
          <w:p w14:paraId="5398CAEB" w14:textId="77777777" w:rsidR="00D40C70" w:rsidRPr="00BC508A" w:rsidRDefault="00D40C70" w:rsidP="00E6030B">
            <w:pPr>
              <w:pStyle w:val="TAC"/>
            </w:pPr>
            <w:r w:rsidRPr="00BC508A">
              <w:t>0</w:t>
            </w:r>
          </w:p>
        </w:tc>
        <w:tc>
          <w:tcPr>
            <w:tcW w:w="284" w:type="dxa"/>
          </w:tcPr>
          <w:p w14:paraId="27AD7C81" w14:textId="77777777" w:rsidR="00D40C70" w:rsidRPr="00BC508A" w:rsidRDefault="00D40C70" w:rsidP="00E6030B">
            <w:pPr>
              <w:pStyle w:val="TAC"/>
            </w:pPr>
            <w:r w:rsidRPr="00BC508A">
              <w:t>0</w:t>
            </w:r>
          </w:p>
        </w:tc>
        <w:tc>
          <w:tcPr>
            <w:tcW w:w="284" w:type="dxa"/>
          </w:tcPr>
          <w:p w14:paraId="458E2041" w14:textId="77777777" w:rsidR="00D40C70" w:rsidRPr="00BC508A" w:rsidRDefault="00D40C70" w:rsidP="00E6030B">
            <w:pPr>
              <w:pStyle w:val="TAC"/>
            </w:pPr>
            <w:r w:rsidRPr="00BC508A">
              <w:t>1</w:t>
            </w:r>
          </w:p>
        </w:tc>
        <w:tc>
          <w:tcPr>
            <w:tcW w:w="284" w:type="dxa"/>
          </w:tcPr>
          <w:p w14:paraId="78782AB6" w14:textId="77777777" w:rsidR="00D40C70" w:rsidRPr="00BC508A" w:rsidRDefault="00D40C70" w:rsidP="00E6030B">
            <w:pPr>
              <w:pStyle w:val="TAC"/>
            </w:pPr>
            <w:r w:rsidRPr="00BC508A">
              <w:t>1</w:t>
            </w:r>
          </w:p>
        </w:tc>
        <w:tc>
          <w:tcPr>
            <w:tcW w:w="284" w:type="dxa"/>
          </w:tcPr>
          <w:p w14:paraId="350B84CD" w14:textId="77777777" w:rsidR="00D40C70" w:rsidRPr="00BC508A" w:rsidRDefault="00D40C70" w:rsidP="00E6030B">
            <w:pPr>
              <w:pStyle w:val="TAC"/>
            </w:pPr>
            <w:r w:rsidRPr="00BC508A">
              <w:t>1</w:t>
            </w:r>
          </w:p>
        </w:tc>
        <w:tc>
          <w:tcPr>
            <w:tcW w:w="709" w:type="dxa"/>
          </w:tcPr>
          <w:p w14:paraId="15F2698B" w14:textId="77777777" w:rsidR="00D40C70" w:rsidRPr="00BC508A" w:rsidRDefault="00D40C70" w:rsidP="00E6030B">
            <w:pPr>
              <w:pStyle w:val="TAL"/>
            </w:pPr>
          </w:p>
        </w:tc>
        <w:tc>
          <w:tcPr>
            <w:tcW w:w="4111" w:type="dxa"/>
          </w:tcPr>
          <w:p w14:paraId="0FC7AE66" w14:textId="77777777" w:rsidR="00D40C70" w:rsidRPr="00BC508A" w:rsidRDefault="00D40C70" w:rsidP="00E6030B">
            <w:pPr>
              <w:pStyle w:val="TAL"/>
            </w:pPr>
            <w:r w:rsidRPr="00BC508A">
              <w:t>EPS services not allowed</w:t>
            </w:r>
          </w:p>
        </w:tc>
      </w:tr>
      <w:tr w:rsidR="00D40C70" w:rsidRPr="00BC508A" w14:paraId="2429639B" w14:textId="77777777" w:rsidTr="00E6030B">
        <w:trPr>
          <w:jc w:val="center"/>
        </w:trPr>
        <w:tc>
          <w:tcPr>
            <w:tcW w:w="284" w:type="dxa"/>
          </w:tcPr>
          <w:p w14:paraId="3E500D4D" w14:textId="77777777" w:rsidR="00D40C70" w:rsidRPr="00BC508A" w:rsidRDefault="00D40C70" w:rsidP="00E6030B">
            <w:pPr>
              <w:pStyle w:val="TAC"/>
            </w:pPr>
            <w:r w:rsidRPr="00BC508A">
              <w:t>0</w:t>
            </w:r>
          </w:p>
        </w:tc>
        <w:tc>
          <w:tcPr>
            <w:tcW w:w="285" w:type="dxa"/>
          </w:tcPr>
          <w:p w14:paraId="201B1851" w14:textId="77777777" w:rsidR="00D40C70" w:rsidRPr="00BC508A" w:rsidRDefault="00D40C70" w:rsidP="00E6030B">
            <w:pPr>
              <w:pStyle w:val="TAC"/>
            </w:pPr>
            <w:r w:rsidRPr="00BC508A">
              <w:t>0</w:t>
            </w:r>
          </w:p>
        </w:tc>
        <w:tc>
          <w:tcPr>
            <w:tcW w:w="283" w:type="dxa"/>
          </w:tcPr>
          <w:p w14:paraId="4A80B0FE" w14:textId="77777777" w:rsidR="00D40C70" w:rsidRPr="00BC508A" w:rsidRDefault="00D40C70" w:rsidP="00E6030B">
            <w:pPr>
              <w:pStyle w:val="TAC"/>
            </w:pPr>
            <w:r w:rsidRPr="00BC508A">
              <w:t>0</w:t>
            </w:r>
          </w:p>
        </w:tc>
        <w:tc>
          <w:tcPr>
            <w:tcW w:w="283" w:type="dxa"/>
          </w:tcPr>
          <w:p w14:paraId="4612EABF" w14:textId="77777777" w:rsidR="00D40C70" w:rsidRPr="00BC508A" w:rsidRDefault="00D40C70" w:rsidP="00E6030B">
            <w:pPr>
              <w:pStyle w:val="TAC"/>
            </w:pPr>
            <w:r w:rsidRPr="00BC508A">
              <w:t>0</w:t>
            </w:r>
          </w:p>
        </w:tc>
        <w:tc>
          <w:tcPr>
            <w:tcW w:w="284" w:type="dxa"/>
          </w:tcPr>
          <w:p w14:paraId="5EC47F7F" w14:textId="77777777" w:rsidR="00D40C70" w:rsidRPr="00BC508A" w:rsidRDefault="00D40C70" w:rsidP="00E6030B">
            <w:pPr>
              <w:pStyle w:val="TAC"/>
            </w:pPr>
            <w:r w:rsidRPr="00BC508A">
              <w:t>1</w:t>
            </w:r>
          </w:p>
        </w:tc>
        <w:tc>
          <w:tcPr>
            <w:tcW w:w="284" w:type="dxa"/>
          </w:tcPr>
          <w:p w14:paraId="335C0A5F" w14:textId="77777777" w:rsidR="00D40C70" w:rsidRPr="00BC508A" w:rsidRDefault="00D40C70" w:rsidP="00E6030B">
            <w:pPr>
              <w:pStyle w:val="TAC"/>
            </w:pPr>
            <w:r w:rsidRPr="00BC508A">
              <w:t>0</w:t>
            </w:r>
          </w:p>
        </w:tc>
        <w:tc>
          <w:tcPr>
            <w:tcW w:w="284" w:type="dxa"/>
          </w:tcPr>
          <w:p w14:paraId="6D06B32E" w14:textId="77777777" w:rsidR="00D40C70" w:rsidRPr="00BC508A" w:rsidRDefault="00D40C70" w:rsidP="00E6030B">
            <w:pPr>
              <w:pStyle w:val="TAC"/>
            </w:pPr>
            <w:r w:rsidRPr="00BC508A">
              <w:t>0</w:t>
            </w:r>
          </w:p>
        </w:tc>
        <w:tc>
          <w:tcPr>
            <w:tcW w:w="284" w:type="dxa"/>
          </w:tcPr>
          <w:p w14:paraId="3514CF4B" w14:textId="77777777" w:rsidR="00D40C70" w:rsidRPr="00BC508A" w:rsidRDefault="00D40C70" w:rsidP="00E6030B">
            <w:pPr>
              <w:pStyle w:val="TAC"/>
            </w:pPr>
            <w:r w:rsidRPr="00BC508A">
              <w:t>0</w:t>
            </w:r>
          </w:p>
        </w:tc>
        <w:tc>
          <w:tcPr>
            <w:tcW w:w="709" w:type="dxa"/>
          </w:tcPr>
          <w:p w14:paraId="7A613327" w14:textId="77777777" w:rsidR="00D40C70" w:rsidRPr="00BC508A" w:rsidRDefault="00D40C70" w:rsidP="00E6030B">
            <w:pPr>
              <w:pStyle w:val="TAL"/>
            </w:pPr>
          </w:p>
        </w:tc>
        <w:tc>
          <w:tcPr>
            <w:tcW w:w="4111" w:type="dxa"/>
          </w:tcPr>
          <w:p w14:paraId="7DF4673C" w14:textId="77777777" w:rsidR="00D40C70" w:rsidRPr="00BC508A" w:rsidRDefault="00D40C70" w:rsidP="00E6030B">
            <w:pPr>
              <w:pStyle w:val="TAL"/>
            </w:pPr>
            <w:r w:rsidRPr="00BC508A">
              <w:t>EPS services and non-EPS services not allowed</w:t>
            </w:r>
          </w:p>
        </w:tc>
      </w:tr>
      <w:tr w:rsidR="00D40C70" w:rsidRPr="00BC508A" w14:paraId="40947A84" w14:textId="77777777" w:rsidTr="00E6030B">
        <w:trPr>
          <w:jc w:val="center"/>
        </w:trPr>
        <w:tc>
          <w:tcPr>
            <w:tcW w:w="284" w:type="dxa"/>
          </w:tcPr>
          <w:p w14:paraId="62DF000E" w14:textId="77777777" w:rsidR="00D40C70" w:rsidRPr="00BC508A" w:rsidRDefault="00D40C70" w:rsidP="00E6030B">
            <w:pPr>
              <w:pStyle w:val="TAC"/>
            </w:pPr>
            <w:r w:rsidRPr="00BC508A">
              <w:t>0</w:t>
            </w:r>
          </w:p>
        </w:tc>
        <w:tc>
          <w:tcPr>
            <w:tcW w:w="285" w:type="dxa"/>
          </w:tcPr>
          <w:p w14:paraId="2012159E" w14:textId="77777777" w:rsidR="00D40C70" w:rsidRPr="00BC508A" w:rsidRDefault="00D40C70" w:rsidP="00E6030B">
            <w:pPr>
              <w:pStyle w:val="TAC"/>
            </w:pPr>
            <w:r w:rsidRPr="00BC508A">
              <w:t>0</w:t>
            </w:r>
          </w:p>
        </w:tc>
        <w:tc>
          <w:tcPr>
            <w:tcW w:w="283" w:type="dxa"/>
          </w:tcPr>
          <w:p w14:paraId="70D423E4" w14:textId="77777777" w:rsidR="00D40C70" w:rsidRPr="00BC508A" w:rsidRDefault="00D40C70" w:rsidP="00E6030B">
            <w:pPr>
              <w:pStyle w:val="TAC"/>
            </w:pPr>
            <w:r w:rsidRPr="00BC508A">
              <w:t>0</w:t>
            </w:r>
          </w:p>
        </w:tc>
        <w:tc>
          <w:tcPr>
            <w:tcW w:w="283" w:type="dxa"/>
          </w:tcPr>
          <w:p w14:paraId="1571C556" w14:textId="77777777" w:rsidR="00D40C70" w:rsidRPr="00BC508A" w:rsidRDefault="00D40C70" w:rsidP="00E6030B">
            <w:pPr>
              <w:pStyle w:val="TAC"/>
            </w:pPr>
            <w:r w:rsidRPr="00BC508A">
              <w:t>0</w:t>
            </w:r>
          </w:p>
        </w:tc>
        <w:tc>
          <w:tcPr>
            <w:tcW w:w="284" w:type="dxa"/>
          </w:tcPr>
          <w:p w14:paraId="48AC301C" w14:textId="77777777" w:rsidR="00D40C70" w:rsidRPr="00BC508A" w:rsidRDefault="00D40C70" w:rsidP="00E6030B">
            <w:pPr>
              <w:pStyle w:val="TAC"/>
            </w:pPr>
            <w:r w:rsidRPr="00BC508A">
              <w:t>1</w:t>
            </w:r>
          </w:p>
        </w:tc>
        <w:tc>
          <w:tcPr>
            <w:tcW w:w="284" w:type="dxa"/>
          </w:tcPr>
          <w:p w14:paraId="10BE8109" w14:textId="77777777" w:rsidR="00D40C70" w:rsidRPr="00BC508A" w:rsidRDefault="00D40C70" w:rsidP="00E6030B">
            <w:pPr>
              <w:pStyle w:val="TAC"/>
            </w:pPr>
            <w:r w:rsidRPr="00BC508A">
              <w:t>0</w:t>
            </w:r>
          </w:p>
        </w:tc>
        <w:tc>
          <w:tcPr>
            <w:tcW w:w="284" w:type="dxa"/>
          </w:tcPr>
          <w:p w14:paraId="7768E818" w14:textId="77777777" w:rsidR="00D40C70" w:rsidRPr="00BC508A" w:rsidRDefault="00D40C70" w:rsidP="00E6030B">
            <w:pPr>
              <w:pStyle w:val="TAC"/>
            </w:pPr>
            <w:r w:rsidRPr="00BC508A">
              <w:t>0</w:t>
            </w:r>
          </w:p>
        </w:tc>
        <w:tc>
          <w:tcPr>
            <w:tcW w:w="284" w:type="dxa"/>
          </w:tcPr>
          <w:p w14:paraId="0E9CD8E8" w14:textId="77777777" w:rsidR="00D40C70" w:rsidRPr="00BC508A" w:rsidRDefault="00D40C70" w:rsidP="00E6030B">
            <w:pPr>
              <w:pStyle w:val="TAC"/>
            </w:pPr>
            <w:r w:rsidRPr="00BC508A">
              <w:t>1</w:t>
            </w:r>
          </w:p>
        </w:tc>
        <w:tc>
          <w:tcPr>
            <w:tcW w:w="709" w:type="dxa"/>
          </w:tcPr>
          <w:p w14:paraId="3239FD3F" w14:textId="77777777" w:rsidR="00D40C70" w:rsidRPr="00BC508A" w:rsidRDefault="00D40C70" w:rsidP="00E6030B">
            <w:pPr>
              <w:pStyle w:val="TAL"/>
            </w:pPr>
          </w:p>
        </w:tc>
        <w:tc>
          <w:tcPr>
            <w:tcW w:w="4111" w:type="dxa"/>
          </w:tcPr>
          <w:p w14:paraId="75B51FDE" w14:textId="77777777" w:rsidR="00D40C70" w:rsidRPr="00BC508A" w:rsidRDefault="00D40C70" w:rsidP="00E6030B">
            <w:pPr>
              <w:pStyle w:val="TAL"/>
            </w:pPr>
            <w:r w:rsidRPr="00BC508A">
              <w:t>UE identity cannot be derived by the network</w:t>
            </w:r>
          </w:p>
        </w:tc>
      </w:tr>
      <w:tr w:rsidR="00D40C70" w:rsidRPr="00BC508A" w14:paraId="6F6BD2B2" w14:textId="77777777" w:rsidTr="00E6030B">
        <w:trPr>
          <w:jc w:val="center"/>
        </w:trPr>
        <w:tc>
          <w:tcPr>
            <w:tcW w:w="284" w:type="dxa"/>
          </w:tcPr>
          <w:p w14:paraId="1B2CDEF7" w14:textId="77777777" w:rsidR="00D40C70" w:rsidRPr="00BC508A" w:rsidRDefault="00D40C70" w:rsidP="00E6030B">
            <w:pPr>
              <w:pStyle w:val="TAC"/>
            </w:pPr>
            <w:r w:rsidRPr="00BC508A">
              <w:t>0</w:t>
            </w:r>
          </w:p>
        </w:tc>
        <w:tc>
          <w:tcPr>
            <w:tcW w:w="285" w:type="dxa"/>
          </w:tcPr>
          <w:p w14:paraId="2372685F" w14:textId="77777777" w:rsidR="00D40C70" w:rsidRPr="00BC508A" w:rsidRDefault="00D40C70" w:rsidP="00E6030B">
            <w:pPr>
              <w:pStyle w:val="TAC"/>
            </w:pPr>
            <w:r w:rsidRPr="00BC508A">
              <w:t>0</w:t>
            </w:r>
          </w:p>
        </w:tc>
        <w:tc>
          <w:tcPr>
            <w:tcW w:w="283" w:type="dxa"/>
          </w:tcPr>
          <w:p w14:paraId="771AD8A7" w14:textId="77777777" w:rsidR="00D40C70" w:rsidRPr="00BC508A" w:rsidRDefault="00D40C70" w:rsidP="00E6030B">
            <w:pPr>
              <w:pStyle w:val="TAC"/>
            </w:pPr>
            <w:r w:rsidRPr="00BC508A">
              <w:t>0</w:t>
            </w:r>
          </w:p>
        </w:tc>
        <w:tc>
          <w:tcPr>
            <w:tcW w:w="283" w:type="dxa"/>
          </w:tcPr>
          <w:p w14:paraId="5BF67E32" w14:textId="77777777" w:rsidR="00D40C70" w:rsidRPr="00BC508A" w:rsidRDefault="00D40C70" w:rsidP="00E6030B">
            <w:pPr>
              <w:pStyle w:val="TAC"/>
            </w:pPr>
            <w:r w:rsidRPr="00BC508A">
              <w:t>0</w:t>
            </w:r>
          </w:p>
        </w:tc>
        <w:tc>
          <w:tcPr>
            <w:tcW w:w="284" w:type="dxa"/>
          </w:tcPr>
          <w:p w14:paraId="1A542400" w14:textId="77777777" w:rsidR="00D40C70" w:rsidRPr="00BC508A" w:rsidRDefault="00D40C70" w:rsidP="00E6030B">
            <w:pPr>
              <w:pStyle w:val="TAC"/>
            </w:pPr>
            <w:r w:rsidRPr="00BC508A">
              <w:t>1</w:t>
            </w:r>
          </w:p>
        </w:tc>
        <w:tc>
          <w:tcPr>
            <w:tcW w:w="284" w:type="dxa"/>
          </w:tcPr>
          <w:p w14:paraId="28F5D3B1" w14:textId="77777777" w:rsidR="00D40C70" w:rsidRPr="00BC508A" w:rsidRDefault="00D40C70" w:rsidP="00E6030B">
            <w:pPr>
              <w:pStyle w:val="TAC"/>
            </w:pPr>
            <w:r w:rsidRPr="00BC508A">
              <w:t>0</w:t>
            </w:r>
          </w:p>
        </w:tc>
        <w:tc>
          <w:tcPr>
            <w:tcW w:w="284" w:type="dxa"/>
          </w:tcPr>
          <w:p w14:paraId="79C6EFE9" w14:textId="77777777" w:rsidR="00D40C70" w:rsidRPr="00BC508A" w:rsidRDefault="00D40C70" w:rsidP="00E6030B">
            <w:pPr>
              <w:pStyle w:val="TAC"/>
            </w:pPr>
            <w:r w:rsidRPr="00BC508A">
              <w:t>1</w:t>
            </w:r>
          </w:p>
        </w:tc>
        <w:tc>
          <w:tcPr>
            <w:tcW w:w="284" w:type="dxa"/>
          </w:tcPr>
          <w:p w14:paraId="5FEEA9D7" w14:textId="77777777" w:rsidR="00D40C70" w:rsidRPr="00BC508A" w:rsidRDefault="00D40C70" w:rsidP="00E6030B">
            <w:pPr>
              <w:pStyle w:val="TAC"/>
            </w:pPr>
            <w:r w:rsidRPr="00BC508A">
              <w:t>0</w:t>
            </w:r>
          </w:p>
        </w:tc>
        <w:tc>
          <w:tcPr>
            <w:tcW w:w="709" w:type="dxa"/>
          </w:tcPr>
          <w:p w14:paraId="61F68208" w14:textId="77777777" w:rsidR="00D40C70" w:rsidRPr="00BC508A" w:rsidRDefault="00D40C70" w:rsidP="00E6030B">
            <w:pPr>
              <w:pStyle w:val="TAL"/>
            </w:pPr>
          </w:p>
        </w:tc>
        <w:tc>
          <w:tcPr>
            <w:tcW w:w="4111" w:type="dxa"/>
          </w:tcPr>
          <w:p w14:paraId="48E76072" w14:textId="77777777" w:rsidR="00D40C70" w:rsidRPr="00BC508A" w:rsidRDefault="00D40C70" w:rsidP="00E6030B">
            <w:pPr>
              <w:pStyle w:val="TAL"/>
            </w:pPr>
            <w:r w:rsidRPr="00BC508A">
              <w:t>Implicitly detached</w:t>
            </w:r>
          </w:p>
        </w:tc>
      </w:tr>
      <w:tr w:rsidR="00D40C70" w:rsidRPr="00BC508A" w14:paraId="0E7FA758" w14:textId="77777777" w:rsidTr="00E6030B">
        <w:trPr>
          <w:jc w:val="center"/>
        </w:trPr>
        <w:tc>
          <w:tcPr>
            <w:tcW w:w="284" w:type="dxa"/>
          </w:tcPr>
          <w:p w14:paraId="167EFC57" w14:textId="77777777" w:rsidR="00D40C70" w:rsidRPr="00BC508A" w:rsidRDefault="00D40C70" w:rsidP="00E6030B">
            <w:pPr>
              <w:pStyle w:val="TAC"/>
            </w:pPr>
            <w:r w:rsidRPr="00BC508A">
              <w:t>0</w:t>
            </w:r>
          </w:p>
        </w:tc>
        <w:tc>
          <w:tcPr>
            <w:tcW w:w="285" w:type="dxa"/>
          </w:tcPr>
          <w:p w14:paraId="20A34AE2" w14:textId="77777777" w:rsidR="00D40C70" w:rsidRPr="00BC508A" w:rsidRDefault="00D40C70" w:rsidP="00E6030B">
            <w:pPr>
              <w:pStyle w:val="TAC"/>
            </w:pPr>
            <w:r w:rsidRPr="00BC508A">
              <w:t>0</w:t>
            </w:r>
          </w:p>
        </w:tc>
        <w:tc>
          <w:tcPr>
            <w:tcW w:w="283" w:type="dxa"/>
          </w:tcPr>
          <w:p w14:paraId="337C7933" w14:textId="77777777" w:rsidR="00D40C70" w:rsidRPr="00BC508A" w:rsidRDefault="00D40C70" w:rsidP="00E6030B">
            <w:pPr>
              <w:pStyle w:val="TAC"/>
            </w:pPr>
            <w:r w:rsidRPr="00BC508A">
              <w:t>0</w:t>
            </w:r>
          </w:p>
        </w:tc>
        <w:tc>
          <w:tcPr>
            <w:tcW w:w="283" w:type="dxa"/>
          </w:tcPr>
          <w:p w14:paraId="49425CBD" w14:textId="77777777" w:rsidR="00D40C70" w:rsidRPr="00BC508A" w:rsidRDefault="00D40C70" w:rsidP="00E6030B">
            <w:pPr>
              <w:pStyle w:val="TAC"/>
            </w:pPr>
            <w:r w:rsidRPr="00BC508A">
              <w:t>0</w:t>
            </w:r>
          </w:p>
        </w:tc>
        <w:tc>
          <w:tcPr>
            <w:tcW w:w="284" w:type="dxa"/>
          </w:tcPr>
          <w:p w14:paraId="11EC95E1" w14:textId="77777777" w:rsidR="00D40C70" w:rsidRPr="00BC508A" w:rsidRDefault="00D40C70" w:rsidP="00E6030B">
            <w:pPr>
              <w:pStyle w:val="TAC"/>
            </w:pPr>
            <w:r w:rsidRPr="00BC508A">
              <w:t>1</w:t>
            </w:r>
          </w:p>
        </w:tc>
        <w:tc>
          <w:tcPr>
            <w:tcW w:w="284" w:type="dxa"/>
          </w:tcPr>
          <w:p w14:paraId="3C3E9CB3" w14:textId="77777777" w:rsidR="00D40C70" w:rsidRPr="00BC508A" w:rsidRDefault="00D40C70" w:rsidP="00E6030B">
            <w:pPr>
              <w:pStyle w:val="TAC"/>
            </w:pPr>
            <w:r w:rsidRPr="00BC508A">
              <w:t>0</w:t>
            </w:r>
          </w:p>
        </w:tc>
        <w:tc>
          <w:tcPr>
            <w:tcW w:w="284" w:type="dxa"/>
          </w:tcPr>
          <w:p w14:paraId="490E4F33" w14:textId="77777777" w:rsidR="00D40C70" w:rsidRPr="00BC508A" w:rsidRDefault="00D40C70" w:rsidP="00E6030B">
            <w:pPr>
              <w:pStyle w:val="TAC"/>
            </w:pPr>
            <w:r w:rsidRPr="00BC508A">
              <w:t>1</w:t>
            </w:r>
          </w:p>
        </w:tc>
        <w:tc>
          <w:tcPr>
            <w:tcW w:w="284" w:type="dxa"/>
          </w:tcPr>
          <w:p w14:paraId="45013F01" w14:textId="77777777" w:rsidR="00D40C70" w:rsidRPr="00BC508A" w:rsidRDefault="00D40C70" w:rsidP="00E6030B">
            <w:pPr>
              <w:pStyle w:val="TAC"/>
            </w:pPr>
            <w:r w:rsidRPr="00BC508A">
              <w:t>1</w:t>
            </w:r>
          </w:p>
        </w:tc>
        <w:tc>
          <w:tcPr>
            <w:tcW w:w="709" w:type="dxa"/>
          </w:tcPr>
          <w:p w14:paraId="5BDADD48" w14:textId="77777777" w:rsidR="00D40C70" w:rsidRPr="00BC508A" w:rsidRDefault="00D40C70" w:rsidP="00E6030B">
            <w:pPr>
              <w:pStyle w:val="TAL"/>
            </w:pPr>
          </w:p>
        </w:tc>
        <w:tc>
          <w:tcPr>
            <w:tcW w:w="4111" w:type="dxa"/>
          </w:tcPr>
          <w:p w14:paraId="7667FDC7" w14:textId="77777777" w:rsidR="00D40C70" w:rsidRPr="00BC508A" w:rsidRDefault="00D40C70" w:rsidP="00E6030B">
            <w:pPr>
              <w:pStyle w:val="TAL"/>
            </w:pPr>
            <w:r w:rsidRPr="00BC508A">
              <w:t>PLMN not allowed</w:t>
            </w:r>
          </w:p>
        </w:tc>
      </w:tr>
      <w:tr w:rsidR="00D40C70" w:rsidRPr="00BC508A" w14:paraId="3BE8AFA8" w14:textId="77777777" w:rsidTr="00E6030B">
        <w:trPr>
          <w:jc w:val="center"/>
        </w:trPr>
        <w:tc>
          <w:tcPr>
            <w:tcW w:w="284" w:type="dxa"/>
          </w:tcPr>
          <w:p w14:paraId="52438BBF" w14:textId="77777777" w:rsidR="00D40C70" w:rsidRPr="00BC508A" w:rsidRDefault="00D40C70" w:rsidP="00E6030B">
            <w:pPr>
              <w:pStyle w:val="TAC"/>
            </w:pPr>
            <w:r w:rsidRPr="00BC508A">
              <w:t>0</w:t>
            </w:r>
          </w:p>
        </w:tc>
        <w:tc>
          <w:tcPr>
            <w:tcW w:w="285" w:type="dxa"/>
          </w:tcPr>
          <w:p w14:paraId="045501BF" w14:textId="77777777" w:rsidR="00D40C70" w:rsidRPr="00BC508A" w:rsidRDefault="00D40C70" w:rsidP="00E6030B">
            <w:pPr>
              <w:pStyle w:val="TAC"/>
            </w:pPr>
            <w:r w:rsidRPr="00BC508A">
              <w:t>0</w:t>
            </w:r>
          </w:p>
        </w:tc>
        <w:tc>
          <w:tcPr>
            <w:tcW w:w="283" w:type="dxa"/>
          </w:tcPr>
          <w:p w14:paraId="4C30AA51" w14:textId="77777777" w:rsidR="00D40C70" w:rsidRPr="00BC508A" w:rsidRDefault="00D40C70" w:rsidP="00E6030B">
            <w:pPr>
              <w:pStyle w:val="TAC"/>
            </w:pPr>
            <w:r w:rsidRPr="00BC508A">
              <w:t>0</w:t>
            </w:r>
          </w:p>
        </w:tc>
        <w:tc>
          <w:tcPr>
            <w:tcW w:w="283" w:type="dxa"/>
          </w:tcPr>
          <w:p w14:paraId="0202CC88" w14:textId="77777777" w:rsidR="00D40C70" w:rsidRPr="00BC508A" w:rsidRDefault="00D40C70" w:rsidP="00E6030B">
            <w:pPr>
              <w:pStyle w:val="TAC"/>
            </w:pPr>
            <w:r w:rsidRPr="00BC508A">
              <w:t>0</w:t>
            </w:r>
          </w:p>
        </w:tc>
        <w:tc>
          <w:tcPr>
            <w:tcW w:w="284" w:type="dxa"/>
          </w:tcPr>
          <w:p w14:paraId="406D2E7C" w14:textId="77777777" w:rsidR="00D40C70" w:rsidRPr="00BC508A" w:rsidRDefault="00D40C70" w:rsidP="00E6030B">
            <w:pPr>
              <w:pStyle w:val="TAC"/>
            </w:pPr>
            <w:r w:rsidRPr="00BC508A">
              <w:t>1</w:t>
            </w:r>
          </w:p>
        </w:tc>
        <w:tc>
          <w:tcPr>
            <w:tcW w:w="284" w:type="dxa"/>
          </w:tcPr>
          <w:p w14:paraId="379D23EA" w14:textId="77777777" w:rsidR="00D40C70" w:rsidRPr="00BC508A" w:rsidRDefault="00D40C70" w:rsidP="00E6030B">
            <w:pPr>
              <w:pStyle w:val="TAC"/>
            </w:pPr>
            <w:r w:rsidRPr="00BC508A">
              <w:t>1</w:t>
            </w:r>
          </w:p>
        </w:tc>
        <w:tc>
          <w:tcPr>
            <w:tcW w:w="284" w:type="dxa"/>
          </w:tcPr>
          <w:p w14:paraId="2277A2D3" w14:textId="77777777" w:rsidR="00D40C70" w:rsidRPr="00BC508A" w:rsidRDefault="00D40C70" w:rsidP="00E6030B">
            <w:pPr>
              <w:pStyle w:val="TAC"/>
            </w:pPr>
            <w:r w:rsidRPr="00BC508A">
              <w:t>0</w:t>
            </w:r>
          </w:p>
        </w:tc>
        <w:tc>
          <w:tcPr>
            <w:tcW w:w="284" w:type="dxa"/>
          </w:tcPr>
          <w:p w14:paraId="62AE31D2" w14:textId="77777777" w:rsidR="00D40C70" w:rsidRPr="00BC508A" w:rsidRDefault="00D40C70" w:rsidP="00E6030B">
            <w:pPr>
              <w:pStyle w:val="TAC"/>
            </w:pPr>
            <w:r w:rsidRPr="00BC508A">
              <w:t>0</w:t>
            </w:r>
          </w:p>
        </w:tc>
        <w:tc>
          <w:tcPr>
            <w:tcW w:w="709" w:type="dxa"/>
          </w:tcPr>
          <w:p w14:paraId="4FBA35D5" w14:textId="77777777" w:rsidR="00D40C70" w:rsidRPr="00BC508A" w:rsidRDefault="00D40C70" w:rsidP="00E6030B">
            <w:pPr>
              <w:pStyle w:val="TAL"/>
            </w:pPr>
          </w:p>
        </w:tc>
        <w:tc>
          <w:tcPr>
            <w:tcW w:w="4111" w:type="dxa"/>
          </w:tcPr>
          <w:p w14:paraId="35AFFF7A" w14:textId="77777777" w:rsidR="00D40C70" w:rsidRPr="00BC508A" w:rsidRDefault="00D40C70" w:rsidP="00E6030B">
            <w:pPr>
              <w:pStyle w:val="TAL"/>
            </w:pPr>
            <w:r w:rsidRPr="00BC508A">
              <w:t>Tracking Area not allowed</w:t>
            </w:r>
          </w:p>
        </w:tc>
      </w:tr>
      <w:tr w:rsidR="00D40C70" w:rsidRPr="00BC508A" w14:paraId="7D9A9024" w14:textId="77777777" w:rsidTr="00E6030B">
        <w:trPr>
          <w:jc w:val="center"/>
        </w:trPr>
        <w:tc>
          <w:tcPr>
            <w:tcW w:w="284" w:type="dxa"/>
          </w:tcPr>
          <w:p w14:paraId="68A78CAE" w14:textId="77777777" w:rsidR="00D40C70" w:rsidRPr="00BC508A" w:rsidRDefault="00D40C70" w:rsidP="00E6030B">
            <w:pPr>
              <w:pStyle w:val="TAC"/>
            </w:pPr>
            <w:r w:rsidRPr="00BC508A">
              <w:t>0</w:t>
            </w:r>
          </w:p>
        </w:tc>
        <w:tc>
          <w:tcPr>
            <w:tcW w:w="285" w:type="dxa"/>
          </w:tcPr>
          <w:p w14:paraId="7ECCE871" w14:textId="77777777" w:rsidR="00D40C70" w:rsidRPr="00BC508A" w:rsidRDefault="00D40C70" w:rsidP="00E6030B">
            <w:pPr>
              <w:pStyle w:val="TAC"/>
            </w:pPr>
            <w:r w:rsidRPr="00BC508A">
              <w:t>0</w:t>
            </w:r>
          </w:p>
        </w:tc>
        <w:tc>
          <w:tcPr>
            <w:tcW w:w="283" w:type="dxa"/>
          </w:tcPr>
          <w:p w14:paraId="15FE3336" w14:textId="77777777" w:rsidR="00D40C70" w:rsidRPr="00BC508A" w:rsidRDefault="00D40C70" w:rsidP="00E6030B">
            <w:pPr>
              <w:pStyle w:val="TAC"/>
            </w:pPr>
            <w:r w:rsidRPr="00BC508A">
              <w:t>0</w:t>
            </w:r>
          </w:p>
        </w:tc>
        <w:tc>
          <w:tcPr>
            <w:tcW w:w="283" w:type="dxa"/>
          </w:tcPr>
          <w:p w14:paraId="53FF5158" w14:textId="77777777" w:rsidR="00D40C70" w:rsidRPr="00BC508A" w:rsidRDefault="00D40C70" w:rsidP="00E6030B">
            <w:pPr>
              <w:pStyle w:val="TAC"/>
            </w:pPr>
            <w:r w:rsidRPr="00BC508A">
              <w:t>0</w:t>
            </w:r>
          </w:p>
        </w:tc>
        <w:tc>
          <w:tcPr>
            <w:tcW w:w="284" w:type="dxa"/>
          </w:tcPr>
          <w:p w14:paraId="04E075B0" w14:textId="77777777" w:rsidR="00D40C70" w:rsidRPr="00BC508A" w:rsidRDefault="00D40C70" w:rsidP="00E6030B">
            <w:pPr>
              <w:pStyle w:val="TAC"/>
            </w:pPr>
            <w:r w:rsidRPr="00BC508A">
              <w:t>1</w:t>
            </w:r>
          </w:p>
        </w:tc>
        <w:tc>
          <w:tcPr>
            <w:tcW w:w="284" w:type="dxa"/>
          </w:tcPr>
          <w:p w14:paraId="320F96D0" w14:textId="77777777" w:rsidR="00D40C70" w:rsidRPr="00BC508A" w:rsidRDefault="00D40C70" w:rsidP="00E6030B">
            <w:pPr>
              <w:pStyle w:val="TAC"/>
            </w:pPr>
            <w:r w:rsidRPr="00BC508A">
              <w:t>1</w:t>
            </w:r>
          </w:p>
        </w:tc>
        <w:tc>
          <w:tcPr>
            <w:tcW w:w="284" w:type="dxa"/>
          </w:tcPr>
          <w:p w14:paraId="1B19740B" w14:textId="77777777" w:rsidR="00D40C70" w:rsidRPr="00BC508A" w:rsidRDefault="00D40C70" w:rsidP="00E6030B">
            <w:pPr>
              <w:pStyle w:val="TAC"/>
            </w:pPr>
            <w:r w:rsidRPr="00BC508A">
              <w:t>0</w:t>
            </w:r>
          </w:p>
        </w:tc>
        <w:tc>
          <w:tcPr>
            <w:tcW w:w="284" w:type="dxa"/>
          </w:tcPr>
          <w:p w14:paraId="3A85929A" w14:textId="77777777" w:rsidR="00D40C70" w:rsidRPr="00BC508A" w:rsidRDefault="00D40C70" w:rsidP="00E6030B">
            <w:pPr>
              <w:pStyle w:val="TAC"/>
            </w:pPr>
            <w:r w:rsidRPr="00BC508A">
              <w:t>1</w:t>
            </w:r>
          </w:p>
        </w:tc>
        <w:tc>
          <w:tcPr>
            <w:tcW w:w="709" w:type="dxa"/>
          </w:tcPr>
          <w:p w14:paraId="3155F829" w14:textId="77777777" w:rsidR="00D40C70" w:rsidRPr="00BC508A" w:rsidRDefault="00D40C70" w:rsidP="00E6030B">
            <w:pPr>
              <w:pStyle w:val="TAL"/>
            </w:pPr>
          </w:p>
        </w:tc>
        <w:tc>
          <w:tcPr>
            <w:tcW w:w="4111" w:type="dxa"/>
          </w:tcPr>
          <w:p w14:paraId="4A1E0B0B" w14:textId="77777777" w:rsidR="00D40C70" w:rsidRPr="00BC508A" w:rsidRDefault="00D40C70" w:rsidP="00E6030B">
            <w:pPr>
              <w:pStyle w:val="TAL"/>
            </w:pPr>
            <w:r w:rsidRPr="00BC508A">
              <w:t>Roaming not allowed in this tracking area</w:t>
            </w:r>
          </w:p>
        </w:tc>
      </w:tr>
      <w:tr w:rsidR="00D40C70" w:rsidRPr="00BC508A" w14:paraId="64CEBE9D" w14:textId="77777777" w:rsidTr="00E6030B">
        <w:trPr>
          <w:jc w:val="center"/>
        </w:trPr>
        <w:tc>
          <w:tcPr>
            <w:tcW w:w="284" w:type="dxa"/>
          </w:tcPr>
          <w:p w14:paraId="2D98AB8B" w14:textId="77777777" w:rsidR="00D40C70" w:rsidRPr="00BC508A" w:rsidRDefault="00D40C70" w:rsidP="00E6030B">
            <w:pPr>
              <w:pStyle w:val="TAC"/>
            </w:pPr>
            <w:r w:rsidRPr="00BC508A">
              <w:t>0</w:t>
            </w:r>
          </w:p>
        </w:tc>
        <w:tc>
          <w:tcPr>
            <w:tcW w:w="285" w:type="dxa"/>
          </w:tcPr>
          <w:p w14:paraId="54F9ADB7" w14:textId="77777777" w:rsidR="00D40C70" w:rsidRPr="00BC508A" w:rsidRDefault="00D40C70" w:rsidP="00E6030B">
            <w:pPr>
              <w:pStyle w:val="TAC"/>
            </w:pPr>
            <w:r w:rsidRPr="00BC508A">
              <w:t>0</w:t>
            </w:r>
          </w:p>
        </w:tc>
        <w:tc>
          <w:tcPr>
            <w:tcW w:w="283" w:type="dxa"/>
          </w:tcPr>
          <w:p w14:paraId="098A247E" w14:textId="77777777" w:rsidR="00D40C70" w:rsidRPr="00BC508A" w:rsidRDefault="00D40C70" w:rsidP="00E6030B">
            <w:pPr>
              <w:pStyle w:val="TAC"/>
            </w:pPr>
            <w:r w:rsidRPr="00BC508A">
              <w:t>0</w:t>
            </w:r>
          </w:p>
        </w:tc>
        <w:tc>
          <w:tcPr>
            <w:tcW w:w="283" w:type="dxa"/>
          </w:tcPr>
          <w:p w14:paraId="13A6B58A" w14:textId="77777777" w:rsidR="00D40C70" w:rsidRPr="00BC508A" w:rsidRDefault="00D40C70" w:rsidP="00E6030B">
            <w:pPr>
              <w:pStyle w:val="TAC"/>
            </w:pPr>
            <w:r w:rsidRPr="00BC508A">
              <w:t>0</w:t>
            </w:r>
          </w:p>
        </w:tc>
        <w:tc>
          <w:tcPr>
            <w:tcW w:w="284" w:type="dxa"/>
          </w:tcPr>
          <w:p w14:paraId="7D8F38B5" w14:textId="77777777" w:rsidR="00D40C70" w:rsidRPr="00BC508A" w:rsidRDefault="00D40C70" w:rsidP="00E6030B">
            <w:pPr>
              <w:pStyle w:val="TAC"/>
            </w:pPr>
            <w:r w:rsidRPr="00BC508A">
              <w:t>1</w:t>
            </w:r>
          </w:p>
        </w:tc>
        <w:tc>
          <w:tcPr>
            <w:tcW w:w="284" w:type="dxa"/>
          </w:tcPr>
          <w:p w14:paraId="7A7F8630" w14:textId="77777777" w:rsidR="00D40C70" w:rsidRPr="00BC508A" w:rsidRDefault="00D40C70" w:rsidP="00E6030B">
            <w:pPr>
              <w:pStyle w:val="TAC"/>
            </w:pPr>
            <w:r w:rsidRPr="00BC508A">
              <w:t>1</w:t>
            </w:r>
          </w:p>
        </w:tc>
        <w:tc>
          <w:tcPr>
            <w:tcW w:w="284" w:type="dxa"/>
          </w:tcPr>
          <w:p w14:paraId="094BEB2F" w14:textId="77777777" w:rsidR="00D40C70" w:rsidRPr="00BC508A" w:rsidRDefault="00D40C70" w:rsidP="00E6030B">
            <w:pPr>
              <w:pStyle w:val="TAC"/>
            </w:pPr>
            <w:r w:rsidRPr="00BC508A">
              <w:t>1</w:t>
            </w:r>
          </w:p>
        </w:tc>
        <w:tc>
          <w:tcPr>
            <w:tcW w:w="284" w:type="dxa"/>
          </w:tcPr>
          <w:p w14:paraId="408A1469" w14:textId="77777777" w:rsidR="00D40C70" w:rsidRPr="00BC508A" w:rsidRDefault="00D40C70" w:rsidP="00E6030B">
            <w:pPr>
              <w:pStyle w:val="TAC"/>
            </w:pPr>
            <w:r w:rsidRPr="00BC508A">
              <w:t>0</w:t>
            </w:r>
          </w:p>
        </w:tc>
        <w:tc>
          <w:tcPr>
            <w:tcW w:w="709" w:type="dxa"/>
          </w:tcPr>
          <w:p w14:paraId="0C3DCBAD" w14:textId="77777777" w:rsidR="00D40C70" w:rsidRPr="00BC508A" w:rsidRDefault="00D40C70" w:rsidP="00E6030B">
            <w:pPr>
              <w:pStyle w:val="TAL"/>
            </w:pPr>
          </w:p>
        </w:tc>
        <w:tc>
          <w:tcPr>
            <w:tcW w:w="4111" w:type="dxa"/>
          </w:tcPr>
          <w:p w14:paraId="39BB62EC" w14:textId="77777777" w:rsidR="00D40C70" w:rsidRPr="00BC508A" w:rsidRDefault="00D40C70" w:rsidP="00E6030B">
            <w:pPr>
              <w:pStyle w:val="TAL"/>
            </w:pPr>
            <w:r w:rsidRPr="00BC508A">
              <w:t>EPS services not allowed in this PLMN</w:t>
            </w:r>
          </w:p>
        </w:tc>
      </w:tr>
      <w:tr w:rsidR="00D40C70" w:rsidRPr="00BC508A" w14:paraId="4C26A611" w14:textId="77777777" w:rsidTr="00E6030B">
        <w:trPr>
          <w:jc w:val="center"/>
        </w:trPr>
        <w:tc>
          <w:tcPr>
            <w:tcW w:w="284" w:type="dxa"/>
          </w:tcPr>
          <w:p w14:paraId="6A7386CB" w14:textId="77777777" w:rsidR="00D40C70" w:rsidRPr="00BC508A" w:rsidRDefault="00D40C70" w:rsidP="00E6030B">
            <w:pPr>
              <w:pStyle w:val="TAC"/>
            </w:pPr>
            <w:r w:rsidRPr="00BC508A">
              <w:t>0</w:t>
            </w:r>
          </w:p>
        </w:tc>
        <w:tc>
          <w:tcPr>
            <w:tcW w:w="285" w:type="dxa"/>
          </w:tcPr>
          <w:p w14:paraId="6D06F9F4" w14:textId="77777777" w:rsidR="00D40C70" w:rsidRPr="00BC508A" w:rsidRDefault="00D40C70" w:rsidP="00E6030B">
            <w:pPr>
              <w:pStyle w:val="TAC"/>
            </w:pPr>
            <w:r w:rsidRPr="00BC508A">
              <w:t>0</w:t>
            </w:r>
          </w:p>
        </w:tc>
        <w:tc>
          <w:tcPr>
            <w:tcW w:w="283" w:type="dxa"/>
          </w:tcPr>
          <w:p w14:paraId="3FAFE82C" w14:textId="77777777" w:rsidR="00D40C70" w:rsidRPr="00BC508A" w:rsidRDefault="00D40C70" w:rsidP="00E6030B">
            <w:pPr>
              <w:pStyle w:val="TAC"/>
            </w:pPr>
            <w:r w:rsidRPr="00BC508A">
              <w:t>0</w:t>
            </w:r>
          </w:p>
        </w:tc>
        <w:tc>
          <w:tcPr>
            <w:tcW w:w="283" w:type="dxa"/>
          </w:tcPr>
          <w:p w14:paraId="5A6AB46D" w14:textId="77777777" w:rsidR="00D40C70" w:rsidRPr="00BC508A" w:rsidRDefault="00D40C70" w:rsidP="00E6030B">
            <w:pPr>
              <w:pStyle w:val="TAC"/>
            </w:pPr>
            <w:r w:rsidRPr="00BC508A">
              <w:t>0</w:t>
            </w:r>
          </w:p>
        </w:tc>
        <w:tc>
          <w:tcPr>
            <w:tcW w:w="284" w:type="dxa"/>
          </w:tcPr>
          <w:p w14:paraId="4A98AEA3" w14:textId="77777777" w:rsidR="00D40C70" w:rsidRPr="00BC508A" w:rsidRDefault="00D40C70" w:rsidP="00E6030B">
            <w:pPr>
              <w:pStyle w:val="TAC"/>
            </w:pPr>
            <w:r w:rsidRPr="00BC508A">
              <w:t>1</w:t>
            </w:r>
          </w:p>
        </w:tc>
        <w:tc>
          <w:tcPr>
            <w:tcW w:w="284" w:type="dxa"/>
          </w:tcPr>
          <w:p w14:paraId="5E70726A" w14:textId="77777777" w:rsidR="00D40C70" w:rsidRPr="00BC508A" w:rsidRDefault="00D40C70" w:rsidP="00E6030B">
            <w:pPr>
              <w:pStyle w:val="TAC"/>
            </w:pPr>
            <w:r w:rsidRPr="00BC508A">
              <w:t>1</w:t>
            </w:r>
          </w:p>
        </w:tc>
        <w:tc>
          <w:tcPr>
            <w:tcW w:w="284" w:type="dxa"/>
          </w:tcPr>
          <w:p w14:paraId="1AE22620" w14:textId="77777777" w:rsidR="00D40C70" w:rsidRPr="00BC508A" w:rsidRDefault="00D40C70" w:rsidP="00E6030B">
            <w:pPr>
              <w:pStyle w:val="TAC"/>
            </w:pPr>
            <w:r w:rsidRPr="00BC508A">
              <w:t>1</w:t>
            </w:r>
          </w:p>
        </w:tc>
        <w:tc>
          <w:tcPr>
            <w:tcW w:w="284" w:type="dxa"/>
          </w:tcPr>
          <w:p w14:paraId="70DD5664" w14:textId="77777777" w:rsidR="00D40C70" w:rsidRPr="00BC508A" w:rsidRDefault="00D40C70" w:rsidP="00E6030B">
            <w:pPr>
              <w:pStyle w:val="TAC"/>
            </w:pPr>
            <w:r w:rsidRPr="00BC508A">
              <w:t>1</w:t>
            </w:r>
          </w:p>
        </w:tc>
        <w:tc>
          <w:tcPr>
            <w:tcW w:w="709" w:type="dxa"/>
          </w:tcPr>
          <w:p w14:paraId="76482014" w14:textId="77777777" w:rsidR="00D40C70" w:rsidRPr="00BC508A" w:rsidRDefault="00D40C70" w:rsidP="00E6030B">
            <w:pPr>
              <w:pStyle w:val="TAL"/>
            </w:pPr>
          </w:p>
        </w:tc>
        <w:tc>
          <w:tcPr>
            <w:tcW w:w="4111" w:type="dxa"/>
          </w:tcPr>
          <w:p w14:paraId="480392E1" w14:textId="77777777" w:rsidR="00D40C70" w:rsidRPr="00BC508A" w:rsidRDefault="00D40C70" w:rsidP="00E6030B">
            <w:pPr>
              <w:pStyle w:val="TAL"/>
            </w:pPr>
            <w:r w:rsidRPr="00BC508A">
              <w:t>No Suitable Cells In tracking area</w:t>
            </w:r>
          </w:p>
        </w:tc>
      </w:tr>
      <w:tr w:rsidR="00D40C70" w:rsidRPr="00BC508A" w14:paraId="5CEB63DC" w14:textId="77777777" w:rsidTr="00E6030B">
        <w:trPr>
          <w:jc w:val="center"/>
        </w:trPr>
        <w:tc>
          <w:tcPr>
            <w:tcW w:w="284" w:type="dxa"/>
          </w:tcPr>
          <w:p w14:paraId="01BDBC56" w14:textId="77777777" w:rsidR="00D40C70" w:rsidRPr="00BC508A" w:rsidRDefault="00D40C70" w:rsidP="00E6030B">
            <w:pPr>
              <w:pStyle w:val="TAC"/>
            </w:pPr>
            <w:r w:rsidRPr="00BC508A">
              <w:t>0</w:t>
            </w:r>
          </w:p>
        </w:tc>
        <w:tc>
          <w:tcPr>
            <w:tcW w:w="285" w:type="dxa"/>
          </w:tcPr>
          <w:p w14:paraId="66EEE0C5" w14:textId="77777777" w:rsidR="00D40C70" w:rsidRPr="00BC508A" w:rsidRDefault="00D40C70" w:rsidP="00E6030B">
            <w:pPr>
              <w:pStyle w:val="TAC"/>
            </w:pPr>
            <w:r w:rsidRPr="00BC508A">
              <w:t>0</w:t>
            </w:r>
          </w:p>
        </w:tc>
        <w:tc>
          <w:tcPr>
            <w:tcW w:w="283" w:type="dxa"/>
          </w:tcPr>
          <w:p w14:paraId="7531C1E1" w14:textId="77777777" w:rsidR="00D40C70" w:rsidRPr="00BC508A" w:rsidRDefault="00D40C70" w:rsidP="00E6030B">
            <w:pPr>
              <w:pStyle w:val="TAC"/>
            </w:pPr>
            <w:r w:rsidRPr="00BC508A">
              <w:t>0</w:t>
            </w:r>
          </w:p>
        </w:tc>
        <w:tc>
          <w:tcPr>
            <w:tcW w:w="283" w:type="dxa"/>
          </w:tcPr>
          <w:p w14:paraId="10E7BD31" w14:textId="77777777" w:rsidR="00D40C70" w:rsidRPr="00BC508A" w:rsidRDefault="00D40C70" w:rsidP="00E6030B">
            <w:pPr>
              <w:pStyle w:val="TAC"/>
            </w:pPr>
            <w:r w:rsidRPr="00BC508A">
              <w:t>1</w:t>
            </w:r>
          </w:p>
        </w:tc>
        <w:tc>
          <w:tcPr>
            <w:tcW w:w="284" w:type="dxa"/>
          </w:tcPr>
          <w:p w14:paraId="2551BC5F" w14:textId="77777777" w:rsidR="00D40C70" w:rsidRPr="00BC508A" w:rsidRDefault="00D40C70" w:rsidP="00E6030B">
            <w:pPr>
              <w:pStyle w:val="TAC"/>
            </w:pPr>
            <w:r w:rsidRPr="00BC508A">
              <w:t>0</w:t>
            </w:r>
          </w:p>
        </w:tc>
        <w:tc>
          <w:tcPr>
            <w:tcW w:w="284" w:type="dxa"/>
          </w:tcPr>
          <w:p w14:paraId="4BB44B7F" w14:textId="77777777" w:rsidR="00D40C70" w:rsidRPr="00BC508A" w:rsidRDefault="00D40C70" w:rsidP="00E6030B">
            <w:pPr>
              <w:pStyle w:val="TAC"/>
            </w:pPr>
            <w:r w:rsidRPr="00BC508A">
              <w:t>0</w:t>
            </w:r>
          </w:p>
        </w:tc>
        <w:tc>
          <w:tcPr>
            <w:tcW w:w="284" w:type="dxa"/>
          </w:tcPr>
          <w:p w14:paraId="5EC12FCF" w14:textId="77777777" w:rsidR="00D40C70" w:rsidRPr="00BC508A" w:rsidRDefault="00D40C70" w:rsidP="00E6030B">
            <w:pPr>
              <w:pStyle w:val="TAC"/>
            </w:pPr>
            <w:r w:rsidRPr="00BC508A">
              <w:t>0</w:t>
            </w:r>
          </w:p>
        </w:tc>
        <w:tc>
          <w:tcPr>
            <w:tcW w:w="284" w:type="dxa"/>
          </w:tcPr>
          <w:p w14:paraId="34540EE3" w14:textId="77777777" w:rsidR="00D40C70" w:rsidRPr="00BC508A" w:rsidRDefault="00D40C70" w:rsidP="00E6030B">
            <w:pPr>
              <w:pStyle w:val="TAC"/>
            </w:pPr>
            <w:r w:rsidRPr="00BC508A">
              <w:t>0</w:t>
            </w:r>
          </w:p>
        </w:tc>
        <w:tc>
          <w:tcPr>
            <w:tcW w:w="709" w:type="dxa"/>
          </w:tcPr>
          <w:p w14:paraId="17CBE984" w14:textId="77777777" w:rsidR="00D40C70" w:rsidRPr="00BC508A" w:rsidRDefault="00D40C70" w:rsidP="00E6030B">
            <w:pPr>
              <w:pStyle w:val="TAL"/>
            </w:pPr>
          </w:p>
        </w:tc>
        <w:tc>
          <w:tcPr>
            <w:tcW w:w="4111" w:type="dxa"/>
          </w:tcPr>
          <w:p w14:paraId="04CA38A2" w14:textId="77777777" w:rsidR="00D40C70" w:rsidRPr="00BC508A" w:rsidRDefault="00D40C70" w:rsidP="00E6030B">
            <w:pPr>
              <w:pStyle w:val="TAL"/>
            </w:pPr>
            <w:r w:rsidRPr="00BC508A">
              <w:t>MSC temporarily not reachable</w:t>
            </w:r>
          </w:p>
        </w:tc>
      </w:tr>
      <w:tr w:rsidR="00D40C70" w:rsidRPr="00BC508A" w14:paraId="486389BB" w14:textId="77777777" w:rsidTr="00E6030B">
        <w:trPr>
          <w:jc w:val="center"/>
        </w:trPr>
        <w:tc>
          <w:tcPr>
            <w:tcW w:w="284" w:type="dxa"/>
          </w:tcPr>
          <w:p w14:paraId="4D62D3ED" w14:textId="77777777" w:rsidR="00D40C70" w:rsidRPr="00BC508A" w:rsidRDefault="00D40C70" w:rsidP="00E6030B">
            <w:pPr>
              <w:pStyle w:val="TAC"/>
            </w:pPr>
            <w:r w:rsidRPr="00BC508A">
              <w:t>0</w:t>
            </w:r>
          </w:p>
        </w:tc>
        <w:tc>
          <w:tcPr>
            <w:tcW w:w="285" w:type="dxa"/>
          </w:tcPr>
          <w:p w14:paraId="6368FF3E" w14:textId="77777777" w:rsidR="00D40C70" w:rsidRPr="00BC508A" w:rsidRDefault="00D40C70" w:rsidP="00E6030B">
            <w:pPr>
              <w:pStyle w:val="TAC"/>
            </w:pPr>
            <w:r w:rsidRPr="00BC508A">
              <w:t>0</w:t>
            </w:r>
          </w:p>
        </w:tc>
        <w:tc>
          <w:tcPr>
            <w:tcW w:w="283" w:type="dxa"/>
          </w:tcPr>
          <w:p w14:paraId="4E14C6B0" w14:textId="77777777" w:rsidR="00D40C70" w:rsidRPr="00BC508A" w:rsidRDefault="00D40C70" w:rsidP="00E6030B">
            <w:pPr>
              <w:pStyle w:val="TAC"/>
            </w:pPr>
            <w:r w:rsidRPr="00BC508A">
              <w:t>0</w:t>
            </w:r>
          </w:p>
        </w:tc>
        <w:tc>
          <w:tcPr>
            <w:tcW w:w="283" w:type="dxa"/>
          </w:tcPr>
          <w:p w14:paraId="0E172DA0" w14:textId="77777777" w:rsidR="00D40C70" w:rsidRPr="00BC508A" w:rsidRDefault="00D40C70" w:rsidP="00E6030B">
            <w:pPr>
              <w:pStyle w:val="TAC"/>
            </w:pPr>
            <w:r w:rsidRPr="00BC508A">
              <w:t>1</w:t>
            </w:r>
          </w:p>
        </w:tc>
        <w:tc>
          <w:tcPr>
            <w:tcW w:w="284" w:type="dxa"/>
          </w:tcPr>
          <w:p w14:paraId="2A3E04E1" w14:textId="77777777" w:rsidR="00D40C70" w:rsidRPr="00BC508A" w:rsidRDefault="00D40C70" w:rsidP="00E6030B">
            <w:pPr>
              <w:pStyle w:val="TAC"/>
            </w:pPr>
            <w:r w:rsidRPr="00BC508A">
              <w:t>0</w:t>
            </w:r>
          </w:p>
        </w:tc>
        <w:tc>
          <w:tcPr>
            <w:tcW w:w="284" w:type="dxa"/>
          </w:tcPr>
          <w:p w14:paraId="284DF698" w14:textId="77777777" w:rsidR="00D40C70" w:rsidRPr="00BC508A" w:rsidRDefault="00D40C70" w:rsidP="00E6030B">
            <w:pPr>
              <w:pStyle w:val="TAC"/>
            </w:pPr>
            <w:r w:rsidRPr="00BC508A">
              <w:t>0</w:t>
            </w:r>
          </w:p>
        </w:tc>
        <w:tc>
          <w:tcPr>
            <w:tcW w:w="284" w:type="dxa"/>
          </w:tcPr>
          <w:p w14:paraId="51F9EA4D" w14:textId="77777777" w:rsidR="00D40C70" w:rsidRPr="00BC508A" w:rsidRDefault="00D40C70" w:rsidP="00E6030B">
            <w:pPr>
              <w:pStyle w:val="TAC"/>
            </w:pPr>
            <w:r w:rsidRPr="00BC508A">
              <w:t>0</w:t>
            </w:r>
          </w:p>
        </w:tc>
        <w:tc>
          <w:tcPr>
            <w:tcW w:w="284" w:type="dxa"/>
          </w:tcPr>
          <w:p w14:paraId="7B9E77F1" w14:textId="77777777" w:rsidR="00D40C70" w:rsidRPr="00BC508A" w:rsidRDefault="00D40C70" w:rsidP="00E6030B">
            <w:pPr>
              <w:pStyle w:val="TAC"/>
            </w:pPr>
            <w:r w:rsidRPr="00BC508A">
              <w:t>1</w:t>
            </w:r>
          </w:p>
        </w:tc>
        <w:tc>
          <w:tcPr>
            <w:tcW w:w="709" w:type="dxa"/>
          </w:tcPr>
          <w:p w14:paraId="096C4EF1" w14:textId="77777777" w:rsidR="00D40C70" w:rsidRPr="00BC508A" w:rsidRDefault="00D40C70" w:rsidP="00E6030B">
            <w:pPr>
              <w:pStyle w:val="TAL"/>
            </w:pPr>
          </w:p>
        </w:tc>
        <w:tc>
          <w:tcPr>
            <w:tcW w:w="4111" w:type="dxa"/>
          </w:tcPr>
          <w:p w14:paraId="1B1D26BB" w14:textId="77777777" w:rsidR="00D40C70" w:rsidRPr="00BC508A" w:rsidRDefault="00D40C70" w:rsidP="00E6030B">
            <w:pPr>
              <w:pStyle w:val="TAL"/>
            </w:pPr>
            <w:r w:rsidRPr="00BC508A">
              <w:t>Network failure</w:t>
            </w:r>
          </w:p>
        </w:tc>
      </w:tr>
      <w:tr w:rsidR="00D40C70" w:rsidRPr="00BC508A" w14:paraId="3C423C31" w14:textId="77777777" w:rsidTr="00E6030B">
        <w:trPr>
          <w:jc w:val="center"/>
        </w:trPr>
        <w:tc>
          <w:tcPr>
            <w:tcW w:w="284" w:type="dxa"/>
          </w:tcPr>
          <w:p w14:paraId="2DA7B4CF" w14:textId="77777777" w:rsidR="00D40C70" w:rsidRPr="00BC508A" w:rsidRDefault="00D40C70" w:rsidP="00E6030B">
            <w:pPr>
              <w:pStyle w:val="TAC"/>
            </w:pPr>
            <w:r w:rsidRPr="00BC508A">
              <w:t>0</w:t>
            </w:r>
          </w:p>
        </w:tc>
        <w:tc>
          <w:tcPr>
            <w:tcW w:w="285" w:type="dxa"/>
          </w:tcPr>
          <w:p w14:paraId="15D035EE" w14:textId="77777777" w:rsidR="00D40C70" w:rsidRPr="00BC508A" w:rsidRDefault="00D40C70" w:rsidP="00E6030B">
            <w:pPr>
              <w:pStyle w:val="TAC"/>
            </w:pPr>
            <w:r w:rsidRPr="00BC508A">
              <w:t>0</w:t>
            </w:r>
          </w:p>
        </w:tc>
        <w:tc>
          <w:tcPr>
            <w:tcW w:w="283" w:type="dxa"/>
          </w:tcPr>
          <w:p w14:paraId="6FB19EEF" w14:textId="77777777" w:rsidR="00D40C70" w:rsidRPr="00BC508A" w:rsidRDefault="00D40C70" w:rsidP="00E6030B">
            <w:pPr>
              <w:pStyle w:val="TAC"/>
            </w:pPr>
            <w:r w:rsidRPr="00BC508A">
              <w:t>0</w:t>
            </w:r>
          </w:p>
        </w:tc>
        <w:tc>
          <w:tcPr>
            <w:tcW w:w="283" w:type="dxa"/>
          </w:tcPr>
          <w:p w14:paraId="0C2B2EDD" w14:textId="77777777" w:rsidR="00D40C70" w:rsidRPr="00BC508A" w:rsidRDefault="00D40C70" w:rsidP="00E6030B">
            <w:pPr>
              <w:pStyle w:val="TAC"/>
            </w:pPr>
            <w:r w:rsidRPr="00BC508A">
              <w:t>1</w:t>
            </w:r>
          </w:p>
        </w:tc>
        <w:tc>
          <w:tcPr>
            <w:tcW w:w="284" w:type="dxa"/>
          </w:tcPr>
          <w:p w14:paraId="6FB18775" w14:textId="77777777" w:rsidR="00D40C70" w:rsidRPr="00BC508A" w:rsidRDefault="00D40C70" w:rsidP="00E6030B">
            <w:pPr>
              <w:pStyle w:val="TAC"/>
            </w:pPr>
            <w:r w:rsidRPr="00BC508A">
              <w:t>0</w:t>
            </w:r>
          </w:p>
        </w:tc>
        <w:tc>
          <w:tcPr>
            <w:tcW w:w="284" w:type="dxa"/>
          </w:tcPr>
          <w:p w14:paraId="08A69608" w14:textId="77777777" w:rsidR="00D40C70" w:rsidRPr="00BC508A" w:rsidRDefault="00D40C70" w:rsidP="00E6030B">
            <w:pPr>
              <w:pStyle w:val="TAC"/>
            </w:pPr>
            <w:r w:rsidRPr="00BC508A">
              <w:t>0</w:t>
            </w:r>
          </w:p>
        </w:tc>
        <w:tc>
          <w:tcPr>
            <w:tcW w:w="284" w:type="dxa"/>
          </w:tcPr>
          <w:p w14:paraId="79D67490" w14:textId="77777777" w:rsidR="00D40C70" w:rsidRPr="00BC508A" w:rsidRDefault="00D40C70" w:rsidP="00E6030B">
            <w:pPr>
              <w:pStyle w:val="TAC"/>
            </w:pPr>
            <w:r w:rsidRPr="00BC508A">
              <w:t>1</w:t>
            </w:r>
          </w:p>
        </w:tc>
        <w:tc>
          <w:tcPr>
            <w:tcW w:w="284" w:type="dxa"/>
          </w:tcPr>
          <w:p w14:paraId="3342B957" w14:textId="77777777" w:rsidR="00D40C70" w:rsidRPr="00BC508A" w:rsidRDefault="00D40C70" w:rsidP="00E6030B">
            <w:pPr>
              <w:pStyle w:val="TAC"/>
            </w:pPr>
            <w:r w:rsidRPr="00BC508A">
              <w:t>0</w:t>
            </w:r>
          </w:p>
        </w:tc>
        <w:tc>
          <w:tcPr>
            <w:tcW w:w="709" w:type="dxa"/>
          </w:tcPr>
          <w:p w14:paraId="21CD105B" w14:textId="77777777" w:rsidR="00D40C70" w:rsidRPr="00BC508A" w:rsidRDefault="00D40C70" w:rsidP="00E6030B">
            <w:pPr>
              <w:pStyle w:val="TAL"/>
            </w:pPr>
          </w:p>
        </w:tc>
        <w:tc>
          <w:tcPr>
            <w:tcW w:w="4111" w:type="dxa"/>
          </w:tcPr>
          <w:p w14:paraId="52F92D0D" w14:textId="77777777" w:rsidR="00D40C70" w:rsidRPr="00BC508A" w:rsidRDefault="00D40C70" w:rsidP="00E6030B">
            <w:pPr>
              <w:pStyle w:val="TAL"/>
            </w:pPr>
            <w:r w:rsidRPr="00BC508A">
              <w:t>CS domain not available</w:t>
            </w:r>
          </w:p>
        </w:tc>
      </w:tr>
      <w:tr w:rsidR="00D40C70" w:rsidRPr="00BC508A" w14:paraId="06FC5EFB" w14:textId="77777777" w:rsidTr="00E6030B">
        <w:trPr>
          <w:jc w:val="center"/>
        </w:trPr>
        <w:tc>
          <w:tcPr>
            <w:tcW w:w="284" w:type="dxa"/>
          </w:tcPr>
          <w:p w14:paraId="540BEFED" w14:textId="77777777" w:rsidR="00D40C70" w:rsidRPr="00BC508A" w:rsidRDefault="00D40C70" w:rsidP="00E6030B">
            <w:pPr>
              <w:pStyle w:val="TAC"/>
            </w:pPr>
            <w:r w:rsidRPr="00BC508A">
              <w:t>0</w:t>
            </w:r>
          </w:p>
        </w:tc>
        <w:tc>
          <w:tcPr>
            <w:tcW w:w="285" w:type="dxa"/>
          </w:tcPr>
          <w:p w14:paraId="690045EA" w14:textId="77777777" w:rsidR="00D40C70" w:rsidRPr="00BC508A" w:rsidRDefault="00D40C70" w:rsidP="00E6030B">
            <w:pPr>
              <w:pStyle w:val="TAC"/>
            </w:pPr>
            <w:r w:rsidRPr="00BC508A">
              <w:t>0</w:t>
            </w:r>
          </w:p>
        </w:tc>
        <w:tc>
          <w:tcPr>
            <w:tcW w:w="283" w:type="dxa"/>
          </w:tcPr>
          <w:p w14:paraId="4A8714A6" w14:textId="77777777" w:rsidR="00D40C70" w:rsidRPr="00BC508A" w:rsidRDefault="00D40C70" w:rsidP="00E6030B">
            <w:pPr>
              <w:pStyle w:val="TAC"/>
            </w:pPr>
            <w:r w:rsidRPr="00BC508A">
              <w:t>0</w:t>
            </w:r>
          </w:p>
        </w:tc>
        <w:tc>
          <w:tcPr>
            <w:tcW w:w="283" w:type="dxa"/>
          </w:tcPr>
          <w:p w14:paraId="3B2FFAB3" w14:textId="77777777" w:rsidR="00D40C70" w:rsidRPr="00BC508A" w:rsidRDefault="00D40C70" w:rsidP="00E6030B">
            <w:pPr>
              <w:pStyle w:val="TAC"/>
            </w:pPr>
            <w:r w:rsidRPr="00BC508A">
              <w:t>1</w:t>
            </w:r>
          </w:p>
        </w:tc>
        <w:tc>
          <w:tcPr>
            <w:tcW w:w="284" w:type="dxa"/>
          </w:tcPr>
          <w:p w14:paraId="3AB16910" w14:textId="77777777" w:rsidR="00D40C70" w:rsidRPr="00BC508A" w:rsidRDefault="00D40C70" w:rsidP="00E6030B">
            <w:pPr>
              <w:pStyle w:val="TAC"/>
            </w:pPr>
            <w:r w:rsidRPr="00BC508A">
              <w:t>0</w:t>
            </w:r>
          </w:p>
        </w:tc>
        <w:tc>
          <w:tcPr>
            <w:tcW w:w="284" w:type="dxa"/>
          </w:tcPr>
          <w:p w14:paraId="431861F4" w14:textId="77777777" w:rsidR="00D40C70" w:rsidRPr="00BC508A" w:rsidRDefault="00D40C70" w:rsidP="00E6030B">
            <w:pPr>
              <w:pStyle w:val="TAC"/>
            </w:pPr>
            <w:r w:rsidRPr="00BC508A">
              <w:t>0</w:t>
            </w:r>
          </w:p>
        </w:tc>
        <w:tc>
          <w:tcPr>
            <w:tcW w:w="284" w:type="dxa"/>
          </w:tcPr>
          <w:p w14:paraId="1972B100" w14:textId="77777777" w:rsidR="00D40C70" w:rsidRPr="00BC508A" w:rsidRDefault="00D40C70" w:rsidP="00E6030B">
            <w:pPr>
              <w:pStyle w:val="TAC"/>
            </w:pPr>
            <w:r w:rsidRPr="00BC508A">
              <w:t>1</w:t>
            </w:r>
          </w:p>
        </w:tc>
        <w:tc>
          <w:tcPr>
            <w:tcW w:w="284" w:type="dxa"/>
          </w:tcPr>
          <w:p w14:paraId="5FFCFAEE" w14:textId="77777777" w:rsidR="00D40C70" w:rsidRPr="00BC508A" w:rsidRDefault="00D40C70" w:rsidP="00E6030B">
            <w:pPr>
              <w:pStyle w:val="TAC"/>
            </w:pPr>
            <w:r w:rsidRPr="00BC508A">
              <w:t>1</w:t>
            </w:r>
          </w:p>
        </w:tc>
        <w:tc>
          <w:tcPr>
            <w:tcW w:w="709" w:type="dxa"/>
          </w:tcPr>
          <w:p w14:paraId="07336391" w14:textId="77777777" w:rsidR="00D40C70" w:rsidRPr="00BC508A" w:rsidRDefault="00D40C70" w:rsidP="00E6030B">
            <w:pPr>
              <w:pStyle w:val="TAL"/>
            </w:pPr>
          </w:p>
        </w:tc>
        <w:tc>
          <w:tcPr>
            <w:tcW w:w="4111" w:type="dxa"/>
          </w:tcPr>
          <w:p w14:paraId="597F62C1" w14:textId="77777777" w:rsidR="00D40C70" w:rsidRPr="00BC508A" w:rsidRDefault="00D40C70" w:rsidP="00E6030B">
            <w:pPr>
              <w:pStyle w:val="TAL"/>
            </w:pPr>
            <w:r w:rsidRPr="00BC508A">
              <w:t>ESM failure</w:t>
            </w:r>
          </w:p>
        </w:tc>
      </w:tr>
      <w:tr w:rsidR="00D40C70" w:rsidRPr="00BC508A" w14:paraId="28F1FD01" w14:textId="77777777" w:rsidTr="00E6030B">
        <w:trPr>
          <w:jc w:val="center"/>
        </w:trPr>
        <w:tc>
          <w:tcPr>
            <w:tcW w:w="284" w:type="dxa"/>
          </w:tcPr>
          <w:p w14:paraId="1AD486FF" w14:textId="77777777" w:rsidR="00D40C70" w:rsidRPr="00BC508A" w:rsidRDefault="00D40C70" w:rsidP="00E6030B">
            <w:pPr>
              <w:pStyle w:val="TAC"/>
            </w:pPr>
            <w:r w:rsidRPr="00BC508A">
              <w:t>0</w:t>
            </w:r>
          </w:p>
        </w:tc>
        <w:tc>
          <w:tcPr>
            <w:tcW w:w="285" w:type="dxa"/>
          </w:tcPr>
          <w:p w14:paraId="664BA6DF" w14:textId="77777777" w:rsidR="00D40C70" w:rsidRPr="00BC508A" w:rsidRDefault="00D40C70" w:rsidP="00E6030B">
            <w:pPr>
              <w:pStyle w:val="TAC"/>
            </w:pPr>
            <w:r w:rsidRPr="00BC508A">
              <w:t>0</w:t>
            </w:r>
          </w:p>
        </w:tc>
        <w:tc>
          <w:tcPr>
            <w:tcW w:w="283" w:type="dxa"/>
          </w:tcPr>
          <w:p w14:paraId="7F4DA8BA" w14:textId="77777777" w:rsidR="00D40C70" w:rsidRPr="00BC508A" w:rsidRDefault="00D40C70" w:rsidP="00E6030B">
            <w:pPr>
              <w:pStyle w:val="TAC"/>
            </w:pPr>
            <w:r w:rsidRPr="00BC508A">
              <w:t>0</w:t>
            </w:r>
          </w:p>
        </w:tc>
        <w:tc>
          <w:tcPr>
            <w:tcW w:w="283" w:type="dxa"/>
          </w:tcPr>
          <w:p w14:paraId="614EE11A" w14:textId="77777777" w:rsidR="00D40C70" w:rsidRPr="00BC508A" w:rsidRDefault="00D40C70" w:rsidP="00E6030B">
            <w:pPr>
              <w:pStyle w:val="TAC"/>
            </w:pPr>
            <w:r w:rsidRPr="00BC508A">
              <w:t>1</w:t>
            </w:r>
          </w:p>
        </w:tc>
        <w:tc>
          <w:tcPr>
            <w:tcW w:w="284" w:type="dxa"/>
          </w:tcPr>
          <w:p w14:paraId="2A1E9443" w14:textId="77777777" w:rsidR="00D40C70" w:rsidRPr="00BC508A" w:rsidRDefault="00D40C70" w:rsidP="00E6030B">
            <w:pPr>
              <w:pStyle w:val="TAC"/>
            </w:pPr>
            <w:r w:rsidRPr="00BC508A">
              <w:t>0</w:t>
            </w:r>
          </w:p>
        </w:tc>
        <w:tc>
          <w:tcPr>
            <w:tcW w:w="284" w:type="dxa"/>
          </w:tcPr>
          <w:p w14:paraId="722AA4CE" w14:textId="77777777" w:rsidR="00D40C70" w:rsidRPr="00BC508A" w:rsidRDefault="00D40C70" w:rsidP="00E6030B">
            <w:pPr>
              <w:pStyle w:val="TAC"/>
            </w:pPr>
            <w:r w:rsidRPr="00BC508A">
              <w:t>1</w:t>
            </w:r>
          </w:p>
        </w:tc>
        <w:tc>
          <w:tcPr>
            <w:tcW w:w="284" w:type="dxa"/>
          </w:tcPr>
          <w:p w14:paraId="69016433" w14:textId="77777777" w:rsidR="00D40C70" w:rsidRPr="00BC508A" w:rsidRDefault="00D40C70" w:rsidP="00E6030B">
            <w:pPr>
              <w:pStyle w:val="TAC"/>
            </w:pPr>
            <w:r w:rsidRPr="00BC508A">
              <w:t>0</w:t>
            </w:r>
          </w:p>
        </w:tc>
        <w:tc>
          <w:tcPr>
            <w:tcW w:w="284" w:type="dxa"/>
          </w:tcPr>
          <w:p w14:paraId="756DF1FC" w14:textId="77777777" w:rsidR="00D40C70" w:rsidRPr="00BC508A" w:rsidRDefault="00D40C70" w:rsidP="00E6030B">
            <w:pPr>
              <w:pStyle w:val="TAC"/>
            </w:pPr>
            <w:r w:rsidRPr="00BC508A">
              <w:t>0</w:t>
            </w:r>
          </w:p>
        </w:tc>
        <w:tc>
          <w:tcPr>
            <w:tcW w:w="709" w:type="dxa"/>
          </w:tcPr>
          <w:p w14:paraId="15E93B3F" w14:textId="77777777" w:rsidR="00D40C70" w:rsidRPr="00BC508A" w:rsidRDefault="00D40C70" w:rsidP="00E6030B">
            <w:pPr>
              <w:pStyle w:val="TAL"/>
            </w:pPr>
          </w:p>
        </w:tc>
        <w:tc>
          <w:tcPr>
            <w:tcW w:w="4111" w:type="dxa"/>
          </w:tcPr>
          <w:p w14:paraId="2F92AC8A" w14:textId="77777777" w:rsidR="00D40C70" w:rsidRPr="00BC508A" w:rsidRDefault="00D40C70" w:rsidP="00E6030B">
            <w:pPr>
              <w:pStyle w:val="TAL"/>
            </w:pPr>
            <w:r w:rsidRPr="00BC508A">
              <w:t>MAC failure</w:t>
            </w:r>
          </w:p>
        </w:tc>
      </w:tr>
      <w:tr w:rsidR="00D40C70" w:rsidRPr="00BC508A" w14:paraId="70015A3B" w14:textId="77777777" w:rsidTr="00E6030B">
        <w:trPr>
          <w:jc w:val="center"/>
        </w:trPr>
        <w:tc>
          <w:tcPr>
            <w:tcW w:w="284" w:type="dxa"/>
          </w:tcPr>
          <w:p w14:paraId="6683E527" w14:textId="77777777" w:rsidR="00D40C70" w:rsidRPr="00BC508A" w:rsidRDefault="00D40C70" w:rsidP="00E6030B">
            <w:pPr>
              <w:pStyle w:val="TAC"/>
            </w:pPr>
            <w:r w:rsidRPr="00BC508A">
              <w:t>0</w:t>
            </w:r>
          </w:p>
        </w:tc>
        <w:tc>
          <w:tcPr>
            <w:tcW w:w="285" w:type="dxa"/>
          </w:tcPr>
          <w:p w14:paraId="6CFB088B" w14:textId="77777777" w:rsidR="00D40C70" w:rsidRPr="00BC508A" w:rsidRDefault="00D40C70" w:rsidP="00E6030B">
            <w:pPr>
              <w:pStyle w:val="TAC"/>
            </w:pPr>
            <w:r w:rsidRPr="00BC508A">
              <w:t>0</w:t>
            </w:r>
          </w:p>
        </w:tc>
        <w:tc>
          <w:tcPr>
            <w:tcW w:w="283" w:type="dxa"/>
          </w:tcPr>
          <w:p w14:paraId="7583B49A" w14:textId="77777777" w:rsidR="00D40C70" w:rsidRPr="00BC508A" w:rsidRDefault="00D40C70" w:rsidP="00E6030B">
            <w:pPr>
              <w:pStyle w:val="TAC"/>
            </w:pPr>
            <w:r w:rsidRPr="00BC508A">
              <w:t>0</w:t>
            </w:r>
          </w:p>
        </w:tc>
        <w:tc>
          <w:tcPr>
            <w:tcW w:w="283" w:type="dxa"/>
          </w:tcPr>
          <w:p w14:paraId="58B47EBD" w14:textId="77777777" w:rsidR="00D40C70" w:rsidRPr="00BC508A" w:rsidRDefault="00D40C70" w:rsidP="00E6030B">
            <w:pPr>
              <w:pStyle w:val="TAC"/>
            </w:pPr>
            <w:r w:rsidRPr="00BC508A">
              <w:t>1</w:t>
            </w:r>
          </w:p>
        </w:tc>
        <w:tc>
          <w:tcPr>
            <w:tcW w:w="284" w:type="dxa"/>
          </w:tcPr>
          <w:p w14:paraId="1F6F102C" w14:textId="77777777" w:rsidR="00D40C70" w:rsidRPr="00BC508A" w:rsidRDefault="00D40C70" w:rsidP="00E6030B">
            <w:pPr>
              <w:pStyle w:val="TAC"/>
            </w:pPr>
            <w:r w:rsidRPr="00BC508A">
              <w:t>0</w:t>
            </w:r>
          </w:p>
        </w:tc>
        <w:tc>
          <w:tcPr>
            <w:tcW w:w="284" w:type="dxa"/>
          </w:tcPr>
          <w:p w14:paraId="02CC36F6" w14:textId="77777777" w:rsidR="00D40C70" w:rsidRPr="00BC508A" w:rsidRDefault="00D40C70" w:rsidP="00E6030B">
            <w:pPr>
              <w:pStyle w:val="TAC"/>
            </w:pPr>
            <w:r w:rsidRPr="00BC508A">
              <w:t>1</w:t>
            </w:r>
          </w:p>
        </w:tc>
        <w:tc>
          <w:tcPr>
            <w:tcW w:w="284" w:type="dxa"/>
          </w:tcPr>
          <w:p w14:paraId="6F654013" w14:textId="77777777" w:rsidR="00D40C70" w:rsidRPr="00BC508A" w:rsidRDefault="00D40C70" w:rsidP="00E6030B">
            <w:pPr>
              <w:pStyle w:val="TAC"/>
            </w:pPr>
            <w:r w:rsidRPr="00BC508A">
              <w:t>0</w:t>
            </w:r>
          </w:p>
        </w:tc>
        <w:tc>
          <w:tcPr>
            <w:tcW w:w="284" w:type="dxa"/>
          </w:tcPr>
          <w:p w14:paraId="1A580867" w14:textId="77777777" w:rsidR="00D40C70" w:rsidRPr="00BC508A" w:rsidRDefault="00D40C70" w:rsidP="00E6030B">
            <w:pPr>
              <w:pStyle w:val="TAC"/>
            </w:pPr>
            <w:r w:rsidRPr="00BC508A">
              <w:t>1</w:t>
            </w:r>
          </w:p>
        </w:tc>
        <w:tc>
          <w:tcPr>
            <w:tcW w:w="709" w:type="dxa"/>
          </w:tcPr>
          <w:p w14:paraId="3E470666" w14:textId="77777777" w:rsidR="00D40C70" w:rsidRPr="00BC508A" w:rsidRDefault="00D40C70" w:rsidP="00E6030B">
            <w:pPr>
              <w:pStyle w:val="TAL"/>
            </w:pPr>
          </w:p>
        </w:tc>
        <w:tc>
          <w:tcPr>
            <w:tcW w:w="4111" w:type="dxa"/>
          </w:tcPr>
          <w:p w14:paraId="45CD4C9F" w14:textId="77777777" w:rsidR="00D40C70" w:rsidRPr="00BC508A" w:rsidRDefault="00D40C70" w:rsidP="00E6030B">
            <w:pPr>
              <w:pStyle w:val="TAL"/>
            </w:pPr>
            <w:r w:rsidRPr="00BC508A">
              <w:t>Synch failure</w:t>
            </w:r>
          </w:p>
        </w:tc>
      </w:tr>
      <w:tr w:rsidR="00D40C70" w:rsidRPr="00BC508A" w14:paraId="5D1C2ED7" w14:textId="77777777" w:rsidTr="00E6030B">
        <w:trPr>
          <w:jc w:val="center"/>
        </w:trPr>
        <w:tc>
          <w:tcPr>
            <w:tcW w:w="284" w:type="dxa"/>
          </w:tcPr>
          <w:p w14:paraId="7EEF8DE7" w14:textId="77777777" w:rsidR="00D40C70" w:rsidRPr="00BC508A" w:rsidRDefault="00D40C70" w:rsidP="00E6030B">
            <w:pPr>
              <w:pStyle w:val="TAC"/>
            </w:pPr>
            <w:r w:rsidRPr="00BC508A">
              <w:t>0</w:t>
            </w:r>
          </w:p>
        </w:tc>
        <w:tc>
          <w:tcPr>
            <w:tcW w:w="285" w:type="dxa"/>
          </w:tcPr>
          <w:p w14:paraId="4723DC84" w14:textId="77777777" w:rsidR="00D40C70" w:rsidRPr="00BC508A" w:rsidRDefault="00D40C70" w:rsidP="00E6030B">
            <w:pPr>
              <w:pStyle w:val="TAC"/>
            </w:pPr>
            <w:r w:rsidRPr="00BC508A">
              <w:t>0</w:t>
            </w:r>
          </w:p>
        </w:tc>
        <w:tc>
          <w:tcPr>
            <w:tcW w:w="283" w:type="dxa"/>
          </w:tcPr>
          <w:p w14:paraId="45CF88B2" w14:textId="77777777" w:rsidR="00D40C70" w:rsidRPr="00BC508A" w:rsidRDefault="00D40C70" w:rsidP="00E6030B">
            <w:pPr>
              <w:pStyle w:val="TAC"/>
            </w:pPr>
            <w:r w:rsidRPr="00BC508A">
              <w:t>0</w:t>
            </w:r>
          </w:p>
        </w:tc>
        <w:tc>
          <w:tcPr>
            <w:tcW w:w="283" w:type="dxa"/>
          </w:tcPr>
          <w:p w14:paraId="45BBFF36" w14:textId="77777777" w:rsidR="00D40C70" w:rsidRPr="00BC508A" w:rsidRDefault="00D40C70" w:rsidP="00E6030B">
            <w:pPr>
              <w:pStyle w:val="TAC"/>
            </w:pPr>
            <w:r w:rsidRPr="00BC508A">
              <w:t>1</w:t>
            </w:r>
          </w:p>
        </w:tc>
        <w:tc>
          <w:tcPr>
            <w:tcW w:w="284" w:type="dxa"/>
          </w:tcPr>
          <w:p w14:paraId="583A9FB2" w14:textId="77777777" w:rsidR="00D40C70" w:rsidRPr="00BC508A" w:rsidRDefault="00D40C70" w:rsidP="00E6030B">
            <w:pPr>
              <w:pStyle w:val="TAC"/>
            </w:pPr>
            <w:r w:rsidRPr="00BC508A">
              <w:t>0</w:t>
            </w:r>
          </w:p>
        </w:tc>
        <w:tc>
          <w:tcPr>
            <w:tcW w:w="284" w:type="dxa"/>
          </w:tcPr>
          <w:p w14:paraId="5C0D4AC7" w14:textId="77777777" w:rsidR="00D40C70" w:rsidRPr="00BC508A" w:rsidRDefault="00D40C70" w:rsidP="00E6030B">
            <w:pPr>
              <w:pStyle w:val="TAC"/>
            </w:pPr>
            <w:r w:rsidRPr="00BC508A">
              <w:t>1</w:t>
            </w:r>
          </w:p>
        </w:tc>
        <w:tc>
          <w:tcPr>
            <w:tcW w:w="284" w:type="dxa"/>
          </w:tcPr>
          <w:p w14:paraId="04FA8957" w14:textId="77777777" w:rsidR="00D40C70" w:rsidRPr="00BC508A" w:rsidRDefault="00D40C70" w:rsidP="00E6030B">
            <w:pPr>
              <w:pStyle w:val="TAC"/>
            </w:pPr>
            <w:r w:rsidRPr="00BC508A">
              <w:t>1</w:t>
            </w:r>
          </w:p>
        </w:tc>
        <w:tc>
          <w:tcPr>
            <w:tcW w:w="284" w:type="dxa"/>
          </w:tcPr>
          <w:p w14:paraId="1A73884E" w14:textId="77777777" w:rsidR="00D40C70" w:rsidRPr="00BC508A" w:rsidRDefault="00D40C70" w:rsidP="00E6030B">
            <w:pPr>
              <w:pStyle w:val="TAC"/>
            </w:pPr>
            <w:r w:rsidRPr="00BC508A">
              <w:t>0</w:t>
            </w:r>
          </w:p>
        </w:tc>
        <w:tc>
          <w:tcPr>
            <w:tcW w:w="709" w:type="dxa"/>
          </w:tcPr>
          <w:p w14:paraId="5D40C691" w14:textId="77777777" w:rsidR="00D40C70" w:rsidRPr="00BC508A" w:rsidRDefault="00D40C70" w:rsidP="00E6030B">
            <w:pPr>
              <w:pStyle w:val="TAL"/>
            </w:pPr>
          </w:p>
        </w:tc>
        <w:tc>
          <w:tcPr>
            <w:tcW w:w="4111" w:type="dxa"/>
          </w:tcPr>
          <w:p w14:paraId="190E854A" w14:textId="77777777" w:rsidR="00D40C70" w:rsidRPr="00BC508A" w:rsidRDefault="00D40C70" w:rsidP="00E6030B">
            <w:pPr>
              <w:pStyle w:val="TAL"/>
            </w:pPr>
            <w:r w:rsidRPr="00BC508A">
              <w:t>Congestion</w:t>
            </w:r>
          </w:p>
        </w:tc>
      </w:tr>
      <w:tr w:rsidR="00D40C70" w:rsidRPr="00BC508A" w14:paraId="47DC7236" w14:textId="77777777" w:rsidTr="00E6030B">
        <w:trPr>
          <w:jc w:val="center"/>
        </w:trPr>
        <w:tc>
          <w:tcPr>
            <w:tcW w:w="284" w:type="dxa"/>
          </w:tcPr>
          <w:p w14:paraId="1D3DC879" w14:textId="77777777" w:rsidR="00D40C70" w:rsidRPr="00BC508A" w:rsidRDefault="00D40C70" w:rsidP="00E6030B">
            <w:pPr>
              <w:pStyle w:val="TAC"/>
            </w:pPr>
            <w:r w:rsidRPr="00BC508A">
              <w:t>0</w:t>
            </w:r>
          </w:p>
        </w:tc>
        <w:tc>
          <w:tcPr>
            <w:tcW w:w="285" w:type="dxa"/>
          </w:tcPr>
          <w:p w14:paraId="66407FAE" w14:textId="77777777" w:rsidR="00D40C70" w:rsidRPr="00BC508A" w:rsidRDefault="00D40C70" w:rsidP="00E6030B">
            <w:pPr>
              <w:pStyle w:val="TAC"/>
            </w:pPr>
            <w:r w:rsidRPr="00BC508A">
              <w:t>0</w:t>
            </w:r>
          </w:p>
        </w:tc>
        <w:tc>
          <w:tcPr>
            <w:tcW w:w="283" w:type="dxa"/>
          </w:tcPr>
          <w:p w14:paraId="536F191E" w14:textId="77777777" w:rsidR="00D40C70" w:rsidRPr="00BC508A" w:rsidRDefault="00D40C70" w:rsidP="00E6030B">
            <w:pPr>
              <w:pStyle w:val="TAC"/>
            </w:pPr>
            <w:r w:rsidRPr="00BC508A">
              <w:t>0</w:t>
            </w:r>
          </w:p>
        </w:tc>
        <w:tc>
          <w:tcPr>
            <w:tcW w:w="283" w:type="dxa"/>
          </w:tcPr>
          <w:p w14:paraId="682364BE" w14:textId="77777777" w:rsidR="00D40C70" w:rsidRPr="00BC508A" w:rsidRDefault="00D40C70" w:rsidP="00E6030B">
            <w:pPr>
              <w:pStyle w:val="TAC"/>
            </w:pPr>
            <w:r w:rsidRPr="00BC508A">
              <w:t>1</w:t>
            </w:r>
          </w:p>
        </w:tc>
        <w:tc>
          <w:tcPr>
            <w:tcW w:w="284" w:type="dxa"/>
          </w:tcPr>
          <w:p w14:paraId="30DCCCDA" w14:textId="77777777" w:rsidR="00D40C70" w:rsidRPr="00BC508A" w:rsidRDefault="00D40C70" w:rsidP="00E6030B">
            <w:pPr>
              <w:pStyle w:val="TAC"/>
            </w:pPr>
            <w:r w:rsidRPr="00BC508A">
              <w:t>0</w:t>
            </w:r>
          </w:p>
        </w:tc>
        <w:tc>
          <w:tcPr>
            <w:tcW w:w="284" w:type="dxa"/>
          </w:tcPr>
          <w:p w14:paraId="21AB9C64" w14:textId="77777777" w:rsidR="00D40C70" w:rsidRPr="00BC508A" w:rsidRDefault="00D40C70" w:rsidP="00E6030B">
            <w:pPr>
              <w:pStyle w:val="TAC"/>
            </w:pPr>
            <w:r w:rsidRPr="00BC508A">
              <w:t>1</w:t>
            </w:r>
          </w:p>
        </w:tc>
        <w:tc>
          <w:tcPr>
            <w:tcW w:w="284" w:type="dxa"/>
          </w:tcPr>
          <w:p w14:paraId="4F9B6FF5" w14:textId="77777777" w:rsidR="00D40C70" w:rsidRPr="00BC508A" w:rsidRDefault="00D40C70" w:rsidP="00E6030B">
            <w:pPr>
              <w:pStyle w:val="TAC"/>
            </w:pPr>
            <w:r w:rsidRPr="00BC508A">
              <w:t>1</w:t>
            </w:r>
          </w:p>
        </w:tc>
        <w:tc>
          <w:tcPr>
            <w:tcW w:w="284" w:type="dxa"/>
          </w:tcPr>
          <w:p w14:paraId="1922FCB9" w14:textId="77777777" w:rsidR="00D40C70" w:rsidRPr="00BC508A" w:rsidRDefault="00D40C70" w:rsidP="00E6030B">
            <w:pPr>
              <w:pStyle w:val="TAC"/>
            </w:pPr>
            <w:r w:rsidRPr="00BC508A">
              <w:t>1</w:t>
            </w:r>
          </w:p>
        </w:tc>
        <w:tc>
          <w:tcPr>
            <w:tcW w:w="709" w:type="dxa"/>
          </w:tcPr>
          <w:p w14:paraId="6E45FC34" w14:textId="77777777" w:rsidR="00D40C70" w:rsidRPr="00BC508A" w:rsidRDefault="00D40C70" w:rsidP="00E6030B">
            <w:pPr>
              <w:pStyle w:val="TAL"/>
            </w:pPr>
          </w:p>
        </w:tc>
        <w:tc>
          <w:tcPr>
            <w:tcW w:w="4111" w:type="dxa"/>
          </w:tcPr>
          <w:p w14:paraId="0DE93D2C" w14:textId="77777777" w:rsidR="00D40C70" w:rsidRPr="00BC508A" w:rsidRDefault="00D40C70" w:rsidP="00E6030B">
            <w:pPr>
              <w:pStyle w:val="TAL"/>
            </w:pPr>
            <w:r w:rsidRPr="00BC508A">
              <w:t>UE security capabilities mismatch</w:t>
            </w:r>
          </w:p>
        </w:tc>
      </w:tr>
      <w:tr w:rsidR="00D40C70" w:rsidRPr="00BC508A" w14:paraId="2F7338E4" w14:textId="77777777" w:rsidTr="00E6030B">
        <w:trPr>
          <w:jc w:val="center"/>
        </w:trPr>
        <w:tc>
          <w:tcPr>
            <w:tcW w:w="284" w:type="dxa"/>
          </w:tcPr>
          <w:p w14:paraId="6F16686B" w14:textId="77777777" w:rsidR="00D40C70" w:rsidRPr="00BC508A" w:rsidRDefault="00D40C70" w:rsidP="00E6030B">
            <w:pPr>
              <w:pStyle w:val="TAC"/>
            </w:pPr>
            <w:r w:rsidRPr="00BC508A">
              <w:t>0</w:t>
            </w:r>
          </w:p>
        </w:tc>
        <w:tc>
          <w:tcPr>
            <w:tcW w:w="285" w:type="dxa"/>
          </w:tcPr>
          <w:p w14:paraId="49B0B2CD" w14:textId="77777777" w:rsidR="00D40C70" w:rsidRPr="00BC508A" w:rsidRDefault="00D40C70" w:rsidP="00E6030B">
            <w:pPr>
              <w:pStyle w:val="TAC"/>
            </w:pPr>
            <w:r w:rsidRPr="00BC508A">
              <w:t>0</w:t>
            </w:r>
          </w:p>
        </w:tc>
        <w:tc>
          <w:tcPr>
            <w:tcW w:w="283" w:type="dxa"/>
          </w:tcPr>
          <w:p w14:paraId="1AC84BE6" w14:textId="77777777" w:rsidR="00D40C70" w:rsidRPr="00BC508A" w:rsidRDefault="00D40C70" w:rsidP="00E6030B">
            <w:pPr>
              <w:pStyle w:val="TAC"/>
            </w:pPr>
            <w:r w:rsidRPr="00BC508A">
              <w:t>0</w:t>
            </w:r>
          </w:p>
        </w:tc>
        <w:tc>
          <w:tcPr>
            <w:tcW w:w="283" w:type="dxa"/>
          </w:tcPr>
          <w:p w14:paraId="11147FD6" w14:textId="77777777" w:rsidR="00D40C70" w:rsidRPr="00BC508A" w:rsidRDefault="00D40C70" w:rsidP="00E6030B">
            <w:pPr>
              <w:pStyle w:val="TAC"/>
            </w:pPr>
            <w:r w:rsidRPr="00BC508A">
              <w:t>1</w:t>
            </w:r>
          </w:p>
        </w:tc>
        <w:tc>
          <w:tcPr>
            <w:tcW w:w="284" w:type="dxa"/>
          </w:tcPr>
          <w:p w14:paraId="5A7900F1" w14:textId="77777777" w:rsidR="00D40C70" w:rsidRPr="00BC508A" w:rsidRDefault="00D40C70" w:rsidP="00E6030B">
            <w:pPr>
              <w:pStyle w:val="TAC"/>
            </w:pPr>
            <w:r w:rsidRPr="00BC508A">
              <w:t>1</w:t>
            </w:r>
          </w:p>
        </w:tc>
        <w:tc>
          <w:tcPr>
            <w:tcW w:w="284" w:type="dxa"/>
          </w:tcPr>
          <w:p w14:paraId="6F261356" w14:textId="77777777" w:rsidR="00D40C70" w:rsidRPr="00BC508A" w:rsidRDefault="00D40C70" w:rsidP="00E6030B">
            <w:pPr>
              <w:pStyle w:val="TAC"/>
            </w:pPr>
            <w:r w:rsidRPr="00BC508A">
              <w:t>0</w:t>
            </w:r>
          </w:p>
        </w:tc>
        <w:tc>
          <w:tcPr>
            <w:tcW w:w="284" w:type="dxa"/>
          </w:tcPr>
          <w:p w14:paraId="22C0B8C3" w14:textId="77777777" w:rsidR="00D40C70" w:rsidRPr="00BC508A" w:rsidRDefault="00D40C70" w:rsidP="00E6030B">
            <w:pPr>
              <w:pStyle w:val="TAC"/>
            </w:pPr>
            <w:r w:rsidRPr="00BC508A">
              <w:t>0</w:t>
            </w:r>
          </w:p>
        </w:tc>
        <w:tc>
          <w:tcPr>
            <w:tcW w:w="284" w:type="dxa"/>
          </w:tcPr>
          <w:p w14:paraId="567CE7AE" w14:textId="77777777" w:rsidR="00D40C70" w:rsidRPr="00BC508A" w:rsidRDefault="00D40C70" w:rsidP="00E6030B">
            <w:pPr>
              <w:pStyle w:val="TAC"/>
            </w:pPr>
            <w:r w:rsidRPr="00BC508A">
              <w:t>0</w:t>
            </w:r>
          </w:p>
        </w:tc>
        <w:tc>
          <w:tcPr>
            <w:tcW w:w="709" w:type="dxa"/>
          </w:tcPr>
          <w:p w14:paraId="10D0EC0F" w14:textId="77777777" w:rsidR="00D40C70" w:rsidRPr="00BC508A" w:rsidRDefault="00D40C70" w:rsidP="00E6030B">
            <w:pPr>
              <w:pStyle w:val="TAL"/>
            </w:pPr>
          </w:p>
        </w:tc>
        <w:tc>
          <w:tcPr>
            <w:tcW w:w="4111" w:type="dxa"/>
          </w:tcPr>
          <w:p w14:paraId="39FCB9DD" w14:textId="77777777" w:rsidR="00D40C70" w:rsidRPr="00BC508A" w:rsidRDefault="00D40C70" w:rsidP="00E6030B">
            <w:pPr>
              <w:pStyle w:val="TAL"/>
            </w:pPr>
            <w:r w:rsidRPr="00BC508A">
              <w:t>Security mode rejected, unspecified</w:t>
            </w:r>
          </w:p>
        </w:tc>
      </w:tr>
      <w:tr w:rsidR="00D40C70" w:rsidRPr="00BC508A" w14:paraId="1B43F19F" w14:textId="77777777" w:rsidTr="00E6030B">
        <w:trPr>
          <w:jc w:val="center"/>
        </w:trPr>
        <w:tc>
          <w:tcPr>
            <w:tcW w:w="284" w:type="dxa"/>
          </w:tcPr>
          <w:p w14:paraId="725A41FD" w14:textId="77777777" w:rsidR="00D40C70" w:rsidRPr="00BC508A" w:rsidRDefault="00D40C70" w:rsidP="00E6030B">
            <w:pPr>
              <w:pStyle w:val="TAC"/>
            </w:pPr>
            <w:r w:rsidRPr="00BC508A">
              <w:t>0</w:t>
            </w:r>
          </w:p>
        </w:tc>
        <w:tc>
          <w:tcPr>
            <w:tcW w:w="285" w:type="dxa"/>
          </w:tcPr>
          <w:p w14:paraId="0BA28BD6" w14:textId="77777777" w:rsidR="00D40C70" w:rsidRPr="00BC508A" w:rsidRDefault="00D40C70" w:rsidP="00E6030B">
            <w:pPr>
              <w:pStyle w:val="TAC"/>
            </w:pPr>
            <w:r w:rsidRPr="00BC508A">
              <w:t>0</w:t>
            </w:r>
          </w:p>
        </w:tc>
        <w:tc>
          <w:tcPr>
            <w:tcW w:w="283" w:type="dxa"/>
          </w:tcPr>
          <w:p w14:paraId="75DB4D35" w14:textId="77777777" w:rsidR="00D40C70" w:rsidRPr="00BC508A" w:rsidRDefault="00D40C70" w:rsidP="00E6030B">
            <w:pPr>
              <w:pStyle w:val="TAC"/>
            </w:pPr>
            <w:r w:rsidRPr="00BC508A">
              <w:t>0</w:t>
            </w:r>
          </w:p>
        </w:tc>
        <w:tc>
          <w:tcPr>
            <w:tcW w:w="283" w:type="dxa"/>
          </w:tcPr>
          <w:p w14:paraId="792DDA7E" w14:textId="77777777" w:rsidR="00D40C70" w:rsidRPr="00BC508A" w:rsidRDefault="00D40C70" w:rsidP="00E6030B">
            <w:pPr>
              <w:pStyle w:val="TAC"/>
            </w:pPr>
            <w:r w:rsidRPr="00BC508A">
              <w:t>1</w:t>
            </w:r>
          </w:p>
        </w:tc>
        <w:tc>
          <w:tcPr>
            <w:tcW w:w="284" w:type="dxa"/>
          </w:tcPr>
          <w:p w14:paraId="6F2417DF" w14:textId="77777777" w:rsidR="00D40C70" w:rsidRPr="00BC508A" w:rsidRDefault="00D40C70" w:rsidP="00E6030B">
            <w:pPr>
              <w:pStyle w:val="TAC"/>
            </w:pPr>
            <w:r w:rsidRPr="00BC508A">
              <w:t>1</w:t>
            </w:r>
          </w:p>
        </w:tc>
        <w:tc>
          <w:tcPr>
            <w:tcW w:w="284" w:type="dxa"/>
          </w:tcPr>
          <w:p w14:paraId="56B4A8D7" w14:textId="77777777" w:rsidR="00D40C70" w:rsidRPr="00BC508A" w:rsidRDefault="00D40C70" w:rsidP="00E6030B">
            <w:pPr>
              <w:pStyle w:val="TAC"/>
            </w:pPr>
            <w:r w:rsidRPr="00BC508A">
              <w:t>0</w:t>
            </w:r>
          </w:p>
        </w:tc>
        <w:tc>
          <w:tcPr>
            <w:tcW w:w="284" w:type="dxa"/>
          </w:tcPr>
          <w:p w14:paraId="6BBE306C" w14:textId="77777777" w:rsidR="00D40C70" w:rsidRPr="00BC508A" w:rsidRDefault="00D40C70" w:rsidP="00E6030B">
            <w:pPr>
              <w:pStyle w:val="TAC"/>
            </w:pPr>
            <w:r w:rsidRPr="00BC508A">
              <w:t>0</w:t>
            </w:r>
          </w:p>
        </w:tc>
        <w:tc>
          <w:tcPr>
            <w:tcW w:w="284" w:type="dxa"/>
          </w:tcPr>
          <w:p w14:paraId="7A5483C9" w14:textId="77777777" w:rsidR="00D40C70" w:rsidRPr="00BC508A" w:rsidRDefault="00D40C70" w:rsidP="00E6030B">
            <w:pPr>
              <w:pStyle w:val="TAC"/>
            </w:pPr>
            <w:r w:rsidRPr="00BC508A">
              <w:t>1</w:t>
            </w:r>
          </w:p>
        </w:tc>
        <w:tc>
          <w:tcPr>
            <w:tcW w:w="709" w:type="dxa"/>
          </w:tcPr>
          <w:p w14:paraId="1750AD3C" w14:textId="77777777" w:rsidR="00D40C70" w:rsidRPr="00BC508A" w:rsidRDefault="00D40C70" w:rsidP="00E6030B">
            <w:pPr>
              <w:pStyle w:val="TAL"/>
            </w:pPr>
          </w:p>
        </w:tc>
        <w:tc>
          <w:tcPr>
            <w:tcW w:w="4111" w:type="dxa"/>
          </w:tcPr>
          <w:p w14:paraId="0D1289FA" w14:textId="77777777" w:rsidR="00D40C70" w:rsidRPr="00BC508A" w:rsidRDefault="00D40C70" w:rsidP="00E6030B">
            <w:pPr>
              <w:pStyle w:val="TAL"/>
            </w:pPr>
            <w:r w:rsidRPr="00BC508A">
              <w:t>Not authorized for this CSG</w:t>
            </w:r>
          </w:p>
        </w:tc>
      </w:tr>
      <w:tr w:rsidR="00D40C70" w:rsidRPr="00BC508A" w14:paraId="0253B9F5" w14:textId="77777777" w:rsidTr="00E6030B">
        <w:trPr>
          <w:jc w:val="center"/>
        </w:trPr>
        <w:tc>
          <w:tcPr>
            <w:tcW w:w="284" w:type="dxa"/>
          </w:tcPr>
          <w:p w14:paraId="18992446" w14:textId="77777777" w:rsidR="00D40C70" w:rsidRPr="00BC508A" w:rsidRDefault="00D40C70" w:rsidP="00E6030B">
            <w:pPr>
              <w:pStyle w:val="TAC"/>
            </w:pPr>
            <w:r w:rsidRPr="00BC508A">
              <w:t>0</w:t>
            </w:r>
          </w:p>
        </w:tc>
        <w:tc>
          <w:tcPr>
            <w:tcW w:w="285" w:type="dxa"/>
          </w:tcPr>
          <w:p w14:paraId="46115E28" w14:textId="77777777" w:rsidR="00D40C70" w:rsidRPr="00BC508A" w:rsidRDefault="00D40C70" w:rsidP="00E6030B">
            <w:pPr>
              <w:pStyle w:val="TAC"/>
            </w:pPr>
            <w:r w:rsidRPr="00BC508A">
              <w:t>0</w:t>
            </w:r>
          </w:p>
        </w:tc>
        <w:tc>
          <w:tcPr>
            <w:tcW w:w="283" w:type="dxa"/>
          </w:tcPr>
          <w:p w14:paraId="2355FE5F" w14:textId="77777777" w:rsidR="00D40C70" w:rsidRPr="00BC508A" w:rsidRDefault="00D40C70" w:rsidP="00E6030B">
            <w:pPr>
              <w:pStyle w:val="TAC"/>
            </w:pPr>
            <w:r w:rsidRPr="00BC508A">
              <w:t>0</w:t>
            </w:r>
          </w:p>
        </w:tc>
        <w:tc>
          <w:tcPr>
            <w:tcW w:w="283" w:type="dxa"/>
          </w:tcPr>
          <w:p w14:paraId="350C542F" w14:textId="77777777" w:rsidR="00D40C70" w:rsidRPr="00BC508A" w:rsidRDefault="00D40C70" w:rsidP="00E6030B">
            <w:pPr>
              <w:pStyle w:val="TAC"/>
            </w:pPr>
            <w:r w:rsidRPr="00BC508A">
              <w:t>1</w:t>
            </w:r>
          </w:p>
        </w:tc>
        <w:tc>
          <w:tcPr>
            <w:tcW w:w="284" w:type="dxa"/>
          </w:tcPr>
          <w:p w14:paraId="35066877" w14:textId="77777777" w:rsidR="00D40C70" w:rsidRPr="00BC508A" w:rsidRDefault="00D40C70" w:rsidP="00E6030B">
            <w:pPr>
              <w:pStyle w:val="TAC"/>
            </w:pPr>
            <w:r w:rsidRPr="00BC508A">
              <w:t>1</w:t>
            </w:r>
          </w:p>
        </w:tc>
        <w:tc>
          <w:tcPr>
            <w:tcW w:w="284" w:type="dxa"/>
          </w:tcPr>
          <w:p w14:paraId="51E26B74" w14:textId="77777777" w:rsidR="00D40C70" w:rsidRPr="00BC508A" w:rsidRDefault="00D40C70" w:rsidP="00E6030B">
            <w:pPr>
              <w:pStyle w:val="TAC"/>
            </w:pPr>
            <w:r w:rsidRPr="00BC508A">
              <w:t>0</w:t>
            </w:r>
          </w:p>
        </w:tc>
        <w:tc>
          <w:tcPr>
            <w:tcW w:w="284" w:type="dxa"/>
          </w:tcPr>
          <w:p w14:paraId="76413341" w14:textId="77777777" w:rsidR="00D40C70" w:rsidRPr="00BC508A" w:rsidRDefault="00D40C70" w:rsidP="00E6030B">
            <w:pPr>
              <w:pStyle w:val="TAC"/>
            </w:pPr>
            <w:r w:rsidRPr="00BC508A">
              <w:t>1</w:t>
            </w:r>
          </w:p>
        </w:tc>
        <w:tc>
          <w:tcPr>
            <w:tcW w:w="284" w:type="dxa"/>
          </w:tcPr>
          <w:p w14:paraId="3E5836F4" w14:textId="77777777" w:rsidR="00D40C70" w:rsidRPr="00BC508A" w:rsidRDefault="00D40C70" w:rsidP="00E6030B">
            <w:pPr>
              <w:pStyle w:val="TAC"/>
            </w:pPr>
            <w:r w:rsidRPr="00BC508A">
              <w:t>0</w:t>
            </w:r>
          </w:p>
        </w:tc>
        <w:tc>
          <w:tcPr>
            <w:tcW w:w="709" w:type="dxa"/>
          </w:tcPr>
          <w:p w14:paraId="59410FAC" w14:textId="77777777" w:rsidR="00D40C70" w:rsidRPr="00BC508A" w:rsidRDefault="00D40C70" w:rsidP="00E6030B">
            <w:pPr>
              <w:pStyle w:val="TAL"/>
            </w:pPr>
          </w:p>
        </w:tc>
        <w:tc>
          <w:tcPr>
            <w:tcW w:w="4111" w:type="dxa"/>
          </w:tcPr>
          <w:p w14:paraId="30031BF1" w14:textId="77777777" w:rsidR="00D40C70" w:rsidRPr="00BC508A" w:rsidRDefault="00D40C70" w:rsidP="00E6030B">
            <w:pPr>
              <w:pStyle w:val="TAL"/>
            </w:pPr>
            <w:r w:rsidRPr="00BC508A">
              <w:t>Non-EPS authentication unacceptable</w:t>
            </w:r>
          </w:p>
        </w:tc>
      </w:tr>
      <w:tr w:rsidR="00D40C70" w:rsidRPr="00BC508A" w14:paraId="653CB1FE" w14:textId="77777777" w:rsidTr="00E6030B">
        <w:trPr>
          <w:jc w:val="center"/>
        </w:trPr>
        <w:tc>
          <w:tcPr>
            <w:tcW w:w="284" w:type="dxa"/>
          </w:tcPr>
          <w:p w14:paraId="61119177" w14:textId="77777777" w:rsidR="00D40C70" w:rsidRPr="00BC508A" w:rsidRDefault="00D40C70" w:rsidP="00E6030B">
            <w:pPr>
              <w:pStyle w:val="TAC"/>
            </w:pPr>
            <w:r w:rsidRPr="00BC508A">
              <w:t>0</w:t>
            </w:r>
          </w:p>
        </w:tc>
        <w:tc>
          <w:tcPr>
            <w:tcW w:w="285" w:type="dxa"/>
          </w:tcPr>
          <w:p w14:paraId="7A067B8A" w14:textId="77777777" w:rsidR="00D40C70" w:rsidRPr="00BC508A" w:rsidRDefault="00D40C70" w:rsidP="00E6030B">
            <w:pPr>
              <w:pStyle w:val="TAC"/>
            </w:pPr>
            <w:r w:rsidRPr="00BC508A">
              <w:t>0</w:t>
            </w:r>
          </w:p>
        </w:tc>
        <w:tc>
          <w:tcPr>
            <w:tcW w:w="283" w:type="dxa"/>
          </w:tcPr>
          <w:p w14:paraId="65BE50E5" w14:textId="77777777" w:rsidR="00D40C70" w:rsidRPr="00BC508A" w:rsidRDefault="00D40C70" w:rsidP="00E6030B">
            <w:pPr>
              <w:pStyle w:val="TAC"/>
            </w:pPr>
            <w:r w:rsidRPr="00BC508A">
              <w:t>0</w:t>
            </w:r>
          </w:p>
        </w:tc>
        <w:tc>
          <w:tcPr>
            <w:tcW w:w="283" w:type="dxa"/>
          </w:tcPr>
          <w:p w14:paraId="51325375" w14:textId="77777777" w:rsidR="00D40C70" w:rsidRPr="00BC508A" w:rsidRDefault="00D40C70" w:rsidP="00E6030B">
            <w:pPr>
              <w:pStyle w:val="TAC"/>
            </w:pPr>
            <w:r w:rsidRPr="00BC508A">
              <w:t>1</w:t>
            </w:r>
          </w:p>
        </w:tc>
        <w:tc>
          <w:tcPr>
            <w:tcW w:w="284" w:type="dxa"/>
          </w:tcPr>
          <w:p w14:paraId="12B8896C" w14:textId="77777777" w:rsidR="00D40C70" w:rsidRPr="00BC508A" w:rsidRDefault="00D40C70" w:rsidP="00E6030B">
            <w:pPr>
              <w:pStyle w:val="TAC"/>
              <w:rPr>
                <w:lang w:eastAsia="ja-JP"/>
              </w:rPr>
            </w:pPr>
            <w:r w:rsidRPr="00BC508A">
              <w:t>1</w:t>
            </w:r>
          </w:p>
        </w:tc>
        <w:tc>
          <w:tcPr>
            <w:tcW w:w="284" w:type="dxa"/>
          </w:tcPr>
          <w:p w14:paraId="4C7CA683" w14:textId="77777777" w:rsidR="00D40C70" w:rsidRPr="00BC508A" w:rsidRDefault="00D40C70" w:rsidP="00E6030B">
            <w:pPr>
              <w:pStyle w:val="TAC"/>
            </w:pPr>
            <w:r w:rsidRPr="00BC508A">
              <w:t>1</w:t>
            </w:r>
          </w:p>
        </w:tc>
        <w:tc>
          <w:tcPr>
            <w:tcW w:w="284" w:type="dxa"/>
          </w:tcPr>
          <w:p w14:paraId="650CC4DB" w14:textId="77777777" w:rsidR="00D40C70" w:rsidRPr="00BC508A" w:rsidRDefault="00D40C70" w:rsidP="00E6030B">
            <w:pPr>
              <w:pStyle w:val="TAC"/>
            </w:pPr>
            <w:r w:rsidRPr="00BC508A">
              <w:t>1</w:t>
            </w:r>
          </w:p>
        </w:tc>
        <w:tc>
          <w:tcPr>
            <w:tcW w:w="284" w:type="dxa"/>
          </w:tcPr>
          <w:p w14:paraId="35E8FA86" w14:textId="77777777" w:rsidR="00D40C70" w:rsidRPr="00BC508A" w:rsidRDefault="00D40C70" w:rsidP="00E6030B">
            <w:pPr>
              <w:pStyle w:val="TAC"/>
              <w:rPr>
                <w:lang w:eastAsia="ja-JP"/>
              </w:rPr>
            </w:pPr>
            <w:r w:rsidRPr="00BC508A">
              <w:t>1</w:t>
            </w:r>
          </w:p>
        </w:tc>
        <w:tc>
          <w:tcPr>
            <w:tcW w:w="709" w:type="dxa"/>
          </w:tcPr>
          <w:p w14:paraId="45DFAEE9" w14:textId="77777777" w:rsidR="00D40C70" w:rsidRPr="00BC508A" w:rsidRDefault="00D40C70" w:rsidP="00E6030B">
            <w:pPr>
              <w:pStyle w:val="TAL"/>
            </w:pPr>
          </w:p>
        </w:tc>
        <w:tc>
          <w:tcPr>
            <w:tcW w:w="4111" w:type="dxa"/>
          </w:tcPr>
          <w:p w14:paraId="3145FE62" w14:textId="77777777" w:rsidR="00D40C70" w:rsidRPr="00BC508A" w:rsidRDefault="00D40C70" w:rsidP="00E6030B">
            <w:pPr>
              <w:pStyle w:val="TAL"/>
            </w:pPr>
            <w:r w:rsidRPr="00BC508A">
              <w:t>Redirection to 5GCN required</w:t>
            </w:r>
          </w:p>
        </w:tc>
      </w:tr>
      <w:tr w:rsidR="00D40C70" w:rsidRPr="00BC508A" w14:paraId="0D93844C" w14:textId="77777777" w:rsidTr="00E6030B">
        <w:trPr>
          <w:jc w:val="center"/>
        </w:trPr>
        <w:tc>
          <w:tcPr>
            <w:tcW w:w="284" w:type="dxa"/>
          </w:tcPr>
          <w:p w14:paraId="6485468C" w14:textId="77777777" w:rsidR="00D40C70" w:rsidRPr="00BC508A" w:rsidRDefault="00D40C70" w:rsidP="00E6030B">
            <w:pPr>
              <w:pStyle w:val="TAC"/>
            </w:pPr>
            <w:r w:rsidRPr="00BC508A">
              <w:t>0</w:t>
            </w:r>
          </w:p>
        </w:tc>
        <w:tc>
          <w:tcPr>
            <w:tcW w:w="285" w:type="dxa"/>
          </w:tcPr>
          <w:p w14:paraId="67F04A90" w14:textId="77777777" w:rsidR="00D40C70" w:rsidRPr="00BC508A" w:rsidRDefault="00D40C70" w:rsidP="00E6030B">
            <w:pPr>
              <w:pStyle w:val="TAC"/>
            </w:pPr>
            <w:r w:rsidRPr="00BC508A">
              <w:t>0</w:t>
            </w:r>
          </w:p>
        </w:tc>
        <w:tc>
          <w:tcPr>
            <w:tcW w:w="283" w:type="dxa"/>
          </w:tcPr>
          <w:p w14:paraId="08697120" w14:textId="77777777" w:rsidR="00D40C70" w:rsidRPr="00BC508A" w:rsidRDefault="00D40C70" w:rsidP="00E6030B">
            <w:pPr>
              <w:pStyle w:val="TAC"/>
            </w:pPr>
            <w:r w:rsidRPr="00BC508A">
              <w:t>1</w:t>
            </w:r>
          </w:p>
        </w:tc>
        <w:tc>
          <w:tcPr>
            <w:tcW w:w="283" w:type="dxa"/>
          </w:tcPr>
          <w:p w14:paraId="502580F0" w14:textId="77777777" w:rsidR="00D40C70" w:rsidRPr="00BC508A" w:rsidRDefault="00D40C70" w:rsidP="00E6030B">
            <w:pPr>
              <w:pStyle w:val="TAC"/>
            </w:pPr>
            <w:r w:rsidRPr="00BC508A">
              <w:t>0</w:t>
            </w:r>
          </w:p>
        </w:tc>
        <w:tc>
          <w:tcPr>
            <w:tcW w:w="284" w:type="dxa"/>
          </w:tcPr>
          <w:p w14:paraId="49D04663" w14:textId="77777777" w:rsidR="00D40C70" w:rsidRPr="00BC508A" w:rsidRDefault="00D40C70" w:rsidP="00E6030B">
            <w:pPr>
              <w:pStyle w:val="TAC"/>
            </w:pPr>
            <w:r w:rsidRPr="00BC508A">
              <w:t>0</w:t>
            </w:r>
          </w:p>
        </w:tc>
        <w:tc>
          <w:tcPr>
            <w:tcW w:w="284" w:type="dxa"/>
          </w:tcPr>
          <w:p w14:paraId="56291D94" w14:textId="77777777" w:rsidR="00D40C70" w:rsidRPr="00BC508A" w:rsidRDefault="00D40C70" w:rsidP="00E6030B">
            <w:pPr>
              <w:pStyle w:val="TAC"/>
            </w:pPr>
            <w:r w:rsidRPr="00BC508A">
              <w:t>0</w:t>
            </w:r>
          </w:p>
        </w:tc>
        <w:tc>
          <w:tcPr>
            <w:tcW w:w="284" w:type="dxa"/>
          </w:tcPr>
          <w:p w14:paraId="026099E6" w14:textId="77777777" w:rsidR="00D40C70" w:rsidRPr="00BC508A" w:rsidRDefault="00D40C70" w:rsidP="00E6030B">
            <w:pPr>
              <w:pStyle w:val="TAC"/>
            </w:pPr>
            <w:r w:rsidRPr="00BC508A">
              <w:t>1</w:t>
            </w:r>
          </w:p>
        </w:tc>
        <w:tc>
          <w:tcPr>
            <w:tcW w:w="284" w:type="dxa"/>
          </w:tcPr>
          <w:p w14:paraId="4EFCCBF2" w14:textId="77777777" w:rsidR="00D40C70" w:rsidRPr="00BC508A" w:rsidRDefault="00D40C70" w:rsidP="00E6030B">
            <w:pPr>
              <w:pStyle w:val="TAC"/>
            </w:pPr>
            <w:r w:rsidRPr="00BC508A">
              <w:t>1</w:t>
            </w:r>
          </w:p>
        </w:tc>
        <w:tc>
          <w:tcPr>
            <w:tcW w:w="709" w:type="dxa"/>
          </w:tcPr>
          <w:p w14:paraId="5328D004" w14:textId="77777777" w:rsidR="00D40C70" w:rsidRPr="00BC508A" w:rsidRDefault="00D40C70" w:rsidP="00E6030B">
            <w:pPr>
              <w:pStyle w:val="TAL"/>
            </w:pPr>
          </w:p>
        </w:tc>
        <w:tc>
          <w:tcPr>
            <w:tcW w:w="4111" w:type="dxa"/>
          </w:tcPr>
          <w:p w14:paraId="5FC116C6" w14:textId="77777777" w:rsidR="00D40C70" w:rsidRPr="00BC508A" w:rsidRDefault="00D40C70" w:rsidP="00E6030B">
            <w:pPr>
              <w:pStyle w:val="TAL"/>
            </w:pPr>
            <w:r w:rsidRPr="00BC508A">
              <w:t>Requested service option not authorized</w:t>
            </w:r>
            <w:r w:rsidRPr="00BC508A">
              <w:rPr>
                <w:lang w:eastAsia="zh-CN"/>
              </w:rPr>
              <w:t xml:space="preserve"> in this PLMN</w:t>
            </w:r>
          </w:p>
        </w:tc>
      </w:tr>
      <w:tr w:rsidR="00BC494B" w:rsidRPr="00BC508A" w14:paraId="7AF19E84" w14:textId="77777777" w:rsidTr="00AC61AB">
        <w:tblPrEx>
          <w:tblLook w:val="04A0" w:firstRow="1" w:lastRow="0" w:firstColumn="1" w:lastColumn="0" w:noHBand="0" w:noVBand="1"/>
        </w:tblPrEx>
        <w:trPr>
          <w:jc w:val="center"/>
        </w:trPr>
        <w:tc>
          <w:tcPr>
            <w:tcW w:w="284" w:type="dxa"/>
            <w:tcBorders>
              <w:top w:val="nil"/>
              <w:left w:val="single" w:sz="4" w:space="0" w:color="auto"/>
              <w:bottom w:val="nil"/>
              <w:right w:val="nil"/>
            </w:tcBorders>
          </w:tcPr>
          <w:p w14:paraId="2F2CC4D6" w14:textId="77777777" w:rsidR="00BC494B" w:rsidRPr="00BC508A" w:rsidRDefault="00BC494B" w:rsidP="00AC61AB">
            <w:pPr>
              <w:pStyle w:val="TAC"/>
            </w:pPr>
            <w:r w:rsidRPr="00BC508A">
              <w:t>0</w:t>
            </w:r>
          </w:p>
        </w:tc>
        <w:tc>
          <w:tcPr>
            <w:tcW w:w="285" w:type="dxa"/>
            <w:tcBorders>
              <w:top w:val="nil"/>
              <w:left w:val="nil"/>
              <w:bottom w:val="nil"/>
              <w:right w:val="nil"/>
            </w:tcBorders>
          </w:tcPr>
          <w:p w14:paraId="63881CBB" w14:textId="77777777" w:rsidR="00BC494B" w:rsidRPr="00BC508A" w:rsidRDefault="00BC494B" w:rsidP="00AC61AB">
            <w:pPr>
              <w:pStyle w:val="TAC"/>
            </w:pPr>
            <w:r w:rsidRPr="00BC508A">
              <w:t>0</w:t>
            </w:r>
          </w:p>
        </w:tc>
        <w:tc>
          <w:tcPr>
            <w:tcW w:w="283" w:type="dxa"/>
            <w:tcBorders>
              <w:top w:val="nil"/>
              <w:left w:val="nil"/>
              <w:bottom w:val="nil"/>
              <w:right w:val="nil"/>
            </w:tcBorders>
          </w:tcPr>
          <w:p w14:paraId="77C32DB6" w14:textId="77777777" w:rsidR="00BC494B" w:rsidRPr="00BC508A" w:rsidRDefault="00BC494B" w:rsidP="00AC61AB">
            <w:pPr>
              <w:pStyle w:val="TAC"/>
            </w:pPr>
            <w:r w:rsidRPr="00BC508A">
              <w:t>1</w:t>
            </w:r>
          </w:p>
        </w:tc>
        <w:tc>
          <w:tcPr>
            <w:tcW w:w="283" w:type="dxa"/>
            <w:tcBorders>
              <w:top w:val="nil"/>
              <w:left w:val="nil"/>
              <w:bottom w:val="nil"/>
              <w:right w:val="nil"/>
            </w:tcBorders>
          </w:tcPr>
          <w:p w14:paraId="15BDA205" w14:textId="77777777" w:rsidR="00BC494B" w:rsidRPr="00BC508A" w:rsidRDefault="00BC494B" w:rsidP="00AC61AB">
            <w:pPr>
              <w:pStyle w:val="TAC"/>
            </w:pPr>
            <w:r w:rsidRPr="00BC508A">
              <w:t>0</w:t>
            </w:r>
          </w:p>
        </w:tc>
        <w:tc>
          <w:tcPr>
            <w:tcW w:w="284" w:type="dxa"/>
            <w:tcBorders>
              <w:top w:val="nil"/>
              <w:left w:val="nil"/>
              <w:bottom w:val="nil"/>
              <w:right w:val="nil"/>
            </w:tcBorders>
          </w:tcPr>
          <w:p w14:paraId="26FD59E2" w14:textId="77777777" w:rsidR="00BC494B" w:rsidRPr="00BC508A" w:rsidRDefault="00BC494B" w:rsidP="00AC61AB">
            <w:pPr>
              <w:pStyle w:val="TAC"/>
            </w:pPr>
            <w:r w:rsidRPr="00BC508A">
              <w:t>0</w:t>
            </w:r>
          </w:p>
        </w:tc>
        <w:tc>
          <w:tcPr>
            <w:tcW w:w="284" w:type="dxa"/>
            <w:tcBorders>
              <w:top w:val="nil"/>
              <w:left w:val="nil"/>
              <w:bottom w:val="nil"/>
              <w:right w:val="nil"/>
            </w:tcBorders>
          </w:tcPr>
          <w:p w14:paraId="606DF231" w14:textId="77777777" w:rsidR="00BC494B" w:rsidRPr="00BC508A" w:rsidRDefault="00BC494B" w:rsidP="00AC61AB">
            <w:pPr>
              <w:pStyle w:val="TAC"/>
            </w:pPr>
            <w:r w:rsidRPr="00BC508A">
              <w:t>1</w:t>
            </w:r>
          </w:p>
        </w:tc>
        <w:tc>
          <w:tcPr>
            <w:tcW w:w="284" w:type="dxa"/>
            <w:tcBorders>
              <w:top w:val="nil"/>
              <w:left w:val="nil"/>
              <w:bottom w:val="nil"/>
              <w:right w:val="nil"/>
            </w:tcBorders>
          </w:tcPr>
          <w:p w14:paraId="74F11964" w14:textId="77777777" w:rsidR="00BC494B" w:rsidRPr="00BC508A" w:rsidRDefault="00BC494B" w:rsidP="00AC61AB">
            <w:pPr>
              <w:pStyle w:val="TAC"/>
            </w:pPr>
            <w:r w:rsidRPr="00BC508A">
              <w:t>0</w:t>
            </w:r>
          </w:p>
        </w:tc>
        <w:tc>
          <w:tcPr>
            <w:tcW w:w="284" w:type="dxa"/>
            <w:tcBorders>
              <w:top w:val="nil"/>
              <w:left w:val="nil"/>
              <w:bottom w:val="nil"/>
              <w:right w:val="nil"/>
            </w:tcBorders>
          </w:tcPr>
          <w:p w14:paraId="6067F821" w14:textId="77777777" w:rsidR="00BC494B" w:rsidRPr="00BC508A" w:rsidRDefault="00BC494B" w:rsidP="00AC61AB">
            <w:pPr>
              <w:pStyle w:val="TAC"/>
            </w:pPr>
            <w:r w:rsidRPr="00BC508A">
              <w:t>0</w:t>
            </w:r>
          </w:p>
        </w:tc>
        <w:tc>
          <w:tcPr>
            <w:tcW w:w="709" w:type="dxa"/>
            <w:tcBorders>
              <w:top w:val="nil"/>
              <w:left w:val="nil"/>
              <w:bottom w:val="nil"/>
              <w:right w:val="nil"/>
            </w:tcBorders>
          </w:tcPr>
          <w:p w14:paraId="0FA6EBEC" w14:textId="77777777" w:rsidR="00BC494B" w:rsidRPr="00BC508A" w:rsidRDefault="00BC494B" w:rsidP="00AC61AB">
            <w:pPr>
              <w:pStyle w:val="TAL"/>
            </w:pPr>
          </w:p>
        </w:tc>
        <w:tc>
          <w:tcPr>
            <w:tcW w:w="4111" w:type="dxa"/>
            <w:tcBorders>
              <w:top w:val="nil"/>
              <w:left w:val="nil"/>
              <w:bottom w:val="nil"/>
              <w:right w:val="single" w:sz="4" w:space="0" w:color="auto"/>
            </w:tcBorders>
          </w:tcPr>
          <w:p w14:paraId="11B57FB9" w14:textId="77777777" w:rsidR="00BC494B" w:rsidRPr="00BC508A" w:rsidRDefault="00BC494B" w:rsidP="00AC61AB">
            <w:pPr>
              <w:pStyle w:val="TAL"/>
            </w:pPr>
            <w:r w:rsidRPr="00BC508A">
              <w:t>IAB-node operation not authorized</w:t>
            </w:r>
          </w:p>
        </w:tc>
      </w:tr>
      <w:tr w:rsidR="00D40C70" w:rsidRPr="00BC508A" w14:paraId="33EDFAD4" w14:textId="77777777" w:rsidTr="00E6030B">
        <w:trPr>
          <w:jc w:val="center"/>
        </w:trPr>
        <w:tc>
          <w:tcPr>
            <w:tcW w:w="284" w:type="dxa"/>
          </w:tcPr>
          <w:p w14:paraId="6F470D55" w14:textId="77777777" w:rsidR="00D40C70" w:rsidRPr="00BC508A" w:rsidRDefault="00D40C70" w:rsidP="00E6030B">
            <w:pPr>
              <w:pStyle w:val="TAC"/>
            </w:pPr>
            <w:r w:rsidRPr="00BC508A">
              <w:t>0</w:t>
            </w:r>
          </w:p>
        </w:tc>
        <w:tc>
          <w:tcPr>
            <w:tcW w:w="285" w:type="dxa"/>
          </w:tcPr>
          <w:p w14:paraId="13D758CA" w14:textId="77777777" w:rsidR="00D40C70" w:rsidRPr="00BC508A" w:rsidRDefault="00D40C70" w:rsidP="00E6030B">
            <w:pPr>
              <w:pStyle w:val="TAC"/>
            </w:pPr>
            <w:r w:rsidRPr="00BC508A">
              <w:t>0</w:t>
            </w:r>
          </w:p>
        </w:tc>
        <w:tc>
          <w:tcPr>
            <w:tcW w:w="283" w:type="dxa"/>
          </w:tcPr>
          <w:p w14:paraId="4775E7DE" w14:textId="77777777" w:rsidR="00D40C70" w:rsidRPr="00BC508A" w:rsidRDefault="00D40C70" w:rsidP="00E6030B">
            <w:pPr>
              <w:pStyle w:val="TAC"/>
            </w:pPr>
            <w:r w:rsidRPr="00BC508A">
              <w:t>1</w:t>
            </w:r>
          </w:p>
        </w:tc>
        <w:tc>
          <w:tcPr>
            <w:tcW w:w="283" w:type="dxa"/>
          </w:tcPr>
          <w:p w14:paraId="114D091E" w14:textId="77777777" w:rsidR="00D40C70" w:rsidRPr="00BC508A" w:rsidRDefault="00D40C70" w:rsidP="00E6030B">
            <w:pPr>
              <w:pStyle w:val="TAC"/>
            </w:pPr>
            <w:r w:rsidRPr="00BC508A">
              <w:t>0</w:t>
            </w:r>
          </w:p>
        </w:tc>
        <w:tc>
          <w:tcPr>
            <w:tcW w:w="284" w:type="dxa"/>
          </w:tcPr>
          <w:p w14:paraId="536372BA" w14:textId="77777777" w:rsidR="00D40C70" w:rsidRPr="00BC508A" w:rsidRDefault="00D40C70" w:rsidP="00E6030B">
            <w:pPr>
              <w:pStyle w:val="TAC"/>
            </w:pPr>
            <w:r w:rsidRPr="00BC508A">
              <w:t>0</w:t>
            </w:r>
          </w:p>
        </w:tc>
        <w:tc>
          <w:tcPr>
            <w:tcW w:w="284" w:type="dxa"/>
          </w:tcPr>
          <w:p w14:paraId="29353791" w14:textId="77777777" w:rsidR="00D40C70" w:rsidRPr="00BC508A" w:rsidRDefault="00D40C70" w:rsidP="00E6030B">
            <w:pPr>
              <w:pStyle w:val="TAC"/>
            </w:pPr>
            <w:r w:rsidRPr="00BC508A">
              <w:t>1</w:t>
            </w:r>
          </w:p>
        </w:tc>
        <w:tc>
          <w:tcPr>
            <w:tcW w:w="284" w:type="dxa"/>
          </w:tcPr>
          <w:p w14:paraId="79A18206" w14:textId="77777777" w:rsidR="00D40C70" w:rsidRPr="00BC508A" w:rsidRDefault="00D40C70" w:rsidP="00E6030B">
            <w:pPr>
              <w:pStyle w:val="TAC"/>
            </w:pPr>
            <w:r w:rsidRPr="00BC508A">
              <w:t>1</w:t>
            </w:r>
          </w:p>
        </w:tc>
        <w:tc>
          <w:tcPr>
            <w:tcW w:w="284" w:type="dxa"/>
          </w:tcPr>
          <w:p w14:paraId="440623E7" w14:textId="77777777" w:rsidR="00D40C70" w:rsidRPr="00BC508A" w:rsidRDefault="00D40C70" w:rsidP="00E6030B">
            <w:pPr>
              <w:pStyle w:val="TAC"/>
            </w:pPr>
            <w:r w:rsidRPr="00BC508A">
              <w:t>1</w:t>
            </w:r>
          </w:p>
        </w:tc>
        <w:tc>
          <w:tcPr>
            <w:tcW w:w="709" w:type="dxa"/>
          </w:tcPr>
          <w:p w14:paraId="3A9C3B58" w14:textId="77777777" w:rsidR="00D40C70" w:rsidRPr="00BC508A" w:rsidRDefault="00D40C70" w:rsidP="00E6030B">
            <w:pPr>
              <w:pStyle w:val="TAL"/>
            </w:pPr>
          </w:p>
        </w:tc>
        <w:tc>
          <w:tcPr>
            <w:tcW w:w="4111" w:type="dxa"/>
          </w:tcPr>
          <w:p w14:paraId="169D846D" w14:textId="77777777" w:rsidR="00D40C70" w:rsidRPr="00BC508A" w:rsidRDefault="00D40C70" w:rsidP="00E6030B">
            <w:pPr>
              <w:pStyle w:val="TAL"/>
            </w:pPr>
            <w:r w:rsidRPr="00BC508A">
              <w:t xml:space="preserve">CS </w:t>
            </w:r>
            <w:r w:rsidRPr="00BC508A">
              <w:rPr>
                <w:lang w:eastAsia="zh-CN"/>
              </w:rPr>
              <w:t>service</w:t>
            </w:r>
            <w:r w:rsidRPr="00BC508A">
              <w:t xml:space="preserve"> temporarily not available</w:t>
            </w:r>
          </w:p>
        </w:tc>
      </w:tr>
      <w:tr w:rsidR="00D40C70" w:rsidRPr="00BC508A" w14:paraId="72169893" w14:textId="77777777" w:rsidTr="00E6030B">
        <w:trPr>
          <w:jc w:val="center"/>
        </w:trPr>
        <w:tc>
          <w:tcPr>
            <w:tcW w:w="284" w:type="dxa"/>
          </w:tcPr>
          <w:p w14:paraId="4BBC5774" w14:textId="77777777" w:rsidR="00D40C70" w:rsidRPr="00BC508A" w:rsidRDefault="00D40C70" w:rsidP="00E6030B">
            <w:pPr>
              <w:pStyle w:val="TAC"/>
              <w:rPr>
                <w:lang w:eastAsia="ja-JP"/>
              </w:rPr>
            </w:pPr>
            <w:r w:rsidRPr="00BC508A">
              <w:t>0</w:t>
            </w:r>
          </w:p>
        </w:tc>
        <w:tc>
          <w:tcPr>
            <w:tcW w:w="285" w:type="dxa"/>
          </w:tcPr>
          <w:p w14:paraId="1373DF13" w14:textId="77777777" w:rsidR="00D40C70" w:rsidRPr="00BC508A" w:rsidRDefault="00D40C70" w:rsidP="00E6030B">
            <w:pPr>
              <w:pStyle w:val="TAC"/>
            </w:pPr>
            <w:r w:rsidRPr="00BC508A">
              <w:t>0</w:t>
            </w:r>
          </w:p>
        </w:tc>
        <w:tc>
          <w:tcPr>
            <w:tcW w:w="283" w:type="dxa"/>
          </w:tcPr>
          <w:p w14:paraId="5F419EE3" w14:textId="77777777" w:rsidR="00D40C70" w:rsidRPr="00BC508A" w:rsidRDefault="00D40C70" w:rsidP="00E6030B">
            <w:pPr>
              <w:pStyle w:val="TAC"/>
            </w:pPr>
            <w:r w:rsidRPr="00BC508A">
              <w:t>1</w:t>
            </w:r>
          </w:p>
        </w:tc>
        <w:tc>
          <w:tcPr>
            <w:tcW w:w="283" w:type="dxa"/>
          </w:tcPr>
          <w:p w14:paraId="73795323" w14:textId="77777777" w:rsidR="00D40C70" w:rsidRPr="00BC508A" w:rsidRDefault="00D40C70" w:rsidP="00E6030B">
            <w:pPr>
              <w:pStyle w:val="TAC"/>
            </w:pPr>
            <w:r w:rsidRPr="00BC508A">
              <w:t>0</w:t>
            </w:r>
          </w:p>
        </w:tc>
        <w:tc>
          <w:tcPr>
            <w:tcW w:w="284" w:type="dxa"/>
          </w:tcPr>
          <w:p w14:paraId="10775C68" w14:textId="77777777" w:rsidR="00D40C70" w:rsidRPr="00BC508A" w:rsidRDefault="00D40C70" w:rsidP="00E6030B">
            <w:pPr>
              <w:pStyle w:val="TAC"/>
              <w:rPr>
                <w:lang w:eastAsia="ja-JP"/>
              </w:rPr>
            </w:pPr>
            <w:r w:rsidRPr="00BC508A">
              <w:rPr>
                <w:lang w:eastAsia="ja-JP"/>
              </w:rPr>
              <w:t>1</w:t>
            </w:r>
          </w:p>
        </w:tc>
        <w:tc>
          <w:tcPr>
            <w:tcW w:w="284" w:type="dxa"/>
          </w:tcPr>
          <w:p w14:paraId="4E20AA77" w14:textId="77777777" w:rsidR="00D40C70" w:rsidRPr="00BC508A" w:rsidRDefault="00D40C70" w:rsidP="00E6030B">
            <w:pPr>
              <w:pStyle w:val="TAC"/>
            </w:pPr>
            <w:r w:rsidRPr="00BC508A">
              <w:t>0</w:t>
            </w:r>
          </w:p>
        </w:tc>
        <w:tc>
          <w:tcPr>
            <w:tcW w:w="284" w:type="dxa"/>
          </w:tcPr>
          <w:p w14:paraId="56388945" w14:textId="77777777" w:rsidR="00D40C70" w:rsidRPr="00BC508A" w:rsidRDefault="00D40C70" w:rsidP="00E6030B">
            <w:pPr>
              <w:pStyle w:val="TAC"/>
            </w:pPr>
            <w:r w:rsidRPr="00BC508A">
              <w:t>0</w:t>
            </w:r>
          </w:p>
        </w:tc>
        <w:tc>
          <w:tcPr>
            <w:tcW w:w="284" w:type="dxa"/>
          </w:tcPr>
          <w:p w14:paraId="51F70770" w14:textId="77777777" w:rsidR="00D40C70" w:rsidRPr="00BC508A" w:rsidRDefault="00D40C70" w:rsidP="00E6030B">
            <w:pPr>
              <w:pStyle w:val="TAC"/>
              <w:rPr>
                <w:lang w:eastAsia="ja-JP"/>
              </w:rPr>
            </w:pPr>
            <w:r w:rsidRPr="00BC508A">
              <w:rPr>
                <w:lang w:eastAsia="ja-JP"/>
              </w:rPr>
              <w:t>0</w:t>
            </w:r>
          </w:p>
        </w:tc>
        <w:tc>
          <w:tcPr>
            <w:tcW w:w="709" w:type="dxa"/>
          </w:tcPr>
          <w:p w14:paraId="0CE538B2" w14:textId="77777777" w:rsidR="00D40C70" w:rsidRPr="00BC508A" w:rsidRDefault="00D40C70" w:rsidP="00E6030B">
            <w:pPr>
              <w:pStyle w:val="TAL"/>
            </w:pPr>
          </w:p>
        </w:tc>
        <w:tc>
          <w:tcPr>
            <w:tcW w:w="4111" w:type="dxa"/>
          </w:tcPr>
          <w:p w14:paraId="50BCB272" w14:textId="77777777" w:rsidR="00D40C70" w:rsidRPr="00BC508A" w:rsidRDefault="00D40C70" w:rsidP="00E6030B">
            <w:pPr>
              <w:pStyle w:val="TAL"/>
              <w:rPr>
                <w:lang w:eastAsia="ja-JP"/>
              </w:rPr>
            </w:pPr>
            <w:r w:rsidRPr="00BC508A">
              <w:t xml:space="preserve">No </w:t>
            </w:r>
            <w:r w:rsidRPr="00BC508A">
              <w:rPr>
                <w:lang w:eastAsia="ja-JP"/>
              </w:rPr>
              <w:t>EPS bearer context activated</w:t>
            </w:r>
          </w:p>
        </w:tc>
      </w:tr>
      <w:tr w:rsidR="00D40C70" w:rsidRPr="00BC508A" w14:paraId="5949706D" w14:textId="77777777" w:rsidTr="00E6030B">
        <w:trPr>
          <w:jc w:val="center"/>
        </w:trPr>
        <w:tc>
          <w:tcPr>
            <w:tcW w:w="284" w:type="dxa"/>
          </w:tcPr>
          <w:p w14:paraId="67E84572" w14:textId="77777777" w:rsidR="00D40C70" w:rsidRPr="00BC508A" w:rsidRDefault="00D40C70" w:rsidP="00E6030B">
            <w:pPr>
              <w:pStyle w:val="TAC"/>
            </w:pPr>
            <w:r w:rsidRPr="00BC508A">
              <w:t>0</w:t>
            </w:r>
          </w:p>
        </w:tc>
        <w:tc>
          <w:tcPr>
            <w:tcW w:w="285" w:type="dxa"/>
          </w:tcPr>
          <w:p w14:paraId="54BD24F8" w14:textId="77777777" w:rsidR="00D40C70" w:rsidRPr="00BC508A" w:rsidRDefault="00D40C70" w:rsidP="00E6030B">
            <w:pPr>
              <w:pStyle w:val="TAC"/>
            </w:pPr>
            <w:r w:rsidRPr="00BC508A">
              <w:t>0</w:t>
            </w:r>
          </w:p>
        </w:tc>
        <w:tc>
          <w:tcPr>
            <w:tcW w:w="283" w:type="dxa"/>
          </w:tcPr>
          <w:p w14:paraId="77400FEA" w14:textId="77777777" w:rsidR="00D40C70" w:rsidRPr="00BC508A" w:rsidRDefault="00D40C70" w:rsidP="00E6030B">
            <w:pPr>
              <w:pStyle w:val="TAC"/>
            </w:pPr>
            <w:r w:rsidRPr="00BC508A">
              <w:t>1</w:t>
            </w:r>
          </w:p>
        </w:tc>
        <w:tc>
          <w:tcPr>
            <w:tcW w:w="283" w:type="dxa"/>
          </w:tcPr>
          <w:p w14:paraId="6FAF6B55" w14:textId="77777777" w:rsidR="00D40C70" w:rsidRPr="00BC508A" w:rsidRDefault="00D40C70" w:rsidP="00E6030B">
            <w:pPr>
              <w:pStyle w:val="TAC"/>
            </w:pPr>
            <w:r w:rsidRPr="00BC508A">
              <w:t>0</w:t>
            </w:r>
          </w:p>
        </w:tc>
        <w:tc>
          <w:tcPr>
            <w:tcW w:w="284" w:type="dxa"/>
          </w:tcPr>
          <w:p w14:paraId="37B5884D" w14:textId="77777777" w:rsidR="00D40C70" w:rsidRPr="00BC508A" w:rsidRDefault="00D40C70" w:rsidP="00E6030B">
            <w:pPr>
              <w:pStyle w:val="TAC"/>
              <w:rPr>
                <w:lang w:eastAsia="ja-JP"/>
              </w:rPr>
            </w:pPr>
            <w:r w:rsidRPr="00BC508A">
              <w:rPr>
                <w:lang w:eastAsia="ja-JP"/>
              </w:rPr>
              <w:t>1</w:t>
            </w:r>
          </w:p>
        </w:tc>
        <w:tc>
          <w:tcPr>
            <w:tcW w:w="284" w:type="dxa"/>
          </w:tcPr>
          <w:p w14:paraId="4A3AC584" w14:textId="77777777" w:rsidR="00D40C70" w:rsidRPr="00BC508A" w:rsidRDefault="00D40C70" w:rsidP="00E6030B">
            <w:pPr>
              <w:pStyle w:val="TAC"/>
            </w:pPr>
            <w:r w:rsidRPr="00BC508A">
              <w:t>0</w:t>
            </w:r>
          </w:p>
        </w:tc>
        <w:tc>
          <w:tcPr>
            <w:tcW w:w="284" w:type="dxa"/>
          </w:tcPr>
          <w:p w14:paraId="4BB84719" w14:textId="77777777" w:rsidR="00D40C70" w:rsidRPr="00BC508A" w:rsidRDefault="00D40C70" w:rsidP="00E6030B">
            <w:pPr>
              <w:pStyle w:val="TAC"/>
            </w:pPr>
            <w:r w:rsidRPr="00BC508A">
              <w:t>1</w:t>
            </w:r>
          </w:p>
        </w:tc>
        <w:tc>
          <w:tcPr>
            <w:tcW w:w="284" w:type="dxa"/>
          </w:tcPr>
          <w:p w14:paraId="778C645E" w14:textId="77777777" w:rsidR="00D40C70" w:rsidRPr="00BC508A" w:rsidRDefault="00D40C70" w:rsidP="00E6030B">
            <w:pPr>
              <w:pStyle w:val="TAC"/>
              <w:rPr>
                <w:lang w:eastAsia="ja-JP"/>
              </w:rPr>
            </w:pPr>
            <w:r w:rsidRPr="00BC508A">
              <w:rPr>
                <w:lang w:eastAsia="ja-JP"/>
              </w:rPr>
              <w:t>0</w:t>
            </w:r>
          </w:p>
        </w:tc>
        <w:tc>
          <w:tcPr>
            <w:tcW w:w="709" w:type="dxa"/>
          </w:tcPr>
          <w:p w14:paraId="5FF365A1" w14:textId="77777777" w:rsidR="00D40C70" w:rsidRPr="00BC508A" w:rsidRDefault="00D40C70" w:rsidP="00E6030B">
            <w:pPr>
              <w:pStyle w:val="TAL"/>
            </w:pPr>
          </w:p>
        </w:tc>
        <w:tc>
          <w:tcPr>
            <w:tcW w:w="4111" w:type="dxa"/>
          </w:tcPr>
          <w:p w14:paraId="178EB884" w14:textId="77777777" w:rsidR="00D40C70" w:rsidRPr="00BC508A" w:rsidRDefault="00D40C70" w:rsidP="00E6030B">
            <w:pPr>
              <w:pStyle w:val="TAL"/>
            </w:pPr>
            <w:r w:rsidRPr="00BC508A">
              <w:t>Severe network failure</w:t>
            </w:r>
          </w:p>
        </w:tc>
      </w:tr>
      <w:tr w:rsidR="00724BEA" w:rsidRPr="00BC508A" w14:paraId="03097288" w14:textId="77777777" w:rsidTr="0082098D">
        <w:trPr>
          <w:jc w:val="center"/>
        </w:trPr>
        <w:tc>
          <w:tcPr>
            <w:tcW w:w="284" w:type="dxa"/>
          </w:tcPr>
          <w:p w14:paraId="5B53774A" w14:textId="77777777" w:rsidR="00724BEA" w:rsidRPr="00BC508A" w:rsidRDefault="00724BEA" w:rsidP="0082098D">
            <w:pPr>
              <w:pStyle w:val="TAC"/>
            </w:pPr>
            <w:r w:rsidRPr="00BC508A">
              <w:t>0</w:t>
            </w:r>
          </w:p>
        </w:tc>
        <w:tc>
          <w:tcPr>
            <w:tcW w:w="285" w:type="dxa"/>
          </w:tcPr>
          <w:p w14:paraId="2C144978" w14:textId="77777777" w:rsidR="00724BEA" w:rsidRPr="00BC508A" w:rsidRDefault="00724BEA" w:rsidP="0082098D">
            <w:pPr>
              <w:pStyle w:val="TAC"/>
            </w:pPr>
            <w:r w:rsidRPr="00BC508A">
              <w:t>1</w:t>
            </w:r>
          </w:p>
        </w:tc>
        <w:tc>
          <w:tcPr>
            <w:tcW w:w="283" w:type="dxa"/>
          </w:tcPr>
          <w:p w14:paraId="2153568A" w14:textId="77777777" w:rsidR="00724BEA" w:rsidRPr="00BC508A" w:rsidRDefault="00724BEA" w:rsidP="0082098D">
            <w:pPr>
              <w:pStyle w:val="TAC"/>
            </w:pPr>
            <w:r w:rsidRPr="00BC508A">
              <w:t>0</w:t>
            </w:r>
          </w:p>
        </w:tc>
        <w:tc>
          <w:tcPr>
            <w:tcW w:w="283" w:type="dxa"/>
          </w:tcPr>
          <w:p w14:paraId="152BACB9" w14:textId="77777777" w:rsidR="00724BEA" w:rsidRPr="00BC508A" w:rsidRDefault="00724BEA" w:rsidP="0082098D">
            <w:pPr>
              <w:pStyle w:val="TAC"/>
            </w:pPr>
            <w:r w:rsidRPr="00BC508A">
              <w:t>0</w:t>
            </w:r>
          </w:p>
        </w:tc>
        <w:tc>
          <w:tcPr>
            <w:tcW w:w="284" w:type="dxa"/>
          </w:tcPr>
          <w:p w14:paraId="478DFEB6" w14:textId="77777777" w:rsidR="00724BEA" w:rsidRPr="00BC508A" w:rsidRDefault="00724BEA" w:rsidP="0082098D">
            <w:pPr>
              <w:pStyle w:val="TAC"/>
            </w:pPr>
            <w:r w:rsidRPr="00BC508A">
              <w:t>1</w:t>
            </w:r>
          </w:p>
        </w:tc>
        <w:tc>
          <w:tcPr>
            <w:tcW w:w="284" w:type="dxa"/>
          </w:tcPr>
          <w:p w14:paraId="2D716D3A" w14:textId="77777777" w:rsidR="00724BEA" w:rsidRPr="00BC508A" w:rsidRDefault="00724BEA" w:rsidP="0082098D">
            <w:pPr>
              <w:pStyle w:val="TAC"/>
            </w:pPr>
            <w:r w:rsidRPr="00BC508A">
              <w:t>1</w:t>
            </w:r>
          </w:p>
        </w:tc>
        <w:tc>
          <w:tcPr>
            <w:tcW w:w="284" w:type="dxa"/>
          </w:tcPr>
          <w:p w14:paraId="73780D21" w14:textId="77777777" w:rsidR="00724BEA" w:rsidRPr="00BC508A" w:rsidRDefault="00724BEA" w:rsidP="0082098D">
            <w:pPr>
              <w:pStyle w:val="TAC"/>
            </w:pPr>
            <w:r w:rsidRPr="00BC508A">
              <w:t>1</w:t>
            </w:r>
          </w:p>
        </w:tc>
        <w:tc>
          <w:tcPr>
            <w:tcW w:w="284" w:type="dxa"/>
          </w:tcPr>
          <w:p w14:paraId="5F9C9AA1" w14:textId="77777777" w:rsidR="00724BEA" w:rsidRPr="00BC508A" w:rsidRDefault="00724BEA" w:rsidP="0082098D">
            <w:pPr>
              <w:pStyle w:val="TAC"/>
            </w:pPr>
            <w:r w:rsidRPr="00BC508A">
              <w:t>0</w:t>
            </w:r>
          </w:p>
        </w:tc>
        <w:tc>
          <w:tcPr>
            <w:tcW w:w="709" w:type="dxa"/>
          </w:tcPr>
          <w:p w14:paraId="15E50535" w14:textId="77777777" w:rsidR="00724BEA" w:rsidRPr="00BC508A" w:rsidRDefault="00724BEA" w:rsidP="0082098D">
            <w:pPr>
              <w:pStyle w:val="TAL"/>
            </w:pPr>
          </w:p>
        </w:tc>
        <w:tc>
          <w:tcPr>
            <w:tcW w:w="4111" w:type="dxa"/>
          </w:tcPr>
          <w:p w14:paraId="0E057941" w14:textId="77777777" w:rsidR="00724BEA" w:rsidRPr="00BC508A" w:rsidRDefault="00724BEA" w:rsidP="0082098D">
            <w:pPr>
              <w:pStyle w:val="TAL"/>
            </w:pPr>
            <w:r w:rsidRPr="00BC508A">
              <w:t xml:space="preserve">PLMN not allowed to operate at the present UE location </w:t>
            </w:r>
          </w:p>
        </w:tc>
      </w:tr>
      <w:tr w:rsidR="00D40C70" w:rsidRPr="00BC508A" w14:paraId="4B83F44F" w14:textId="77777777" w:rsidTr="00E6030B">
        <w:trPr>
          <w:jc w:val="center"/>
        </w:trPr>
        <w:tc>
          <w:tcPr>
            <w:tcW w:w="284" w:type="dxa"/>
          </w:tcPr>
          <w:p w14:paraId="716AE295" w14:textId="77777777" w:rsidR="00D40C70" w:rsidRPr="00BC508A" w:rsidRDefault="00D40C70" w:rsidP="00E6030B">
            <w:pPr>
              <w:pStyle w:val="TAC"/>
            </w:pPr>
            <w:r w:rsidRPr="00BC508A">
              <w:t>0</w:t>
            </w:r>
          </w:p>
        </w:tc>
        <w:tc>
          <w:tcPr>
            <w:tcW w:w="285" w:type="dxa"/>
          </w:tcPr>
          <w:p w14:paraId="2C8357EE" w14:textId="77777777" w:rsidR="00D40C70" w:rsidRPr="00BC508A" w:rsidRDefault="00D40C70" w:rsidP="00E6030B">
            <w:pPr>
              <w:pStyle w:val="TAC"/>
            </w:pPr>
            <w:r w:rsidRPr="00BC508A">
              <w:t>1</w:t>
            </w:r>
          </w:p>
        </w:tc>
        <w:tc>
          <w:tcPr>
            <w:tcW w:w="283" w:type="dxa"/>
          </w:tcPr>
          <w:p w14:paraId="45D10B38" w14:textId="77777777" w:rsidR="00D40C70" w:rsidRPr="00BC508A" w:rsidRDefault="00D40C70" w:rsidP="00E6030B">
            <w:pPr>
              <w:pStyle w:val="TAC"/>
            </w:pPr>
            <w:r w:rsidRPr="00BC508A">
              <w:t>0</w:t>
            </w:r>
          </w:p>
        </w:tc>
        <w:tc>
          <w:tcPr>
            <w:tcW w:w="283" w:type="dxa"/>
          </w:tcPr>
          <w:p w14:paraId="7FA8414D" w14:textId="77777777" w:rsidR="00D40C70" w:rsidRPr="00BC508A" w:rsidRDefault="00D40C70" w:rsidP="00E6030B">
            <w:pPr>
              <w:pStyle w:val="TAC"/>
            </w:pPr>
            <w:r w:rsidRPr="00BC508A">
              <w:t>1</w:t>
            </w:r>
          </w:p>
        </w:tc>
        <w:tc>
          <w:tcPr>
            <w:tcW w:w="284" w:type="dxa"/>
          </w:tcPr>
          <w:p w14:paraId="74DE1EA1" w14:textId="77777777" w:rsidR="00D40C70" w:rsidRPr="00BC508A" w:rsidRDefault="00D40C70" w:rsidP="00E6030B">
            <w:pPr>
              <w:pStyle w:val="TAC"/>
            </w:pPr>
            <w:r w:rsidRPr="00BC508A">
              <w:t>1</w:t>
            </w:r>
          </w:p>
        </w:tc>
        <w:tc>
          <w:tcPr>
            <w:tcW w:w="284" w:type="dxa"/>
          </w:tcPr>
          <w:p w14:paraId="084A09D7" w14:textId="77777777" w:rsidR="00D40C70" w:rsidRPr="00BC508A" w:rsidRDefault="00D40C70" w:rsidP="00E6030B">
            <w:pPr>
              <w:pStyle w:val="TAC"/>
            </w:pPr>
            <w:r w:rsidRPr="00BC508A">
              <w:t>1</w:t>
            </w:r>
          </w:p>
        </w:tc>
        <w:tc>
          <w:tcPr>
            <w:tcW w:w="284" w:type="dxa"/>
          </w:tcPr>
          <w:p w14:paraId="1B68409E" w14:textId="77777777" w:rsidR="00D40C70" w:rsidRPr="00BC508A" w:rsidRDefault="00D40C70" w:rsidP="00E6030B">
            <w:pPr>
              <w:pStyle w:val="TAC"/>
            </w:pPr>
            <w:r w:rsidRPr="00BC508A">
              <w:t>1</w:t>
            </w:r>
          </w:p>
        </w:tc>
        <w:tc>
          <w:tcPr>
            <w:tcW w:w="284" w:type="dxa"/>
          </w:tcPr>
          <w:p w14:paraId="0983BA21" w14:textId="77777777" w:rsidR="00D40C70" w:rsidRPr="00BC508A" w:rsidRDefault="00D40C70" w:rsidP="00E6030B">
            <w:pPr>
              <w:pStyle w:val="TAC"/>
            </w:pPr>
            <w:r w:rsidRPr="00BC508A">
              <w:t>1</w:t>
            </w:r>
          </w:p>
        </w:tc>
        <w:tc>
          <w:tcPr>
            <w:tcW w:w="709" w:type="dxa"/>
          </w:tcPr>
          <w:p w14:paraId="1D883777" w14:textId="77777777" w:rsidR="00D40C70" w:rsidRPr="00BC508A" w:rsidRDefault="00D40C70" w:rsidP="00E6030B">
            <w:pPr>
              <w:pStyle w:val="TAL"/>
            </w:pPr>
          </w:p>
        </w:tc>
        <w:tc>
          <w:tcPr>
            <w:tcW w:w="4111" w:type="dxa"/>
          </w:tcPr>
          <w:p w14:paraId="0DC4A1E8" w14:textId="77777777" w:rsidR="00D40C70" w:rsidRPr="00BC508A" w:rsidRDefault="00D40C70" w:rsidP="00E6030B">
            <w:pPr>
              <w:pStyle w:val="TAL"/>
            </w:pPr>
            <w:r w:rsidRPr="00BC508A">
              <w:t>Semantically incorrect message</w:t>
            </w:r>
          </w:p>
        </w:tc>
      </w:tr>
      <w:tr w:rsidR="00D40C70" w:rsidRPr="00BC508A" w14:paraId="31647B61" w14:textId="77777777" w:rsidTr="00E6030B">
        <w:trPr>
          <w:jc w:val="center"/>
        </w:trPr>
        <w:tc>
          <w:tcPr>
            <w:tcW w:w="284" w:type="dxa"/>
          </w:tcPr>
          <w:p w14:paraId="204048ED" w14:textId="77777777" w:rsidR="00D40C70" w:rsidRPr="00BC508A" w:rsidRDefault="00D40C70" w:rsidP="00E6030B">
            <w:pPr>
              <w:pStyle w:val="TAC"/>
            </w:pPr>
            <w:r w:rsidRPr="00BC508A">
              <w:t>0</w:t>
            </w:r>
          </w:p>
        </w:tc>
        <w:tc>
          <w:tcPr>
            <w:tcW w:w="285" w:type="dxa"/>
          </w:tcPr>
          <w:p w14:paraId="5D3A77D9" w14:textId="77777777" w:rsidR="00D40C70" w:rsidRPr="00BC508A" w:rsidRDefault="00D40C70" w:rsidP="00E6030B">
            <w:pPr>
              <w:pStyle w:val="TAC"/>
            </w:pPr>
            <w:r w:rsidRPr="00BC508A">
              <w:t>1</w:t>
            </w:r>
          </w:p>
        </w:tc>
        <w:tc>
          <w:tcPr>
            <w:tcW w:w="283" w:type="dxa"/>
          </w:tcPr>
          <w:p w14:paraId="2714B22D" w14:textId="77777777" w:rsidR="00D40C70" w:rsidRPr="00BC508A" w:rsidRDefault="00D40C70" w:rsidP="00E6030B">
            <w:pPr>
              <w:pStyle w:val="TAC"/>
            </w:pPr>
            <w:r w:rsidRPr="00BC508A">
              <w:t>1</w:t>
            </w:r>
          </w:p>
        </w:tc>
        <w:tc>
          <w:tcPr>
            <w:tcW w:w="283" w:type="dxa"/>
          </w:tcPr>
          <w:p w14:paraId="600422DD" w14:textId="77777777" w:rsidR="00D40C70" w:rsidRPr="00BC508A" w:rsidRDefault="00D40C70" w:rsidP="00E6030B">
            <w:pPr>
              <w:pStyle w:val="TAC"/>
            </w:pPr>
            <w:r w:rsidRPr="00BC508A">
              <w:t>0</w:t>
            </w:r>
          </w:p>
        </w:tc>
        <w:tc>
          <w:tcPr>
            <w:tcW w:w="284" w:type="dxa"/>
          </w:tcPr>
          <w:p w14:paraId="19BA732C" w14:textId="77777777" w:rsidR="00D40C70" w:rsidRPr="00BC508A" w:rsidRDefault="00D40C70" w:rsidP="00E6030B">
            <w:pPr>
              <w:pStyle w:val="TAC"/>
            </w:pPr>
            <w:r w:rsidRPr="00BC508A">
              <w:t>0</w:t>
            </w:r>
          </w:p>
        </w:tc>
        <w:tc>
          <w:tcPr>
            <w:tcW w:w="284" w:type="dxa"/>
          </w:tcPr>
          <w:p w14:paraId="20E10E44" w14:textId="77777777" w:rsidR="00D40C70" w:rsidRPr="00BC508A" w:rsidRDefault="00D40C70" w:rsidP="00E6030B">
            <w:pPr>
              <w:pStyle w:val="TAC"/>
            </w:pPr>
            <w:r w:rsidRPr="00BC508A">
              <w:t>0</w:t>
            </w:r>
          </w:p>
        </w:tc>
        <w:tc>
          <w:tcPr>
            <w:tcW w:w="284" w:type="dxa"/>
          </w:tcPr>
          <w:p w14:paraId="74ED11C7" w14:textId="77777777" w:rsidR="00D40C70" w:rsidRPr="00BC508A" w:rsidRDefault="00D40C70" w:rsidP="00E6030B">
            <w:pPr>
              <w:pStyle w:val="TAC"/>
            </w:pPr>
            <w:r w:rsidRPr="00BC508A">
              <w:t>0</w:t>
            </w:r>
          </w:p>
        </w:tc>
        <w:tc>
          <w:tcPr>
            <w:tcW w:w="284" w:type="dxa"/>
          </w:tcPr>
          <w:p w14:paraId="45CFFFA5" w14:textId="77777777" w:rsidR="00D40C70" w:rsidRPr="00BC508A" w:rsidRDefault="00D40C70" w:rsidP="00E6030B">
            <w:pPr>
              <w:pStyle w:val="TAC"/>
            </w:pPr>
            <w:r w:rsidRPr="00BC508A">
              <w:t>0</w:t>
            </w:r>
          </w:p>
        </w:tc>
        <w:tc>
          <w:tcPr>
            <w:tcW w:w="709" w:type="dxa"/>
          </w:tcPr>
          <w:p w14:paraId="578F3CA0" w14:textId="77777777" w:rsidR="00D40C70" w:rsidRPr="00BC508A" w:rsidRDefault="00D40C70" w:rsidP="00E6030B">
            <w:pPr>
              <w:pStyle w:val="TAL"/>
            </w:pPr>
          </w:p>
        </w:tc>
        <w:tc>
          <w:tcPr>
            <w:tcW w:w="4111" w:type="dxa"/>
          </w:tcPr>
          <w:p w14:paraId="2D159E3E" w14:textId="77777777" w:rsidR="00D40C70" w:rsidRPr="00BC508A" w:rsidRDefault="00D40C70" w:rsidP="00E6030B">
            <w:pPr>
              <w:pStyle w:val="TAL"/>
            </w:pPr>
            <w:r w:rsidRPr="00BC508A">
              <w:t>Invalid mandatory information</w:t>
            </w:r>
          </w:p>
        </w:tc>
      </w:tr>
      <w:tr w:rsidR="00D40C70" w:rsidRPr="00BC508A" w14:paraId="6D966269" w14:textId="77777777" w:rsidTr="00E6030B">
        <w:trPr>
          <w:jc w:val="center"/>
        </w:trPr>
        <w:tc>
          <w:tcPr>
            <w:tcW w:w="284" w:type="dxa"/>
          </w:tcPr>
          <w:p w14:paraId="76DDFD52" w14:textId="77777777" w:rsidR="00D40C70" w:rsidRPr="00BC508A" w:rsidRDefault="00D40C70" w:rsidP="00E6030B">
            <w:pPr>
              <w:pStyle w:val="TAC"/>
            </w:pPr>
            <w:r w:rsidRPr="00BC508A">
              <w:t>0</w:t>
            </w:r>
          </w:p>
        </w:tc>
        <w:tc>
          <w:tcPr>
            <w:tcW w:w="285" w:type="dxa"/>
          </w:tcPr>
          <w:p w14:paraId="3D4C1EC3" w14:textId="77777777" w:rsidR="00D40C70" w:rsidRPr="00BC508A" w:rsidRDefault="00D40C70" w:rsidP="00E6030B">
            <w:pPr>
              <w:pStyle w:val="TAC"/>
            </w:pPr>
            <w:r w:rsidRPr="00BC508A">
              <w:t>1</w:t>
            </w:r>
          </w:p>
        </w:tc>
        <w:tc>
          <w:tcPr>
            <w:tcW w:w="283" w:type="dxa"/>
          </w:tcPr>
          <w:p w14:paraId="2C44EEF1" w14:textId="77777777" w:rsidR="00D40C70" w:rsidRPr="00BC508A" w:rsidRDefault="00D40C70" w:rsidP="00E6030B">
            <w:pPr>
              <w:pStyle w:val="TAC"/>
            </w:pPr>
            <w:r w:rsidRPr="00BC508A">
              <w:t>1</w:t>
            </w:r>
          </w:p>
        </w:tc>
        <w:tc>
          <w:tcPr>
            <w:tcW w:w="283" w:type="dxa"/>
          </w:tcPr>
          <w:p w14:paraId="6B8F4DB1" w14:textId="77777777" w:rsidR="00D40C70" w:rsidRPr="00BC508A" w:rsidRDefault="00D40C70" w:rsidP="00E6030B">
            <w:pPr>
              <w:pStyle w:val="TAC"/>
            </w:pPr>
            <w:r w:rsidRPr="00BC508A">
              <w:t>0</w:t>
            </w:r>
          </w:p>
        </w:tc>
        <w:tc>
          <w:tcPr>
            <w:tcW w:w="284" w:type="dxa"/>
          </w:tcPr>
          <w:p w14:paraId="73A47DB4" w14:textId="77777777" w:rsidR="00D40C70" w:rsidRPr="00BC508A" w:rsidRDefault="00D40C70" w:rsidP="00E6030B">
            <w:pPr>
              <w:pStyle w:val="TAC"/>
            </w:pPr>
            <w:r w:rsidRPr="00BC508A">
              <w:t>0</w:t>
            </w:r>
          </w:p>
        </w:tc>
        <w:tc>
          <w:tcPr>
            <w:tcW w:w="284" w:type="dxa"/>
          </w:tcPr>
          <w:p w14:paraId="08774CB8" w14:textId="77777777" w:rsidR="00D40C70" w:rsidRPr="00BC508A" w:rsidRDefault="00D40C70" w:rsidP="00E6030B">
            <w:pPr>
              <w:pStyle w:val="TAC"/>
            </w:pPr>
            <w:r w:rsidRPr="00BC508A">
              <w:t>0</w:t>
            </w:r>
          </w:p>
        </w:tc>
        <w:tc>
          <w:tcPr>
            <w:tcW w:w="284" w:type="dxa"/>
          </w:tcPr>
          <w:p w14:paraId="63C6D8BA" w14:textId="77777777" w:rsidR="00D40C70" w:rsidRPr="00BC508A" w:rsidRDefault="00D40C70" w:rsidP="00E6030B">
            <w:pPr>
              <w:pStyle w:val="TAC"/>
            </w:pPr>
            <w:r w:rsidRPr="00BC508A">
              <w:t>0</w:t>
            </w:r>
          </w:p>
        </w:tc>
        <w:tc>
          <w:tcPr>
            <w:tcW w:w="284" w:type="dxa"/>
          </w:tcPr>
          <w:p w14:paraId="5E754603" w14:textId="77777777" w:rsidR="00D40C70" w:rsidRPr="00BC508A" w:rsidRDefault="00D40C70" w:rsidP="00E6030B">
            <w:pPr>
              <w:pStyle w:val="TAC"/>
            </w:pPr>
            <w:r w:rsidRPr="00BC508A">
              <w:t>1</w:t>
            </w:r>
          </w:p>
        </w:tc>
        <w:tc>
          <w:tcPr>
            <w:tcW w:w="709" w:type="dxa"/>
          </w:tcPr>
          <w:p w14:paraId="540BD740" w14:textId="77777777" w:rsidR="00D40C70" w:rsidRPr="00BC508A" w:rsidRDefault="00D40C70" w:rsidP="00E6030B">
            <w:pPr>
              <w:pStyle w:val="TAL"/>
            </w:pPr>
          </w:p>
        </w:tc>
        <w:tc>
          <w:tcPr>
            <w:tcW w:w="4111" w:type="dxa"/>
          </w:tcPr>
          <w:p w14:paraId="654D9D3F" w14:textId="77777777" w:rsidR="00D40C70" w:rsidRPr="00BC508A" w:rsidRDefault="00D40C70" w:rsidP="00E6030B">
            <w:pPr>
              <w:pStyle w:val="TAL"/>
            </w:pPr>
            <w:r w:rsidRPr="00BC508A">
              <w:t>Message type non-existent or not implemented</w:t>
            </w:r>
          </w:p>
        </w:tc>
      </w:tr>
      <w:tr w:rsidR="00D40C70" w:rsidRPr="00BC508A" w14:paraId="3C284021" w14:textId="77777777" w:rsidTr="00E6030B">
        <w:trPr>
          <w:jc w:val="center"/>
        </w:trPr>
        <w:tc>
          <w:tcPr>
            <w:tcW w:w="284" w:type="dxa"/>
          </w:tcPr>
          <w:p w14:paraId="3D4A3EE5" w14:textId="77777777" w:rsidR="00D40C70" w:rsidRPr="00BC508A" w:rsidRDefault="00D40C70" w:rsidP="00E6030B">
            <w:pPr>
              <w:pStyle w:val="TAC"/>
            </w:pPr>
            <w:r w:rsidRPr="00BC508A">
              <w:t>0</w:t>
            </w:r>
          </w:p>
        </w:tc>
        <w:tc>
          <w:tcPr>
            <w:tcW w:w="285" w:type="dxa"/>
          </w:tcPr>
          <w:p w14:paraId="645BAEA1" w14:textId="77777777" w:rsidR="00D40C70" w:rsidRPr="00BC508A" w:rsidRDefault="00D40C70" w:rsidP="00E6030B">
            <w:pPr>
              <w:pStyle w:val="TAC"/>
            </w:pPr>
            <w:r w:rsidRPr="00BC508A">
              <w:t>1</w:t>
            </w:r>
          </w:p>
        </w:tc>
        <w:tc>
          <w:tcPr>
            <w:tcW w:w="283" w:type="dxa"/>
          </w:tcPr>
          <w:p w14:paraId="2C4755B8" w14:textId="77777777" w:rsidR="00D40C70" w:rsidRPr="00BC508A" w:rsidRDefault="00D40C70" w:rsidP="00E6030B">
            <w:pPr>
              <w:pStyle w:val="TAC"/>
            </w:pPr>
            <w:r w:rsidRPr="00BC508A">
              <w:t>1</w:t>
            </w:r>
          </w:p>
        </w:tc>
        <w:tc>
          <w:tcPr>
            <w:tcW w:w="283" w:type="dxa"/>
          </w:tcPr>
          <w:p w14:paraId="47B037A7" w14:textId="77777777" w:rsidR="00D40C70" w:rsidRPr="00BC508A" w:rsidRDefault="00D40C70" w:rsidP="00E6030B">
            <w:pPr>
              <w:pStyle w:val="TAC"/>
            </w:pPr>
            <w:r w:rsidRPr="00BC508A">
              <w:t>0</w:t>
            </w:r>
          </w:p>
        </w:tc>
        <w:tc>
          <w:tcPr>
            <w:tcW w:w="284" w:type="dxa"/>
          </w:tcPr>
          <w:p w14:paraId="4E53EA44" w14:textId="77777777" w:rsidR="00D40C70" w:rsidRPr="00BC508A" w:rsidRDefault="00D40C70" w:rsidP="00E6030B">
            <w:pPr>
              <w:pStyle w:val="TAC"/>
            </w:pPr>
            <w:r w:rsidRPr="00BC508A">
              <w:t>0</w:t>
            </w:r>
          </w:p>
        </w:tc>
        <w:tc>
          <w:tcPr>
            <w:tcW w:w="284" w:type="dxa"/>
          </w:tcPr>
          <w:p w14:paraId="044F226D" w14:textId="77777777" w:rsidR="00D40C70" w:rsidRPr="00BC508A" w:rsidRDefault="00D40C70" w:rsidP="00E6030B">
            <w:pPr>
              <w:pStyle w:val="TAC"/>
            </w:pPr>
            <w:r w:rsidRPr="00BC508A">
              <w:t>0</w:t>
            </w:r>
          </w:p>
        </w:tc>
        <w:tc>
          <w:tcPr>
            <w:tcW w:w="284" w:type="dxa"/>
          </w:tcPr>
          <w:p w14:paraId="6AE85C67" w14:textId="77777777" w:rsidR="00D40C70" w:rsidRPr="00BC508A" w:rsidRDefault="00D40C70" w:rsidP="00E6030B">
            <w:pPr>
              <w:pStyle w:val="TAC"/>
            </w:pPr>
            <w:r w:rsidRPr="00BC508A">
              <w:t>1</w:t>
            </w:r>
          </w:p>
        </w:tc>
        <w:tc>
          <w:tcPr>
            <w:tcW w:w="284" w:type="dxa"/>
          </w:tcPr>
          <w:p w14:paraId="6F2DCD15" w14:textId="77777777" w:rsidR="00D40C70" w:rsidRPr="00BC508A" w:rsidRDefault="00D40C70" w:rsidP="00E6030B">
            <w:pPr>
              <w:pStyle w:val="TAC"/>
            </w:pPr>
            <w:r w:rsidRPr="00BC508A">
              <w:t>0</w:t>
            </w:r>
          </w:p>
        </w:tc>
        <w:tc>
          <w:tcPr>
            <w:tcW w:w="709" w:type="dxa"/>
          </w:tcPr>
          <w:p w14:paraId="4B218D99" w14:textId="77777777" w:rsidR="00D40C70" w:rsidRPr="00BC508A" w:rsidRDefault="00D40C70" w:rsidP="00E6030B">
            <w:pPr>
              <w:pStyle w:val="TAL"/>
            </w:pPr>
          </w:p>
        </w:tc>
        <w:tc>
          <w:tcPr>
            <w:tcW w:w="4111" w:type="dxa"/>
          </w:tcPr>
          <w:p w14:paraId="614200DE" w14:textId="77777777" w:rsidR="00D40C70" w:rsidRPr="00BC508A" w:rsidRDefault="00D40C70" w:rsidP="00E6030B">
            <w:pPr>
              <w:pStyle w:val="TAL"/>
            </w:pPr>
            <w:r w:rsidRPr="00BC508A">
              <w:t>Message type not compatible with the protocol state</w:t>
            </w:r>
          </w:p>
        </w:tc>
      </w:tr>
      <w:tr w:rsidR="00D40C70" w:rsidRPr="00BC508A" w14:paraId="3F2EADAB" w14:textId="77777777" w:rsidTr="00E6030B">
        <w:trPr>
          <w:jc w:val="center"/>
        </w:trPr>
        <w:tc>
          <w:tcPr>
            <w:tcW w:w="284" w:type="dxa"/>
          </w:tcPr>
          <w:p w14:paraId="6F311903" w14:textId="77777777" w:rsidR="00D40C70" w:rsidRPr="00BC508A" w:rsidRDefault="00D40C70" w:rsidP="00E6030B">
            <w:pPr>
              <w:pStyle w:val="TAC"/>
            </w:pPr>
            <w:r w:rsidRPr="00BC508A">
              <w:t>0</w:t>
            </w:r>
          </w:p>
        </w:tc>
        <w:tc>
          <w:tcPr>
            <w:tcW w:w="285" w:type="dxa"/>
          </w:tcPr>
          <w:p w14:paraId="49997EED" w14:textId="77777777" w:rsidR="00D40C70" w:rsidRPr="00BC508A" w:rsidRDefault="00D40C70" w:rsidP="00E6030B">
            <w:pPr>
              <w:pStyle w:val="TAC"/>
            </w:pPr>
            <w:r w:rsidRPr="00BC508A">
              <w:t>1</w:t>
            </w:r>
          </w:p>
        </w:tc>
        <w:tc>
          <w:tcPr>
            <w:tcW w:w="283" w:type="dxa"/>
          </w:tcPr>
          <w:p w14:paraId="20A7273C" w14:textId="77777777" w:rsidR="00D40C70" w:rsidRPr="00BC508A" w:rsidRDefault="00D40C70" w:rsidP="00E6030B">
            <w:pPr>
              <w:pStyle w:val="TAC"/>
            </w:pPr>
            <w:r w:rsidRPr="00BC508A">
              <w:t>1</w:t>
            </w:r>
          </w:p>
        </w:tc>
        <w:tc>
          <w:tcPr>
            <w:tcW w:w="283" w:type="dxa"/>
          </w:tcPr>
          <w:p w14:paraId="4798FA2B" w14:textId="77777777" w:rsidR="00D40C70" w:rsidRPr="00BC508A" w:rsidRDefault="00D40C70" w:rsidP="00E6030B">
            <w:pPr>
              <w:pStyle w:val="TAC"/>
            </w:pPr>
            <w:r w:rsidRPr="00BC508A">
              <w:t>0</w:t>
            </w:r>
          </w:p>
        </w:tc>
        <w:tc>
          <w:tcPr>
            <w:tcW w:w="284" w:type="dxa"/>
          </w:tcPr>
          <w:p w14:paraId="52C22780" w14:textId="77777777" w:rsidR="00D40C70" w:rsidRPr="00BC508A" w:rsidRDefault="00D40C70" w:rsidP="00E6030B">
            <w:pPr>
              <w:pStyle w:val="TAC"/>
            </w:pPr>
            <w:r w:rsidRPr="00BC508A">
              <w:t>0</w:t>
            </w:r>
          </w:p>
        </w:tc>
        <w:tc>
          <w:tcPr>
            <w:tcW w:w="284" w:type="dxa"/>
          </w:tcPr>
          <w:p w14:paraId="7D723835" w14:textId="77777777" w:rsidR="00D40C70" w:rsidRPr="00BC508A" w:rsidRDefault="00D40C70" w:rsidP="00E6030B">
            <w:pPr>
              <w:pStyle w:val="TAC"/>
            </w:pPr>
            <w:r w:rsidRPr="00BC508A">
              <w:t>0</w:t>
            </w:r>
          </w:p>
        </w:tc>
        <w:tc>
          <w:tcPr>
            <w:tcW w:w="284" w:type="dxa"/>
          </w:tcPr>
          <w:p w14:paraId="21E339E0" w14:textId="77777777" w:rsidR="00D40C70" w:rsidRPr="00BC508A" w:rsidRDefault="00D40C70" w:rsidP="00E6030B">
            <w:pPr>
              <w:pStyle w:val="TAC"/>
            </w:pPr>
            <w:r w:rsidRPr="00BC508A">
              <w:t>1</w:t>
            </w:r>
          </w:p>
        </w:tc>
        <w:tc>
          <w:tcPr>
            <w:tcW w:w="284" w:type="dxa"/>
          </w:tcPr>
          <w:p w14:paraId="252FFA27" w14:textId="77777777" w:rsidR="00D40C70" w:rsidRPr="00BC508A" w:rsidRDefault="00D40C70" w:rsidP="00E6030B">
            <w:pPr>
              <w:pStyle w:val="TAC"/>
            </w:pPr>
            <w:r w:rsidRPr="00BC508A">
              <w:t>1</w:t>
            </w:r>
          </w:p>
        </w:tc>
        <w:tc>
          <w:tcPr>
            <w:tcW w:w="709" w:type="dxa"/>
          </w:tcPr>
          <w:p w14:paraId="3C9C715A" w14:textId="77777777" w:rsidR="00D40C70" w:rsidRPr="00BC508A" w:rsidRDefault="00D40C70" w:rsidP="00E6030B">
            <w:pPr>
              <w:pStyle w:val="TAL"/>
            </w:pPr>
          </w:p>
        </w:tc>
        <w:tc>
          <w:tcPr>
            <w:tcW w:w="4111" w:type="dxa"/>
          </w:tcPr>
          <w:p w14:paraId="58B55299" w14:textId="77777777" w:rsidR="00D40C70" w:rsidRPr="00BC508A" w:rsidRDefault="00D40C70" w:rsidP="00E6030B">
            <w:pPr>
              <w:pStyle w:val="TAL"/>
            </w:pPr>
            <w:r w:rsidRPr="00BC508A">
              <w:t>Information element non-existent or not implemented</w:t>
            </w:r>
          </w:p>
        </w:tc>
      </w:tr>
      <w:tr w:rsidR="00D40C70" w:rsidRPr="00BC508A" w14:paraId="46C02447" w14:textId="77777777" w:rsidTr="00E6030B">
        <w:trPr>
          <w:jc w:val="center"/>
        </w:trPr>
        <w:tc>
          <w:tcPr>
            <w:tcW w:w="284" w:type="dxa"/>
          </w:tcPr>
          <w:p w14:paraId="7CC95D26" w14:textId="77777777" w:rsidR="00D40C70" w:rsidRPr="00BC508A" w:rsidRDefault="00D40C70" w:rsidP="00E6030B">
            <w:pPr>
              <w:pStyle w:val="TAC"/>
            </w:pPr>
            <w:r w:rsidRPr="00BC508A">
              <w:t>0</w:t>
            </w:r>
          </w:p>
        </w:tc>
        <w:tc>
          <w:tcPr>
            <w:tcW w:w="285" w:type="dxa"/>
          </w:tcPr>
          <w:p w14:paraId="54076773" w14:textId="77777777" w:rsidR="00D40C70" w:rsidRPr="00BC508A" w:rsidRDefault="00D40C70" w:rsidP="00E6030B">
            <w:pPr>
              <w:pStyle w:val="TAC"/>
            </w:pPr>
            <w:r w:rsidRPr="00BC508A">
              <w:t>1</w:t>
            </w:r>
          </w:p>
        </w:tc>
        <w:tc>
          <w:tcPr>
            <w:tcW w:w="283" w:type="dxa"/>
          </w:tcPr>
          <w:p w14:paraId="3B188F4E" w14:textId="77777777" w:rsidR="00D40C70" w:rsidRPr="00BC508A" w:rsidRDefault="00D40C70" w:rsidP="00E6030B">
            <w:pPr>
              <w:pStyle w:val="TAC"/>
            </w:pPr>
            <w:r w:rsidRPr="00BC508A">
              <w:t>1</w:t>
            </w:r>
          </w:p>
        </w:tc>
        <w:tc>
          <w:tcPr>
            <w:tcW w:w="283" w:type="dxa"/>
          </w:tcPr>
          <w:p w14:paraId="383E65B9" w14:textId="77777777" w:rsidR="00D40C70" w:rsidRPr="00BC508A" w:rsidRDefault="00D40C70" w:rsidP="00E6030B">
            <w:pPr>
              <w:pStyle w:val="TAC"/>
            </w:pPr>
            <w:r w:rsidRPr="00BC508A">
              <w:t>0</w:t>
            </w:r>
          </w:p>
        </w:tc>
        <w:tc>
          <w:tcPr>
            <w:tcW w:w="284" w:type="dxa"/>
          </w:tcPr>
          <w:p w14:paraId="4CD1417F" w14:textId="77777777" w:rsidR="00D40C70" w:rsidRPr="00BC508A" w:rsidRDefault="00D40C70" w:rsidP="00E6030B">
            <w:pPr>
              <w:pStyle w:val="TAC"/>
            </w:pPr>
            <w:r w:rsidRPr="00BC508A">
              <w:t>0</w:t>
            </w:r>
          </w:p>
        </w:tc>
        <w:tc>
          <w:tcPr>
            <w:tcW w:w="284" w:type="dxa"/>
          </w:tcPr>
          <w:p w14:paraId="12CA966E" w14:textId="77777777" w:rsidR="00D40C70" w:rsidRPr="00BC508A" w:rsidRDefault="00D40C70" w:rsidP="00E6030B">
            <w:pPr>
              <w:pStyle w:val="TAC"/>
            </w:pPr>
            <w:r w:rsidRPr="00BC508A">
              <w:t>1</w:t>
            </w:r>
          </w:p>
        </w:tc>
        <w:tc>
          <w:tcPr>
            <w:tcW w:w="284" w:type="dxa"/>
          </w:tcPr>
          <w:p w14:paraId="00F9C604" w14:textId="77777777" w:rsidR="00D40C70" w:rsidRPr="00BC508A" w:rsidRDefault="00D40C70" w:rsidP="00E6030B">
            <w:pPr>
              <w:pStyle w:val="TAC"/>
            </w:pPr>
            <w:r w:rsidRPr="00BC508A">
              <w:t>0</w:t>
            </w:r>
          </w:p>
        </w:tc>
        <w:tc>
          <w:tcPr>
            <w:tcW w:w="284" w:type="dxa"/>
          </w:tcPr>
          <w:p w14:paraId="092E48F2" w14:textId="77777777" w:rsidR="00D40C70" w:rsidRPr="00BC508A" w:rsidRDefault="00D40C70" w:rsidP="00E6030B">
            <w:pPr>
              <w:pStyle w:val="TAC"/>
            </w:pPr>
            <w:r w:rsidRPr="00BC508A">
              <w:t>0</w:t>
            </w:r>
          </w:p>
        </w:tc>
        <w:tc>
          <w:tcPr>
            <w:tcW w:w="709" w:type="dxa"/>
          </w:tcPr>
          <w:p w14:paraId="4FB115F3" w14:textId="77777777" w:rsidR="00D40C70" w:rsidRPr="00BC508A" w:rsidRDefault="00D40C70" w:rsidP="00E6030B">
            <w:pPr>
              <w:pStyle w:val="TAL"/>
            </w:pPr>
          </w:p>
        </w:tc>
        <w:tc>
          <w:tcPr>
            <w:tcW w:w="4111" w:type="dxa"/>
          </w:tcPr>
          <w:p w14:paraId="57A3ECCC" w14:textId="77777777" w:rsidR="00D40C70" w:rsidRPr="00BC508A" w:rsidRDefault="00D40C70" w:rsidP="00E6030B">
            <w:pPr>
              <w:pStyle w:val="TAL"/>
            </w:pPr>
            <w:r w:rsidRPr="00BC508A">
              <w:t>Conditional IE error</w:t>
            </w:r>
          </w:p>
        </w:tc>
      </w:tr>
      <w:tr w:rsidR="00D40C70" w:rsidRPr="00BC508A" w14:paraId="28D275B5" w14:textId="77777777" w:rsidTr="00E6030B">
        <w:trPr>
          <w:jc w:val="center"/>
        </w:trPr>
        <w:tc>
          <w:tcPr>
            <w:tcW w:w="284" w:type="dxa"/>
          </w:tcPr>
          <w:p w14:paraId="543C8D49" w14:textId="77777777" w:rsidR="00D40C70" w:rsidRPr="00BC508A" w:rsidRDefault="00D40C70" w:rsidP="00E6030B">
            <w:pPr>
              <w:pStyle w:val="TAC"/>
            </w:pPr>
            <w:r w:rsidRPr="00BC508A">
              <w:t>0</w:t>
            </w:r>
          </w:p>
        </w:tc>
        <w:tc>
          <w:tcPr>
            <w:tcW w:w="285" w:type="dxa"/>
          </w:tcPr>
          <w:p w14:paraId="32050D07" w14:textId="77777777" w:rsidR="00D40C70" w:rsidRPr="00BC508A" w:rsidRDefault="00D40C70" w:rsidP="00E6030B">
            <w:pPr>
              <w:pStyle w:val="TAC"/>
            </w:pPr>
            <w:r w:rsidRPr="00BC508A">
              <w:t>1</w:t>
            </w:r>
          </w:p>
        </w:tc>
        <w:tc>
          <w:tcPr>
            <w:tcW w:w="283" w:type="dxa"/>
          </w:tcPr>
          <w:p w14:paraId="06D1816A" w14:textId="77777777" w:rsidR="00D40C70" w:rsidRPr="00BC508A" w:rsidRDefault="00D40C70" w:rsidP="00E6030B">
            <w:pPr>
              <w:pStyle w:val="TAC"/>
            </w:pPr>
            <w:r w:rsidRPr="00BC508A">
              <w:t>1</w:t>
            </w:r>
          </w:p>
        </w:tc>
        <w:tc>
          <w:tcPr>
            <w:tcW w:w="283" w:type="dxa"/>
          </w:tcPr>
          <w:p w14:paraId="2E5E7801" w14:textId="77777777" w:rsidR="00D40C70" w:rsidRPr="00BC508A" w:rsidRDefault="00D40C70" w:rsidP="00E6030B">
            <w:pPr>
              <w:pStyle w:val="TAC"/>
            </w:pPr>
            <w:r w:rsidRPr="00BC508A">
              <w:t>0</w:t>
            </w:r>
          </w:p>
        </w:tc>
        <w:tc>
          <w:tcPr>
            <w:tcW w:w="284" w:type="dxa"/>
          </w:tcPr>
          <w:p w14:paraId="792E968D" w14:textId="77777777" w:rsidR="00D40C70" w:rsidRPr="00BC508A" w:rsidRDefault="00D40C70" w:rsidP="00E6030B">
            <w:pPr>
              <w:pStyle w:val="TAC"/>
            </w:pPr>
            <w:r w:rsidRPr="00BC508A">
              <w:t>0</w:t>
            </w:r>
          </w:p>
        </w:tc>
        <w:tc>
          <w:tcPr>
            <w:tcW w:w="284" w:type="dxa"/>
          </w:tcPr>
          <w:p w14:paraId="0B529769" w14:textId="77777777" w:rsidR="00D40C70" w:rsidRPr="00BC508A" w:rsidRDefault="00D40C70" w:rsidP="00E6030B">
            <w:pPr>
              <w:pStyle w:val="TAC"/>
            </w:pPr>
            <w:r w:rsidRPr="00BC508A">
              <w:t>1</w:t>
            </w:r>
          </w:p>
        </w:tc>
        <w:tc>
          <w:tcPr>
            <w:tcW w:w="284" w:type="dxa"/>
          </w:tcPr>
          <w:p w14:paraId="7A87581B" w14:textId="77777777" w:rsidR="00D40C70" w:rsidRPr="00BC508A" w:rsidRDefault="00D40C70" w:rsidP="00E6030B">
            <w:pPr>
              <w:pStyle w:val="TAC"/>
            </w:pPr>
            <w:r w:rsidRPr="00BC508A">
              <w:t>0</w:t>
            </w:r>
          </w:p>
        </w:tc>
        <w:tc>
          <w:tcPr>
            <w:tcW w:w="284" w:type="dxa"/>
          </w:tcPr>
          <w:p w14:paraId="354BF028" w14:textId="77777777" w:rsidR="00D40C70" w:rsidRPr="00BC508A" w:rsidRDefault="00D40C70" w:rsidP="00E6030B">
            <w:pPr>
              <w:pStyle w:val="TAC"/>
            </w:pPr>
            <w:r w:rsidRPr="00BC508A">
              <w:t>1</w:t>
            </w:r>
          </w:p>
        </w:tc>
        <w:tc>
          <w:tcPr>
            <w:tcW w:w="709" w:type="dxa"/>
          </w:tcPr>
          <w:p w14:paraId="3D48FB2F" w14:textId="77777777" w:rsidR="00D40C70" w:rsidRPr="00BC508A" w:rsidRDefault="00D40C70" w:rsidP="00E6030B">
            <w:pPr>
              <w:pStyle w:val="TAL"/>
            </w:pPr>
          </w:p>
        </w:tc>
        <w:tc>
          <w:tcPr>
            <w:tcW w:w="4111" w:type="dxa"/>
          </w:tcPr>
          <w:p w14:paraId="33D90CF2" w14:textId="77777777" w:rsidR="00D40C70" w:rsidRPr="00BC508A" w:rsidRDefault="00D40C70" w:rsidP="00E6030B">
            <w:pPr>
              <w:pStyle w:val="TAL"/>
            </w:pPr>
            <w:r w:rsidRPr="00BC508A">
              <w:t>Message not compatible with the protocol state</w:t>
            </w:r>
          </w:p>
        </w:tc>
      </w:tr>
      <w:tr w:rsidR="00D40C70" w:rsidRPr="00BC508A" w14:paraId="54C9081D" w14:textId="77777777" w:rsidTr="00E6030B">
        <w:trPr>
          <w:jc w:val="center"/>
        </w:trPr>
        <w:tc>
          <w:tcPr>
            <w:tcW w:w="284" w:type="dxa"/>
          </w:tcPr>
          <w:p w14:paraId="2CFA79C5" w14:textId="77777777" w:rsidR="00D40C70" w:rsidRPr="00BC508A" w:rsidRDefault="00D40C70" w:rsidP="00E6030B">
            <w:pPr>
              <w:pStyle w:val="TAC"/>
            </w:pPr>
            <w:r w:rsidRPr="00BC508A">
              <w:t>0</w:t>
            </w:r>
          </w:p>
        </w:tc>
        <w:tc>
          <w:tcPr>
            <w:tcW w:w="285" w:type="dxa"/>
          </w:tcPr>
          <w:p w14:paraId="201E4C51" w14:textId="77777777" w:rsidR="00D40C70" w:rsidRPr="00BC508A" w:rsidRDefault="00D40C70" w:rsidP="00E6030B">
            <w:pPr>
              <w:pStyle w:val="TAC"/>
            </w:pPr>
            <w:r w:rsidRPr="00BC508A">
              <w:t>1</w:t>
            </w:r>
          </w:p>
        </w:tc>
        <w:tc>
          <w:tcPr>
            <w:tcW w:w="283" w:type="dxa"/>
          </w:tcPr>
          <w:p w14:paraId="4562796C" w14:textId="77777777" w:rsidR="00D40C70" w:rsidRPr="00BC508A" w:rsidRDefault="00D40C70" w:rsidP="00E6030B">
            <w:pPr>
              <w:pStyle w:val="TAC"/>
            </w:pPr>
            <w:r w:rsidRPr="00BC508A">
              <w:t>1</w:t>
            </w:r>
          </w:p>
        </w:tc>
        <w:tc>
          <w:tcPr>
            <w:tcW w:w="283" w:type="dxa"/>
          </w:tcPr>
          <w:p w14:paraId="6DD8EE56" w14:textId="77777777" w:rsidR="00D40C70" w:rsidRPr="00BC508A" w:rsidRDefault="00D40C70" w:rsidP="00E6030B">
            <w:pPr>
              <w:pStyle w:val="TAC"/>
            </w:pPr>
            <w:r w:rsidRPr="00BC508A">
              <w:t>0</w:t>
            </w:r>
          </w:p>
        </w:tc>
        <w:tc>
          <w:tcPr>
            <w:tcW w:w="284" w:type="dxa"/>
          </w:tcPr>
          <w:p w14:paraId="363C4BBC" w14:textId="77777777" w:rsidR="00D40C70" w:rsidRPr="00BC508A" w:rsidRDefault="00D40C70" w:rsidP="00E6030B">
            <w:pPr>
              <w:pStyle w:val="TAC"/>
            </w:pPr>
            <w:r w:rsidRPr="00BC508A">
              <w:t>1</w:t>
            </w:r>
          </w:p>
        </w:tc>
        <w:tc>
          <w:tcPr>
            <w:tcW w:w="284" w:type="dxa"/>
          </w:tcPr>
          <w:p w14:paraId="423233C1" w14:textId="77777777" w:rsidR="00D40C70" w:rsidRPr="00BC508A" w:rsidRDefault="00D40C70" w:rsidP="00E6030B">
            <w:pPr>
              <w:pStyle w:val="TAC"/>
            </w:pPr>
            <w:r w:rsidRPr="00BC508A">
              <w:t>1</w:t>
            </w:r>
          </w:p>
        </w:tc>
        <w:tc>
          <w:tcPr>
            <w:tcW w:w="284" w:type="dxa"/>
          </w:tcPr>
          <w:p w14:paraId="1AF83F65" w14:textId="77777777" w:rsidR="00D40C70" w:rsidRPr="00BC508A" w:rsidRDefault="00D40C70" w:rsidP="00E6030B">
            <w:pPr>
              <w:pStyle w:val="TAC"/>
            </w:pPr>
            <w:r w:rsidRPr="00BC508A">
              <w:t>1</w:t>
            </w:r>
          </w:p>
        </w:tc>
        <w:tc>
          <w:tcPr>
            <w:tcW w:w="284" w:type="dxa"/>
          </w:tcPr>
          <w:p w14:paraId="40A4B5B9" w14:textId="77777777" w:rsidR="00D40C70" w:rsidRPr="00BC508A" w:rsidRDefault="00D40C70" w:rsidP="00E6030B">
            <w:pPr>
              <w:pStyle w:val="TAC"/>
            </w:pPr>
            <w:r w:rsidRPr="00BC508A">
              <w:t>1</w:t>
            </w:r>
          </w:p>
        </w:tc>
        <w:tc>
          <w:tcPr>
            <w:tcW w:w="709" w:type="dxa"/>
          </w:tcPr>
          <w:p w14:paraId="09DC3E3F" w14:textId="77777777" w:rsidR="00D40C70" w:rsidRPr="00BC508A" w:rsidRDefault="00D40C70" w:rsidP="00E6030B">
            <w:pPr>
              <w:pStyle w:val="TAL"/>
            </w:pPr>
          </w:p>
        </w:tc>
        <w:tc>
          <w:tcPr>
            <w:tcW w:w="4111" w:type="dxa"/>
          </w:tcPr>
          <w:p w14:paraId="614CA7AA" w14:textId="77777777" w:rsidR="00D40C70" w:rsidRPr="00BC508A" w:rsidRDefault="00D40C70" w:rsidP="00E6030B">
            <w:pPr>
              <w:pStyle w:val="TAL"/>
            </w:pPr>
            <w:r w:rsidRPr="00BC508A">
              <w:t>Protocol error, unspecified</w:t>
            </w:r>
          </w:p>
        </w:tc>
      </w:tr>
      <w:tr w:rsidR="00D40C70" w:rsidRPr="00BC508A" w14:paraId="0C4554FA" w14:textId="77777777" w:rsidTr="00E6030B">
        <w:trPr>
          <w:jc w:val="center"/>
        </w:trPr>
        <w:tc>
          <w:tcPr>
            <w:tcW w:w="284" w:type="dxa"/>
          </w:tcPr>
          <w:p w14:paraId="3F4914D4" w14:textId="77777777" w:rsidR="00D40C70" w:rsidRPr="00BC508A" w:rsidRDefault="00D40C70" w:rsidP="00E6030B">
            <w:pPr>
              <w:pStyle w:val="TAC"/>
            </w:pPr>
            <w:bookmarkStart w:id="7509" w:name="MCCQCTEMPBM_00000136"/>
          </w:p>
        </w:tc>
        <w:tc>
          <w:tcPr>
            <w:tcW w:w="285" w:type="dxa"/>
          </w:tcPr>
          <w:p w14:paraId="71B0F01D" w14:textId="77777777" w:rsidR="00D40C70" w:rsidRPr="00BC508A" w:rsidRDefault="00D40C70" w:rsidP="00E6030B">
            <w:pPr>
              <w:pStyle w:val="TAC"/>
            </w:pPr>
          </w:p>
        </w:tc>
        <w:tc>
          <w:tcPr>
            <w:tcW w:w="283" w:type="dxa"/>
          </w:tcPr>
          <w:p w14:paraId="2BF88657" w14:textId="77777777" w:rsidR="00D40C70" w:rsidRPr="00BC508A" w:rsidRDefault="00D40C70" w:rsidP="00E6030B">
            <w:pPr>
              <w:pStyle w:val="TAC"/>
            </w:pPr>
          </w:p>
        </w:tc>
        <w:tc>
          <w:tcPr>
            <w:tcW w:w="283" w:type="dxa"/>
          </w:tcPr>
          <w:p w14:paraId="7846908B" w14:textId="77777777" w:rsidR="00D40C70" w:rsidRPr="00BC508A" w:rsidRDefault="00D40C70" w:rsidP="00E6030B">
            <w:pPr>
              <w:pStyle w:val="TAC"/>
            </w:pPr>
          </w:p>
        </w:tc>
        <w:tc>
          <w:tcPr>
            <w:tcW w:w="284" w:type="dxa"/>
          </w:tcPr>
          <w:p w14:paraId="462415A3" w14:textId="77777777" w:rsidR="00D40C70" w:rsidRPr="00BC508A" w:rsidRDefault="00D40C70" w:rsidP="00E6030B">
            <w:pPr>
              <w:pStyle w:val="TAC"/>
            </w:pPr>
          </w:p>
        </w:tc>
        <w:tc>
          <w:tcPr>
            <w:tcW w:w="284" w:type="dxa"/>
          </w:tcPr>
          <w:p w14:paraId="715EF2D7" w14:textId="77777777" w:rsidR="00D40C70" w:rsidRPr="00BC508A" w:rsidRDefault="00D40C70" w:rsidP="00E6030B">
            <w:pPr>
              <w:pStyle w:val="TAC"/>
            </w:pPr>
          </w:p>
        </w:tc>
        <w:tc>
          <w:tcPr>
            <w:tcW w:w="284" w:type="dxa"/>
          </w:tcPr>
          <w:p w14:paraId="62972022" w14:textId="77777777" w:rsidR="00D40C70" w:rsidRPr="00BC508A" w:rsidRDefault="00D40C70" w:rsidP="00E6030B">
            <w:pPr>
              <w:pStyle w:val="TAC"/>
            </w:pPr>
          </w:p>
        </w:tc>
        <w:tc>
          <w:tcPr>
            <w:tcW w:w="284" w:type="dxa"/>
          </w:tcPr>
          <w:p w14:paraId="5AB8A645" w14:textId="77777777" w:rsidR="00D40C70" w:rsidRPr="00BC508A" w:rsidRDefault="00D40C70" w:rsidP="00E6030B">
            <w:pPr>
              <w:pStyle w:val="TAC"/>
            </w:pPr>
          </w:p>
        </w:tc>
        <w:tc>
          <w:tcPr>
            <w:tcW w:w="709" w:type="dxa"/>
          </w:tcPr>
          <w:p w14:paraId="78CF90CF" w14:textId="77777777" w:rsidR="00D40C70" w:rsidRPr="00BC508A" w:rsidRDefault="00D40C70" w:rsidP="00E6030B">
            <w:pPr>
              <w:pStyle w:val="TAL"/>
            </w:pPr>
          </w:p>
        </w:tc>
        <w:tc>
          <w:tcPr>
            <w:tcW w:w="4111" w:type="dxa"/>
          </w:tcPr>
          <w:p w14:paraId="4DF35D0B" w14:textId="77777777" w:rsidR="00D40C70" w:rsidRPr="00BC508A" w:rsidRDefault="00D40C70" w:rsidP="00E6030B">
            <w:pPr>
              <w:pStyle w:val="TAL"/>
            </w:pPr>
          </w:p>
        </w:tc>
      </w:tr>
      <w:bookmarkEnd w:id="7509"/>
      <w:tr w:rsidR="00D40C70" w:rsidRPr="00BC508A" w14:paraId="6D39BD2F" w14:textId="77777777" w:rsidTr="00E6030B">
        <w:trPr>
          <w:jc w:val="center"/>
        </w:trPr>
        <w:tc>
          <w:tcPr>
            <w:tcW w:w="7091" w:type="dxa"/>
            <w:gridSpan w:val="10"/>
          </w:tcPr>
          <w:p w14:paraId="5AD9B676" w14:textId="77777777" w:rsidR="00D40C70" w:rsidRPr="00BC508A" w:rsidRDefault="00D40C70" w:rsidP="00E6030B">
            <w:pPr>
              <w:pStyle w:val="TAL"/>
            </w:pPr>
            <w:r w:rsidRPr="00BC508A">
              <w:t>Any other value received by the mobile station shall be treated as 0110 1111, "protocol error, unspecified". Any other value received by the network shall be treated as 0110 1111, "protocol error, unspecified".</w:t>
            </w:r>
          </w:p>
        </w:tc>
      </w:tr>
      <w:tr w:rsidR="00D40C70" w:rsidRPr="00BC508A" w14:paraId="4CBB2956" w14:textId="77777777" w:rsidTr="00E6030B">
        <w:trPr>
          <w:jc w:val="center"/>
        </w:trPr>
        <w:tc>
          <w:tcPr>
            <w:tcW w:w="7091" w:type="dxa"/>
            <w:gridSpan w:val="10"/>
          </w:tcPr>
          <w:p w14:paraId="5B1B98A0" w14:textId="77777777" w:rsidR="00D40C70" w:rsidRPr="00BC508A" w:rsidRDefault="00D40C70" w:rsidP="00E6030B">
            <w:pPr>
              <w:pStyle w:val="TAL"/>
            </w:pPr>
            <w:bookmarkStart w:id="7510" w:name="MCCQCTEMPBM_00000137"/>
          </w:p>
        </w:tc>
      </w:tr>
      <w:bookmarkEnd w:id="7510"/>
    </w:tbl>
    <w:p w14:paraId="432DA1B5" w14:textId="77777777" w:rsidR="00D40C70" w:rsidRPr="00BC508A" w:rsidRDefault="00D40C70" w:rsidP="00D40C70"/>
    <w:p w14:paraId="48A171F2" w14:textId="77777777" w:rsidR="00D40C70" w:rsidRPr="00BC508A" w:rsidRDefault="00D40C70" w:rsidP="00295835">
      <w:pPr>
        <w:pStyle w:val="Heading4"/>
      </w:pPr>
      <w:bookmarkStart w:id="7511" w:name="_Toc20218608"/>
      <w:bookmarkStart w:id="7512" w:name="_Toc27744496"/>
      <w:bookmarkStart w:id="7513" w:name="_Toc35960070"/>
      <w:bookmarkStart w:id="7514" w:name="_Toc45203508"/>
      <w:bookmarkStart w:id="7515" w:name="_Toc45700884"/>
      <w:bookmarkStart w:id="7516" w:name="_Toc51920620"/>
      <w:bookmarkStart w:id="7517" w:name="_Toc68251680"/>
      <w:bookmarkStart w:id="7518" w:name="_Toc187414639"/>
      <w:r w:rsidRPr="00BC508A">
        <w:t>9.9.3.10</w:t>
      </w:r>
      <w:r w:rsidRPr="00BC508A">
        <w:tab/>
        <w:t>EPS attach result</w:t>
      </w:r>
      <w:bookmarkEnd w:id="7511"/>
      <w:bookmarkEnd w:id="7512"/>
      <w:bookmarkEnd w:id="7513"/>
      <w:bookmarkEnd w:id="7514"/>
      <w:bookmarkEnd w:id="7515"/>
      <w:bookmarkEnd w:id="7516"/>
      <w:bookmarkEnd w:id="7517"/>
      <w:bookmarkEnd w:id="7518"/>
    </w:p>
    <w:p w14:paraId="749D3EE8" w14:textId="77777777" w:rsidR="00D40C70" w:rsidRPr="00BC508A" w:rsidRDefault="00D40C70" w:rsidP="00D40C70">
      <w:r w:rsidRPr="00BC508A">
        <w:t>The purpose of the EPS attach result information element is to specify the result of an attach procedure.</w:t>
      </w:r>
    </w:p>
    <w:p w14:paraId="4F833CFF" w14:textId="77777777" w:rsidR="00D40C70" w:rsidRPr="00BC508A" w:rsidRDefault="00D40C70" w:rsidP="00D40C70">
      <w:r w:rsidRPr="00BC508A">
        <w:t>The EPS attach result information element is coded as shown in figure 9.9.3.10.1 and table 9.9.3.10.1.</w:t>
      </w:r>
    </w:p>
    <w:p w14:paraId="78C7E012" w14:textId="77777777" w:rsidR="00D40C70" w:rsidRPr="00BC508A" w:rsidRDefault="00D40C70" w:rsidP="00D40C70">
      <w:r w:rsidRPr="00BC508A">
        <w:t>The EPS attach result is a type 1 information element.</w:t>
      </w:r>
    </w:p>
    <w:p w14:paraId="26EBFFC9"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D40C70" w:rsidRPr="00BC508A" w14:paraId="6609F729" w14:textId="77777777" w:rsidTr="00E6030B">
        <w:trPr>
          <w:cantSplit/>
          <w:jc w:val="center"/>
        </w:trPr>
        <w:tc>
          <w:tcPr>
            <w:tcW w:w="709" w:type="dxa"/>
            <w:tcBorders>
              <w:top w:val="nil"/>
              <w:left w:val="nil"/>
              <w:bottom w:val="nil"/>
              <w:right w:val="nil"/>
            </w:tcBorders>
          </w:tcPr>
          <w:p w14:paraId="46C09591" w14:textId="77777777" w:rsidR="00D40C70" w:rsidRPr="00BC508A" w:rsidRDefault="00D40C70" w:rsidP="00E6030B">
            <w:pPr>
              <w:pStyle w:val="TAC"/>
            </w:pPr>
            <w:r w:rsidRPr="00BC508A">
              <w:t>8</w:t>
            </w:r>
          </w:p>
        </w:tc>
        <w:tc>
          <w:tcPr>
            <w:tcW w:w="709" w:type="dxa"/>
            <w:tcBorders>
              <w:top w:val="nil"/>
              <w:left w:val="nil"/>
              <w:bottom w:val="nil"/>
              <w:right w:val="nil"/>
            </w:tcBorders>
          </w:tcPr>
          <w:p w14:paraId="6536A375" w14:textId="77777777" w:rsidR="00D40C70" w:rsidRPr="00BC508A" w:rsidRDefault="00D40C70" w:rsidP="00E6030B">
            <w:pPr>
              <w:pStyle w:val="TAC"/>
            </w:pPr>
            <w:r w:rsidRPr="00BC508A">
              <w:t>7</w:t>
            </w:r>
          </w:p>
        </w:tc>
        <w:tc>
          <w:tcPr>
            <w:tcW w:w="709" w:type="dxa"/>
            <w:tcBorders>
              <w:top w:val="nil"/>
              <w:left w:val="nil"/>
              <w:bottom w:val="nil"/>
              <w:right w:val="nil"/>
            </w:tcBorders>
          </w:tcPr>
          <w:p w14:paraId="7C2999CA" w14:textId="77777777" w:rsidR="00D40C70" w:rsidRPr="00BC508A" w:rsidRDefault="00D40C70" w:rsidP="00E6030B">
            <w:pPr>
              <w:pStyle w:val="TAC"/>
            </w:pPr>
            <w:r w:rsidRPr="00BC508A">
              <w:t>6</w:t>
            </w:r>
          </w:p>
        </w:tc>
        <w:tc>
          <w:tcPr>
            <w:tcW w:w="709" w:type="dxa"/>
            <w:tcBorders>
              <w:top w:val="nil"/>
              <w:left w:val="nil"/>
              <w:bottom w:val="nil"/>
              <w:right w:val="nil"/>
            </w:tcBorders>
          </w:tcPr>
          <w:p w14:paraId="62FDD5DD" w14:textId="77777777" w:rsidR="00D40C70" w:rsidRPr="00BC508A" w:rsidRDefault="00D40C70" w:rsidP="00E6030B">
            <w:pPr>
              <w:pStyle w:val="TAC"/>
            </w:pPr>
            <w:r w:rsidRPr="00BC508A">
              <w:t>5</w:t>
            </w:r>
          </w:p>
        </w:tc>
        <w:tc>
          <w:tcPr>
            <w:tcW w:w="709" w:type="dxa"/>
            <w:tcBorders>
              <w:top w:val="nil"/>
              <w:left w:val="nil"/>
              <w:bottom w:val="nil"/>
              <w:right w:val="nil"/>
            </w:tcBorders>
          </w:tcPr>
          <w:p w14:paraId="3F026650" w14:textId="77777777" w:rsidR="00D40C70" w:rsidRPr="00BC508A" w:rsidRDefault="00D40C70" w:rsidP="00E6030B">
            <w:pPr>
              <w:pStyle w:val="TAC"/>
            </w:pPr>
            <w:r w:rsidRPr="00BC508A">
              <w:t>4</w:t>
            </w:r>
          </w:p>
        </w:tc>
        <w:tc>
          <w:tcPr>
            <w:tcW w:w="709" w:type="dxa"/>
            <w:tcBorders>
              <w:top w:val="nil"/>
              <w:left w:val="nil"/>
              <w:bottom w:val="nil"/>
              <w:right w:val="nil"/>
            </w:tcBorders>
          </w:tcPr>
          <w:p w14:paraId="5A1BDB89" w14:textId="77777777" w:rsidR="00D40C70" w:rsidRPr="00BC508A" w:rsidRDefault="00D40C70" w:rsidP="00E6030B">
            <w:pPr>
              <w:pStyle w:val="TAC"/>
            </w:pPr>
            <w:r w:rsidRPr="00BC508A">
              <w:t>3</w:t>
            </w:r>
          </w:p>
        </w:tc>
        <w:tc>
          <w:tcPr>
            <w:tcW w:w="709" w:type="dxa"/>
            <w:tcBorders>
              <w:top w:val="nil"/>
              <w:left w:val="nil"/>
              <w:bottom w:val="nil"/>
              <w:right w:val="nil"/>
            </w:tcBorders>
          </w:tcPr>
          <w:p w14:paraId="79C1F3C1" w14:textId="77777777" w:rsidR="00D40C70" w:rsidRPr="00BC508A" w:rsidRDefault="00D40C70" w:rsidP="00E6030B">
            <w:pPr>
              <w:pStyle w:val="TAC"/>
            </w:pPr>
            <w:r w:rsidRPr="00BC508A">
              <w:t>2</w:t>
            </w:r>
          </w:p>
        </w:tc>
        <w:tc>
          <w:tcPr>
            <w:tcW w:w="709" w:type="dxa"/>
            <w:tcBorders>
              <w:top w:val="nil"/>
              <w:left w:val="nil"/>
              <w:bottom w:val="nil"/>
              <w:right w:val="nil"/>
            </w:tcBorders>
          </w:tcPr>
          <w:p w14:paraId="20B11CEA" w14:textId="77777777" w:rsidR="00D40C70" w:rsidRPr="00BC508A" w:rsidRDefault="00D40C70" w:rsidP="00E6030B">
            <w:pPr>
              <w:pStyle w:val="TAC"/>
            </w:pPr>
            <w:r w:rsidRPr="00BC508A">
              <w:t>1</w:t>
            </w:r>
          </w:p>
        </w:tc>
        <w:tc>
          <w:tcPr>
            <w:tcW w:w="1560" w:type="dxa"/>
            <w:tcBorders>
              <w:top w:val="nil"/>
              <w:left w:val="nil"/>
              <w:bottom w:val="nil"/>
              <w:right w:val="nil"/>
            </w:tcBorders>
          </w:tcPr>
          <w:p w14:paraId="45AF02C4" w14:textId="77777777" w:rsidR="00D40C70" w:rsidRPr="00BC508A" w:rsidRDefault="00D40C70" w:rsidP="00E6030B">
            <w:pPr>
              <w:pStyle w:val="TAL"/>
            </w:pPr>
          </w:p>
        </w:tc>
      </w:tr>
      <w:tr w:rsidR="00D40C70" w:rsidRPr="00BC508A" w14:paraId="3270FCD1"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275BD78F" w14:textId="77777777" w:rsidR="00D40C70" w:rsidRPr="00BC508A" w:rsidRDefault="00D40C70" w:rsidP="00E6030B">
            <w:pPr>
              <w:pStyle w:val="TAC"/>
            </w:pPr>
            <w:r w:rsidRPr="00BC508A">
              <w:t>EPS attach result IEI</w:t>
            </w:r>
          </w:p>
        </w:tc>
        <w:tc>
          <w:tcPr>
            <w:tcW w:w="709" w:type="dxa"/>
            <w:tcBorders>
              <w:top w:val="single" w:sz="4" w:space="0" w:color="auto"/>
              <w:left w:val="single" w:sz="4" w:space="0" w:color="auto"/>
              <w:bottom w:val="single" w:sz="4" w:space="0" w:color="auto"/>
              <w:right w:val="single" w:sz="4" w:space="0" w:color="auto"/>
            </w:tcBorders>
          </w:tcPr>
          <w:p w14:paraId="09693F80" w14:textId="77777777" w:rsidR="00D40C70" w:rsidRPr="00BC508A" w:rsidRDefault="00D40C70" w:rsidP="00E6030B">
            <w:pPr>
              <w:pStyle w:val="TAC"/>
            </w:pPr>
            <w:r w:rsidRPr="00BC508A">
              <w:t>0</w:t>
            </w:r>
          </w:p>
          <w:p w14:paraId="25B5CDF8" w14:textId="77777777" w:rsidR="00D40C70" w:rsidRPr="00BC508A" w:rsidRDefault="00D40C70" w:rsidP="00E6030B">
            <w:pPr>
              <w:pStyle w:val="TAC"/>
            </w:pPr>
            <w:r w:rsidRPr="00BC508A">
              <w:t>Spare</w:t>
            </w:r>
          </w:p>
        </w:tc>
        <w:tc>
          <w:tcPr>
            <w:tcW w:w="2127" w:type="dxa"/>
            <w:gridSpan w:val="3"/>
            <w:tcBorders>
              <w:top w:val="single" w:sz="4" w:space="0" w:color="auto"/>
              <w:left w:val="single" w:sz="4" w:space="0" w:color="auto"/>
              <w:bottom w:val="single" w:sz="4" w:space="0" w:color="auto"/>
              <w:right w:val="single" w:sz="4" w:space="0" w:color="auto"/>
            </w:tcBorders>
          </w:tcPr>
          <w:p w14:paraId="4AAB6CF9" w14:textId="77777777" w:rsidR="00D40C70" w:rsidRPr="00BC508A" w:rsidRDefault="00D40C70" w:rsidP="00E6030B">
            <w:pPr>
              <w:pStyle w:val="TAC"/>
            </w:pPr>
            <w:r w:rsidRPr="00BC508A">
              <w:t>EPS attach result value</w:t>
            </w:r>
          </w:p>
        </w:tc>
        <w:tc>
          <w:tcPr>
            <w:tcW w:w="1560" w:type="dxa"/>
            <w:tcBorders>
              <w:top w:val="nil"/>
              <w:left w:val="nil"/>
              <w:bottom w:val="nil"/>
              <w:right w:val="nil"/>
            </w:tcBorders>
          </w:tcPr>
          <w:p w14:paraId="2D806A0B" w14:textId="77777777" w:rsidR="00D40C70" w:rsidRPr="00BC508A" w:rsidRDefault="00D40C70" w:rsidP="00E6030B">
            <w:pPr>
              <w:pStyle w:val="TAL"/>
            </w:pPr>
            <w:r w:rsidRPr="00BC508A">
              <w:t>octet 1</w:t>
            </w:r>
          </w:p>
        </w:tc>
      </w:tr>
    </w:tbl>
    <w:p w14:paraId="339FA914" w14:textId="77777777" w:rsidR="00D40C70" w:rsidRPr="00BC508A" w:rsidRDefault="00D40C70" w:rsidP="00D40C70">
      <w:pPr>
        <w:pStyle w:val="TAN"/>
      </w:pPr>
    </w:p>
    <w:p w14:paraId="0F26453A" w14:textId="77777777" w:rsidR="00D40C70" w:rsidRPr="00BC508A" w:rsidRDefault="00D40C70" w:rsidP="00D40C70">
      <w:pPr>
        <w:pStyle w:val="TF"/>
      </w:pPr>
      <w:bookmarkStart w:id="7519" w:name="_CRFigure9_9_3_10_1"/>
      <w:r w:rsidRPr="00BC508A">
        <w:t xml:space="preserve">Figure </w:t>
      </w:r>
      <w:bookmarkEnd w:id="7519"/>
      <w:r w:rsidRPr="00BC508A">
        <w:t>9.9.3.10.1: EPS attach result information element</w:t>
      </w:r>
    </w:p>
    <w:p w14:paraId="4A3A7732" w14:textId="77777777" w:rsidR="00D40C70" w:rsidRPr="00BC508A" w:rsidRDefault="00D40C70" w:rsidP="00D40C70">
      <w:pPr>
        <w:pStyle w:val="TH"/>
      </w:pPr>
      <w:bookmarkStart w:id="7520" w:name="_CRTable9_9_3_10_1"/>
      <w:r w:rsidRPr="00BC508A">
        <w:t xml:space="preserve">Table </w:t>
      </w:r>
      <w:bookmarkEnd w:id="7520"/>
      <w:r w:rsidRPr="00BC508A">
        <w:t>9.9.3.10.1: EPS attach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508A" w14:paraId="30044D64" w14:textId="77777777" w:rsidTr="00E6030B">
        <w:trPr>
          <w:cantSplit/>
          <w:jc w:val="center"/>
        </w:trPr>
        <w:tc>
          <w:tcPr>
            <w:tcW w:w="7087" w:type="dxa"/>
            <w:gridSpan w:val="5"/>
          </w:tcPr>
          <w:p w14:paraId="3FFB8AB0" w14:textId="77777777" w:rsidR="00D40C70" w:rsidRPr="00BC508A" w:rsidRDefault="00D40C70" w:rsidP="00E6030B">
            <w:pPr>
              <w:pStyle w:val="TAL"/>
            </w:pPr>
            <w:r w:rsidRPr="00BC508A">
              <w:t>EPS attach result value (octet 1)</w:t>
            </w:r>
          </w:p>
        </w:tc>
      </w:tr>
      <w:tr w:rsidR="00D40C70" w:rsidRPr="00BC508A" w14:paraId="68AC1C1C" w14:textId="77777777" w:rsidTr="00E6030B">
        <w:trPr>
          <w:cantSplit/>
          <w:jc w:val="center"/>
        </w:trPr>
        <w:tc>
          <w:tcPr>
            <w:tcW w:w="7087" w:type="dxa"/>
            <w:gridSpan w:val="5"/>
          </w:tcPr>
          <w:p w14:paraId="3019CBCC" w14:textId="77777777" w:rsidR="00D40C70" w:rsidRPr="00BC508A" w:rsidRDefault="00D40C70" w:rsidP="00E6030B">
            <w:pPr>
              <w:pStyle w:val="TAL"/>
            </w:pPr>
            <w:r w:rsidRPr="00BC508A">
              <w:t>Bits</w:t>
            </w:r>
          </w:p>
        </w:tc>
      </w:tr>
      <w:tr w:rsidR="00D40C70" w:rsidRPr="00BC508A" w14:paraId="09BB0B66" w14:textId="77777777" w:rsidTr="00E6030B">
        <w:trPr>
          <w:cantSplit/>
          <w:jc w:val="center"/>
        </w:trPr>
        <w:tc>
          <w:tcPr>
            <w:tcW w:w="284" w:type="dxa"/>
          </w:tcPr>
          <w:p w14:paraId="2DBF578F" w14:textId="77777777" w:rsidR="00D40C70" w:rsidRPr="00BC508A" w:rsidRDefault="00D40C70" w:rsidP="00E6030B">
            <w:pPr>
              <w:pStyle w:val="TAH"/>
            </w:pPr>
            <w:r w:rsidRPr="00BC508A">
              <w:t>3</w:t>
            </w:r>
          </w:p>
        </w:tc>
        <w:tc>
          <w:tcPr>
            <w:tcW w:w="284" w:type="dxa"/>
          </w:tcPr>
          <w:p w14:paraId="208EC651" w14:textId="77777777" w:rsidR="00D40C70" w:rsidRPr="00BC508A" w:rsidRDefault="00D40C70" w:rsidP="00E6030B">
            <w:pPr>
              <w:pStyle w:val="TAH"/>
            </w:pPr>
            <w:r w:rsidRPr="00BC508A">
              <w:t>2</w:t>
            </w:r>
          </w:p>
        </w:tc>
        <w:tc>
          <w:tcPr>
            <w:tcW w:w="283" w:type="dxa"/>
          </w:tcPr>
          <w:p w14:paraId="205AE233" w14:textId="77777777" w:rsidR="00D40C70" w:rsidRPr="00BC508A" w:rsidRDefault="00D40C70" w:rsidP="00E6030B">
            <w:pPr>
              <w:pStyle w:val="TAH"/>
            </w:pPr>
            <w:r w:rsidRPr="00BC508A">
              <w:t>1</w:t>
            </w:r>
          </w:p>
        </w:tc>
        <w:tc>
          <w:tcPr>
            <w:tcW w:w="283" w:type="dxa"/>
          </w:tcPr>
          <w:p w14:paraId="59A49106" w14:textId="77777777" w:rsidR="00D40C70" w:rsidRPr="00BC508A" w:rsidRDefault="00D40C70" w:rsidP="00E6030B">
            <w:pPr>
              <w:pStyle w:val="TAH"/>
            </w:pPr>
          </w:p>
        </w:tc>
        <w:tc>
          <w:tcPr>
            <w:tcW w:w="5953" w:type="dxa"/>
          </w:tcPr>
          <w:p w14:paraId="195C6C7F" w14:textId="77777777" w:rsidR="00D40C70" w:rsidRPr="00BC508A" w:rsidRDefault="00D40C70" w:rsidP="00E6030B">
            <w:pPr>
              <w:pStyle w:val="TAL"/>
            </w:pPr>
          </w:p>
        </w:tc>
      </w:tr>
      <w:tr w:rsidR="00D40C70" w:rsidRPr="00BC508A" w14:paraId="363ECF3A" w14:textId="77777777" w:rsidTr="00E6030B">
        <w:trPr>
          <w:cantSplit/>
          <w:jc w:val="center"/>
        </w:trPr>
        <w:tc>
          <w:tcPr>
            <w:tcW w:w="284" w:type="dxa"/>
          </w:tcPr>
          <w:p w14:paraId="67B0F190" w14:textId="77777777" w:rsidR="00D40C70" w:rsidRPr="00BC508A" w:rsidRDefault="00D40C70" w:rsidP="00E6030B">
            <w:pPr>
              <w:pStyle w:val="TAC"/>
            </w:pPr>
            <w:r w:rsidRPr="00BC508A">
              <w:t>0</w:t>
            </w:r>
          </w:p>
        </w:tc>
        <w:tc>
          <w:tcPr>
            <w:tcW w:w="284" w:type="dxa"/>
          </w:tcPr>
          <w:p w14:paraId="0A301348" w14:textId="77777777" w:rsidR="00D40C70" w:rsidRPr="00BC508A" w:rsidRDefault="00D40C70" w:rsidP="00E6030B">
            <w:pPr>
              <w:pStyle w:val="TAC"/>
            </w:pPr>
            <w:r w:rsidRPr="00BC508A">
              <w:t>0</w:t>
            </w:r>
          </w:p>
        </w:tc>
        <w:tc>
          <w:tcPr>
            <w:tcW w:w="283" w:type="dxa"/>
          </w:tcPr>
          <w:p w14:paraId="71606F32" w14:textId="77777777" w:rsidR="00D40C70" w:rsidRPr="00BC508A" w:rsidRDefault="00D40C70" w:rsidP="00E6030B">
            <w:pPr>
              <w:pStyle w:val="TAC"/>
            </w:pPr>
            <w:r w:rsidRPr="00BC508A">
              <w:t>1</w:t>
            </w:r>
          </w:p>
        </w:tc>
        <w:tc>
          <w:tcPr>
            <w:tcW w:w="283" w:type="dxa"/>
          </w:tcPr>
          <w:p w14:paraId="1B96BA4A" w14:textId="77777777" w:rsidR="00D40C70" w:rsidRPr="00BC508A" w:rsidRDefault="00D40C70" w:rsidP="00E6030B">
            <w:pPr>
              <w:pStyle w:val="TAC"/>
            </w:pPr>
          </w:p>
        </w:tc>
        <w:tc>
          <w:tcPr>
            <w:tcW w:w="5953" w:type="dxa"/>
          </w:tcPr>
          <w:p w14:paraId="00757CBB" w14:textId="77777777" w:rsidR="00D40C70" w:rsidRPr="00BC508A" w:rsidRDefault="00D40C70" w:rsidP="00E6030B">
            <w:pPr>
              <w:pStyle w:val="TAL"/>
            </w:pPr>
            <w:r w:rsidRPr="00BC508A">
              <w:t>EPS only</w:t>
            </w:r>
          </w:p>
        </w:tc>
      </w:tr>
      <w:tr w:rsidR="00D40C70" w:rsidRPr="00BC508A" w14:paraId="25A5AB31" w14:textId="77777777" w:rsidTr="00E6030B">
        <w:trPr>
          <w:cantSplit/>
          <w:jc w:val="center"/>
        </w:trPr>
        <w:tc>
          <w:tcPr>
            <w:tcW w:w="284" w:type="dxa"/>
          </w:tcPr>
          <w:p w14:paraId="22A0ADE1" w14:textId="77777777" w:rsidR="00D40C70" w:rsidRPr="00BC508A" w:rsidRDefault="00D40C70" w:rsidP="00E6030B">
            <w:pPr>
              <w:pStyle w:val="TAC"/>
            </w:pPr>
            <w:r w:rsidRPr="00BC508A">
              <w:t>0</w:t>
            </w:r>
          </w:p>
        </w:tc>
        <w:tc>
          <w:tcPr>
            <w:tcW w:w="284" w:type="dxa"/>
          </w:tcPr>
          <w:p w14:paraId="093B4C76" w14:textId="77777777" w:rsidR="00D40C70" w:rsidRPr="00BC508A" w:rsidRDefault="00D40C70" w:rsidP="00E6030B">
            <w:pPr>
              <w:pStyle w:val="TAC"/>
            </w:pPr>
            <w:r w:rsidRPr="00BC508A">
              <w:t>1</w:t>
            </w:r>
          </w:p>
        </w:tc>
        <w:tc>
          <w:tcPr>
            <w:tcW w:w="283" w:type="dxa"/>
          </w:tcPr>
          <w:p w14:paraId="42F0F56D" w14:textId="77777777" w:rsidR="00D40C70" w:rsidRPr="00BC508A" w:rsidRDefault="00D40C70" w:rsidP="00E6030B">
            <w:pPr>
              <w:pStyle w:val="TAC"/>
            </w:pPr>
            <w:r w:rsidRPr="00BC508A">
              <w:t>0</w:t>
            </w:r>
          </w:p>
        </w:tc>
        <w:tc>
          <w:tcPr>
            <w:tcW w:w="283" w:type="dxa"/>
          </w:tcPr>
          <w:p w14:paraId="31043708" w14:textId="77777777" w:rsidR="00D40C70" w:rsidRPr="00BC508A" w:rsidRDefault="00D40C70" w:rsidP="00E6030B">
            <w:pPr>
              <w:pStyle w:val="TAC"/>
            </w:pPr>
          </w:p>
        </w:tc>
        <w:tc>
          <w:tcPr>
            <w:tcW w:w="5953" w:type="dxa"/>
          </w:tcPr>
          <w:p w14:paraId="09BFFEFB" w14:textId="77777777" w:rsidR="00D40C70" w:rsidRPr="00BC508A" w:rsidRDefault="00D40C70" w:rsidP="00E6030B">
            <w:pPr>
              <w:pStyle w:val="TAL"/>
            </w:pPr>
            <w:r w:rsidRPr="00BC508A">
              <w:t>combined EPS/IMSI attach</w:t>
            </w:r>
          </w:p>
        </w:tc>
      </w:tr>
      <w:tr w:rsidR="00D40C70" w:rsidRPr="00BC508A" w14:paraId="6186F29B" w14:textId="77777777" w:rsidTr="00E6030B">
        <w:trPr>
          <w:cantSplit/>
          <w:jc w:val="center"/>
        </w:trPr>
        <w:tc>
          <w:tcPr>
            <w:tcW w:w="7087" w:type="dxa"/>
            <w:gridSpan w:val="5"/>
          </w:tcPr>
          <w:p w14:paraId="5FA53FA1" w14:textId="77777777" w:rsidR="00D40C70" w:rsidRPr="00BC508A" w:rsidRDefault="00D40C70" w:rsidP="00E6030B">
            <w:pPr>
              <w:pStyle w:val="TAL"/>
            </w:pPr>
            <w:bookmarkStart w:id="7521" w:name="MCCQCTEMPBM_00000138"/>
          </w:p>
        </w:tc>
      </w:tr>
      <w:bookmarkEnd w:id="7521"/>
      <w:tr w:rsidR="00D40C70" w:rsidRPr="00BC508A" w14:paraId="15E8D0C7" w14:textId="77777777" w:rsidTr="00E6030B">
        <w:trPr>
          <w:cantSplit/>
          <w:jc w:val="center"/>
        </w:trPr>
        <w:tc>
          <w:tcPr>
            <w:tcW w:w="7087" w:type="dxa"/>
            <w:gridSpan w:val="5"/>
          </w:tcPr>
          <w:p w14:paraId="11160C76" w14:textId="77777777" w:rsidR="00D40C70" w:rsidRPr="00BC508A" w:rsidRDefault="00D40C70" w:rsidP="00E6030B">
            <w:pPr>
              <w:pStyle w:val="TAL"/>
            </w:pPr>
            <w:r w:rsidRPr="00BC508A">
              <w:t>All other values are reserved.</w:t>
            </w:r>
          </w:p>
        </w:tc>
      </w:tr>
      <w:tr w:rsidR="00D40C70" w:rsidRPr="00BC508A" w14:paraId="116AB913" w14:textId="77777777" w:rsidTr="00E6030B">
        <w:trPr>
          <w:cantSplit/>
          <w:jc w:val="center"/>
        </w:trPr>
        <w:tc>
          <w:tcPr>
            <w:tcW w:w="7087" w:type="dxa"/>
            <w:gridSpan w:val="5"/>
          </w:tcPr>
          <w:p w14:paraId="1F9E27D4" w14:textId="77777777" w:rsidR="00D40C70" w:rsidRPr="00BC508A" w:rsidRDefault="00D40C70" w:rsidP="00E6030B">
            <w:pPr>
              <w:pStyle w:val="TAL"/>
            </w:pPr>
            <w:bookmarkStart w:id="7522" w:name="MCCQCTEMPBM_00000139"/>
          </w:p>
        </w:tc>
      </w:tr>
      <w:bookmarkEnd w:id="7522"/>
      <w:tr w:rsidR="00D40C70" w:rsidRPr="00BC508A" w14:paraId="3D7C1151" w14:textId="77777777" w:rsidTr="00E6030B">
        <w:trPr>
          <w:cantSplit/>
          <w:jc w:val="center"/>
        </w:trPr>
        <w:tc>
          <w:tcPr>
            <w:tcW w:w="7087" w:type="dxa"/>
            <w:gridSpan w:val="5"/>
          </w:tcPr>
          <w:p w14:paraId="464AC533" w14:textId="77777777" w:rsidR="00D40C70" w:rsidRPr="00BC508A" w:rsidRDefault="00D40C70" w:rsidP="00E6030B">
            <w:pPr>
              <w:pStyle w:val="TAL"/>
            </w:pPr>
            <w:r w:rsidRPr="00BC508A">
              <w:t>Bit 4 of octet 1 is spare and shall be coded as zero.</w:t>
            </w:r>
          </w:p>
        </w:tc>
      </w:tr>
      <w:tr w:rsidR="00D40C70" w:rsidRPr="00BC508A" w14:paraId="33DDC4D6" w14:textId="77777777" w:rsidTr="00E6030B">
        <w:trPr>
          <w:cantSplit/>
          <w:jc w:val="center"/>
        </w:trPr>
        <w:tc>
          <w:tcPr>
            <w:tcW w:w="7087" w:type="dxa"/>
            <w:gridSpan w:val="5"/>
          </w:tcPr>
          <w:p w14:paraId="5BB11775" w14:textId="77777777" w:rsidR="00D40C70" w:rsidRPr="00BC508A" w:rsidRDefault="00D40C70" w:rsidP="00E6030B">
            <w:pPr>
              <w:pStyle w:val="TAL"/>
            </w:pPr>
            <w:bookmarkStart w:id="7523" w:name="MCCQCTEMPBM_00000140"/>
          </w:p>
        </w:tc>
      </w:tr>
      <w:bookmarkEnd w:id="7523"/>
    </w:tbl>
    <w:p w14:paraId="5DD51DB5" w14:textId="77777777" w:rsidR="00D40C70" w:rsidRPr="00BC508A" w:rsidRDefault="00D40C70" w:rsidP="00D40C70"/>
    <w:p w14:paraId="53E18C08" w14:textId="77777777" w:rsidR="00D40C70" w:rsidRPr="00BC508A" w:rsidRDefault="00D40C70" w:rsidP="00295835">
      <w:pPr>
        <w:pStyle w:val="Heading4"/>
      </w:pPr>
      <w:bookmarkStart w:id="7524" w:name="_Toc20218609"/>
      <w:bookmarkStart w:id="7525" w:name="_Toc27744497"/>
      <w:bookmarkStart w:id="7526" w:name="_Toc35960071"/>
      <w:bookmarkStart w:id="7527" w:name="_Toc45203509"/>
      <w:bookmarkStart w:id="7528" w:name="_Toc45700885"/>
      <w:bookmarkStart w:id="7529" w:name="_Toc51920621"/>
      <w:bookmarkStart w:id="7530" w:name="_Toc68251681"/>
      <w:bookmarkStart w:id="7531" w:name="_Toc187414640"/>
      <w:r w:rsidRPr="00BC508A">
        <w:t>9.9.3.11</w:t>
      </w:r>
      <w:r w:rsidRPr="00BC508A">
        <w:tab/>
        <w:t>EPS attach type</w:t>
      </w:r>
      <w:bookmarkEnd w:id="7524"/>
      <w:bookmarkEnd w:id="7525"/>
      <w:bookmarkEnd w:id="7526"/>
      <w:bookmarkEnd w:id="7527"/>
      <w:bookmarkEnd w:id="7528"/>
      <w:bookmarkEnd w:id="7529"/>
      <w:bookmarkEnd w:id="7530"/>
      <w:bookmarkEnd w:id="7531"/>
    </w:p>
    <w:p w14:paraId="0EC60299" w14:textId="77777777" w:rsidR="00D40C70" w:rsidRPr="00BC508A" w:rsidRDefault="00D40C70" w:rsidP="00D40C70">
      <w:r w:rsidRPr="00BC508A">
        <w:t>The purpose of the EPS attach type information element is to indicate the type of the requested attach.</w:t>
      </w:r>
    </w:p>
    <w:p w14:paraId="5D5E6C71" w14:textId="77777777" w:rsidR="00D40C70" w:rsidRPr="00BC508A" w:rsidRDefault="00D40C70" w:rsidP="00D40C70">
      <w:r w:rsidRPr="00BC508A">
        <w:t>The EPS attach type information element is coded as shown in figure 9.9.3.11.1 and table 9.9.3.11.1.</w:t>
      </w:r>
    </w:p>
    <w:p w14:paraId="0A73021F" w14:textId="77777777" w:rsidR="00D40C70" w:rsidRPr="00BC508A" w:rsidRDefault="00D40C70" w:rsidP="00D40C70">
      <w:r w:rsidRPr="00BC508A">
        <w:t>The EPS attach type is a type 1 information element.</w:t>
      </w:r>
    </w:p>
    <w:p w14:paraId="79251548"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D40C70" w:rsidRPr="00BC508A" w14:paraId="2DAB3391" w14:textId="77777777" w:rsidTr="00E6030B">
        <w:trPr>
          <w:cantSplit/>
          <w:jc w:val="center"/>
        </w:trPr>
        <w:tc>
          <w:tcPr>
            <w:tcW w:w="709" w:type="dxa"/>
            <w:tcBorders>
              <w:top w:val="nil"/>
              <w:left w:val="nil"/>
              <w:bottom w:val="nil"/>
              <w:right w:val="nil"/>
            </w:tcBorders>
          </w:tcPr>
          <w:p w14:paraId="1EAE69F0" w14:textId="77777777" w:rsidR="00D40C70" w:rsidRPr="00BC508A" w:rsidRDefault="00D40C70" w:rsidP="00E6030B">
            <w:pPr>
              <w:pStyle w:val="TAC"/>
            </w:pPr>
            <w:r w:rsidRPr="00BC508A">
              <w:t>8</w:t>
            </w:r>
          </w:p>
        </w:tc>
        <w:tc>
          <w:tcPr>
            <w:tcW w:w="709" w:type="dxa"/>
            <w:tcBorders>
              <w:top w:val="nil"/>
              <w:left w:val="nil"/>
              <w:bottom w:val="nil"/>
              <w:right w:val="nil"/>
            </w:tcBorders>
          </w:tcPr>
          <w:p w14:paraId="2422DC8E" w14:textId="77777777" w:rsidR="00D40C70" w:rsidRPr="00BC508A" w:rsidRDefault="00D40C70" w:rsidP="00E6030B">
            <w:pPr>
              <w:pStyle w:val="TAC"/>
            </w:pPr>
            <w:r w:rsidRPr="00BC508A">
              <w:t>7</w:t>
            </w:r>
          </w:p>
        </w:tc>
        <w:tc>
          <w:tcPr>
            <w:tcW w:w="709" w:type="dxa"/>
            <w:tcBorders>
              <w:top w:val="nil"/>
              <w:left w:val="nil"/>
              <w:bottom w:val="nil"/>
              <w:right w:val="nil"/>
            </w:tcBorders>
          </w:tcPr>
          <w:p w14:paraId="6873E82F" w14:textId="77777777" w:rsidR="00D40C70" w:rsidRPr="00BC508A" w:rsidRDefault="00D40C70" w:rsidP="00E6030B">
            <w:pPr>
              <w:pStyle w:val="TAC"/>
            </w:pPr>
            <w:r w:rsidRPr="00BC508A">
              <w:t>6</w:t>
            </w:r>
          </w:p>
        </w:tc>
        <w:tc>
          <w:tcPr>
            <w:tcW w:w="709" w:type="dxa"/>
            <w:tcBorders>
              <w:top w:val="nil"/>
              <w:left w:val="nil"/>
              <w:bottom w:val="nil"/>
              <w:right w:val="nil"/>
            </w:tcBorders>
          </w:tcPr>
          <w:p w14:paraId="419F408B" w14:textId="77777777" w:rsidR="00D40C70" w:rsidRPr="00BC508A" w:rsidRDefault="00D40C70" w:rsidP="00E6030B">
            <w:pPr>
              <w:pStyle w:val="TAC"/>
            </w:pPr>
            <w:r w:rsidRPr="00BC508A">
              <w:t>5</w:t>
            </w:r>
          </w:p>
        </w:tc>
        <w:tc>
          <w:tcPr>
            <w:tcW w:w="709" w:type="dxa"/>
            <w:tcBorders>
              <w:top w:val="nil"/>
              <w:left w:val="nil"/>
              <w:bottom w:val="nil"/>
              <w:right w:val="nil"/>
            </w:tcBorders>
          </w:tcPr>
          <w:p w14:paraId="157BFCCD" w14:textId="77777777" w:rsidR="00D40C70" w:rsidRPr="00BC508A" w:rsidRDefault="00D40C70" w:rsidP="00E6030B">
            <w:pPr>
              <w:pStyle w:val="TAC"/>
            </w:pPr>
            <w:r w:rsidRPr="00BC508A">
              <w:t>4</w:t>
            </w:r>
          </w:p>
        </w:tc>
        <w:tc>
          <w:tcPr>
            <w:tcW w:w="709" w:type="dxa"/>
            <w:tcBorders>
              <w:top w:val="nil"/>
              <w:left w:val="nil"/>
              <w:bottom w:val="nil"/>
              <w:right w:val="nil"/>
            </w:tcBorders>
          </w:tcPr>
          <w:p w14:paraId="509DF1F4" w14:textId="77777777" w:rsidR="00D40C70" w:rsidRPr="00BC508A" w:rsidRDefault="00D40C70" w:rsidP="00E6030B">
            <w:pPr>
              <w:pStyle w:val="TAC"/>
            </w:pPr>
            <w:r w:rsidRPr="00BC508A">
              <w:t>3</w:t>
            </w:r>
          </w:p>
        </w:tc>
        <w:tc>
          <w:tcPr>
            <w:tcW w:w="709" w:type="dxa"/>
            <w:tcBorders>
              <w:top w:val="nil"/>
              <w:left w:val="nil"/>
              <w:bottom w:val="nil"/>
              <w:right w:val="nil"/>
            </w:tcBorders>
          </w:tcPr>
          <w:p w14:paraId="5658014B" w14:textId="77777777" w:rsidR="00D40C70" w:rsidRPr="00BC508A" w:rsidRDefault="00D40C70" w:rsidP="00E6030B">
            <w:pPr>
              <w:pStyle w:val="TAC"/>
            </w:pPr>
            <w:r w:rsidRPr="00BC508A">
              <w:t>2</w:t>
            </w:r>
          </w:p>
        </w:tc>
        <w:tc>
          <w:tcPr>
            <w:tcW w:w="709" w:type="dxa"/>
            <w:tcBorders>
              <w:top w:val="nil"/>
              <w:left w:val="nil"/>
              <w:bottom w:val="nil"/>
              <w:right w:val="nil"/>
            </w:tcBorders>
          </w:tcPr>
          <w:p w14:paraId="09368A6B" w14:textId="77777777" w:rsidR="00D40C70" w:rsidRPr="00BC508A" w:rsidRDefault="00D40C70" w:rsidP="00E6030B">
            <w:pPr>
              <w:pStyle w:val="TAC"/>
            </w:pPr>
            <w:r w:rsidRPr="00BC508A">
              <w:t>1</w:t>
            </w:r>
          </w:p>
        </w:tc>
        <w:tc>
          <w:tcPr>
            <w:tcW w:w="1560" w:type="dxa"/>
            <w:tcBorders>
              <w:top w:val="nil"/>
              <w:left w:val="nil"/>
              <w:bottom w:val="nil"/>
              <w:right w:val="nil"/>
            </w:tcBorders>
          </w:tcPr>
          <w:p w14:paraId="0C68DB21" w14:textId="77777777" w:rsidR="00D40C70" w:rsidRPr="00BC508A" w:rsidRDefault="00D40C70" w:rsidP="00E6030B">
            <w:pPr>
              <w:pStyle w:val="TAL"/>
            </w:pPr>
          </w:p>
        </w:tc>
      </w:tr>
      <w:tr w:rsidR="00D40C70" w:rsidRPr="00BC508A" w14:paraId="0D05D62B"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BE60C75" w14:textId="77777777" w:rsidR="00D40C70" w:rsidRPr="00BC508A" w:rsidRDefault="00D40C70" w:rsidP="00E6030B">
            <w:pPr>
              <w:pStyle w:val="TAC"/>
            </w:pPr>
            <w:r w:rsidRPr="00BC508A">
              <w:t>EPS attach type IEI</w:t>
            </w:r>
          </w:p>
        </w:tc>
        <w:tc>
          <w:tcPr>
            <w:tcW w:w="709" w:type="dxa"/>
            <w:tcBorders>
              <w:top w:val="single" w:sz="4" w:space="0" w:color="auto"/>
              <w:left w:val="single" w:sz="4" w:space="0" w:color="auto"/>
              <w:bottom w:val="single" w:sz="4" w:space="0" w:color="auto"/>
              <w:right w:val="single" w:sz="4" w:space="0" w:color="auto"/>
            </w:tcBorders>
          </w:tcPr>
          <w:p w14:paraId="6378A29E" w14:textId="77777777" w:rsidR="00D40C70" w:rsidRPr="00BC508A" w:rsidRDefault="00D40C70" w:rsidP="00E6030B">
            <w:pPr>
              <w:pStyle w:val="TAC"/>
            </w:pPr>
            <w:r w:rsidRPr="00BC508A">
              <w:t>0</w:t>
            </w:r>
          </w:p>
          <w:p w14:paraId="2603777E" w14:textId="77777777" w:rsidR="00D40C70" w:rsidRPr="00BC508A" w:rsidRDefault="00D40C70" w:rsidP="00E6030B">
            <w:pPr>
              <w:pStyle w:val="TAC"/>
            </w:pPr>
            <w:r w:rsidRPr="00BC508A">
              <w:t>Spare</w:t>
            </w:r>
          </w:p>
        </w:tc>
        <w:tc>
          <w:tcPr>
            <w:tcW w:w="2127" w:type="dxa"/>
            <w:gridSpan w:val="3"/>
            <w:tcBorders>
              <w:top w:val="single" w:sz="4" w:space="0" w:color="auto"/>
              <w:left w:val="single" w:sz="4" w:space="0" w:color="auto"/>
              <w:bottom w:val="single" w:sz="4" w:space="0" w:color="auto"/>
              <w:right w:val="single" w:sz="4" w:space="0" w:color="auto"/>
            </w:tcBorders>
          </w:tcPr>
          <w:p w14:paraId="6E0BEC6B" w14:textId="77777777" w:rsidR="00D40C70" w:rsidRPr="00BC508A" w:rsidRDefault="00D40C70" w:rsidP="00E6030B">
            <w:pPr>
              <w:pStyle w:val="TAC"/>
            </w:pPr>
            <w:r w:rsidRPr="00BC508A">
              <w:t>EPS attach type value</w:t>
            </w:r>
          </w:p>
        </w:tc>
        <w:tc>
          <w:tcPr>
            <w:tcW w:w="1560" w:type="dxa"/>
            <w:tcBorders>
              <w:top w:val="nil"/>
              <w:left w:val="nil"/>
              <w:bottom w:val="nil"/>
              <w:right w:val="nil"/>
            </w:tcBorders>
          </w:tcPr>
          <w:p w14:paraId="5A79C84B" w14:textId="77777777" w:rsidR="00D40C70" w:rsidRPr="00BC508A" w:rsidRDefault="00D40C70" w:rsidP="00E6030B">
            <w:pPr>
              <w:pStyle w:val="TAL"/>
            </w:pPr>
            <w:r w:rsidRPr="00BC508A">
              <w:t>octet 1</w:t>
            </w:r>
          </w:p>
        </w:tc>
      </w:tr>
    </w:tbl>
    <w:p w14:paraId="33F5D8D5" w14:textId="77777777" w:rsidR="00D40C70" w:rsidRPr="00BC508A" w:rsidRDefault="00D40C70" w:rsidP="00D40C70">
      <w:pPr>
        <w:pStyle w:val="TAN"/>
      </w:pPr>
    </w:p>
    <w:p w14:paraId="798C3978" w14:textId="77777777" w:rsidR="00D40C70" w:rsidRPr="00BC508A" w:rsidRDefault="00D40C70" w:rsidP="00D40C70">
      <w:pPr>
        <w:pStyle w:val="TF"/>
      </w:pPr>
      <w:bookmarkStart w:id="7532" w:name="_CRFigure9_9_3_11_1"/>
      <w:r w:rsidRPr="00BC508A">
        <w:t xml:space="preserve">Figure </w:t>
      </w:r>
      <w:bookmarkEnd w:id="7532"/>
      <w:r w:rsidRPr="00BC508A">
        <w:t>9.9.3.11.1: EPS attach type information element</w:t>
      </w:r>
    </w:p>
    <w:p w14:paraId="1385A57C" w14:textId="77777777" w:rsidR="00D40C70" w:rsidRPr="00BC508A" w:rsidRDefault="00D40C70" w:rsidP="00D40C70">
      <w:pPr>
        <w:pStyle w:val="TH"/>
      </w:pPr>
      <w:bookmarkStart w:id="7533" w:name="_CRTable9_9_3_11_1"/>
      <w:r w:rsidRPr="00BC508A">
        <w:t xml:space="preserve">Table </w:t>
      </w:r>
      <w:bookmarkEnd w:id="7533"/>
      <w:r w:rsidRPr="00BC508A">
        <w:t>9.9.3.11.1: EPS attach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508A" w14:paraId="35FE838E" w14:textId="77777777" w:rsidTr="00E6030B">
        <w:trPr>
          <w:cantSplit/>
          <w:jc w:val="center"/>
        </w:trPr>
        <w:tc>
          <w:tcPr>
            <w:tcW w:w="7087" w:type="dxa"/>
            <w:gridSpan w:val="5"/>
          </w:tcPr>
          <w:p w14:paraId="092A4750" w14:textId="77777777" w:rsidR="00D40C70" w:rsidRPr="00BC508A" w:rsidRDefault="00D40C70" w:rsidP="00E6030B">
            <w:pPr>
              <w:pStyle w:val="TAL"/>
            </w:pPr>
            <w:r w:rsidRPr="00BC508A">
              <w:t>EPS attach type value (octet 1)</w:t>
            </w:r>
          </w:p>
        </w:tc>
      </w:tr>
      <w:tr w:rsidR="00D40C70" w:rsidRPr="00BC508A" w14:paraId="113CB088" w14:textId="77777777" w:rsidTr="00E6030B">
        <w:trPr>
          <w:cantSplit/>
          <w:jc w:val="center"/>
        </w:trPr>
        <w:tc>
          <w:tcPr>
            <w:tcW w:w="7087" w:type="dxa"/>
            <w:gridSpan w:val="5"/>
          </w:tcPr>
          <w:p w14:paraId="0009C0F9" w14:textId="77777777" w:rsidR="00D40C70" w:rsidRPr="00BC508A" w:rsidRDefault="00D40C70" w:rsidP="00E6030B">
            <w:pPr>
              <w:pStyle w:val="TAL"/>
            </w:pPr>
            <w:r w:rsidRPr="00BC508A">
              <w:t>Bits</w:t>
            </w:r>
          </w:p>
        </w:tc>
      </w:tr>
      <w:tr w:rsidR="00D40C70" w:rsidRPr="00BC508A" w14:paraId="4A4F4888" w14:textId="77777777" w:rsidTr="00E6030B">
        <w:trPr>
          <w:cantSplit/>
          <w:jc w:val="center"/>
        </w:trPr>
        <w:tc>
          <w:tcPr>
            <w:tcW w:w="284" w:type="dxa"/>
          </w:tcPr>
          <w:p w14:paraId="604CFAFE" w14:textId="77777777" w:rsidR="00D40C70" w:rsidRPr="00BC508A" w:rsidRDefault="00D40C70" w:rsidP="00E6030B">
            <w:pPr>
              <w:pStyle w:val="TAH"/>
            </w:pPr>
            <w:r w:rsidRPr="00BC508A">
              <w:t>3</w:t>
            </w:r>
          </w:p>
        </w:tc>
        <w:tc>
          <w:tcPr>
            <w:tcW w:w="284" w:type="dxa"/>
          </w:tcPr>
          <w:p w14:paraId="0445C281" w14:textId="77777777" w:rsidR="00D40C70" w:rsidRPr="00BC508A" w:rsidRDefault="00D40C70" w:rsidP="00E6030B">
            <w:pPr>
              <w:pStyle w:val="TAH"/>
            </w:pPr>
            <w:r w:rsidRPr="00BC508A">
              <w:t>2</w:t>
            </w:r>
          </w:p>
        </w:tc>
        <w:tc>
          <w:tcPr>
            <w:tcW w:w="283" w:type="dxa"/>
          </w:tcPr>
          <w:p w14:paraId="0343832B" w14:textId="77777777" w:rsidR="00D40C70" w:rsidRPr="00BC508A" w:rsidRDefault="00D40C70" w:rsidP="00E6030B">
            <w:pPr>
              <w:pStyle w:val="TAH"/>
            </w:pPr>
            <w:r w:rsidRPr="00BC508A">
              <w:t>1</w:t>
            </w:r>
          </w:p>
        </w:tc>
        <w:tc>
          <w:tcPr>
            <w:tcW w:w="283" w:type="dxa"/>
          </w:tcPr>
          <w:p w14:paraId="500BB3DB" w14:textId="77777777" w:rsidR="00D40C70" w:rsidRPr="00BC508A" w:rsidRDefault="00D40C70" w:rsidP="00E6030B">
            <w:pPr>
              <w:pStyle w:val="TAH"/>
            </w:pPr>
          </w:p>
        </w:tc>
        <w:tc>
          <w:tcPr>
            <w:tcW w:w="5953" w:type="dxa"/>
          </w:tcPr>
          <w:p w14:paraId="6BFFAAFB" w14:textId="77777777" w:rsidR="00D40C70" w:rsidRPr="00BC508A" w:rsidRDefault="00D40C70" w:rsidP="00E6030B">
            <w:pPr>
              <w:pStyle w:val="TAL"/>
            </w:pPr>
          </w:p>
        </w:tc>
      </w:tr>
      <w:tr w:rsidR="00D40C70" w:rsidRPr="00BC508A" w14:paraId="38DFA961" w14:textId="77777777" w:rsidTr="00E6030B">
        <w:trPr>
          <w:cantSplit/>
          <w:jc w:val="center"/>
        </w:trPr>
        <w:tc>
          <w:tcPr>
            <w:tcW w:w="284" w:type="dxa"/>
          </w:tcPr>
          <w:p w14:paraId="5E9E723B" w14:textId="77777777" w:rsidR="00D40C70" w:rsidRPr="00BC508A" w:rsidRDefault="00D40C70" w:rsidP="00E6030B">
            <w:pPr>
              <w:pStyle w:val="TAC"/>
            </w:pPr>
            <w:r w:rsidRPr="00BC508A">
              <w:t>0</w:t>
            </w:r>
          </w:p>
        </w:tc>
        <w:tc>
          <w:tcPr>
            <w:tcW w:w="284" w:type="dxa"/>
          </w:tcPr>
          <w:p w14:paraId="7F911FB1" w14:textId="77777777" w:rsidR="00D40C70" w:rsidRPr="00BC508A" w:rsidRDefault="00D40C70" w:rsidP="00E6030B">
            <w:pPr>
              <w:pStyle w:val="TAC"/>
            </w:pPr>
            <w:r w:rsidRPr="00BC508A">
              <w:t>0</w:t>
            </w:r>
          </w:p>
        </w:tc>
        <w:tc>
          <w:tcPr>
            <w:tcW w:w="283" w:type="dxa"/>
          </w:tcPr>
          <w:p w14:paraId="7D79B678" w14:textId="77777777" w:rsidR="00D40C70" w:rsidRPr="00BC508A" w:rsidRDefault="00D40C70" w:rsidP="00E6030B">
            <w:pPr>
              <w:pStyle w:val="TAC"/>
            </w:pPr>
            <w:r w:rsidRPr="00BC508A">
              <w:t>1</w:t>
            </w:r>
          </w:p>
        </w:tc>
        <w:tc>
          <w:tcPr>
            <w:tcW w:w="283" w:type="dxa"/>
          </w:tcPr>
          <w:p w14:paraId="415A0C76" w14:textId="77777777" w:rsidR="00D40C70" w:rsidRPr="00BC508A" w:rsidRDefault="00D40C70" w:rsidP="00E6030B">
            <w:pPr>
              <w:pStyle w:val="TAC"/>
            </w:pPr>
          </w:p>
        </w:tc>
        <w:tc>
          <w:tcPr>
            <w:tcW w:w="5953" w:type="dxa"/>
          </w:tcPr>
          <w:p w14:paraId="369CCFE1" w14:textId="77777777" w:rsidR="00D40C70" w:rsidRPr="00BC508A" w:rsidRDefault="00D40C70" w:rsidP="00E6030B">
            <w:pPr>
              <w:pStyle w:val="TAL"/>
            </w:pPr>
            <w:r w:rsidRPr="00BC508A">
              <w:t>EPS attach</w:t>
            </w:r>
          </w:p>
        </w:tc>
      </w:tr>
      <w:tr w:rsidR="00D40C70" w:rsidRPr="00BC508A" w14:paraId="1A75A31D" w14:textId="77777777" w:rsidTr="00E6030B">
        <w:trPr>
          <w:cantSplit/>
          <w:jc w:val="center"/>
        </w:trPr>
        <w:tc>
          <w:tcPr>
            <w:tcW w:w="284" w:type="dxa"/>
          </w:tcPr>
          <w:p w14:paraId="7771C261" w14:textId="77777777" w:rsidR="00D40C70" w:rsidRPr="00BC508A" w:rsidRDefault="00D40C70" w:rsidP="00E6030B">
            <w:pPr>
              <w:pStyle w:val="TAC"/>
            </w:pPr>
            <w:r w:rsidRPr="00BC508A">
              <w:t>0</w:t>
            </w:r>
          </w:p>
        </w:tc>
        <w:tc>
          <w:tcPr>
            <w:tcW w:w="284" w:type="dxa"/>
          </w:tcPr>
          <w:p w14:paraId="623B02C4" w14:textId="77777777" w:rsidR="00D40C70" w:rsidRPr="00BC508A" w:rsidRDefault="00D40C70" w:rsidP="00E6030B">
            <w:pPr>
              <w:pStyle w:val="TAC"/>
            </w:pPr>
            <w:r w:rsidRPr="00BC508A">
              <w:t>1</w:t>
            </w:r>
          </w:p>
        </w:tc>
        <w:tc>
          <w:tcPr>
            <w:tcW w:w="283" w:type="dxa"/>
          </w:tcPr>
          <w:p w14:paraId="0CE5F90A" w14:textId="77777777" w:rsidR="00D40C70" w:rsidRPr="00BC508A" w:rsidRDefault="00D40C70" w:rsidP="00E6030B">
            <w:pPr>
              <w:pStyle w:val="TAC"/>
            </w:pPr>
            <w:r w:rsidRPr="00BC508A">
              <w:t>0</w:t>
            </w:r>
          </w:p>
        </w:tc>
        <w:tc>
          <w:tcPr>
            <w:tcW w:w="283" w:type="dxa"/>
          </w:tcPr>
          <w:p w14:paraId="6D8FB452" w14:textId="77777777" w:rsidR="00D40C70" w:rsidRPr="00BC508A" w:rsidRDefault="00D40C70" w:rsidP="00E6030B">
            <w:pPr>
              <w:pStyle w:val="TAC"/>
            </w:pPr>
          </w:p>
        </w:tc>
        <w:tc>
          <w:tcPr>
            <w:tcW w:w="5953" w:type="dxa"/>
          </w:tcPr>
          <w:p w14:paraId="3D0596C4" w14:textId="77777777" w:rsidR="00D40C70" w:rsidRPr="00BC508A" w:rsidRDefault="00D40C70" w:rsidP="00E6030B">
            <w:pPr>
              <w:pStyle w:val="TAL"/>
            </w:pPr>
            <w:r w:rsidRPr="00BC508A">
              <w:t>combined EPS/IMSI attach</w:t>
            </w:r>
          </w:p>
        </w:tc>
      </w:tr>
      <w:tr w:rsidR="00D40C70" w:rsidRPr="00BC508A" w14:paraId="5F322F3C" w14:textId="77777777" w:rsidTr="00E6030B">
        <w:trPr>
          <w:cantSplit/>
          <w:jc w:val="center"/>
        </w:trPr>
        <w:tc>
          <w:tcPr>
            <w:tcW w:w="284" w:type="dxa"/>
            <w:tcBorders>
              <w:top w:val="nil"/>
              <w:left w:val="single" w:sz="4" w:space="0" w:color="auto"/>
              <w:bottom w:val="nil"/>
              <w:right w:val="nil"/>
            </w:tcBorders>
          </w:tcPr>
          <w:p w14:paraId="2DFF5512" w14:textId="77777777" w:rsidR="00D40C70" w:rsidRPr="00BC508A" w:rsidRDefault="00D40C70" w:rsidP="00E6030B">
            <w:pPr>
              <w:pStyle w:val="TAC"/>
            </w:pPr>
            <w:r w:rsidRPr="00BC508A">
              <w:t>0</w:t>
            </w:r>
          </w:p>
        </w:tc>
        <w:tc>
          <w:tcPr>
            <w:tcW w:w="284" w:type="dxa"/>
            <w:tcBorders>
              <w:top w:val="nil"/>
              <w:left w:val="nil"/>
              <w:bottom w:val="nil"/>
              <w:right w:val="nil"/>
            </w:tcBorders>
          </w:tcPr>
          <w:p w14:paraId="376F5C98" w14:textId="77777777" w:rsidR="00D40C70" w:rsidRPr="00BC508A" w:rsidRDefault="00D40C70" w:rsidP="00E6030B">
            <w:pPr>
              <w:pStyle w:val="TAC"/>
            </w:pPr>
            <w:r w:rsidRPr="00BC508A">
              <w:t>1</w:t>
            </w:r>
          </w:p>
        </w:tc>
        <w:tc>
          <w:tcPr>
            <w:tcW w:w="283" w:type="dxa"/>
            <w:tcBorders>
              <w:top w:val="nil"/>
              <w:left w:val="nil"/>
              <w:bottom w:val="nil"/>
              <w:right w:val="nil"/>
            </w:tcBorders>
          </w:tcPr>
          <w:p w14:paraId="464010E1" w14:textId="77777777" w:rsidR="00D40C70" w:rsidRPr="00BC508A" w:rsidRDefault="00D40C70" w:rsidP="00E6030B">
            <w:pPr>
              <w:pStyle w:val="TAC"/>
            </w:pPr>
            <w:r w:rsidRPr="00BC508A">
              <w:t>1</w:t>
            </w:r>
          </w:p>
        </w:tc>
        <w:tc>
          <w:tcPr>
            <w:tcW w:w="283" w:type="dxa"/>
            <w:tcBorders>
              <w:top w:val="nil"/>
              <w:left w:val="nil"/>
              <w:bottom w:val="nil"/>
              <w:right w:val="nil"/>
            </w:tcBorders>
          </w:tcPr>
          <w:p w14:paraId="22D46387" w14:textId="77777777" w:rsidR="00D40C70" w:rsidRPr="00BC508A" w:rsidRDefault="00D40C70" w:rsidP="00E6030B">
            <w:pPr>
              <w:pStyle w:val="TAC"/>
            </w:pPr>
          </w:p>
        </w:tc>
        <w:tc>
          <w:tcPr>
            <w:tcW w:w="5953" w:type="dxa"/>
            <w:tcBorders>
              <w:top w:val="nil"/>
              <w:left w:val="nil"/>
              <w:bottom w:val="nil"/>
              <w:right w:val="single" w:sz="4" w:space="0" w:color="auto"/>
            </w:tcBorders>
          </w:tcPr>
          <w:p w14:paraId="48FAF913" w14:textId="77777777" w:rsidR="00D40C70" w:rsidRPr="00BC508A" w:rsidRDefault="00D40C70" w:rsidP="00E6030B">
            <w:pPr>
              <w:pStyle w:val="TAL"/>
              <w:rPr>
                <w:lang w:eastAsia="ja-JP"/>
              </w:rPr>
            </w:pPr>
            <w:r w:rsidRPr="00BC508A">
              <w:t>EPS RLOS attach (NOTE)</w:t>
            </w:r>
          </w:p>
        </w:tc>
      </w:tr>
      <w:tr w:rsidR="00D40C70" w:rsidRPr="00BC508A" w14:paraId="59D4593F" w14:textId="77777777" w:rsidTr="00E6030B">
        <w:trPr>
          <w:cantSplit/>
          <w:jc w:val="center"/>
        </w:trPr>
        <w:tc>
          <w:tcPr>
            <w:tcW w:w="284" w:type="dxa"/>
          </w:tcPr>
          <w:p w14:paraId="234AE8C4" w14:textId="77777777" w:rsidR="00D40C70" w:rsidRPr="00BC508A" w:rsidRDefault="00D40C70" w:rsidP="00E6030B">
            <w:pPr>
              <w:pStyle w:val="TAC"/>
            </w:pPr>
            <w:r w:rsidRPr="00BC508A">
              <w:t>1</w:t>
            </w:r>
          </w:p>
        </w:tc>
        <w:tc>
          <w:tcPr>
            <w:tcW w:w="284" w:type="dxa"/>
          </w:tcPr>
          <w:p w14:paraId="0BD06420" w14:textId="77777777" w:rsidR="00D40C70" w:rsidRPr="00BC508A" w:rsidRDefault="00D40C70" w:rsidP="00E6030B">
            <w:pPr>
              <w:pStyle w:val="TAC"/>
            </w:pPr>
            <w:r w:rsidRPr="00BC508A">
              <w:t>1</w:t>
            </w:r>
          </w:p>
        </w:tc>
        <w:tc>
          <w:tcPr>
            <w:tcW w:w="283" w:type="dxa"/>
          </w:tcPr>
          <w:p w14:paraId="549DC696" w14:textId="77777777" w:rsidR="00D40C70" w:rsidRPr="00BC508A" w:rsidRDefault="00D40C70" w:rsidP="00E6030B">
            <w:pPr>
              <w:pStyle w:val="TAC"/>
            </w:pPr>
            <w:r w:rsidRPr="00BC508A">
              <w:t>0</w:t>
            </w:r>
          </w:p>
        </w:tc>
        <w:tc>
          <w:tcPr>
            <w:tcW w:w="283" w:type="dxa"/>
          </w:tcPr>
          <w:p w14:paraId="43D853B7" w14:textId="77777777" w:rsidR="00D40C70" w:rsidRPr="00BC508A" w:rsidRDefault="00D40C70" w:rsidP="00E6030B">
            <w:pPr>
              <w:pStyle w:val="TAC"/>
            </w:pPr>
          </w:p>
        </w:tc>
        <w:tc>
          <w:tcPr>
            <w:tcW w:w="5953" w:type="dxa"/>
          </w:tcPr>
          <w:p w14:paraId="5D106A8C" w14:textId="77777777" w:rsidR="00D40C70" w:rsidRPr="00BC508A" w:rsidRDefault="00D40C70" w:rsidP="00E6030B">
            <w:pPr>
              <w:pStyle w:val="TAL"/>
              <w:rPr>
                <w:lang w:eastAsia="ja-JP"/>
              </w:rPr>
            </w:pPr>
            <w:r w:rsidRPr="00BC508A">
              <w:t>EPS emergency attach</w:t>
            </w:r>
          </w:p>
        </w:tc>
      </w:tr>
      <w:tr w:rsidR="00D40C70" w:rsidRPr="00BC508A" w14:paraId="5C4E48C2" w14:textId="77777777" w:rsidTr="00E6030B">
        <w:trPr>
          <w:cantSplit/>
          <w:jc w:val="center"/>
        </w:trPr>
        <w:tc>
          <w:tcPr>
            <w:tcW w:w="284" w:type="dxa"/>
          </w:tcPr>
          <w:p w14:paraId="42709E4D" w14:textId="77777777" w:rsidR="00D40C70" w:rsidRPr="00BC508A" w:rsidRDefault="00D40C70" w:rsidP="00E6030B">
            <w:pPr>
              <w:pStyle w:val="TAC"/>
            </w:pPr>
            <w:r w:rsidRPr="00BC508A">
              <w:t>1</w:t>
            </w:r>
          </w:p>
        </w:tc>
        <w:tc>
          <w:tcPr>
            <w:tcW w:w="284" w:type="dxa"/>
          </w:tcPr>
          <w:p w14:paraId="7575D6B2" w14:textId="77777777" w:rsidR="00D40C70" w:rsidRPr="00BC508A" w:rsidRDefault="00D40C70" w:rsidP="00E6030B">
            <w:pPr>
              <w:pStyle w:val="TAC"/>
            </w:pPr>
            <w:r w:rsidRPr="00BC508A">
              <w:t>1</w:t>
            </w:r>
          </w:p>
        </w:tc>
        <w:tc>
          <w:tcPr>
            <w:tcW w:w="283" w:type="dxa"/>
          </w:tcPr>
          <w:p w14:paraId="44BA6BFE" w14:textId="77777777" w:rsidR="00D40C70" w:rsidRPr="00BC508A" w:rsidRDefault="00D40C70" w:rsidP="00E6030B">
            <w:pPr>
              <w:pStyle w:val="TAC"/>
            </w:pPr>
            <w:r w:rsidRPr="00BC508A">
              <w:t>1</w:t>
            </w:r>
          </w:p>
        </w:tc>
        <w:tc>
          <w:tcPr>
            <w:tcW w:w="283" w:type="dxa"/>
          </w:tcPr>
          <w:p w14:paraId="3ECDB688" w14:textId="77777777" w:rsidR="00D40C70" w:rsidRPr="00BC508A" w:rsidRDefault="00D40C70" w:rsidP="00E6030B">
            <w:pPr>
              <w:pStyle w:val="TAC"/>
            </w:pPr>
          </w:p>
        </w:tc>
        <w:tc>
          <w:tcPr>
            <w:tcW w:w="5953" w:type="dxa"/>
          </w:tcPr>
          <w:p w14:paraId="74E04F47" w14:textId="77777777" w:rsidR="00D40C70" w:rsidRPr="00BC508A" w:rsidRDefault="00D40C70" w:rsidP="00E6030B">
            <w:pPr>
              <w:pStyle w:val="TAL"/>
              <w:rPr>
                <w:lang w:eastAsia="ja-JP"/>
              </w:rPr>
            </w:pPr>
            <w:r w:rsidRPr="00BC508A">
              <w:t>reserved</w:t>
            </w:r>
          </w:p>
        </w:tc>
      </w:tr>
      <w:tr w:rsidR="00D40C70" w:rsidRPr="00BC508A" w14:paraId="309266BC" w14:textId="77777777" w:rsidTr="00E6030B">
        <w:trPr>
          <w:cantSplit/>
          <w:jc w:val="center"/>
        </w:trPr>
        <w:tc>
          <w:tcPr>
            <w:tcW w:w="7087" w:type="dxa"/>
            <w:gridSpan w:val="5"/>
          </w:tcPr>
          <w:p w14:paraId="424A1EF5" w14:textId="77777777" w:rsidR="00D40C70" w:rsidRPr="00BC508A" w:rsidRDefault="00D40C70" w:rsidP="00E6030B">
            <w:pPr>
              <w:pStyle w:val="TAL"/>
            </w:pPr>
            <w:bookmarkStart w:id="7534" w:name="MCCQCTEMPBM_00000141"/>
          </w:p>
        </w:tc>
      </w:tr>
      <w:bookmarkEnd w:id="7534"/>
      <w:tr w:rsidR="00D40C70" w:rsidRPr="00BC508A" w14:paraId="609665F9" w14:textId="77777777" w:rsidTr="00E6030B">
        <w:trPr>
          <w:cantSplit/>
          <w:jc w:val="center"/>
        </w:trPr>
        <w:tc>
          <w:tcPr>
            <w:tcW w:w="7087" w:type="dxa"/>
            <w:gridSpan w:val="5"/>
          </w:tcPr>
          <w:p w14:paraId="7B7C09F1" w14:textId="77777777" w:rsidR="00D40C70" w:rsidRPr="00BC508A" w:rsidRDefault="00D40C70" w:rsidP="00E6030B">
            <w:pPr>
              <w:pStyle w:val="TAL"/>
            </w:pPr>
            <w:r w:rsidRPr="00BC508A">
              <w:t>All other values are unused and shall be interpreted as "EPS attach", if received by the network.</w:t>
            </w:r>
          </w:p>
        </w:tc>
      </w:tr>
      <w:tr w:rsidR="00D40C70" w:rsidRPr="00BC508A" w14:paraId="2BA91C73" w14:textId="77777777" w:rsidTr="00E6030B">
        <w:trPr>
          <w:cantSplit/>
          <w:jc w:val="center"/>
        </w:trPr>
        <w:tc>
          <w:tcPr>
            <w:tcW w:w="7087" w:type="dxa"/>
            <w:gridSpan w:val="5"/>
          </w:tcPr>
          <w:p w14:paraId="04D2F261" w14:textId="77777777" w:rsidR="00D40C70" w:rsidRPr="00BC508A" w:rsidRDefault="00D40C70" w:rsidP="00E6030B">
            <w:pPr>
              <w:pStyle w:val="TAL"/>
            </w:pPr>
            <w:bookmarkStart w:id="7535" w:name="MCCQCTEMPBM_00000142"/>
          </w:p>
        </w:tc>
      </w:tr>
      <w:bookmarkEnd w:id="7535"/>
      <w:tr w:rsidR="00D40C70" w:rsidRPr="00BC508A" w14:paraId="71136289" w14:textId="77777777" w:rsidTr="00E6030B">
        <w:trPr>
          <w:cantSplit/>
          <w:jc w:val="center"/>
        </w:trPr>
        <w:tc>
          <w:tcPr>
            <w:tcW w:w="7087" w:type="dxa"/>
            <w:gridSpan w:val="5"/>
          </w:tcPr>
          <w:p w14:paraId="11B53DE0" w14:textId="77777777" w:rsidR="00D40C70" w:rsidRPr="00BC508A" w:rsidRDefault="00D40C70" w:rsidP="00E6030B">
            <w:pPr>
              <w:pStyle w:val="TAL"/>
            </w:pPr>
            <w:r w:rsidRPr="00BC508A">
              <w:t>Bit 4 of octet 1 is spare and shall be coded as zero.</w:t>
            </w:r>
          </w:p>
        </w:tc>
      </w:tr>
      <w:tr w:rsidR="00D40C70" w:rsidRPr="00BC508A" w14:paraId="224D49A0" w14:textId="77777777" w:rsidTr="00E6030B">
        <w:trPr>
          <w:cantSplit/>
          <w:jc w:val="center"/>
        </w:trPr>
        <w:tc>
          <w:tcPr>
            <w:tcW w:w="7087" w:type="dxa"/>
            <w:gridSpan w:val="5"/>
          </w:tcPr>
          <w:p w14:paraId="0FB80966" w14:textId="77777777" w:rsidR="00D40C70" w:rsidRPr="00BC508A" w:rsidRDefault="00D40C70" w:rsidP="00E6030B">
            <w:pPr>
              <w:pStyle w:val="TAL"/>
            </w:pPr>
            <w:bookmarkStart w:id="7536" w:name="MCCQCTEMPBM_00000143"/>
          </w:p>
        </w:tc>
      </w:tr>
      <w:bookmarkEnd w:id="7536"/>
      <w:tr w:rsidR="00D40C70" w:rsidRPr="00BC508A" w14:paraId="600B14D8" w14:textId="77777777" w:rsidTr="00E6030B">
        <w:trPr>
          <w:cantSplit/>
          <w:jc w:val="center"/>
        </w:trPr>
        <w:tc>
          <w:tcPr>
            <w:tcW w:w="7087" w:type="dxa"/>
            <w:gridSpan w:val="5"/>
            <w:tcBorders>
              <w:top w:val="single" w:sz="4" w:space="0" w:color="auto"/>
              <w:bottom w:val="single" w:sz="4" w:space="0" w:color="auto"/>
            </w:tcBorders>
          </w:tcPr>
          <w:p w14:paraId="0A0E421D" w14:textId="77777777" w:rsidR="00D40C70" w:rsidRPr="00BC508A" w:rsidRDefault="00D40C70" w:rsidP="00E6030B">
            <w:pPr>
              <w:pStyle w:val="TAN"/>
            </w:pPr>
            <w:r w:rsidRPr="00BC508A">
              <w:t>NOTE:</w:t>
            </w:r>
            <w:r w:rsidRPr="00BC508A">
              <w:tab/>
              <w:t>"EPS RLOS attach" shall be interpreted as "EPS attach" by a network not supporting attach for access to RLOS.</w:t>
            </w:r>
          </w:p>
        </w:tc>
      </w:tr>
    </w:tbl>
    <w:p w14:paraId="242B9928" w14:textId="77777777" w:rsidR="00D40C70" w:rsidRPr="00BC508A" w:rsidRDefault="00D40C70" w:rsidP="00D40C70"/>
    <w:p w14:paraId="379F6295" w14:textId="77777777" w:rsidR="00D40C70" w:rsidRPr="00BC508A" w:rsidRDefault="00D40C70" w:rsidP="00295835">
      <w:pPr>
        <w:pStyle w:val="Heading4"/>
      </w:pPr>
      <w:bookmarkStart w:id="7537" w:name="_Toc20218610"/>
      <w:bookmarkStart w:id="7538" w:name="_Toc27744498"/>
      <w:bookmarkStart w:id="7539" w:name="_Toc35960072"/>
      <w:bookmarkStart w:id="7540" w:name="_Toc45203510"/>
      <w:bookmarkStart w:id="7541" w:name="_Toc45700886"/>
      <w:bookmarkStart w:id="7542" w:name="_Toc51920622"/>
      <w:bookmarkStart w:id="7543" w:name="_Toc68251682"/>
      <w:bookmarkStart w:id="7544" w:name="_Toc187414641"/>
      <w:r w:rsidRPr="00BC508A">
        <w:t>9.9.3.12</w:t>
      </w:r>
      <w:r w:rsidRPr="00BC508A">
        <w:tab/>
        <w:t>EPS mobile identity</w:t>
      </w:r>
      <w:bookmarkEnd w:id="7537"/>
      <w:bookmarkEnd w:id="7538"/>
      <w:bookmarkEnd w:id="7539"/>
      <w:bookmarkEnd w:id="7540"/>
      <w:bookmarkEnd w:id="7541"/>
      <w:bookmarkEnd w:id="7542"/>
      <w:bookmarkEnd w:id="7543"/>
      <w:bookmarkEnd w:id="7544"/>
    </w:p>
    <w:p w14:paraId="7895B9CE" w14:textId="77777777" w:rsidR="00D40C70" w:rsidRPr="00BC508A" w:rsidRDefault="00D40C70" w:rsidP="00D40C70">
      <w:r w:rsidRPr="00BC508A">
        <w:t>The purpose of the EPS mobile identity information element is to provide either the IMSI, the GUTI or the IMEI.</w:t>
      </w:r>
    </w:p>
    <w:p w14:paraId="2305FF36" w14:textId="77777777" w:rsidR="00D40C70" w:rsidRPr="00BC508A" w:rsidRDefault="00D40C70" w:rsidP="00D40C70">
      <w:r w:rsidRPr="00BC508A">
        <w:t>The EPS mobile identity information element is coded as shown in figures 9.9.3.12.1 and 9.9.3.12.2 and table 9.9.3.12.1.</w:t>
      </w:r>
    </w:p>
    <w:p w14:paraId="381C7955" w14:textId="77777777" w:rsidR="00D40C70" w:rsidRPr="00BC508A" w:rsidRDefault="00D40C70" w:rsidP="00D40C70">
      <w:r w:rsidRPr="00BC508A">
        <w:t>The EPS mobile identity is a type 4 information element with a minimum length of 3 octets and a maximum length of 13 octets.</w:t>
      </w:r>
    </w:p>
    <w:p w14:paraId="37678CFE"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BC508A" w14:paraId="7278EA90" w14:textId="77777777" w:rsidTr="00E6030B">
        <w:trPr>
          <w:cantSplit/>
          <w:jc w:val="center"/>
        </w:trPr>
        <w:tc>
          <w:tcPr>
            <w:tcW w:w="709" w:type="dxa"/>
            <w:tcBorders>
              <w:top w:val="nil"/>
              <w:left w:val="nil"/>
              <w:bottom w:val="nil"/>
              <w:right w:val="nil"/>
            </w:tcBorders>
          </w:tcPr>
          <w:p w14:paraId="1A98C152" w14:textId="77777777" w:rsidR="00D40C70" w:rsidRPr="00BC508A" w:rsidRDefault="00D40C70" w:rsidP="00E6030B">
            <w:pPr>
              <w:pStyle w:val="TH"/>
            </w:pPr>
            <w:r w:rsidRPr="00BC508A">
              <w:t>8</w:t>
            </w:r>
          </w:p>
        </w:tc>
        <w:tc>
          <w:tcPr>
            <w:tcW w:w="709" w:type="dxa"/>
            <w:tcBorders>
              <w:top w:val="nil"/>
              <w:left w:val="nil"/>
              <w:bottom w:val="nil"/>
              <w:right w:val="nil"/>
            </w:tcBorders>
          </w:tcPr>
          <w:p w14:paraId="713D207B" w14:textId="77777777" w:rsidR="00D40C70" w:rsidRPr="00BC508A" w:rsidRDefault="00D40C70" w:rsidP="00E6030B">
            <w:pPr>
              <w:pStyle w:val="TH"/>
            </w:pPr>
            <w:r w:rsidRPr="00BC508A">
              <w:t>7</w:t>
            </w:r>
          </w:p>
        </w:tc>
        <w:tc>
          <w:tcPr>
            <w:tcW w:w="709" w:type="dxa"/>
            <w:tcBorders>
              <w:top w:val="nil"/>
              <w:left w:val="nil"/>
              <w:bottom w:val="nil"/>
              <w:right w:val="nil"/>
            </w:tcBorders>
          </w:tcPr>
          <w:p w14:paraId="511409A4" w14:textId="77777777" w:rsidR="00D40C70" w:rsidRPr="00BC508A" w:rsidRDefault="00D40C70" w:rsidP="00E6030B">
            <w:pPr>
              <w:pStyle w:val="TH"/>
            </w:pPr>
            <w:r w:rsidRPr="00BC508A">
              <w:t>6</w:t>
            </w:r>
          </w:p>
        </w:tc>
        <w:tc>
          <w:tcPr>
            <w:tcW w:w="709" w:type="dxa"/>
            <w:tcBorders>
              <w:top w:val="nil"/>
              <w:left w:val="nil"/>
              <w:bottom w:val="nil"/>
              <w:right w:val="nil"/>
            </w:tcBorders>
          </w:tcPr>
          <w:p w14:paraId="08C2B545" w14:textId="77777777" w:rsidR="00D40C70" w:rsidRPr="00BC508A" w:rsidRDefault="00D40C70" w:rsidP="00E6030B">
            <w:pPr>
              <w:pStyle w:val="TH"/>
            </w:pPr>
            <w:r w:rsidRPr="00BC508A">
              <w:t>5</w:t>
            </w:r>
          </w:p>
        </w:tc>
        <w:tc>
          <w:tcPr>
            <w:tcW w:w="709" w:type="dxa"/>
            <w:tcBorders>
              <w:top w:val="nil"/>
              <w:left w:val="nil"/>
              <w:bottom w:val="nil"/>
              <w:right w:val="nil"/>
            </w:tcBorders>
          </w:tcPr>
          <w:p w14:paraId="30B0BFA1" w14:textId="77777777" w:rsidR="00D40C70" w:rsidRPr="00BC508A" w:rsidRDefault="00D40C70" w:rsidP="00E6030B">
            <w:pPr>
              <w:pStyle w:val="TH"/>
            </w:pPr>
            <w:r w:rsidRPr="00BC508A">
              <w:t>4</w:t>
            </w:r>
          </w:p>
        </w:tc>
        <w:tc>
          <w:tcPr>
            <w:tcW w:w="709" w:type="dxa"/>
            <w:tcBorders>
              <w:top w:val="nil"/>
              <w:left w:val="nil"/>
              <w:bottom w:val="nil"/>
              <w:right w:val="nil"/>
            </w:tcBorders>
          </w:tcPr>
          <w:p w14:paraId="07B459BC" w14:textId="77777777" w:rsidR="00D40C70" w:rsidRPr="00BC508A" w:rsidRDefault="00D40C70" w:rsidP="00E6030B">
            <w:pPr>
              <w:pStyle w:val="TH"/>
            </w:pPr>
            <w:r w:rsidRPr="00BC508A">
              <w:t>3</w:t>
            </w:r>
          </w:p>
        </w:tc>
        <w:tc>
          <w:tcPr>
            <w:tcW w:w="709" w:type="dxa"/>
            <w:tcBorders>
              <w:top w:val="nil"/>
              <w:left w:val="nil"/>
              <w:bottom w:val="nil"/>
              <w:right w:val="nil"/>
            </w:tcBorders>
          </w:tcPr>
          <w:p w14:paraId="2CE33766" w14:textId="77777777" w:rsidR="00D40C70" w:rsidRPr="00BC508A" w:rsidRDefault="00D40C70" w:rsidP="00E6030B">
            <w:pPr>
              <w:pStyle w:val="TH"/>
            </w:pPr>
            <w:r w:rsidRPr="00BC508A">
              <w:t>2</w:t>
            </w:r>
          </w:p>
        </w:tc>
        <w:tc>
          <w:tcPr>
            <w:tcW w:w="709" w:type="dxa"/>
            <w:tcBorders>
              <w:top w:val="nil"/>
              <w:left w:val="nil"/>
              <w:bottom w:val="nil"/>
              <w:right w:val="nil"/>
            </w:tcBorders>
          </w:tcPr>
          <w:p w14:paraId="23D0FD14" w14:textId="77777777" w:rsidR="00D40C70" w:rsidRPr="00BC508A" w:rsidRDefault="00D40C70" w:rsidP="00E6030B">
            <w:pPr>
              <w:pStyle w:val="TH"/>
            </w:pPr>
            <w:r w:rsidRPr="00BC508A">
              <w:t>1</w:t>
            </w:r>
          </w:p>
        </w:tc>
        <w:tc>
          <w:tcPr>
            <w:tcW w:w="1134" w:type="dxa"/>
            <w:tcBorders>
              <w:top w:val="nil"/>
              <w:left w:val="nil"/>
              <w:bottom w:val="nil"/>
              <w:right w:val="nil"/>
            </w:tcBorders>
          </w:tcPr>
          <w:p w14:paraId="2389A483" w14:textId="77777777" w:rsidR="00D40C70" w:rsidRPr="00BC508A" w:rsidRDefault="00D40C70" w:rsidP="00E6030B">
            <w:pPr>
              <w:pStyle w:val="TH"/>
            </w:pPr>
          </w:p>
        </w:tc>
      </w:tr>
      <w:tr w:rsidR="00D40C70" w:rsidRPr="00BC508A" w14:paraId="2F9E14BB" w14:textId="77777777" w:rsidTr="00E6030B">
        <w:trPr>
          <w:cantSplit/>
          <w:jc w:val="center"/>
        </w:trPr>
        <w:tc>
          <w:tcPr>
            <w:tcW w:w="5672" w:type="dxa"/>
            <w:gridSpan w:val="8"/>
            <w:tcBorders>
              <w:top w:val="single" w:sz="4" w:space="0" w:color="auto"/>
              <w:right w:val="single" w:sz="4" w:space="0" w:color="auto"/>
            </w:tcBorders>
          </w:tcPr>
          <w:p w14:paraId="23CB8043" w14:textId="77777777" w:rsidR="00D40C70" w:rsidRPr="00BC508A" w:rsidRDefault="00D40C70" w:rsidP="00E6030B">
            <w:pPr>
              <w:pStyle w:val="TAC"/>
            </w:pPr>
            <w:r w:rsidRPr="00BC508A">
              <w:t>EPS mobile identity IEI</w:t>
            </w:r>
          </w:p>
        </w:tc>
        <w:tc>
          <w:tcPr>
            <w:tcW w:w="1134" w:type="dxa"/>
            <w:tcBorders>
              <w:top w:val="nil"/>
              <w:left w:val="nil"/>
              <w:bottom w:val="nil"/>
              <w:right w:val="nil"/>
            </w:tcBorders>
          </w:tcPr>
          <w:p w14:paraId="51045E2F" w14:textId="77777777" w:rsidR="00D40C70" w:rsidRPr="00BC508A" w:rsidRDefault="00D40C70" w:rsidP="00E6030B">
            <w:pPr>
              <w:pStyle w:val="TAL"/>
            </w:pPr>
            <w:r w:rsidRPr="00BC508A">
              <w:t>octet 1</w:t>
            </w:r>
          </w:p>
        </w:tc>
      </w:tr>
      <w:tr w:rsidR="00D40C70" w:rsidRPr="00BC508A" w14:paraId="64102461" w14:textId="77777777" w:rsidTr="00E6030B">
        <w:trPr>
          <w:cantSplit/>
          <w:jc w:val="center"/>
        </w:trPr>
        <w:tc>
          <w:tcPr>
            <w:tcW w:w="5672" w:type="dxa"/>
            <w:gridSpan w:val="8"/>
            <w:tcBorders>
              <w:top w:val="single" w:sz="4" w:space="0" w:color="auto"/>
              <w:right w:val="single" w:sz="4" w:space="0" w:color="auto"/>
            </w:tcBorders>
          </w:tcPr>
          <w:p w14:paraId="5E8E13BD" w14:textId="77777777" w:rsidR="00D40C70" w:rsidRPr="00BC508A" w:rsidRDefault="00D40C70" w:rsidP="00E6030B">
            <w:pPr>
              <w:pStyle w:val="TAC"/>
            </w:pPr>
          </w:p>
          <w:p w14:paraId="0B981048" w14:textId="77777777" w:rsidR="00D40C70" w:rsidRPr="00BC508A" w:rsidRDefault="00D40C70" w:rsidP="00E6030B">
            <w:pPr>
              <w:pStyle w:val="TAC"/>
            </w:pPr>
            <w:r w:rsidRPr="00BC508A">
              <w:t>Length of EPS mobile identity contents</w:t>
            </w:r>
          </w:p>
        </w:tc>
        <w:tc>
          <w:tcPr>
            <w:tcW w:w="1134" w:type="dxa"/>
            <w:tcBorders>
              <w:top w:val="nil"/>
              <w:left w:val="nil"/>
              <w:bottom w:val="nil"/>
              <w:right w:val="nil"/>
            </w:tcBorders>
          </w:tcPr>
          <w:p w14:paraId="63B54CBB" w14:textId="77777777" w:rsidR="00D40C70" w:rsidRPr="00BC508A" w:rsidRDefault="00D40C70" w:rsidP="00E6030B">
            <w:pPr>
              <w:pStyle w:val="TAL"/>
            </w:pPr>
          </w:p>
          <w:p w14:paraId="3D4D9313" w14:textId="77777777" w:rsidR="00D40C70" w:rsidRPr="00BC508A" w:rsidRDefault="00D40C70" w:rsidP="00E6030B">
            <w:pPr>
              <w:pStyle w:val="TAL"/>
            </w:pPr>
            <w:r w:rsidRPr="00BC508A">
              <w:t>octet 2</w:t>
            </w:r>
          </w:p>
        </w:tc>
      </w:tr>
      <w:tr w:rsidR="00D40C70" w:rsidRPr="00BC508A" w14:paraId="3164CAC1" w14:textId="77777777" w:rsidTr="00E6030B">
        <w:trPr>
          <w:cantSplit/>
          <w:trHeight w:val="307"/>
          <w:jc w:val="center"/>
        </w:trPr>
        <w:tc>
          <w:tcPr>
            <w:tcW w:w="709" w:type="dxa"/>
            <w:tcBorders>
              <w:top w:val="single" w:sz="4" w:space="0" w:color="auto"/>
              <w:bottom w:val="nil"/>
              <w:right w:val="nil"/>
            </w:tcBorders>
          </w:tcPr>
          <w:p w14:paraId="5A508D54" w14:textId="77777777" w:rsidR="00D40C70" w:rsidRPr="00BC508A" w:rsidRDefault="00D40C70" w:rsidP="00E6030B">
            <w:pPr>
              <w:pStyle w:val="TAC"/>
            </w:pPr>
            <w:r w:rsidRPr="00BC508A">
              <w:t>1</w:t>
            </w:r>
          </w:p>
        </w:tc>
        <w:tc>
          <w:tcPr>
            <w:tcW w:w="709" w:type="dxa"/>
            <w:tcBorders>
              <w:top w:val="single" w:sz="4" w:space="0" w:color="auto"/>
              <w:left w:val="nil"/>
              <w:bottom w:val="nil"/>
              <w:right w:val="nil"/>
            </w:tcBorders>
          </w:tcPr>
          <w:p w14:paraId="5F4AC587" w14:textId="77777777" w:rsidR="00D40C70" w:rsidRPr="00BC508A" w:rsidRDefault="00D40C70" w:rsidP="00E6030B">
            <w:pPr>
              <w:pStyle w:val="TAC"/>
            </w:pPr>
            <w:r w:rsidRPr="00BC508A">
              <w:t>1</w:t>
            </w:r>
          </w:p>
        </w:tc>
        <w:tc>
          <w:tcPr>
            <w:tcW w:w="709" w:type="dxa"/>
            <w:tcBorders>
              <w:top w:val="single" w:sz="4" w:space="0" w:color="auto"/>
              <w:left w:val="nil"/>
              <w:bottom w:val="nil"/>
              <w:right w:val="nil"/>
            </w:tcBorders>
          </w:tcPr>
          <w:p w14:paraId="5288A91A" w14:textId="77777777" w:rsidR="00D40C70" w:rsidRPr="00BC508A" w:rsidRDefault="00D40C70" w:rsidP="00E6030B">
            <w:pPr>
              <w:pStyle w:val="TAC"/>
            </w:pPr>
            <w:r w:rsidRPr="00BC508A">
              <w:t>1</w:t>
            </w:r>
          </w:p>
        </w:tc>
        <w:tc>
          <w:tcPr>
            <w:tcW w:w="709" w:type="dxa"/>
            <w:tcBorders>
              <w:top w:val="single" w:sz="4" w:space="0" w:color="auto"/>
              <w:left w:val="nil"/>
              <w:right w:val="single" w:sz="4" w:space="0" w:color="auto"/>
            </w:tcBorders>
          </w:tcPr>
          <w:p w14:paraId="5FCC3B36" w14:textId="77777777" w:rsidR="00D40C70" w:rsidRPr="00BC508A" w:rsidRDefault="00D40C70" w:rsidP="00E6030B">
            <w:pPr>
              <w:pStyle w:val="TAC"/>
            </w:pPr>
            <w:r w:rsidRPr="00BC508A">
              <w:t>1</w:t>
            </w:r>
          </w:p>
        </w:tc>
        <w:tc>
          <w:tcPr>
            <w:tcW w:w="709" w:type="dxa"/>
            <w:tcBorders>
              <w:top w:val="single" w:sz="4" w:space="0" w:color="auto"/>
              <w:right w:val="single" w:sz="4" w:space="0" w:color="auto"/>
            </w:tcBorders>
          </w:tcPr>
          <w:p w14:paraId="39086E9E" w14:textId="77777777" w:rsidR="00D40C70" w:rsidRPr="00BC508A" w:rsidRDefault="00D40C70" w:rsidP="00E6030B">
            <w:pPr>
              <w:pStyle w:val="TAC"/>
            </w:pPr>
            <w:r w:rsidRPr="00BC508A">
              <w:t>odd/</w:t>
            </w:r>
          </w:p>
          <w:p w14:paraId="138881BC" w14:textId="77777777" w:rsidR="00D40C70" w:rsidRPr="00BC508A" w:rsidRDefault="00D40C70" w:rsidP="00E6030B">
            <w:pPr>
              <w:pStyle w:val="TAC"/>
            </w:pPr>
            <w:r w:rsidRPr="00BC508A">
              <w:t>even</w:t>
            </w:r>
          </w:p>
          <w:p w14:paraId="76E5D712" w14:textId="77777777" w:rsidR="00D40C70" w:rsidRPr="00BC508A" w:rsidRDefault="00D40C70" w:rsidP="00E6030B">
            <w:pPr>
              <w:pStyle w:val="TAC"/>
            </w:pPr>
            <w:r w:rsidRPr="00BC508A">
              <w:t>indic</w:t>
            </w:r>
          </w:p>
        </w:tc>
        <w:tc>
          <w:tcPr>
            <w:tcW w:w="2127" w:type="dxa"/>
            <w:gridSpan w:val="3"/>
            <w:tcBorders>
              <w:top w:val="single" w:sz="4" w:space="0" w:color="auto"/>
              <w:right w:val="single" w:sz="4" w:space="0" w:color="auto"/>
            </w:tcBorders>
          </w:tcPr>
          <w:p w14:paraId="6A78BC35" w14:textId="77777777" w:rsidR="00D40C70" w:rsidRPr="00BC508A" w:rsidRDefault="00D40C70" w:rsidP="00E6030B">
            <w:pPr>
              <w:pStyle w:val="TAC"/>
            </w:pPr>
            <w:r w:rsidRPr="00BC508A">
              <w:t>Type of identity</w:t>
            </w:r>
          </w:p>
        </w:tc>
        <w:tc>
          <w:tcPr>
            <w:tcW w:w="1134" w:type="dxa"/>
            <w:tcBorders>
              <w:top w:val="nil"/>
              <w:left w:val="nil"/>
              <w:bottom w:val="nil"/>
              <w:right w:val="nil"/>
            </w:tcBorders>
          </w:tcPr>
          <w:p w14:paraId="34D92209" w14:textId="77777777" w:rsidR="00D40C70" w:rsidRPr="00BC508A" w:rsidRDefault="00D40C70" w:rsidP="00E6030B">
            <w:pPr>
              <w:pStyle w:val="TAL"/>
            </w:pPr>
          </w:p>
          <w:p w14:paraId="08FB7283" w14:textId="77777777" w:rsidR="00D40C70" w:rsidRPr="00BC508A" w:rsidRDefault="00D40C70" w:rsidP="00E6030B">
            <w:pPr>
              <w:pStyle w:val="TAL"/>
            </w:pPr>
            <w:r w:rsidRPr="00BC508A">
              <w:t>octet 3</w:t>
            </w:r>
          </w:p>
        </w:tc>
      </w:tr>
      <w:tr w:rsidR="00D40C70" w:rsidRPr="00BC508A" w14:paraId="71BBA70D" w14:textId="77777777" w:rsidTr="00E6030B">
        <w:trPr>
          <w:cantSplit/>
          <w:jc w:val="center"/>
        </w:trPr>
        <w:tc>
          <w:tcPr>
            <w:tcW w:w="2836" w:type="dxa"/>
            <w:gridSpan w:val="4"/>
          </w:tcPr>
          <w:p w14:paraId="02C32CAD" w14:textId="77777777" w:rsidR="00D40C70" w:rsidRPr="00BC508A" w:rsidRDefault="00D40C70" w:rsidP="00E6030B">
            <w:pPr>
              <w:pStyle w:val="TAC"/>
            </w:pPr>
          </w:p>
          <w:p w14:paraId="1495A52B" w14:textId="77777777" w:rsidR="00D40C70" w:rsidRPr="00BC508A" w:rsidRDefault="00D40C70" w:rsidP="00E6030B">
            <w:pPr>
              <w:pStyle w:val="TAC"/>
            </w:pPr>
            <w:r w:rsidRPr="00BC508A">
              <w:t>MCC digit 2</w:t>
            </w:r>
          </w:p>
        </w:tc>
        <w:tc>
          <w:tcPr>
            <w:tcW w:w="2836" w:type="dxa"/>
            <w:gridSpan w:val="4"/>
            <w:tcBorders>
              <w:right w:val="single" w:sz="4" w:space="0" w:color="auto"/>
            </w:tcBorders>
          </w:tcPr>
          <w:p w14:paraId="4BEE1E91" w14:textId="77777777" w:rsidR="00D40C70" w:rsidRPr="00BC508A" w:rsidRDefault="00D40C70" w:rsidP="00E6030B">
            <w:pPr>
              <w:pStyle w:val="TAC"/>
            </w:pPr>
          </w:p>
          <w:p w14:paraId="09177726" w14:textId="77777777" w:rsidR="00D40C70" w:rsidRPr="00BC508A" w:rsidRDefault="00D40C70" w:rsidP="00E6030B">
            <w:pPr>
              <w:pStyle w:val="TAC"/>
            </w:pPr>
            <w:r w:rsidRPr="00BC508A">
              <w:t>MCC digit 1</w:t>
            </w:r>
          </w:p>
        </w:tc>
        <w:tc>
          <w:tcPr>
            <w:tcW w:w="1134" w:type="dxa"/>
            <w:tcBorders>
              <w:top w:val="nil"/>
              <w:left w:val="nil"/>
              <w:bottom w:val="nil"/>
              <w:right w:val="nil"/>
            </w:tcBorders>
          </w:tcPr>
          <w:p w14:paraId="64429171" w14:textId="77777777" w:rsidR="00D40C70" w:rsidRPr="00BC508A" w:rsidRDefault="00D40C70" w:rsidP="00E6030B">
            <w:pPr>
              <w:pStyle w:val="TAL"/>
            </w:pPr>
          </w:p>
          <w:p w14:paraId="68D2956F" w14:textId="77777777" w:rsidR="00D40C70" w:rsidRPr="00BC508A" w:rsidRDefault="00D40C70" w:rsidP="00E6030B">
            <w:pPr>
              <w:pStyle w:val="TAL"/>
            </w:pPr>
            <w:r w:rsidRPr="00BC508A">
              <w:t>octet 4</w:t>
            </w:r>
          </w:p>
        </w:tc>
      </w:tr>
      <w:tr w:rsidR="00D40C70" w:rsidRPr="00BC508A" w14:paraId="27B5B784" w14:textId="77777777" w:rsidTr="00E6030B">
        <w:trPr>
          <w:cantSplit/>
          <w:jc w:val="center"/>
        </w:trPr>
        <w:tc>
          <w:tcPr>
            <w:tcW w:w="2836" w:type="dxa"/>
            <w:gridSpan w:val="4"/>
          </w:tcPr>
          <w:p w14:paraId="470494DC" w14:textId="77777777" w:rsidR="00D40C70" w:rsidRPr="00BC508A" w:rsidRDefault="00D40C70" w:rsidP="00E6030B">
            <w:pPr>
              <w:pStyle w:val="TAC"/>
            </w:pPr>
          </w:p>
          <w:p w14:paraId="15CF8E92" w14:textId="77777777" w:rsidR="00D40C70" w:rsidRPr="00BC508A" w:rsidRDefault="00D40C70" w:rsidP="00E6030B">
            <w:pPr>
              <w:pStyle w:val="TAC"/>
            </w:pPr>
            <w:r w:rsidRPr="00BC508A">
              <w:t>MNC digit 3</w:t>
            </w:r>
          </w:p>
        </w:tc>
        <w:tc>
          <w:tcPr>
            <w:tcW w:w="2836" w:type="dxa"/>
            <w:gridSpan w:val="4"/>
            <w:tcBorders>
              <w:right w:val="single" w:sz="4" w:space="0" w:color="auto"/>
            </w:tcBorders>
          </w:tcPr>
          <w:p w14:paraId="569D37ED" w14:textId="77777777" w:rsidR="00D40C70" w:rsidRPr="00BC508A" w:rsidRDefault="00D40C70" w:rsidP="00E6030B">
            <w:pPr>
              <w:pStyle w:val="TAC"/>
            </w:pPr>
          </w:p>
          <w:p w14:paraId="68776479" w14:textId="77777777" w:rsidR="00D40C70" w:rsidRPr="00BC508A" w:rsidRDefault="00D40C70" w:rsidP="00E6030B">
            <w:pPr>
              <w:pStyle w:val="TAC"/>
            </w:pPr>
            <w:r w:rsidRPr="00BC508A">
              <w:t>MCC digit 3</w:t>
            </w:r>
          </w:p>
        </w:tc>
        <w:tc>
          <w:tcPr>
            <w:tcW w:w="1134" w:type="dxa"/>
            <w:tcBorders>
              <w:top w:val="nil"/>
              <w:left w:val="nil"/>
              <w:bottom w:val="nil"/>
              <w:right w:val="nil"/>
            </w:tcBorders>
          </w:tcPr>
          <w:p w14:paraId="47566CF1" w14:textId="77777777" w:rsidR="00D40C70" w:rsidRPr="00BC508A" w:rsidRDefault="00D40C70" w:rsidP="00E6030B">
            <w:pPr>
              <w:pStyle w:val="TAL"/>
            </w:pPr>
          </w:p>
          <w:p w14:paraId="599E4479" w14:textId="77777777" w:rsidR="00D40C70" w:rsidRPr="00BC508A" w:rsidRDefault="00D40C70" w:rsidP="00E6030B">
            <w:pPr>
              <w:pStyle w:val="TAL"/>
            </w:pPr>
            <w:r w:rsidRPr="00BC508A">
              <w:t>octet 5</w:t>
            </w:r>
          </w:p>
        </w:tc>
      </w:tr>
      <w:tr w:rsidR="00D40C70" w:rsidRPr="00BC508A" w14:paraId="75850279" w14:textId="77777777" w:rsidTr="00E6030B">
        <w:trPr>
          <w:cantSplit/>
          <w:jc w:val="center"/>
        </w:trPr>
        <w:tc>
          <w:tcPr>
            <w:tcW w:w="2836" w:type="dxa"/>
            <w:gridSpan w:val="4"/>
          </w:tcPr>
          <w:p w14:paraId="014E0977" w14:textId="77777777" w:rsidR="00D40C70" w:rsidRPr="00BC508A" w:rsidRDefault="00D40C70" w:rsidP="00E6030B">
            <w:pPr>
              <w:pStyle w:val="TAC"/>
            </w:pPr>
          </w:p>
          <w:p w14:paraId="29CDCAC9" w14:textId="77777777" w:rsidR="00D40C70" w:rsidRPr="00BC508A" w:rsidRDefault="00D40C70" w:rsidP="00E6030B">
            <w:pPr>
              <w:pStyle w:val="TAC"/>
            </w:pPr>
            <w:r w:rsidRPr="00BC508A">
              <w:t>MNC digit 2</w:t>
            </w:r>
          </w:p>
        </w:tc>
        <w:tc>
          <w:tcPr>
            <w:tcW w:w="2836" w:type="dxa"/>
            <w:gridSpan w:val="4"/>
            <w:tcBorders>
              <w:right w:val="single" w:sz="4" w:space="0" w:color="auto"/>
            </w:tcBorders>
          </w:tcPr>
          <w:p w14:paraId="56E94F78" w14:textId="77777777" w:rsidR="00D40C70" w:rsidRPr="00BC508A" w:rsidRDefault="00D40C70" w:rsidP="00E6030B">
            <w:pPr>
              <w:pStyle w:val="TAC"/>
            </w:pPr>
          </w:p>
          <w:p w14:paraId="4F9A9AC1" w14:textId="77777777" w:rsidR="00D40C70" w:rsidRPr="00BC508A" w:rsidRDefault="00D40C70" w:rsidP="00E6030B">
            <w:pPr>
              <w:pStyle w:val="TAC"/>
            </w:pPr>
            <w:r w:rsidRPr="00BC508A">
              <w:t>MNC digit 1</w:t>
            </w:r>
          </w:p>
        </w:tc>
        <w:tc>
          <w:tcPr>
            <w:tcW w:w="1134" w:type="dxa"/>
            <w:tcBorders>
              <w:top w:val="nil"/>
              <w:left w:val="nil"/>
              <w:bottom w:val="nil"/>
              <w:right w:val="nil"/>
            </w:tcBorders>
          </w:tcPr>
          <w:p w14:paraId="792FAC56" w14:textId="77777777" w:rsidR="00D40C70" w:rsidRPr="00BC508A" w:rsidRDefault="00D40C70" w:rsidP="00E6030B">
            <w:pPr>
              <w:pStyle w:val="TAL"/>
            </w:pPr>
          </w:p>
          <w:p w14:paraId="34F3515C" w14:textId="77777777" w:rsidR="00D40C70" w:rsidRPr="00BC508A" w:rsidRDefault="00D40C70" w:rsidP="00E6030B">
            <w:pPr>
              <w:pStyle w:val="TAL"/>
            </w:pPr>
            <w:r w:rsidRPr="00BC508A">
              <w:t>octet 6</w:t>
            </w:r>
          </w:p>
        </w:tc>
      </w:tr>
      <w:tr w:rsidR="00D40C70" w:rsidRPr="00BC508A" w14:paraId="6F1FC0A6" w14:textId="77777777" w:rsidTr="00E6030B">
        <w:trPr>
          <w:cantSplit/>
          <w:jc w:val="center"/>
        </w:trPr>
        <w:tc>
          <w:tcPr>
            <w:tcW w:w="5672" w:type="dxa"/>
            <w:gridSpan w:val="8"/>
            <w:tcBorders>
              <w:right w:val="single" w:sz="4" w:space="0" w:color="auto"/>
            </w:tcBorders>
          </w:tcPr>
          <w:p w14:paraId="0ABCC3D0" w14:textId="77777777" w:rsidR="00D40C70" w:rsidRPr="00BC508A" w:rsidRDefault="00D40C70" w:rsidP="00E6030B">
            <w:pPr>
              <w:pStyle w:val="TAC"/>
            </w:pPr>
          </w:p>
          <w:p w14:paraId="06B0ACC0" w14:textId="77777777" w:rsidR="00D40C70" w:rsidRPr="00BC508A" w:rsidRDefault="00D40C70" w:rsidP="00E6030B">
            <w:pPr>
              <w:pStyle w:val="TAC"/>
            </w:pPr>
            <w:r w:rsidRPr="00BC508A">
              <w:t>MME Group ID</w:t>
            </w:r>
          </w:p>
        </w:tc>
        <w:tc>
          <w:tcPr>
            <w:tcW w:w="1134" w:type="dxa"/>
            <w:tcBorders>
              <w:top w:val="nil"/>
              <w:left w:val="nil"/>
              <w:bottom w:val="nil"/>
              <w:right w:val="nil"/>
            </w:tcBorders>
          </w:tcPr>
          <w:p w14:paraId="42DFFF57" w14:textId="77777777" w:rsidR="00D40C70" w:rsidRPr="00BC508A" w:rsidRDefault="00D40C70" w:rsidP="00E6030B">
            <w:pPr>
              <w:pStyle w:val="TAL"/>
            </w:pPr>
          </w:p>
          <w:p w14:paraId="26539249" w14:textId="77777777" w:rsidR="00D40C70" w:rsidRPr="00BC508A" w:rsidRDefault="00D40C70" w:rsidP="00E6030B">
            <w:pPr>
              <w:pStyle w:val="TAL"/>
            </w:pPr>
            <w:r w:rsidRPr="00BC508A">
              <w:t>octet 7</w:t>
            </w:r>
          </w:p>
        </w:tc>
      </w:tr>
      <w:tr w:rsidR="00D40C70" w:rsidRPr="00BC508A" w14:paraId="728CB1FC" w14:textId="77777777" w:rsidTr="00E6030B">
        <w:trPr>
          <w:cantSplit/>
          <w:jc w:val="center"/>
        </w:trPr>
        <w:tc>
          <w:tcPr>
            <w:tcW w:w="5672" w:type="dxa"/>
            <w:gridSpan w:val="8"/>
            <w:tcBorders>
              <w:right w:val="single" w:sz="4" w:space="0" w:color="auto"/>
            </w:tcBorders>
          </w:tcPr>
          <w:p w14:paraId="302EA11C" w14:textId="77777777" w:rsidR="00D40C70" w:rsidRPr="00BC508A" w:rsidRDefault="00D40C70" w:rsidP="00E6030B">
            <w:pPr>
              <w:pStyle w:val="TAC"/>
            </w:pPr>
          </w:p>
          <w:p w14:paraId="07E76BF1" w14:textId="77777777" w:rsidR="00D40C70" w:rsidRPr="00BC508A" w:rsidRDefault="00D40C70" w:rsidP="00E6030B">
            <w:pPr>
              <w:pStyle w:val="TAC"/>
            </w:pPr>
            <w:r w:rsidRPr="00BC508A">
              <w:t>MME Group ID (continued)</w:t>
            </w:r>
          </w:p>
        </w:tc>
        <w:tc>
          <w:tcPr>
            <w:tcW w:w="1134" w:type="dxa"/>
            <w:tcBorders>
              <w:top w:val="nil"/>
              <w:left w:val="nil"/>
              <w:bottom w:val="nil"/>
              <w:right w:val="nil"/>
            </w:tcBorders>
          </w:tcPr>
          <w:p w14:paraId="5424BBF0" w14:textId="77777777" w:rsidR="00D40C70" w:rsidRPr="00BC508A" w:rsidRDefault="00D40C70" w:rsidP="00E6030B">
            <w:pPr>
              <w:pStyle w:val="TAL"/>
            </w:pPr>
          </w:p>
          <w:p w14:paraId="204AD9A7" w14:textId="77777777" w:rsidR="00D40C70" w:rsidRPr="00BC508A" w:rsidRDefault="00D40C70" w:rsidP="00E6030B">
            <w:pPr>
              <w:pStyle w:val="TAL"/>
            </w:pPr>
            <w:r w:rsidRPr="00BC508A">
              <w:t>octet 8</w:t>
            </w:r>
          </w:p>
        </w:tc>
      </w:tr>
      <w:tr w:rsidR="00D40C70" w:rsidRPr="00BC508A" w14:paraId="57CD7DF5" w14:textId="77777777" w:rsidTr="00E6030B">
        <w:trPr>
          <w:cantSplit/>
          <w:trHeight w:val="401"/>
          <w:jc w:val="center"/>
        </w:trPr>
        <w:tc>
          <w:tcPr>
            <w:tcW w:w="5672" w:type="dxa"/>
            <w:gridSpan w:val="8"/>
            <w:tcBorders>
              <w:right w:val="single" w:sz="4" w:space="0" w:color="auto"/>
            </w:tcBorders>
          </w:tcPr>
          <w:p w14:paraId="1A94F3FB" w14:textId="77777777" w:rsidR="00D40C70" w:rsidRPr="00BC508A" w:rsidRDefault="00D40C70" w:rsidP="00E6030B">
            <w:pPr>
              <w:pStyle w:val="TAC"/>
            </w:pPr>
          </w:p>
          <w:p w14:paraId="5F609928" w14:textId="77777777" w:rsidR="00D40C70" w:rsidRPr="00BC508A" w:rsidRDefault="00D40C70" w:rsidP="00E6030B">
            <w:pPr>
              <w:pStyle w:val="TAC"/>
            </w:pPr>
            <w:r w:rsidRPr="00BC508A">
              <w:t>MME Code</w:t>
            </w:r>
          </w:p>
        </w:tc>
        <w:tc>
          <w:tcPr>
            <w:tcW w:w="1134" w:type="dxa"/>
            <w:tcBorders>
              <w:top w:val="nil"/>
              <w:left w:val="nil"/>
              <w:bottom w:val="nil"/>
              <w:right w:val="nil"/>
            </w:tcBorders>
          </w:tcPr>
          <w:p w14:paraId="17E07D7C" w14:textId="77777777" w:rsidR="00D40C70" w:rsidRPr="00BC508A" w:rsidRDefault="00D40C70" w:rsidP="00E6030B">
            <w:pPr>
              <w:pStyle w:val="TAL"/>
            </w:pPr>
          </w:p>
          <w:p w14:paraId="1A3AAB62" w14:textId="77777777" w:rsidR="00D40C70" w:rsidRPr="00BC508A" w:rsidRDefault="00D40C70" w:rsidP="00E6030B">
            <w:pPr>
              <w:pStyle w:val="TAL"/>
            </w:pPr>
            <w:r w:rsidRPr="00BC508A">
              <w:t>octet 9</w:t>
            </w:r>
          </w:p>
        </w:tc>
      </w:tr>
      <w:tr w:rsidR="00D40C70" w:rsidRPr="00BC508A" w14:paraId="037B7DE2" w14:textId="77777777" w:rsidTr="00E6030B">
        <w:trPr>
          <w:cantSplit/>
          <w:trHeight w:val="401"/>
          <w:jc w:val="center"/>
        </w:trPr>
        <w:tc>
          <w:tcPr>
            <w:tcW w:w="5672" w:type="dxa"/>
            <w:gridSpan w:val="8"/>
            <w:tcBorders>
              <w:right w:val="single" w:sz="4" w:space="0" w:color="auto"/>
            </w:tcBorders>
          </w:tcPr>
          <w:p w14:paraId="0165F20E" w14:textId="77777777" w:rsidR="00D40C70" w:rsidRPr="00BC508A" w:rsidRDefault="00D40C70" w:rsidP="00E6030B">
            <w:pPr>
              <w:pStyle w:val="TAC"/>
            </w:pPr>
          </w:p>
          <w:p w14:paraId="3F03B297" w14:textId="77777777" w:rsidR="00D40C70" w:rsidRPr="00BC508A" w:rsidRDefault="00D40C70" w:rsidP="00E6030B">
            <w:pPr>
              <w:pStyle w:val="TAC"/>
            </w:pPr>
            <w:r w:rsidRPr="00BC508A">
              <w:t>M-TMSI</w:t>
            </w:r>
          </w:p>
        </w:tc>
        <w:tc>
          <w:tcPr>
            <w:tcW w:w="1134" w:type="dxa"/>
            <w:tcBorders>
              <w:top w:val="nil"/>
              <w:left w:val="nil"/>
              <w:bottom w:val="nil"/>
              <w:right w:val="nil"/>
            </w:tcBorders>
          </w:tcPr>
          <w:p w14:paraId="0BE72AD8" w14:textId="77777777" w:rsidR="00D40C70" w:rsidRPr="00BC508A" w:rsidRDefault="00D40C70" w:rsidP="00E6030B">
            <w:pPr>
              <w:pStyle w:val="TAL"/>
            </w:pPr>
          </w:p>
          <w:p w14:paraId="3E635332" w14:textId="77777777" w:rsidR="00D40C70" w:rsidRPr="00BC508A" w:rsidRDefault="00D40C70" w:rsidP="00E6030B">
            <w:pPr>
              <w:pStyle w:val="TAL"/>
            </w:pPr>
            <w:r w:rsidRPr="00BC508A">
              <w:t>octet 10</w:t>
            </w:r>
          </w:p>
        </w:tc>
      </w:tr>
      <w:tr w:rsidR="00D40C70" w:rsidRPr="00BC508A" w14:paraId="1DA55956" w14:textId="77777777" w:rsidTr="00E6030B">
        <w:trPr>
          <w:cantSplit/>
          <w:trHeight w:val="401"/>
          <w:jc w:val="center"/>
        </w:trPr>
        <w:tc>
          <w:tcPr>
            <w:tcW w:w="5672" w:type="dxa"/>
            <w:gridSpan w:val="8"/>
            <w:tcBorders>
              <w:right w:val="single" w:sz="4" w:space="0" w:color="auto"/>
            </w:tcBorders>
          </w:tcPr>
          <w:p w14:paraId="3398FCFA" w14:textId="77777777" w:rsidR="00D40C70" w:rsidRPr="00BC508A" w:rsidRDefault="00D40C70" w:rsidP="00E6030B">
            <w:pPr>
              <w:pStyle w:val="TAC"/>
            </w:pPr>
          </w:p>
          <w:p w14:paraId="0F2DCD4D" w14:textId="77777777" w:rsidR="00D40C70" w:rsidRPr="00BC508A" w:rsidRDefault="00D40C70" w:rsidP="00E6030B">
            <w:pPr>
              <w:pStyle w:val="TAC"/>
            </w:pPr>
            <w:r w:rsidRPr="00BC508A">
              <w:t>M-TMSI (continued)</w:t>
            </w:r>
          </w:p>
        </w:tc>
        <w:tc>
          <w:tcPr>
            <w:tcW w:w="1134" w:type="dxa"/>
            <w:tcBorders>
              <w:top w:val="nil"/>
              <w:left w:val="nil"/>
              <w:bottom w:val="nil"/>
              <w:right w:val="nil"/>
            </w:tcBorders>
          </w:tcPr>
          <w:p w14:paraId="6B29CB93" w14:textId="77777777" w:rsidR="00D40C70" w:rsidRPr="00BC508A" w:rsidRDefault="00D40C70" w:rsidP="00E6030B">
            <w:pPr>
              <w:pStyle w:val="TAL"/>
            </w:pPr>
          </w:p>
          <w:p w14:paraId="3D73C6FB" w14:textId="77777777" w:rsidR="00D40C70" w:rsidRPr="00BC508A" w:rsidRDefault="00D40C70" w:rsidP="00E6030B">
            <w:pPr>
              <w:pStyle w:val="TAL"/>
            </w:pPr>
            <w:r w:rsidRPr="00BC508A">
              <w:t>octet 11</w:t>
            </w:r>
          </w:p>
        </w:tc>
      </w:tr>
      <w:tr w:rsidR="00D40C70" w:rsidRPr="00BC508A" w14:paraId="45B49F0C" w14:textId="77777777" w:rsidTr="00E6030B">
        <w:trPr>
          <w:cantSplit/>
          <w:trHeight w:val="401"/>
          <w:jc w:val="center"/>
        </w:trPr>
        <w:tc>
          <w:tcPr>
            <w:tcW w:w="5672" w:type="dxa"/>
            <w:gridSpan w:val="8"/>
            <w:tcBorders>
              <w:right w:val="single" w:sz="4" w:space="0" w:color="auto"/>
            </w:tcBorders>
          </w:tcPr>
          <w:p w14:paraId="6B60FD06" w14:textId="77777777" w:rsidR="00D40C70" w:rsidRPr="00BC508A" w:rsidRDefault="00D40C70" w:rsidP="00E6030B">
            <w:pPr>
              <w:pStyle w:val="TAC"/>
            </w:pPr>
          </w:p>
          <w:p w14:paraId="02D7C5A5" w14:textId="77777777" w:rsidR="00D40C70" w:rsidRPr="00BC508A" w:rsidRDefault="00D40C70" w:rsidP="00E6030B">
            <w:pPr>
              <w:pStyle w:val="TAC"/>
            </w:pPr>
            <w:r w:rsidRPr="00BC508A">
              <w:t>M-TMSI (continued)</w:t>
            </w:r>
          </w:p>
        </w:tc>
        <w:tc>
          <w:tcPr>
            <w:tcW w:w="1134" w:type="dxa"/>
            <w:tcBorders>
              <w:top w:val="nil"/>
              <w:left w:val="nil"/>
              <w:bottom w:val="nil"/>
              <w:right w:val="nil"/>
            </w:tcBorders>
          </w:tcPr>
          <w:p w14:paraId="2AC6052A" w14:textId="77777777" w:rsidR="00D40C70" w:rsidRPr="00BC508A" w:rsidRDefault="00D40C70" w:rsidP="00E6030B">
            <w:pPr>
              <w:pStyle w:val="TAL"/>
            </w:pPr>
          </w:p>
          <w:p w14:paraId="09C0D4E9" w14:textId="77777777" w:rsidR="00D40C70" w:rsidRPr="00BC508A" w:rsidRDefault="00D40C70" w:rsidP="00E6030B">
            <w:pPr>
              <w:pStyle w:val="TAL"/>
            </w:pPr>
            <w:r w:rsidRPr="00BC508A">
              <w:t>octet 12</w:t>
            </w:r>
          </w:p>
        </w:tc>
      </w:tr>
      <w:tr w:rsidR="00D40C70" w:rsidRPr="00BC508A" w14:paraId="0456188B" w14:textId="77777777" w:rsidTr="00E6030B">
        <w:trPr>
          <w:cantSplit/>
          <w:trHeight w:val="401"/>
          <w:jc w:val="center"/>
        </w:trPr>
        <w:tc>
          <w:tcPr>
            <w:tcW w:w="5672" w:type="dxa"/>
            <w:gridSpan w:val="8"/>
            <w:tcBorders>
              <w:right w:val="single" w:sz="4" w:space="0" w:color="auto"/>
            </w:tcBorders>
          </w:tcPr>
          <w:p w14:paraId="3D46763D" w14:textId="77777777" w:rsidR="00D40C70" w:rsidRPr="00BC508A" w:rsidRDefault="00D40C70" w:rsidP="00E6030B">
            <w:pPr>
              <w:pStyle w:val="TAC"/>
            </w:pPr>
          </w:p>
          <w:p w14:paraId="5332C4B2" w14:textId="77777777" w:rsidR="00D40C70" w:rsidRPr="00BC508A" w:rsidRDefault="00D40C70" w:rsidP="00E6030B">
            <w:pPr>
              <w:pStyle w:val="TAC"/>
            </w:pPr>
            <w:r w:rsidRPr="00BC508A">
              <w:t>M-TMSI (continued)</w:t>
            </w:r>
          </w:p>
        </w:tc>
        <w:tc>
          <w:tcPr>
            <w:tcW w:w="1134" w:type="dxa"/>
            <w:tcBorders>
              <w:top w:val="nil"/>
              <w:left w:val="nil"/>
              <w:bottom w:val="nil"/>
              <w:right w:val="nil"/>
            </w:tcBorders>
          </w:tcPr>
          <w:p w14:paraId="5DB0C5E4" w14:textId="77777777" w:rsidR="00D40C70" w:rsidRPr="00BC508A" w:rsidRDefault="00D40C70" w:rsidP="00E6030B">
            <w:pPr>
              <w:pStyle w:val="TAL"/>
            </w:pPr>
          </w:p>
          <w:p w14:paraId="61A4A4E0" w14:textId="77777777" w:rsidR="00D40C70" w:rsidRPr="00BC508A" w:rsidRDefault="00D40C70" w:rsidP="00E6030B">
            <w:pPr>
              <w:pStyle w:val="TAL"/>
            </w:pPr>
            <w:r w:rsidRPr="00BC508A">
              <w:t>octet 13</w:t>
            </w:r>
          </w:p>
        </w:tc>
      </w:tr>
    </w:tbl>
    <w:p w14:paraId="75F846F0" w14:textId="77777777" w:rsidR="00D40C70" w:rsidRPr="00BC508A" w:rsidRDefault="00D40C70" w:rsidP="00D40C70">
      <w:pPr>
        <w:pStyle w:val="TAN"/>
      </w:pPr>
    </w:p>
    <w:p w14:paraId="50C6591A" w14:textId="77777777" w:rsidR="00D40C70" w:rsidRPr="00BC508A" w:rsidRDefault="00D40C70" w:rsidP="00D40C70">
      <w:pPr>
        <w:pStyle w:val="TF"/>
      </w:pPr>
      <w:bookmarkStart w:id="7545" w:name="_CRFigure9_9_3_12_1"/>
      <w:r w:rsidRPr="00BC508A">
        <w:t xml:space="preserve">Figure </w:t>
      </w:r>
      <w:bookmarkEnd w:id="7545"/>
      <w:r w:rsidRPr="00BC508A">
        <w:t>9.9.3.12.1: EPS mobile identity information element for type of identity "GUTI"</w:t>
      </w:r>
    </w:p>
    <w:p w14:paraId="64551448"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BC508A" w14:paraId="0021E7C8" w14:textId="77777777" w:rsidTr="00E6030B">
        <w:trPr>
          <w:cantSplit/>
          <w:jc w:val="center"/>
        </w:trPr>
        <w:tc>
          <w:tcPr>
            <w:tcW w:w="709" w:type="dxa"/>
            <w:tcBorders>
              <w:top w:val="nil"/>
              <w:left w:val="nil"/>
              <w:bottom w:val="nil"/>
              <w:right w:val="nil"/>
            </w:tcBorders>
          </w:tcPr>
          <w:p w14:paraId="2EF80631" w14:textId="77777777" w:rsidR="00D40C70" w:rsidRPr="00BC508A" w:rsidRDefault="00D40C70" w:rsidP="00E6030B">
            <w:pPr>
              <w:pStyle w:val="TAC"/>
            </w:pPr>
            <w:r w:rsidRPr="00BC508A">
              <w:t>8</w:t>
            </w:r>
          </w:p>
        </w:tc>
        <w:tc>
          <w:tcPr>
            <w:tcW w:w="709" w:type="dxa"/>
            <w:tcBorders>
              <w:top w:val="nil"/>
              <w:left w:val="nil"/>
              <w:bottom w:val="nil"/>
              <w:right w:val="nil"/>
            </w:tcBorders>
          </w:tcPr>
          <w:p w14:paraId="7C125F30" w14:textId="77777777" w:rsidR="00D40C70" w:rsidRPr="00BC508A" w:rsidRDefault="00D40C70" w:rsidP="00E6030B">
            <w:pPr>
              <w:pStyle w:val="TAC"/>
            </w:pPr>
            <w:r w:rsidRPr="00BC508A">
              <w:t>7</w:t>
            </w:r>
          </w:p>
        </w:tc>
        <w:tc>
          <w:tcPr>
            <w:tcW w:w="709" w:type="dxa"/>
            <w:tcBorders>
              <w:top w:val="nil"/>
              <w:left w:val="nil"/>
              <w:bottom w:val="nil"/>
              <w:right w:val="nil"/>
            </w:tcBorders>
          </w:tcPr>
          <w:p w14:paraId="67DAA906" w14:textId="77777777" w:rsidR="00D40C70" w:rsidRPr="00BC508A" w:rsidRDefault="00D40C70" w:rsidP="00E6030B">
            <w:pPr>
              <w:pStyle w:val="TAC"/>
            </w:pPr>
            <w:r w:rsidRPr="00BC508A">
              <w:t>6</w:t>
            </w:r>
          </w:p>
        </w:tc>
        <w:tc>
          <w:tcPr>
            <w:tcW w:w="709" w:type="dxa"/>
            <w:tcBorders>
              <w:top w:val="nil"/>
              <w:left w:val="nil"/>
              <w:bottom w:val="nil"/>
              <w:right w:val="nil"/>
            </w:tcBorders>
          </w:tcPr>
          <w:p w14:paraId="4A933D4C" w14:textId="77777777" w:rsidR="00D40C70" w:rsidRPr="00BC508A" w:rsidRDefault="00D40C70" w:rsidP="00E6030B">
            <w:pPr>
              <w:pStyle w:val="TAC"/>
            </w:pPr>
            <w:r w:rsidRPr="00BC508A">
              <w:t>5</w:t>
            </w:r>
          </w:p>
        </w:tc>
        <w:tc>
          <w:tcPr>
            <w:tcW w:w="709" w:type="dxa"/>
            <w:tcBorders>
              <w:top w:val="nil"/>
              <w:left w:val="nil"/>
              <w:bottom w:val="nil"/>
              <w:right w:val="nil"/>
            </w:tcBorders>
          </w:tcPr>
          <w:p w14:paraId="0DA35897" w14:textId="77777777" w:rsidR="00D40C70" w:rsidRPr="00BC508A" w:rsidRDefault="00D40C70" w:rsidP="00E6030B">
            <w:pPr>
              <w:pStyle w:val="TAC"/>
            </w:pPr>
            <w:r w:rsidRPr="00BC508A">
              <w:t>4</w:t>
            </w:r>
          </w:p>
        </w:tc>
        <w:tc>
          <w:tcPr>
            <w:tcW w:w="709" w:type="dxa"/>
            <w:tcBorders>
              <w:top w:val="nil"/>
              <w:left w:val="nil"/>
              <w:bottom w:val="nil"/>
              <w:right w:val="nil"/>
            </w:tcBorders>
          </w:tcPr>
          <w:p w14:paraId="4E8A5360" w14:textId="77777777" w:rsidR="00D40C70" w:rsidRPr="00BC508A" w:rsidRDefault="00D40C70" w:rsidP="00E6030B">
            <w:pPr>
              <w:pStyle w:val="TAC"/>
            </w:pPr>
            <w:r w:rsidRPr="00BC508A">
              <w:t>3</w:t>
            </w:r>
          </w:p>
        </w:tc>
        <w:tc>
          <w:tcPr>
            <w:tcW w:w="709" w:type="dxa"/>
            <w:tcBorders>
              <w:top w:val="nil"/>
              <w:left w:val="nil"/>
              <w:bottom w:val="nil"/>
              <w:right w:val="nil"/>
            </w:tcBorders>
          </w:tcPr>
          <w:p w14:paraId="2BAD5E65" w14:textId="77777777" w:rsidR="00D40C70" w:rsidRPr="00BC508A" w:rsidRDefault="00D40C70" w:rsidP="00E6030B">
            <w:pPr>
              <w:pStyle w:val="TAC"/>
            </w:pPr>
            <w:r w:rsidRPr="00BC508A">
              <w:t>2</w:t>
            </w:r>
          </w:p>
        </w:tc>
        <w:tc>
          <w:tcPr>
            <w:tcW w:w="709" w:type="dxa"/>
            <w:tcBorders>
              <w:top w:val="nil"/>
              <w:left w:val="nil"/>
              <w:bottom w:val="nil"/>
              <w:right w:val="nil"/>
            </w:tcBorders>
          </w:tcPr>
          <w:p w14:paraId="350B1E56" w14:textId="77777777" w:rsidR="00D40C70" w:rsidRPr="00BC508A" w:rsidRDefault="00D40C70" w:rsidP="00E6030B">
            <w:pPr>
              <w:pStyle w:val="TAC"/>
            </w:pPr>
            <w:r w:rsidRPr="00BC508A">
              <w:t>1</w:t>
            </w:r>
          </w:p>
        </w:tc>
        <w:tc>
          <w:tcPr>
            <w:tcW w:w="1134" w:type="dxa"/>
            <w:tcBorders>
              <w:top w:val="nil"/>
              <w:left w:val="nil"/>
              <w:bottom w:val="nil"/>
              <w:right w:val="nil"/>
            </w:tcBorders>
          </w:tcPr>
          <w:p w14:paraId="06979453" w14:textId="77777777" w:rsidR="00D40C70" w:rsidRPr="00BC508A" w:rsidRDefault="00D40C70" w:rsidP="00E6030B">
            <w:pPr>
              <w:pStyle w:val="TAL"/>
            </w:pPr>
          </w:p>
        </w:tc>
      </w:tr>
      <w:tr w:rsidR="00D40C70" w:rsidRPr="00BC508A" w14:paraId="50183889" w14:textId="77777777" w:rsidTr="00E6030B">
        <w:trPr>
          <w:cantSplit/>
          <w:jc w:val="center"/>
        </w:trPr>
        <w:tc>
          <w:tcPr>
            <w:tcW w:w="5672" w:type="dxa"/>
            <w:gridSpan w:val="8"/>
            <w:tcBorders>
              <w:top w:val="single" w:sz="4" w:space="0" w:color="auto"/>
              <w:right w:val="single" w:sz="4" w:space="0" w:color="auto"/>
            </w:tcBorders>
          </w:tcPr>
          <w:p w14:paraId="2FC59CE7" w14:textId="77777777" w:rsidR="00D40C70" w:rsidRPr="00BC508A" w:rsidRDefault="00D40C70" w:rsidP="00E6030B">
            <w:pPr>
              <w:pStyle w:val="TAC"/>
            </w:pPr>
            <w:r w:rsidRPr="00BC508A">
              <w:t>EPS mobile identity IEI</w:t>
            </w:r>
          </w:p>
        </w:tc>
        <w:tc>
          <w:tcPr>
            <w:tcW w:w="1134" w:type="dxa"/>
            <w:tcBorders>
              <w:top w:val="nil"/>
              <w:left w:val="nil"/>
              <w:bottom w:val="nil"/>
              <w:right w:val="nil"/>
            </w:tcBorders>
          </w:tcPr>
          <w:p w14:paraId="4B211B11" w14:textId="77777777" w:rsidR="00D40C70" w:rsidRPr="00BC508A" w:rsidRDefault="00D40C70" w:rsidP="00E6030B">
            <w:pPr>
              <w:pStyle w:val="TAL"/>
            </w:pPr>
            <w:r w:rsidRPr="00BC508A">
              <w:t>octet 1</w:t>
            </w:r>
          </w:p>
        </w:tc>
      </w:tr>
      <w:tr w:rsidR="00D40C70" w:rsidRPr="00BC508A" w14:paraId="2235222F" w14:textId="77777777" w:rsidTr="00E6030B">
        <w:trPr>
          <w:cantSplit/>
          <w:jc w:val="center"/>
        </w:trPr>
        <w:tc>
          <w:tcPr>
            <w:tcW w:w="5672" w:type="dxa"/>
            <w:gridSpan w:val="8"/>
            <w:tcBorders>
              <w:right w:val="single" w:sz="4" w:space="0" w:color="auto"/>
            </w:tcBorders>
          </w:tcPr>
          <w:p w14:paraId="4C3DC60C" w14:textId="77777777" w:rsidR="00D40C70" w:rsidRPr="00BC508A" w:rsidRDefault="00D40C70" w:rsidP="00E6030B">
            <w:pPr>
              <w:pStyle w:val="TAC"/>
            </w:pPr>
          </w:p>
          <w:p w14:paraId="78E391DF" w14:textId="77777777" w:rsidR="00D40C70" w:rsidRPr="00BC508A" w:rsidRDefault="00D40C70" w:rsidP="00E6030B">
            <w:pPr>
              <w:pStyle w:val="TAC"/>
            </w:pPr>
            <w:r w:rsidRPr="00BC508A">
              <w:t>Length of EPS mobile identity contents</w:t>
            </w:r>
          </w:p>
        </w:tc>
        <w:tc>
          <w:tcPr>
            <w:tcW w:w="1134" w:type="dxa"/>
            <w:tcBorders>
              <w:top w:val="nil"/>
              <w:left w:val="nil"/>
              <w:bottom w:val="nil"/>
              <w:right w:val="nil"/>
            </w:tcBorders>
          </w:tcPr>
          <w:p w14:paraId="4D601E35" w14:textId="77777777" w:rsidR="00D40C70" w:rsidRPr="00BC508A" w:rsidRDefault="00D40C70" w:rsidP="00E6030B">
            <w:pPr>
              <w:pStyle w:val="TAL"/>
            </w:pPr>
          </w:p>
          <w:p w14:paraId="7B73BD61" w14:textId="77777777" w:rsidR="00D40C70" w:rsidRPr="00BC508A" w:rsidRDefault="00D40C70" w:rsidP="00E6030B">
            <w:pPr>
              <w:pStyle w:val="TAL"/>
            </w:pPr>
            <w:r w:rsidRPr="00BC508A">
              <w:t>octet 2</w:t>
            </w:r>
          </w:p>
        </w:tc>
      </w:tr>
      <w:tr w:rsidR="00D40C70" w:rsidRPr="00BC508A" w14:paraId="0107F48A" w14:textId="77777777" w:rsidTr="00E6030B">
        <w:trPr>
          <w:cantSplit/>
          <w:jc w:val="center"/>
        </w:trPr>
        <w:tc>
          <w:tcPr>
            <w:tcW w:w="2836" w:type="dxa"/>
            <w:gridSpan w:val="4"/>
          </w:tcPr>
          <w:p w14:paraId="6B6D26EF" w14:textId="77777777" w:rsidR="00D40C70" w:rsidRPr="00BC508A" w:rsidRDefault="00D40C70" w:rsidP="00E6030B">
            <w:pPr>
              <w:pStyle w:val="TAC"/>
            </w:pPr>
          </w:p>
          <w:p w14:paraId="557B9210" w14:textId="77777777" w:rsidR="00D40C70" w:rsidRPr="00BC508A" w:rsidRDefault="00D40C70" w:rsidP="00E6030B">
            <w:pPr>
              <w:pStyle w:val="TAC"/>
            </w:pPr>
            <w:r w:rsidRPr="00BC508A">
              <w:t>Identity digit 1</w:t>
            </w:r>
          </w:p>
          <w:p w14:paraId="009F57BE" w14:textId="77777777" w:rsidR="00D40C70" w:rsidRPr="00BC508A" w:rsidRDefault="00D40C70" w:rsidP="00E6030B">
            <w:pPr>
              <w:pStyle w:val="TAC"/>
            </w:pPr>
          </w:p>
        </w:tc>
        <w:tc>
          <w:tcPr>
            <w:tcW w:w="709" w:type="dxa"/>
          </w:tcPr>
          <w:p w14:paraId="7BF5C506" w14:textId="77777777" w:rsidR="00D40C70" w:rsidRPr="00BC508A" w:rsidRDefault="00D40C70" w:rsidP="00E6030B">
            <w:pPr>
              <w:pStyle w:val="TAC"/>
            </w:pPr>
            <w:r w:rsidRPr="00BC508A">
              <w:t>odd/</w:t>
            </w:r>
          </w:p>
          <w:p w14:paraId="1E946F71" w14:textId="77777777" w:rsidR="00D40C70" w:rsidRPr="00BC508A" w:rsidRDefault="00D40C70" w:rsidP="00E6030B">
            <w:pPr>
              <w:pStyle w:val="TAC"/>
            </w:pPr>
            <w:r w:rsidRPr="00BC508A">
              <w:t>even</w:t>
            </w:r>
          </w:p>
          <w:p w14:paraId="3F841599" w14:textId="77777777" w:rsidR="00D40C70" w:rsidRPr="00BC508A" w:rsidRDefault="00D40C70" w:rsidP="00E6030B">
            <w:pPr>
              <w:pStyle w:val="TAC"/>
            </w:pPr>
            <w:r w:rsidRPr="00BC508A">
              <w:t>indic</w:t>
            </w:r>
          </w:p>
        </w:tc>
        <w:tc>
          <w:tcPr>
            <w:tcW w:w="2127" w:type="dxa"/>
            <w:gridSpan w:val="3"/>
            <w:tcBorders>
              <w:right w:val="single" w:sz="4" w:space="0" w:color="auto"/>
            </w:tcBorders>
          </w:tcPr>
          <w:p w14:paraId="493D565D" w14:textId="77777777" w:rsidR="00D40C70" w:rsidRPr="00BC508A" w:rsidRDefault="00D40C70" w:rsidP="00E6030B">
            <w:pPr>
              <w:pStyle w:val="TAC"/>
            </w:pPr>
          </w:p>
          <w:p w14:paraId="51270813" w14:textId="77777777" w:rsidR="00D40C70" w:rsidRPr="00BC508A" w:rsidRDefault="00D40C70" w:rsidP="00E6030B">
            <w:pPr>
              <w:pStyle w:val="TAC"/>
            </w:pPr>
            <w:r w:rsidRPr="00BC508A">
              <w:t>Type of identity</w:t>
            </w:r>
          </w:p>
          <w:p w14:paraId="616D9605" w14:textId="77777777" w:rsidR="00D40C70" w:rsidRPr="00BC508A" w:rsidRDefault="00D40C70" w:rsidP="00E6030B">
            <w:pPr>
              <w:pStyle w:val="TAC"/>
            </w:pPr>
          </w:p>
        </w:tc>
        <w:tc>
          <w:tcPr>
            <w:tcW w:w="1134" w:type="dxa"/>
            <w:tcBorders>
              <w:top w:val="nil"/>
              <w:left w:val="nil"/>
              <w:bottom w:val="nil"/>
              <w:right w:val="nil"/>
            </w:tcBorders>
          </w:tcPr>
          <w:p w14:paraId="442124D8" w14:textId="77777777" w:rsidR="00D40C70" w:rsidRPr="00BC508A" w:rsidRDefault="00D40C70" w:rsidP="00E6030B">
            <w:pPr>
              <w:pStyle w:val="TAL"/>
            </w:pPr>
          </w:p>
          <w:p w14:paraId="468F42F1" w14:textId="77777777" w:rsidR="00D40C70" w:rsidRPr="00BC508A" w:rsidRDefault="00D40C70" w:rsidP="00E6030B">
            <w:pPr>
              <w:pStyle w:val="TAL"/>
            </w:pPr>
            <w:r w:rsidRPr="00BC508A">
              <w:t>octet 3</w:t>
            </w:r>
          </w:p>
        </w:tc>
      </w:tr>
      <w:tr w:rsidR="00D40C70" w:rsidRPr="00BC508A" w14:paraId="1A3B98F8" w14:textId="77777777" w:rsidTr="00E6030B">
        <w:trPr>
          <w:cantSplit/>
          <w:jc w:val="center"/>
        </w:trPr>
        <w:tc>
          <w:tcPr>
            <w:tcW w:w="2836" w:type="dxa"/>
            <w:gridSpan w:val="4"/>
          </w:tcPr>
          <w:p w14:paraId="293D1592" w14:textId="77777777" w:rsidR="00D40C70" w:rsidRPr="00BC508A" w:rsidRDefault="00D40C70" w:rsidP="00E6030B">
            <w:pPr>
              <w:pStyle w:val="TAC"/>
            </w:pPr>
          </w:p>
          <w:p w14:paraId="277147CD" w14:textId="77777777" w:rsidR="00D40C70" w:rsidRPr="00BC508A" w:rsidRDefault="00D40C70" w:rsidP="00E6030B">
            <w:pPr>
              <w:pStyle w:val="TAC"/>
            </w:pPr>
            <w:r w:rsidRPr="00BC508A">
              <w:t>Identity digit p+1</w:t>
            </w:r>
          </w:p>
        </w:tc>
        <w:tc>
          <w:tcPr>
            <w:tcW w:w="2836" w:type="dxa"/>
            <w:gridSpan w:val="4"/>
            <w:tcBorders>
              <w:right w:val="single" w:sz="4" w:space="0" w:color="auto"/>
            </w:tcBorders>
          </w:tcPr>
          <w:p w14:paraId="3FDC4692" w14:textId="77777777" w:rsidR="00D40C70" w:rsidRPr="00BC508A" w:rsidRDefault="00D40C70" w:rsidP="00E6030B">
            <w:pPr>
              <w:pStyle w:val="TAC"/>
            </w:pPr>
          </w:p>
          <w:p w14:paraId="008C2EFD" w14:textId="77777777" w:rsidR="00D40C70" w:rsidRPr="00BC508A" w:rsidRDefault="00D40C70" w:rsidP="00E6030B">
            <w:pPr>
              <w:pStyle w:val="TAC"/>
            </w:pPr>
            <w:r w:rsidRPr="00BC508A">
              <w:t>Identity digit p</w:t>
            </w:r>
          </w:p>
        </w:tc>
        <w:tc>
          <w:tcPr>
            <w:tcW w:w="1134" w:type="dxa"/>
            <w:tcBorders>
              <w:top w:val="nil"/>
              <w:left w:val="nil"/>
              <w:bottom w:val="nil"/>
              <w:right w:val="nil"/>
            </w:tcBorders>
          </w:tcPr>
          <w:p w14:paraId="1CF356E9" w14:textId="77777777" w:rsidR="00D40C70" w:rsidRPr="00BC508A" w:rsidRDefault="00D40C70" w:rsidP="00E6030B">
            <w:pPr>
              <w:pStyle w:val="TAL"/>
            </w:pPr>
          </w:p>
          <w:p w14:paraId="3E59E88F" w14:textId="77777777" w:rsidR="00D40C70" w:rsidRPr="00BC508A" w:rsidRDefault="00D40C70" w:rsidP="00E6030B">
            <w:pPr>
              <w:pStyle w:val="TAL"/>
            </w:pPr>
            <w:r w:rsidRPr="00BC508A">
              <w:t>octet 4*</w:t>
            </w:r>
          </w:p>
        </w:tc>
      </w:tr>
    </w:tbl>
    <w:p w14:paraId="7B682A2C" w14:textId="77777777" w:rsidR="00D40C70" w:rsidRPr="00BC508A" w:rsidRDefault="00D40C70" w:rsidP="00D40C70">
      <w:pPr>
        <w:pStyle w:val="TAN"/>
      </w:pPr>
    </w:p>
    <w:p w14:paraId="6626D025" w14:textId="77777777" w:rsidR="00D40C70" w:rsidRPr="00BC508A" w:rsidRDefault="00D40C70" w:rsidP="00D40C70">
      <w:pPr>
        <w:pStyle w:val="TF"/>
      </w:pPr>
      <w:bookmarkStart w:id="7546" w:name="_CRFigure9_9_3_12_2"/>
      <w:r w:rsidRPr="00BC508A">
        <w:t xml:space="preserve">Figure </w:t>
      </w:r>
      <w:bookmarkEnd w:id="7546"/>
      <w:r w:rsidRPr="00BC508A">
        <w:t>9.9.3.12.2: EPS mobile identity information element for type of identity "IMSI" or "IMEI"</w:t>
      </w:r>
    </w:p>
    <w:p w14:paraId="7A0C0683" w14:textId="77777777" w:rsidR="00D40C70" w:rsidRPr="00BC508A" w:rsidRDefault="00D40C70" w:rsidP="00D40C70">
      <w:pPr>
        <w:pStyle w:val="TH"/>
      </w:pPr>
      <w:bookmarkStart w:id="7547" w:name="_CRTable9_9_3_12_1"/>
      <w:r w:rsidRPr="00BC508A">
        <w:t xml:space="preserve">Table </w:t>
      </w:r>
      <w:bookmarkEnd w:id="7547"/>
      <w:r w:rsidRPr="00BC508A">
        <w:t>9.9.3.12.1: EPS mobile ident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3"/>
      </w:tblGrid>
      <w:tr w:rsidR="00D40C70" w:rsidRPr="00BC508A" w14:paraId="10F154A5" w14:textId="77777777" w:rsidTr="00E6030B">
        <w:trPr>
          <w:cantSplit/>
          <w:jc w:val="center"/>
        </w:trPr>
        <w:tc>
          <w:tcPr>
            <w:tcW w:w="6805" w:type="dxa"/>
            <w:gridSpan w:val="4"/>
          </w:tcPr>
          <w:p w14:paraId="3A62BF15" w14:textId="77777777" w:rsidR="00D40C70" w:rsidRPr="00BC508A" w:rsidRDefault="00D40C70" w:rsidP="00E6030B">
            <w:pPr>
              <w:pStyle w:val="TAL"/>
            </w:pPr>
            <w:r w:rsidRPr="00BC508A">
              <w:t>Type of identity (octet 3)</w:t>
            </w:r>
          </w:p>
          <w:p w14:paraId="79496D41" w14:textId="77777777" w:rsidR="00D40C70" w:rsidRPr="00BC508A" w:rsidRDefault="00D40C70" w:rsidP="00E6030B">
            <w:pPr>
              <w:pStyle w:val="TAL"/>
            </w:pPr>
            <w:r w:rsidRPr="00BC508A">
              <w:t>Bits</w:t>
            </w:r>
          </w:p>
        </w:tc>
      </w:tr>
      <w:tr w:rsidR="00D40C70" w:rsidRPr="00BC508A" w14:paraId="3544EAF2" w14:textId="77777777" w:rsidTr="00E6030B">
        <w:trPr>
          <w:cantSplit/>
          <w:jc w:val="center"/>
        </w:trPr>
        <w:tc>
          <w:tcPr>
            <w:tcW w:w="284" w:type="dxa"/>
          </w:tcPr>
          <w:p w14:paraId="15490580" w14:textId="77777777" w:rsidR="00D40C70" w:rsidRPr="00BC508A" w:rsidRDefault="00D40C70" w:rsidP="00E6030B">
            <w:pPr>
              <w:pStyle w:val="TAH"/>
            </w:pPr>
            <w:r w:rsidRPr="00BC508A">
              <w:t>3</w:t>
            </w:r>
          </w:p>
        </w:tc>
        <w:tc>
          <w:tcPr>
            <w:tcW w:w="284" w:type="dxa"/>
          </w:tcPr>
          <w:p w14:paraId="2D64C4E3" w14:textId="77777777" w:rsidR="00D40C70" w:rsidRPr="00BC508A" w:rsidRDefault="00D40C70" w:rsidP="00E6030B">
            <w:pPr>
              <w:pStyle w:val="TAH"/>
            </w:pPr>
            <w:r w:rsidRPr="00BC508A">
              <w:t>2</w:t>
            </w:r>
          </w:p>
        </w:tc>
        <w:tc>
          <w:tcPr>
            <w:tcW w:w="284" w:type="dxa"/>
          </w:tcPr>
          <w:p w14:paraId="0DE1F396" w14:textId="77777777" w:rsidR="00D40C70" w:rsidRPr="00BC508A" w:rsidRDefault="00D40C70" w:rsidP="00E6030B">
            <w:pPr>
              <w:pStyle w:val="TAH"/>
            </w:pPr>
            <w:r w:rsidRPr="00BC508A">
              <w:t>1</w:t>
            </w:r>
          </w:p>
        </w:tc>
        <w:tc>
          <w:tcPr>
            <w:tcW w:w="5953" w:type="dxa"/>
          </w:tcPr>
          <w:p w14:paraId="304A8108" w14:textId="77777777" w:rsidR="00D40C70" w:rsidRPr="00BC508A" w:rsidRDefault="00D40C70" w:rsidP="00E6030B">
            <w:pPr>
              <w:pStyle w:val="TAL"/>
            </w:pPr>
          </w:p>
        </w:tc>
      </w:tr>
      <w:tr w:rsidR="00D40C70" w:rsidRPr="00BC508A" w14:paraId="2F06CD55" w14:textId="77777777" w:rsidTr="00E6030B">
        <w:trPr>
          <w:cantSplit/>
          <w:jc w:val="center"/>
        </w:trPr>
        <w:tc>
          <w:tcPr>
            <w:tcW w:w="284" w:type="dxa"/>
          </w:tcPr>
          <w:p w14:paraId="2FF613FE" w14:textId="77777777" w:rsidR="00D40C70" w:rsidRPr="00BC508A" w:rsidRDefault="00D40C70" w:rsidP="00E6030B">
            <w:pPr>
              <w:pStyle w:val="TAC"/>
            </w:pPr>
            <w:r w:rsidRPr="00BC508A">
              <w:t>0</w:t>
            </w:r>
          </w:p>
        </w:tc>
        <w:tc>
          <w:tcPr>
            <w:tcW w:w="284" w:type="dxa"/>
          </w:tcPr>
          <w:p w14:paraId="0E69B518" w14:textId="77777777" w:rsidR="00D40C70" w:rsidRPr="00BC508A" w:rsidRDefault="00D40C70" w:rsidP="00E6030B">
            <w:pPr>
              <w:pStyle w:val="TAC"/>
            </w:pPr>
            <w:r w:rsidRPr="00BC508A">
              <w:t>0</w:t>
            </w:r>
          </w:p>
        </w:tc>
        <w:tc>
          <w:tcPr>
            <w:tcW w:w="284" w:type="dxa"/>
          </w:tcPr>
          <w:p w14:paraId="08550794" w14:textId="77777777" w:rsidR="00D40C70" w:rsidRPr="00BC508A" w:rsidRDefault="00D40C70" w:rsidP="00E6030B">
            <w:pPr>
              <w:pStyle w:val="TAC"/>
            </w:pPr>
            <w:r w:rsidRPr="00BC508A">
              <w:t>1</w:t>
            </w:r>
          </w:p>
        </w:tc>
        <w:tc>
          <w:tcPr>
            <w:tcW w:w="5953" w:type="dxa"/>
          </w:tcPr>
          <w:p w14:paraId="41107289" w14:textId="77777777" w:rsidR="00D40C70" w:rsidRPr="00BC508A" w:rsidRDefault="00D40C70" w:rsidP="00E6030B">
            <w:pPr>
              <w:pStyle w:val="TAL"/>
            </w:pPr>
            <w:r w:rsidRPr="00BC508A">
              <w:t>IMSI</w:t>
            </w:r>
          </w:p>
        </w:tc>
      </w:tr>
      <w:tr w:rsidR="00D40C70" w:rsidRPr="00BC508A" w14:paraId="6565076C" w14:textId="77777777" w:rsidTr="00E6030B">
        <w:trPr>
          <w:cantSplit/>
          <w:jc w:val="center"/>
        </w:trPr>
        <w:tc>
          <w:tcPr>
            <w:tcW w:w="284" w:type="dxa"/>
          </w:tcPr>
          <w:p w14:paraId="33000E5F" w14:textId="77777777" w:rsidR="00D40C70" w:rsidRPr="00BC508A" w:rsidRDefault="00D40C70" w:rsidP="00E6030B">
            <w:pPr>
              <w:pStyle w:val="TAC"/>
            </w:pPr>
            <w:r w:rsidRPr="00BC508A">
              <w:t>1</w:t>
            </w:r>
          </w:p>
        </w:tc>
        <w:tc>
          <w:tcPr>
            <w:tcW w:w="284" w:type="dxa"/>
          </w:tcPr>
          <w:p w14:paraId="243419D8" w14:textId="77777777" w:rsidR="00D40C70" w:rsidRPr="00BC508A" w:rsidRDefault="00D40C70" w:rsidP="00E6030B">
            <w:pPr>
              <w:pStyle w:val="TAC"/>
            </w:pPr>
            <w:r w:rsidRPr="00BC508A">
              <w:t>1</w:t>
            </w:r>
          </w:p>
        </w:tc>
        <w:tc>
          <w:tcPr>
            <w:tcW w:w="284" w:type="dxa"/>
          </w:tcPr>
          <w:p w14:paraId="7DD04A4F" w14:textId="77777777" w:rsidR="00D40C70" w:rsidRPr="00BC508A" w:rsidRDefault="00D40C70" w:rsidP="00E6030B">
            <w:pPr>
              <w:pStyle w:val="TAC"/>
            </w:pPr>
            <w:r w:rsidRPr="00BC508A">
              <w:t>0</w:t>
            </w:r>
          </w:p>
        </w:tc>
        <w:tc>
          <w:tcPr>
            <w:tcW w:w="5953" w:type="dxa"/>
          </w:tcPr>
          <w:p w14:paraId="3ABFA68B" w14:textId="77777777" w:rsidR="00D40C70" w:rsidRPr="00BC508A" w:rsidRDefault="00D40C70" w:rsidP="00E6030B">
            <w:pPr>
              <w:pStyle w:val="TAL"/>
            </w:pPr>
            <w:r w:rsidRPr="00BC508A">
              <w:t>GUTI</w:t>
            </w:r>
          </w:p>
        </w:tc>
      </w:tr>
      <w:tr w:rsidR="00D40C70" w:rsidRPr="00BC508A" w14:paraId="0701D0AB" w14:textId="77777777" w:rsidTr="00E6030B">
        <w:trPr>
          <w:cantSplit/>
          <w:jc w:val="center"/>
        </w:trPr>
        <w:tc>
          <w:tcPr>
            <w:tcW w:w="284" w:type="dxa"/>
          </w:tcPr>
          <w:p w14:paraId="6FDAADC5" w14:textId="77777777" w:rsidR="00D40C70" w:rsidRPr="00BC508A" w:rsidRDefault="00D40C70" w:rsidP="00E6030B">
            <w:pPr>
              <w:pStyle w:val="TAC"/>
            </w:pPr>
            <w:r w:rsidRPr="00BC508A">
              <w:t>0</w:t>
            </w:r>
          </w:p>
        </w:tc>
        <w:tc>
          <w:tcPr>
            <w:tcW w:w="284" w:type="dxa"/>
          </w:tcPr>
          <w:p w14:paraId="33496237" w14:textId="77777777" w:rsidR="00D40C70" w:rsidRPr="00BC508A" w:rsidRDefault="00D40C70" w:rsidP="00E6030B">
            <w:pPr>
              <w:pStyle w:val="TAC"/>
            </w:pPr>
            <w:r w:rsidRPr="00BC508A">
              <w:t>1</w:t>
            </w:r>
          </w:p>
        </w:tc>
        <w:tc>
          <w:tcPr>
            <w:tcW w:w="284" w:type="dxa"/>
          </w:tcPr>
          <w:p w14:paraId="2149B75E" w14:textId="77777777" w:rsidR="00D40C70" w:rsidRPr="00BC508A" w:rsidRDefault="00D40C70" w:rsidP="00E6030B">
            <w:pPr>
              <w:pStyle w:val="TAC"/>
            </w:pPr>
            <w:r w:rsidRPr="00BC508A">
              <w:t>1</w:t>
            </w:r>
          </w:p>
        </w:tc>
        <w:tc>
          <w:tcPr>
            <w:tcW w:w="5953" w:type="dxa"/>
          </w:tcPr>
          <w:p w14:paraId="240C4D65" w14:textId="77777777" w:rsidR="00D40C70" w:rsidRPr="00BC508A" w:rsidRDefault="00D40C70" w:rsidP="00E6030B">
            <w:pPr>
              <w:pStyle w:val="TAL"/>
            </w:pPr>
            <w:r w:rsidRPr="00BC508A">
              <w:t>IMEI</w:t>
            </w:r>
          </w:p>
        </w:tc>
      </w:tr>
      <w:tr w:rsidR="00D40C70" w:rsidRPr="00BC508A" w14:paraId="69772391" w14:textId="77777777" w:rsidTr="00E6030B">
        <w:trPr>
          <w:cantSplit/>
          <w:jc w:val="center"/>
        </w:trPr>
        <w:tc>
          <w:tcPr>
            <w:tcW w:w="6805" w:type="dxa"/>
            <w:gridSpan w:val="4"/>
          </w:tcPr>
          <w:p w14:paraId="6BAEF3B4" w14:textId="77777777" w:rsidR="00D40C70" w:rsidRPr="00BC508A" w:rsidRDefault="00D40C70" w:rsidP="00E6030B">
            <w:pPr>
              <w:pStyle w:val="TAL"/>
            </w:pPr>
          </w:p>
          <w:p w14:paraId="31C83A73" w14:textId="77777777" w:rsidR="00D40C70" w:rsidRPr="00BC508A" w:rsidRDefault="00D40C70" w:rsidP="00E6030B">
            <w:pPr>
              <w:pStyle w:val="TAL"/>
            </w:pPr>
            <w:r w:rsidRPr="00BC508A">
              <w:t>All other values are reserved.</w:t>
            </w:r>
          </w:p>
        </w:tc>
      </w:tr>
      <w:tr w:rsidR="00D40C70" w:rsidRPr="00BC508A" w14:paraId="7EA9F7D4" w14:textId="77777777" w:rsidTr="00E6030B">
        <w:trPr>
          <w:cantSplit/>
          <w:jc w:val="center"/>
        </w:trPr>
        <w:tc>
          <w:tcPr>
            <w:tcW w:w="6805" w:type="dxa"/>
            <w:gridSpan w:val="4"/>
          </w:tcPr>
          <w:p w14:paraId="1A9C710E" w14:textId="77777777" w:rsidR="00D40C70" w:rsidRPr="00BC508A" w:rsidRDefault="00D40C70" w:rsidP="00E6030B">
            <w:pPr>
              <w:pStyle w:val="TAL"/>
            </w:pPr>
            <w:bookmarkStart w:id="7548" w:name="MCCQCTEMPBM_00000144"/>
          </w:p>
        </w:tc>
      </w:tr>
      <w:bookmarkEnd w:id="7548"/>
      <w:tr w:rsidR="00D40C70" w:rsidRPr="00BC508A" w14:paraId="479B4D12" w14:textId="77777777" w:rsidTr="00E6030B">
        <w:trPr>
          <w:cantSplit/>
          <w:jc w:val="center"/>
        </w:trPr>
        <w:tc>
          <w:tcPr>
            <w:tcW w:w="6805" w:type="dxa"/>
            <w:gridSpan w:val="4"/>
          </w:tcPr>
          <w:p w14:paraId="599586BC" w14:textId="77777777" w:rsidR="00D40C70" w:rsidRPr="00BC508A" w:rsidRDefault="00D40C70" w:rsidP="00E6030B">
            <w:pPr>
              <w:pStyle w:val="TAL"/>
            </w:pPr>
            <w:r w:rsidRPr="00BC508A">
              <w:t>Odd/even indication (octet 3)</w:t>
            </w:r>
          </w:p>
          <w:p w14:paraId="585ECAEA" w14:textId="77777777" w:rsidR="00D40C70" w:rsidRPr="00BC508A" w:rsidRDefault="00D40C70" w:rsidP="00E6030B">
            <w:pPr>
              <w:pStyle w:val="TAL"/>
            </w:pPr>
            <w:r w:rsidRPr="00BC508A">
              <w:t>Bit</w:t>
            </w:r>
          </w:p>
        </w:tc>
      </w:tr>
      <w:tr w:rsidR="00D40C70" w:rsidRPr="00BC508A" w14:paraId="62423E9E" w14:textId="77777777" w:rsidTr="00E6030B">
        <w:trPr>
          <w:cantSplit/>
          <w:jc w:val="center"/>
        </w:trPr>
        <w:tc>
          <w:tcPr>
            <w:tcW w:w="284" w:type="dxa"/>
          </w:tcPr>
          <w:p w14:paraId="2BE8921E" w14:textId="77777777" w:rsidR="00D40C70" w:rsidRPr="00BC508A" w:rsidRDefault="00D40C70" w:rsidP="00E6030B">
            <w:pPr>
              <w:pStyle w:val="TAH"/>
            </w:pPr>
            <w:r w:rsidRPr="00BC508A">
              <w:t>4</w:t>
            </w:r>
          </w:p>
        </w:tc>
        <w:tc>
          <w:tcPr>
            <w:tcW w:w="284" w:type="dxa"/>
          </w:tcPr>
          <w:p w14:paraId="143A55ED" w14:textId="77777777" w:rsidR="00D40C70" w:rsidRPr="00BC508A" w:rsidRDefault="00D40C70" w:rsidP="00E6030B">
            <w:pPr>
              <w:pStyle w:val="TAH"/>
            </w:pPr>
          </w:p>
        </w:tc>
        <w:tc>
          <w:tcPr>
            <w:tcW w:w="284" w:type="dxa"/>
          </w:tcPr>
          <w:p w14:paraId="1CFF3473" w14:textId="77777777" w:rsidR="00D40C70" w:rsidRPr="00BC508A" w:rsidRDefault="00D40C70" w:rsidP="00E6030B">
            <w:pPr>
              <w:pStyle w:val="TAH"/>
            </w:pPr>
          </w:p>
        </w:tc>
        <w:tc>
          <w:tcPr>
            <w:tcW w:w="5953" w:type="dxa"/>
          </w:tcPr>
          <w:p w14:paraId="058BE0F8" w14:textId="77777777" w:rsidR="00D40C70" w:rsidRPr="00BC508A" w:rsidRDefault="00D40C70" w:rsidP="00E6030B">
            <w:pPr>
              <w:pStyle w:val="TAL"/>
            </w:pPr>
          </w:p>
        </w:tc>
      </w:tr>
      <w:tr w:rsidR="00D40C70" w:rsidRPr="00BC508A" w14:paraId="5AB9D5DC" w14:textId="77777777" w:rsidTr="00E6030B">
        <w:trPr>
          <w:cantSplit/>
          <w:jc w:val="center"/>
        </w:trPr>
        <w:tc>
          <w:tcPr>
            <w:tcW w:w="284" w:type="dxa"/>
          </w:tcPr>
          <w:p w14:paraId="226919E7" w14:textId="77777777" w:rsidR="00D40C70" w:rsidRPr="00BC508A" w:rsidRDefault="00D40C70" w:rsidP="00E6030B">
            <w:pPr>
              <w:pStyle w:val="TAC"/>
            </w:pPr>
            <w:r w:rsidRPr="00BC508A">
              <w:t>0</w:t>
            </w:r>
          </w:p>
        </w:tc>
        <w:tc>
          <w:tcPr>
            <w:tcW w:w="284" w:type="dxa"/>
          </w:tcPr>
          <w:p w14:paraId="351378FA" w14:textId="77777777" w:rsidR="00D40C70" w:rsidRPr="00BC508A" w:rsidRDefault="00D40C70" w:rsidP="00E6030B">
            <w:pPr>
              <w:pStyle w:val="TAC"/>
            </w:pPr>
          </w:p>
        </w:tc>
        <w:tc>
          <w:tcPr>
            <w:tcW w:w="284" w:type="dxa"/>
          </w:tcPr>
          <w:p w14:paraId="4714E24A" w14:textId="77777777" w:rsidR="00D40C70" w:rsidRPr="00BC508A" w:rsidRDefault="00D40C70" w:rsidP="00E6030B">
            <w:pPr>
              <w:pStyle w:val="TAC"/>
            </w:pPr>
          </w:p>
        </w:tc>
        <w:tc>
          <w:tcPr>
            <w:tcW w:w="5953" w:type="dxa"/>
          </w:tcPr>
          <w:p w14:paraId="073A1810" w14:textId="77777777" w:rsidR="00D40C70" w:rsidRPr="00BC508A" w:rsidRDefault="00D40C70" w:rsidP="00E6030B">
            <w:pPr>
              <w:pStyle w:val="TAL"/>
            </w:pPr>
            <w:r w:rsidRPr="00BC508A">
              <w:t>even number of identity digits and also when the GUTI is used</w:t>
            </w:r>
          </w:p>
        </w:tc>
      </w:tr>
      <w:tr w:rsidR="00D40C70" w:rsidRPr="00BC508A" w14:paraId="1BBEFFCF" w14:textId="77777777" w:rsidTr="00E6030B">
        <w:trPr>
          <w:cantSplit/>
          <w:jc w:val="center"/>
        </w:trPr>
        <w:tc>
          <w:tcPr>
            <w:tcW w:w="284" w:type="dxa"/>
          </w:tcPr>
          <w:p w14:paraId="264E2DAB" w14:textId="77777777" w:rsidR="00D40C70" w:rsidRPr="00BC508A" w:rsidRDefault="00D40C70" w:rsidP="00E6030B">
            <w:pPr>
              <w:pStyle w:val="TAC"/>
            </w:pPr>
            <w:r w:rsidRPr="00BC508A">
              <w:t>1</w:t>
            </w:r>
          </w:p>
        </w:tc>
        <w:tc>
          <w:tcPr>
            <w:tcW w:w="284" w:type="dxa"/>
          </w:tcPr>
          <w:p w14:paraId="203ABD4F" w14:textId="77777777" w:rsidR="00D40C70" w:rsidRPr="00BC508A" w:rsidRDefault="00D40C70" w:rsidP="00E6030B">
            <w:pPr>
              <w:pStyle w:val="TAC"/>
            </w:pPr>
          </w:p>
        </w:tc>
        <w:tc>
          <w:tcPr>
            <w:tcW w:w="284" w:type="dxa"/>
          </w:tcPr>
          <w:p w14:paraId="087D3E6B" w14:textId="77777777" w:rsidR="00D40C70" w:rsidRPr="00BC508A" w:rsidRDefault="00D40C70" w:rsidP="00E6030B">
            <w:pPr>
              <w:pStyle w:val="TAC"/>
            </w:pPr>
          </w:p>
        </w:tc>
        <w:tc>
          <w:tcPr>
            <w:tcW w:w="5953" w:type="dxa"/>
          </w:tcPr>
          <w:p w14:paraId="47D0439F" w14:textId="77777777" w:rsidR="00D40C70" w:rsidRPr="00BC508A" w:rsidRDefault="00D40C70" w:rsidP="00E6030B">
            <w:pPr>
              <w:pStyle w:val="TAL"/>
            </w:pPr>
            <w:r w:rsidRPr="00BC508A">
              <w:t>odd number of identity digits</w:t>
            </w:r>
          </w:p>
        </w:tc>
      </w:tr>
      <w:tr w:rsidR="00D40C70" w:rsidRPr="00BC508A" w14:paraId="048062CA" w14:textId="77777777" w:rsidTr="00E6030B">
        <w:trPr>
          <w:cantSplit/>
          <w:jc w:val="center"/>
        </w:trPr>
        <w:tc>
          <w:tcPr>
            <w:tcW w:w="6805" w:type="dxa"/>
            <w:gridSpan w:val="4"/>
          </w:tcPr>
          <w:p w14:paraId="096861E6" w14:textId="77777777" w:rsidR="00D40C70" w:rsidRPr="00BC508A" w:rsidRDefault="00D40C70" w:rsidP="00E6030B">
            <w:pPr>
              <w:pStyle w:val="TAL"/>
            </w:pPr>
            <w:bookmarkStart w:id="7549" w:name="MCCQCTEMPBM_00000145"/>
          </w:p>
        </w:tc>
      </w:tr>
      <w:bookmarkEnd w:id="7549"/>
      <w:tr w:rsidR="00D40C70" w:rsidRPr="00BC508A" w14:paraId="6C099166" w14:textId="77777777" w:rsidTr="00E6030B">
        <w:trPr>
          <w:cantSplit/>
          <w:jc w:val="center"/>
        </w:trPr>
        <w:tc>
          <w:tcPr>
            <w:tcW w:w="6805" w:type="dxa"/>
            <w:gridSpan w:val="4"/>
          </w:tcPr>
          <w:p w14:paraId="4C5A95A1" w14:textId="77777777" w:rsidR="00D40C70" w:rsidRPr="00BC508A" w:rsidRDefault="00D40C70" w:rsidP="00E6030B">
            <w:pPr>
              <w:pStyle w:val="TAL"/>
            </w:pPr>
            <w:r w:rsidRPr="00BC508A">
              <w:t>Identity digits (octet 4 etc)</w:t>
            </w:r>
          </w:p>
          <w:p w14:paraId="4A2B2ECF" w14:textId="77777777" w:rsidR="00D40C70" w:rsidRPr="00BC508A" w:rsidRDefault="00D40C70" w:rsidP="00E6030B">
            <w:pPr>
              <w:pStyle w:val="TAL"/>
            </w:pPr>
          </w:p>
          <w:p w14:paraId="75AF958F" w14:textId="77777777" w:rsidR="00D40C70" w:rsidRPr="00BC508A" w:rsidRDefault="00D40C70" w:rsidP="00E6030B">
            <w:pPr>
              <w:pStyle w:val="TAL"/>
            </w:pPr>
            <w:r w:rsidRPr="00BC508A">
              <w:t>For the IMSI, this field is coded using BCD coding. If the number of identity digits is even then bits 5 to 8 of the last octet shall be filled with an end mark coded as "1111".</w:t>
            </w:r>
          </w:p>
        </w:tc>
      </w:tr>
      <w:tr w:rsidR="00D40C70" w:rsidRPr="00BC508A" w14:paraId="35620629" w14:textId="77777777" w:rsidTr="00E6030B">
        <w:trPr>
          <w:cantSplit/>
          <w:jc w:val="center"/>
        </w:trPr>
        <w:tc>
          <w:tcPr>
            <w:tcW w:w="6805" w:type="dxa"/>
            <w:gridSpan w:val="4"/>
          </w:tcPr>
          <w:p w14:paraId="461BD909" w14:textId="77777777" w:rsidR="00D40C70" w:rsidRPr="00BC508A" w:rsidRDefault="00D40C70" w:rsidP="00E6030B">
            <w:pPr>
              <w:pStyle w:val="TAL"/>
            </w:pPr>
            <w:bookmarkStart w:id="7550" w:name="MCCQCTEMPBM_00000146"/>
          </w:p>
        </w:tc>
      </w:tr>
      <w:bookmarkEnd w:id="7550"/>
      <w:tr w:rsidR="00D40C70" w:rsidRPr="00BC508A" w14:paraId="20C11EE1" w14:textId="77777777" w:rsidTr="00E6030B">
        <w:trPr>
          <w:cantSplit/>
          <w:jc w:val="center"/>
        </w:trPr>
        <w:tc>
          <w:tcPr>
            <w:tcW w:w="6805" w:type="dxa"/>
            <w:gridSpan w:val="4"/>
            <w:tcBorders>
              <w:left w:val="single" w:sz="4" w:space="0" w:color="auto"/>
              <w:right w:val="single" w:sz="4" w:space="0" w:color="auto"/>
            </w:tcBorders>
          </w:tcPr>
          <w:p w14:paraId="0C932F36" w14:textId="77777777" w:rsidR="00D40C70" w:rsidRPr="00BC508A" w:rsidRDefault="00D40C70" w:rsidP="00E6030B">
            <w:pPr>
              <w:pStyle w:val="TAL"/>
            </w:pPr>
            <w:r w:rsidRPr="00BC508A">
              <w:t>For the GUTI, then bits 5 to 8 of octet 3 are coded as "1111", octet 4 through 6 contain the MCC and MNC values as specified below, and bit 8 of octet 7 is the most significant bit and bit 1 of the last octet the least significant bit for the subsequent fields. The required fields for the GUTI are as defined in 3GPP TS 23.003 [2].</w:t>
            </w:r>
          </w:p>
          <w:p w14:paraId="0586D5B4" w14:textId="77777777" w:rsidR="00D40C70" w:rsidRPr="00BC508A" w:rsidRDefault="00D40C70" w:rsidP="00E6030B">
            <w:pPr>
              <w:pStyle w:val="TAL"/>
            </w:pPr>
          </w:p>
        </w:tc>
      </w:tr>
      <w:tr w:rsidR="00D40C70" w:rsidRPr="00BC508A" w14:paraId="65E3EBB3" w14:textId="77777777" w:rsidTr="00E6030B">
        <w:trPr>
          <w:cantSplit/>
          <w:jc w:val="center"/>
        </w:trPr>
        <w:tc>
          <w:tcPr>
            <w:tcW w:w="6805" w:type="dxa"/>
            <w:gridSpan w:val="4"/>
          </w:tcPr>
          <w:p w14:paraId="2BCA51F7" w14:textId="77777777" w:rsidR="00D40C70" w:rsidRPr="00BC508A" w:rsidRDefault="00D40C70" w:rsidP="00E6030B">
            <w:pPr>
              <w:pStyle w:val="TAL"/>
            </w:pPr>
            <w:r w:rsidRPr="00BC508A">
              <w:t>MCC, Mobile country code (octet 4, octet 5 bits 1 to 4)</w:t>
            </w:r>
          </w:p>
          <w:p w14:paraId="0BB73B5D" w14:textId="77777777" w:rsidR="00D40C70" w:rsidRPr="00BC508A" w:rsidRDefault="00D40C70" w:rsidP="00E6030B">
            <w:pPr>
              <w:pStyle w:val="TAL"/>
            </w:pPr>
          </w:p>
          <w:p w14:paraId="0F6D0EF8" w14:textId="77777777" w:rsidR="00D40C70" w:rsidRPr="00BC508A" w:rsidRDefault="00D40C70" w:rsidP="00E6030B">
            <w:pPr>
              <w:pStyle w:val="TAL"/>
            </w:pPr>
            <w:r w:rsidRPr="00BC508A">
              <w:t>The MCC field is coded as in ITU-T Recommendation E.212 [30], annex A.</w:t>
            </w:r>
          </w:p>
        </w:tc>
      </w:tr>
      <w:tr w:rsidR="00D40C70" w:rsidRPr="00BC508A" w14:paraId="79AE25FC" w14:textId="77777777" w:rsidTr="00E6030B">
        <w:trPr>
          <w:cantSplit/>
          <w:jc w:val="center"/>
        </w:trPr>
        <w:tc>
          <w:tcPr>
            <w:tcW w:w="6805" w:type="dxa"/>
            <w:gridSpan w:val="4"/>
          </w:tcPr>
          <w:p w14:paraId="73D6274A" w14:textId="77777777" w:rsidR="00D40C70" w:rsidRPr="00BC508A" w:rsidRDefault="00D40C70" w:rsidP="00E6030B">
            <w:pPr>
              <w:pStyle w:val="TAL"/>
            </w:pPr>
            <w:bookmarkStart w:id="7551" w:name="MCCQCTEMPBM_00000147"/>
          </w:p>
        </w:tc>
      </w:tr>
      <w:bookmarkEnd w:id="7551"/>
      <w:tr w:rsidR="00D40C70" w:rsidRPr="00BC508A" w14:paraId="3C32B9D8" w14:textId="77777777" w:rsidTr="00E6030B">
        <w:trPr>
          <w:cantSplit/>
          <w:jc w:val="center"/>
        </w:trPr>
        <w:tc>
          <w:tcPr>
            <w:tcW w:w="6805" w:type="dxa"/>
            <w:gridSpan w:val="4"/>
          </w:tcPr>
          <w:p w14:paraId="28F4282A" w14:textId="77777777" w:rsidR="00D40C70" w:rsidRPr="00BC508A" w:rsidRDefault="00D40C70" w:rsidP="00E6030B">
            <w:pPr>
              <w:pStyle w:val="TAL"/>
            </w:pPr>
            <w:r w:rsidRPr="00BC508A">
              <w:t>MNC, Mobile network code (octet 5 bits 5 to 8, octet 6)</w:t>
            </w:r>
          </w:p>
          <w:p w14:paraId="39B59139" w14:textId="77777777" w:rsidR="00D40C70" w:rsidRPr="00BC508A" w:rsidRDefault="00D40C70" w:rsidP="00E6030B">
            <w:pPr>
              <w:pStyle w:val="TAL"/>
            </w:pPr>
          </w:p>
          <w:p w14:paraId="059119DE" w14:textId="77777777" w:rsidR="00D40C70" w:rsidRPr="00BC508A" w:rsidRDefault="00D40C70" w:rsidP="00E6030B">
            <w:pPr>
              <w:pStyle w:val="TAL"/>
            </w:pPr>
            <w:r w:rsidRPr="00BC508A">
              <w:t>The coding of this field is the responsibility of each administration but BCD coding shall be used. The MNC shall consist of 2 or 3 digits. If a network operator decides to use only two digits in the MNC, bits 5 to 8 of octet 5 shall be coded as "1111".</w:t>
            </w:r>
          </w:p>
          <w:p w14:paraId="2A9A0B2D" w14:textId="77777777" w:rsidR="00D40C70" w:rsidRPr="00BC508A" w:rsidRDefault="00D40C70" w:rsidP="00E6030B">
            <w:pPr>
              <w:pStyle w:val="TAL"/>
            </w:pPr>
          </w:p>
          <w:p w14:paraId="72AB99A8" w14:textId="0F310729" w:rsidR="00D40C70" w:rsidRPr="00BC508A" w:rsidRDefault="00D40C70" w:rsidP="00E6030B">
            <w:pPr>
              <w:pStyle w:val="TAL"/>
            </w:pPr>
            <w:r w:rsidRPr="00BC508A">
              <w:t>The MCC and MNC digits are coded as octets 6 to 8 of the Temporary Mobile Group Identity IE in figure 10.5.154 of 3GPP TS 24.008 [13].</w:t>
            </w:r>
          </w:p>
        </w:tc>
      </w:tr>
      <w:tr w:rsidR="00D40C70" w:rsidRPr="00BC508A" w14:paraId="6B0DE619" w14:textId="77777777" w:rsidTr="00E6030B">
        <w:trPr>
          <w:cantSplit/>
          <w:jc w:val="center"/>
        </w:trPr>
        <w:tc>
          <w:tcPr>
            <w:tcW w:w="6805" w:type="dxa"/>
            <w:gridSpan w:val="4"/>
          </w:tcPr>
          <w:p w14:paraId="01105808" w14:textId="77777777" w:rsidR="00D40C70" w:rsidRPr="00BC508A" w:rsidRDefault="00D40C70" w:rsidP="00E6030B">
            <w:pPr>
              <w:pStyle w:val="TAL"/>
            </w:pPr>
            <w:bookmarkStart w:id="7552" w:name="MCCQCTEMPBM_00000148"/>
          </w:p>
        </w:tc>
      </w:tr>
      <w:bookmarkEnd w:id="7552"/>
      <w:tr w:rsidR="00D40C70" w:rsidRPr="00BC508A" w14:paraId="5459282C" w14:textId="77777777" w:rsidTr="00E6030B">
        <w:trPr>
          <w:cantSplit/>
          <w:jc w:val="center"/>
        </w:trPr>
        <w:tc>
          <w:tcPr>
            <w:tcW w:w="6805" w:type="dxa"/>
            <w:gridSpan w:val="4"/>
          </w:tcPr>
          <w:p w14:paraId="0F4139F5" w14:textId="77777777" w:rsidR="00D40C70" w:rsidRPr="00BC508A" w:rsidRDefault="00D40C70" w:rsidP="00E6030B">
            <w:pPr>
              <w:pStyle w:val="TAL"/>
            </w:pPr>
            <w:r w:rsidRPr="00BC508A">
              <w:t>For the IMEI, this field is coded using BCD coding. The format of the IMEI is described in 3GPP TS 23.003 [2].</w:t>
            </w:r>
          </w:p>
        </w:tc>
      </w:tr>
      <w:tr w:rsidR="00D40C70" w:rsidRPr="00BC508A" w14:paraId="37B90EC4" w14:textId="77777777" w:rsidTr="00E6030B">
        <w:trPr>
          <w:cantSplit/>
          <w:jc w:val="center"/>
        </w:trPr>
        <w:tc>
          <w:tcPr>
            <w:tcW w:w="6805" w:type="dxa"/>
            <w:gridSpan w:val="4"/>
          </w:tcPr>
          <w:p w14:paraId="7B66F45A" w14:textId="77777777" w:rsidR="00D40C70" w:rsidRPr="00BC508A" w:rsidRDefault="00D40C70" w:rsidP="00E6030B">
            <w:pPr>
              <w:pStyle w:val="TAL"/>
            </w:pPr>
            <w:bookmarkStart w:id="7553" w:name="MCCQCTEMPBM_00000149"/>
          </w:p>
        </w:tc>
      </w:tr>
      <w:bookmarkEnd w:id="7553"/>
    </w:tbl>
    <w:p w14:paraId="51784899" w14:textId="77777777" w:rsidR="00D40C70" w:rsidRPr="00BC508A" w:rsidRDefault="00D40C70" w:rsidP="00D40C70"/>
    <w:p w14:paraId="0E85F5CB" w14:textId="77777777" w:rsidR="00D40C70" w:rsidRPr="00BC508A" w:rsidRDefault="00D40C70" w:rsidP="00295835">
      <w:pPr>
        <w:pStyle w:val="Heading4"/>
      </w:pPr>
      <w:bookmarkStart w:id="7554" w:name="_Toc20218611"/>
      <w:bookmarkStart w:id="7555" w:name="_Toc27744499"/>
      <w:bookmarkStart w:id="7556" w:name="_Toc35960073"/>
      <w:bookmarkStart w:id="7557" w:name="_Toc45203511"/>
      <w:bookmarkStart w:id="7558" w:name="_Toc45700887"/>
      <w:bookmarkStart w:id="7559" w:name="_Toc51920623"/>
      <w:bookmarkStart w:id="7560" w:name="_Toc68251683"/>
      <w:bookmarkStart w:id="7561" w:name="_Toc187414642"/>
      <w:r w:rsidRPr="00BC508A">
        <w:t>9.9.3.12A</w:t>
      </w:r>
      <w:r w:rsidRPr="00BC508A">
        <w:tab/>
        <w:t>EPS network feature support</w:t>
      </w:r>
      <w:bookmarkEnd w:id="7554"/>
      <w:bookmarkEnd w:id="7555"/>
      <w:bookmarkEnd w:id="7556"/>
      <w:bookmarkEnd w:id="7557"/>
      <w:bookmarkEnd w:id="7558"/>
      <w:bookmarkEnd w:id="7559"/>
      <w:bookmarkEnd w:id="7560"/>
      <w:bookmarkEnd w:id="7561"/>
    </w:p>
    <w:p w14:paraId="443328EA" w14:textId="77777777" w:rsidR="00D40C70" w:rsidRPr="00BC508A" w:rsidRDefault="00D40C70" w:rsidP="00D40C70">
      <w:r w:rsidRPr="00BC508A">
        <w:t>The purpose of the EPS network feature support information element is to indicate whether certain features are supported by the network.</w:t>
      </w:r>
    </w:p>
    <w:p w14:paraId="19F28AFE" w14:textId="77777777" w:rsidR="000D3D63" w:rsidRPr="00BC508A" w:rsidRDefault="000D3D63" w:rsidP="000D3D63">
      <w:r w:rsidRPr="00BC508A">
        <w:t>The EPS network feature support information element is coded as shown in figure 9.9.3.12A.1 and table 9.9.3.12A.1.</w:t>
      </w:r>
    </w:p>
    <w:p w14:paraId="0234926C" w14:textId="5CB8F3F8" w:rsidR="00236E1A" w:rsidRPr="00BC508A" w:rsidRDefault="00236E1A" w:rsidP="00236E1A">
      <w:r w:rsidRPr="00BC508A">
        <w:t>The EPS network feature support is a type 4 information element with a minimum length of 3 octets and a maximum length of 5 octets.</w:t>
      </w:r>
    </w:p>
    <w:p w14:paraId="35E1EF42" w14:textId="77777777" w:rsidR="00236E1A" w:rsidRPr="00BC508A" w:rsidRDefault="00236E1A" w:rsidP="00236E1A">
      <w:r w:rsidRPr="00BC508A">
        <w:t>If the network does not include octet 4 or octet 5 as defined below in the present version of the protocol, then the UE shall interpret this as a receipt of an information element with all bits of octet 4 and 5 coded as zero.</w:t>
      </w:r>
    </w:p>
    <w:p w14:paraId="37A48F65" w14:textId="219862D1" w:rsidR="00236E1A" w:rsidRPr="00BC508A" w:rsidRDefault="00236E1A" w:rsidP="00D838D3">
      <w:pPr>
        <w:pStyle w:val="EditorsNote"/>
      </w:pPr>
      <w:bookmarkStart w:id="7562" w:name="MCCQCTEMPBM_0000004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236E1A" w:rsidRPr="00BC508A" w14:paraId="5F77AE64" w14:textId="77777777" w:rsidTr="004925A9">
        <w:trPr>
          <w:gridBefore w:val="1"/>
          <w:wBefore w:w="150" w:type="dxa"/>
          <w:cantSplit/>
          <w:jc w:val="center"/>
        </w:trPr>
        <w:tc>
          <w:tcPr>
            <w:tcW w:w="710" w:type="dxa"/>
            <w:gridSpan w:val="2"/>
            <w:tcBorders>
              <w:top w:val="nil"/>
              <w:left w:val="nil"/>
              <w:bottom w:val="nil"/>
              <w:right w:val="nil"/>
            </w:tcBorders>
          </w:tcPr>
          <w:bookmarkEnd w:id="7562"/>
          <w:p w14:paraId="3F1DED0F" w14:textId="77777777" w:rsidR="00236E1A" w:rsidRPr="00BC508A" w:rsidRDefault="00236E1A" w:rsidP="004925A9">
            <w:pPr>
              <w:pStyle w:val="TAC"/>
            </w:pPr>
            <w:r w:rsidRPr="00BC508A">
              <w:t>8</w:t>
            </w:r>
          </w:p>
        </w:tc>
        <w:tc>
          <w:tcPr>
            <w:tcW w:w="720" w:type="dxa"/>
            <w:gridSpan w:val="2"/>
            <w:tcBorders>
              <w:top w:val="nil"/>
              <w:left w:val="nil"/>
              <w:bottom w:val="nil"/>
              <w:right w:val="nil"/>
            </w:tcBorders>
          </w:tcPr>
          <w:p w14:paraId="7A1C2A58" w14:textId="77777777" w:rsidR="00236E1A" w:rsidRPr="00BC508A" w:rsidRDefault="00236E1A" w:rsidP="004925A9">
            <w:pPr>
              <w:pStyle w:val="TAC"/>
            </w:pPr>
            <w:r w:rsidRPr="00BC508A">
              <w:t>7</w:t>
            </w:r>
          </w:p>
        </w:tc>
        <w:tc>
          <w:tcPr>
            <w:tcW w:w="720" w:type="dxa"/>
            <w:gridSpan w:val="2"/>
            <w:tcBorders>
              <w:top w:val="nil"/>
              <w:left w:val="nil"/>
              <w:bottom w:val="nil"/>
              <w:right w:val="nil"/>
            </w:tcBorders>
          </w:tcPr>
          <w:p w14:paraId="25916044" w14:textId="77777777" w:rsidR="00236E1A" w:rsidRPr="00BC508A" w:rsidRDefault="00236E1A" w:rsidP="004925A9">
            <w:pPr>
              <w:pStyle w:val="TAC"/>
            </w:pPr>
            <w:r w:rsidRPr="00BC508A">
              <w:t>6</w:t>
            </w:r>
          </w:p>
        </w:tc>
        <w:tc>
          <w:tcPr>
            <w:tcW w:w="720" w:type="dxa"/>
            <w:gridSpan w:val="2"/>
            <w:tcBorders>
              <w:top w:val="nil"/>
              <w:left w:val="nil"/>
              <w:bottom w:val="nil"/>
              <w:right w:val="nil"/>
            </w:tcBorders>
          </w:tcPr>
          <w:p w14:paraId="5526D290" w14:textId="77777777" w:rsidR="00236E1A" w:rsidRPr="00BC508A" w:rsidRDefault="00236E1A" w:rsidP="004925A9">
            <w:pPr>
              <w:pStyle w:val="TAC"/>
            </w:pPr>
            <w:r w:rsidRPr="00BC508A">
              <w:t>5</w:t>
            </w:r>
          </w:p>
        </w:tc>
        <w:tc>
          <w:tcPr>
            <w:tcW w:w="720" w:type="dxa"/>
            <w:gridSpan w:val="2"/>
            <w:tcBorders>
              <w:top w:val="nil"/>
              <w:left w:val="nil"/>
              <w:bottom w:val="nil"/>
              <w:right w:val="nil"/>
            </w:tcBorders>
          </w:tcPr>
          <w:p w14:paraId="4D68D18D" w14:textId="77777777" w:rsidR="00236E1A" w:rsidRPr="00BC508A" w:rsidRDefault="00236E1A" w:rsidP="004925A9">
            <w:pPr>
              <w:pStyle w:val="TAC"/>
            </w:pPr>
            <w:r w:rsidRPr="00BC508A">
              <w:t>4</w:t>
            </w:r>
          </w:p>
        </w:tc>
        <w:tc>
          <w:tcPr>
            <w:tcW w:w="720" w:type="dxa"/>
            <w:gridSpan w:val="2"/>
            <w:tcBorders>
              <w:top w:val="nil"/>
              <w:left w:val="nil"/>
              <w:bottom w:val="nil"/>
              <w:right w:val="nil"/>
            </w:tcBorders>
          </w:tcPr>
          <w:p w14:paraId="493BF600" w14:textId="77777777" w:rsidR="00236E1A" w:rsidRPr="00BC508A" w:rsidRDefault="00236E1A" w:rsidP="004925A9">
            <w:pPr>
              <w:pStyle w:val="TAC"/>
            </w:pPr>
            <w:r w:rsidRPr="00BC508A">
              <w:t>3</w:t>
            </w:r>
          </w:p>
        </w:tc>
        <w:tc>
          <w:tcPr>
            <w:tcW w:w="720" w:type="dxa"/>
            <w:gridSpan w:val="2"/>
            <w:tcBorders>
              <w:top w:val="nil"/>
              <w:left w:val="nil"/>
              <w:bottom w:val="nil"/>
              <w:right w:val="nil"/>
            </w:tcBorders>
          </w:tcPr>
          <w:p w14:paraId="1C59276F" w14:textId="77777777" w:rsidR="00236E1A" w:rsidRPr="00BC508A" w:rsidRDefault="00236E1A" w:rsidP="004925A9">
            <w:pPr>
              <w:pStyle w:val="TAC"/>
            </w:pPr>
            <w:r w:rsidRPr="00BC508A">
              <w:t>2</w:t>
            </w:r>
          </w:p>
        </w:tc>
        <w:tc>
          <w:tcPr>
            <w:tcW w:w="730" w:type="dxa"/>
            <w:gridSpan w:val="2"/>
            <w:tcBorders>
              <w:top w:val="nil"/>
              <w:left w:val="nil"/>
              <w:bottom w:val="nil"/>
              <w:right w:val="nil"/>
            </w:tcBorders>
          </w:tcPr>
          <w:p w14:paraId="234A811A" w14:textId="77777777" w:rsidR="00236E1A" w:rsidRPr="00BC508A" w:rsidRDefault="00236E1A" w:rsidP="004925A9">
            <w:pPr>
              <w:pStyle w:val="TAC"/>
            </w:pPr>
            <w:r w:rsidRPr="00BC508A">
              <w:t>1</w:t>
            </w:r>
          </w:p>
        </w:tc>
        <w:tc>
          <w:tcPr>
            <w:tcW w:w="1161" w:type="dxa"/>
            <w:gridSpan w:val="2"/>
            <w:tcBorders>
              <w:top w:val="nil"/>
              <w:left w:val="nil"/>
              <w:bottom w:val="nil"/>
              <w:right w:val="nil"/>
            </w:tcBorders>
          </w:tcPr>
          <w:p w14:paraId="7C4789A0" w14:textId="77777777" w:rsidR="00236E1A" w:rsidRPr="00BC508A" w:rsidRDefault="00236E1A" w:rsidP="004925A9">
            <w:pPr>
              <w:pStyle w:val="TAC"/>
            </w:pPr>
          </w:p>
        </w:tc>
      </w:tr>
      <w:tr w:rsidR="00236E1A" w:rsidRPr="00BC508A" w14:paraId="6821344E" w14:textId="77777777" w:rsidTr="004925A9">
        <w:trPr>
          <w:gridAfter w:val="1"/>
          <w:wAfter w:w="165" w:type="dxa"/>
          <w:cantSplit/>
          <w:jc w:val="center"/>
        </w:trPr>
        <w:tc>
          <w:tcPr>
            <w:tcW w:w="5769" w:type="dxa"/>
            <w:gridSpan w:val="16"/>
            <w:tcBorders>
              <w:top w:val="single" w:sz="4" w:space="0" w:color="auto"/>
              <w:right w:val="single" w:sz="4" w:space="0" w:color="auto"/>
            </w:tcBorders>
          </w:tcPr>
          <w:p w14:paraId="0D6A287E" w14:textId="77777777" w:rsidR="00236E1A" w:rsidRPr="00BC508A" w:rsidRDefault="00236E1A" w:rsidP="004925A9">
            <w:pPr>
              <w:pStyle w:val="TAC"/>
            </w:pPr>
            <w:r w:rsidRPr="00BC508A">
              <w:t>EPS network feature support IEI</w:t>
            </w:r>
          </w:p>
        </w:tc>
        <w:tc>
          <w:tcPr>
            <w:tcW w:w="1137" w:type="dxa"/>
            <w:gridSpan w:val="2"/>
            <w:tcBorders>
              <w:top w:val="nil"/>
              <w:left w:val="nil"/>
              <w:bottom w:val="nil"/>
              <w:right w:val="nil"/>
            </w:tcBorders>
          </w:tcPr>
          <w:p w14:paraId="3CA02E69" w14:textId="77777777" w:rsidR="00236E1A" w:rsidRPr="00BC508A" w:rsidRDefault="00236E1A" w:rsidP="004925A9">
            <w:pPr>
              <w:pStyle w:val="TAL"/>
            </w:pPr>
            <w:r w:rsidRPr="00BC508A">
              <w:t>octet 1</w:t>
            </w:r>
          </w:p>
        </w:tc>
      </w:tr>
      <w:tr w:rsidR="00236E1A" w:rsidRPr="00BC508A" w14:paraId="40B19773" w14:textId="77777777" w:rsidTr="004925A9">
        <w:trPr>
          <w:gridAfter w:val="1"/>
          <w:wAfter w:w="165" w:type="dxa"/>
          <w:cantSplit/>
          <w:jc w:val="center"/>
        </w:trPr>
        <w:tc>
          <w:tcPr>
            <w:tcW w:w="5769" w:type="dxa"/>
            <w:gridSpan w:val="16"/>
            <w:tcBorders>
              <w:top w:val="single" w:sz="4" w:space="0" w:color="auto"/>
              <w:right w:val="single" w:sz="4" w:space="0" w:color="auto"/>
            </w:tcBorders>
          </w:tcPr>
          <w:p w14:paraId="5CE07D16" w14:textId="77777777" w:rsidR="00236E1A" w:rsidRPr="00BC508A" w:rsidRDefault="00236E1A" w:rsidP="004925A9">
            <w:pPr>
              <w:pStyle w:val="TAC"/>
            </w:pPr>
            <w:r w:rsidRPr="00BC508A">
              <w:t>Length of EPS network feature support contents</w:t>
            </w:r>
          </w:p>
        </w:tc>
        <w:tc>
          <w:tcPr>
            <w:tcW w:w="1137" w:type="dxa"/>
            <w:gridSpan w:val="2"/>
            <w:tcBorders>
              <w:top w:val="nil"/>
              <w:left w:val="nil"/>
              <w:bottom w:val="nil"/>
              <w:right w:val="nil"/>
            </w:tcBorders>
          </w:tcPr>
          <w:p w14:paraId="2B2B8C49" w14:textId="77777777" w:rsidR="00236E1A" w:rsidRPr="00BC508A" w:rsidRDefault="00236E1A" w:rsidP="004925A9">
            <w:pPr>
              <w:pStyle w:val="TAL"/>
            </w:pPr>
            <w:r w:rsidRPr="00BC508A">
              <w:t>octet 2</w:t>
            </w:r>
          </w:p>
        </w:tc>
      </w:tr>
      <w:tr w:rsidR="00236E1A" w:rsidRPr="00BC508A" w14:paraId="2953C45A" w14:textId="77777777" w:rsidTr="004925A9">
        <w:trPr>
          <w:gridAfter w:val="1"/>
          <w:wAfter w:w="165" w:type="dxa"/>
          <w:cantSplit/>
          <w:trHeight w:val="225"/>
          <w:jc w:val="center"/>
        </w:trPr>
        <w:tc>
          <w:tcPr>
            <w:tcW w:w="721" w:type="dxa"/>
            <w:gridSpan w:val="2"/>
            <w:tcBorders>
              <w:bottom w:val="nil"/>
              <w:right w:val="single" w:sz="4" w:space="0" w:color="auto"/>
            </w:tcBorders>
          </w:tcPr>
          <w:p w14:paraId="780BE2D4" w14:textId="77777777" w:rsidR="00236E1A" w:rsidRPr="00BC508A" w:rsidRDefault="00236E1A" w:rsidP="004925A9">
            <w:pPr>
              <w:pStyle w:val="TAC"/>
            </w:pPr>
            <w:r w:rsidRPr="00BC508A">
              <w:rPr>
                <w:rFonts w:eastAsia="MS Mincho"/>
              </w:rPr>
              <w:t>CP CIoT</w:t>
            </w:r>
          </w:p>
        </w:tc>
        <w:tc>
          <w:tcPr>
            <w:tcW w:w="721" w:type="dxa"/>
            <w:gridSpan w:val="2"/>
            <w:tcBorders>
              <w:top w:val="nil"/>
              <w:left w:val="single" w:sz="4" w:space="0" w:color="auto"/>
              <w:right w:val="single" w:sz="4" w:space="0" w:color="auto"/>
            </w:tcBorders>
          </w:tcPr>
          <w:p w14:paraId="7B09C6DD" w14:textId="77777777" w:rsidR="00236E1A" w:rsidRPr="00BC508A" w:rsidRDefault="00236E1A" w:rsidP="004925A9">
            <w:pPr>
              <w:pStyle w:val="TAC"/>
            </w:pPr>
            <w:r w:rsidRPr="00BC508A">
              <w:rPr>
                <w:lang w:eastAsia="ja-JP"/>
              </w:rPr>
              <w:t>ERw/oPDN</w:t>
            </w:r>
          </w:p>
        </w:tc>
        <w:tc>
          <w:tcPr>
            <w:tcW w:w="721" w:type="dxa"/>
            <w:gridSpan w:val="2"/>
            <w:tcBorders>
              <w:top w:val="nil"/>
              <w:left w:val="single" w:sz="4" w:space="0" w:color="auto"/>
              <w:bottom w:val="single" w:sz="4" w:space="0" w:color="auto"/>
              <w:right w:val="single" w:sz="4" w:space="0" w:color="auto"/>
            </w:tcBorders>
          </w:tcPr>
          <w:p w14:paraId="411F0332" w14:textId="77777777" w:rsidR="00236E1A" w:rsidRPr="00BC508A" w:rsidRDefault="00236E1A" w:rsidP="004925A9">
            <w:pPr>
              <w:pStyle w:val="TAC"/>
            </w:pPr>
            <w:r w:rsidRPr="00BC508A">
              <w:t>ESR</w:t>
            </w:r>
            <w:r w:rsidRPr="00BC508A">
              <w:br/>
              <w:t>PS</w:t>
            </w:r>
          </w:p>
        </w:tc>
        <w:tc>
          <w:tcPr>
            <w:tcW w:w="1442" w:type="dxa"/>
            <w:gridSpan w:val="4"/>
            <w:tcBorders>
              <w:top w:val="nil"/>
              <w:left w:val="single" w:sz="4" w:space="0" w:color="auto"/>
              <w:right w:val="single" w:sz="4" w:space="0" w:color="auto"/>
            </w:tcBorders>
            <w:shd w:val="clear" w:color="auto" w:fill="auto"/>
          </w:tcPr>
          <w:p w14:paraId="5DCA7931" w14:textId="77777777" w:rsidR="00236E1A" w:rsidRPr="00BC508A" w:rsidRDefault="00236E1A" w:rsidP="004925A9">
            <w:pPr>
              <w:pStyle w:val="TAC"/>
              <w:rPr>
                <w:lang w:eastAsia="ja-JP"/>
              </w:rPr>
            </w:pPr>
            <w:r w:rsidRPr="00BC508A">
              <w:rPr>
                <w:lang w:eastAsia="ja-JP"/>
              </w:rPr>
              <w:t>CS-LCS</w:t>
            </w:r>
          </w:p>
        </w:tc>
        <w:tc>
          <w:tcPr>
            <w:tcW w:w="721" w:type="dxa"/>
            <w:gridSpan w:val="2"/>
            <w:tcBorders>
              <w:top w:val="nil"/>
              <w:left w:val="single" w:sz="4" w:space="0" w:color="auto"/>
              <w:right w:val="single" w:sz="4" w:space="0" w:color="auto"/>
            </w:tcBorders>
          </w:tcPr>
          <w:p w14:paraId="3B983973" w14:textId="77777777" w:rsidR="00236E1A" w:rsidRPr="00BC508A" w:rsidRDefault="00236E1A" w:rsidP="004925A9">
            <w:pPr>
              <w:pStyle w:val="TAC"/>
            </w:pPr>
            <w:r w:rsidRPr="00BC508A">
              <w:rPr>
                <w:lang w:eastAsia="ja-JP"/>
              </w:rPr>
              <w:t>EPC-</w:t>
            </w:r>
            <w:r w:rsidRPr="00BC508A">
              <w:t>LCS</w:t>
            </w:r>
          </w:p>
        </w:tc>
        <w:tc>
          <w:tcPr>
            <w:tcW w:w="721" w:type="dxa"/>
            <w:gridSpan w:val="2"/>
            <w:tcBorders>
              <w:top w:val="nil"/>
              <w:left w:val="single" w:sz="4" w:space="0" w:color="auto"/>
              <w:right w:val="single" w:sz="4" w:space="0" w:color="auto"/>
            </w:tcBorders>
          </w:tcPr>
          <w:p w14:paraId="59E0B2CA" w14:textId="77777777" w:rsidR="00236E1A" w:rsidRPr="00BC508A" w:rsidRDefault="00236E1A" w:rsidP="004925A9">
            <w:pPr>
              <w:pStyle w:val="TAC"/>
            </w:pPr>
            <w:r w:rsidRPr="00BC508A">
              <w:t>EMC BS</w:t>
            </w:r>
          </w:p>
        </w:tc>
        <w:tc>
          <w:tcPr>
            <w:tcW w:w="722" w:type="dxa"/>
            <w:gridSpan w:val="2"/>
            <w:tcBorders>
              <w:top w:val="nil"/>
              <w:right w:val="single" w:sz="4" w:space="0" w:color="auto"/>
            </w:tcBorders>
          </w:tcPr>
          <w:p w14:paraId="1C37CA33" w14:textId="77777777" w:rsidR="00236E1A" w:rsidRPr="00BC508A" w:rsidRDefault="00236E1A" w:rsidP="004925A9">
            <w:pPr>
              <w:pStyle w:val="TAC"/>
            </w:pPr>
            <w:r w:rsidRPr="00BC508A">
              <w:t>IMS VoPS</w:t>
            </w:r>
          </w:p>
        </w:tc>
        <w:tc>
          <w:tcPr>
            <w:tcW w:w="1137" w:type="dxa"/>
            <w:gridSpan w:val="2"/>
            <w:tcBorders>
              <w:top w:val="nil"/>
              <w:left w:val="nil"/>
              <w:bottom w:val="nil"/>
              <w:right w:val="nil"/>
            </w:tcBorders>
          </w:tcPr>
          <w:p w14:paraId="2354BFB3" w14:textId="77777777" w:rsidR="00236E1A" w:rsidRPr="00BC508A" w:rsidRDefault="00236E1A" w:rsidP="004925A9">
            <w:pPr>
              <w:pStyle w:val="TAL"/>
            </w:pPr>
          </w:p>
          <w:p w14:paraId="054B0036" w14:textId="77777777" w:rsidR="00236E1A" w:rsidRPr="00BC508A" w:rsidRDefault="00236E1A" w:rsidP="004925A9">
            <w:pPr>
              <w:pStyle w:val="TAL"/>
            </w:pPr>
            <w:r w:rsidRPr="00BC508A">
              <w:t>octet 3</w:t>
            </w:r>
          </w:p>
        </w:tc>
      </w:tr>
      <w:tr w:rsidR="00236E1A" w:rsidRPr="00BC508A" w14:paraId="583E6266" w14:textId="77777777" w:rsidTr="006354B5">
        <w:trPr>
          <w:gridAfter w:val="1"/>
          <w:wAfter w:w="165" w:type="dxa"/>
          <w:cantSplit/>
          <w:trHeight w:val="104"/>
          <w:jc w:val="center"/>
        </w:trPr>
        <w:tc>
          <w:tcPr>
            <w:tcW w:w="721" w:type="dxa"/>
            <w:gridSpan w:val="2"/>
            <w:tcBorders>
              <w:top w:val="single" w:sz="4" w:space="0" w:color="auto"/>
              <w:bottom w:val="single" w:sz="4" w:space="0" w:color="auto"/>
              <w:right w:val="single" w:sz="4" w:space="0" w:color="auto"/>
            </w:tcBorders>
          </w:tcPr>
          <w:p w14:paraId="0DA07509" w14:textId="77777777" w:rsidR="00236E1A" w:rsidRPr="00BC508A" w:rsidRDefault="00236E1A" w:rsidP="004925A9">
            <w:pPr>
              <w:pStyle w:val="TAC"/>
            </w:pPr>
            <w:r w:rsidRPr="00BC508A">
              <w:t>15 bearers</w:t>
            </w:r>
          </w:p>
        </w:tc>
        <w:tc>
          <w:tcPr>
            <w:tcW w:w="721" w:type="dxa"/>
            <w:gridSpan w:val="2"/>
            <w:tcBorders>
              <w:top w:val="single" w:sz="4" w:space="0" w:color="auto"/>
              <w:left w:val="single" w:sz="4" w:space="0" w:color="auto"/>
              <w:bottom w:val="single" w:sz="4" w:space="0" w:color="auto"/>
              <w:right w:val="single" w:sz="4" w:space="0" w:color="auto"/>
            </w:tcBorders>
          </w:tcPr>
          <w:p w14:paraId="5FB6808E" w14:textId="77777777" w:rsidR="00236E1A" w:rsidRPr="00BC508A" w:rsidRDefault="00236E1A" w:rsidP="004925A9">
            <w:pPr>
              <w:pStyle w:val="TAC"/>
            </w:pPr>
            <w:r w:rsidRPr="00BC508A">
              <w:t>IWKN26</w:t>
            </w:r>
          </w:p>
        </w:tc>
        <w:tc>
          <w:tcPr>
            <w:tcW w:w="721" w:type="dxa"/>
            <w:gridSpan w:val="2"/>
            <w:tcBorders>
              <w:top w:val="single" w:sz="4" w:space="0" w:color="auto"/>
              <w:left w:val="single" w:sz="4" w:space="0" w:color="auto"/>
              <w:bottom w:val="single" w:sz="4" w:space="0" w:color="auto"/>
              <w:right w:val="single" w:sz="4" w:space="0" w:color="auto"/>
            </w:tcBorders>
          </w:tcPr>
          <w:p w14:paraId="776EC0D1" w14:textId="77777777" w:rsidR="00236E1A" w:rsidRPr="00BC508A" w:rsidRDefault="00236E1A" w:rsidP="004925A9">
            <w:pPr>
              <w:pStyle w:val="TAC"/>
            </w:pPr>
            <w:r w:rsidRPr="00BC508A">
              <w:t>RestrictDCNR</w:t>
            </w:r>
          </w:p>
        </w:tc>
        <w:tc>
          <w:tcPr>
            <w:tcW w:w="721" w:type="dxa"/>
            <w:gridSpan w:val="2"/>
            <w:tcBorders>
              <w:top w:val="single" w:sz="4" w:space="0" w:color="auto"/>
              <w:left w:val="single" w:sz="4" w:space="0" w:color="auto"/>
              <w:bottom w:val="single" w:sz="4" w:space="0" w:color="auto"/>
              <w:right w:val="single" w:sz="4" w:space="0" w:color="auto"/>
            </w:tcBorders>
            <w:shd w:val="clear" w:color="auto" w:fill="auto"/>
          </w:tcPr>
          <w:p w14:paraId="6EE80E14" w14:textId="77777777" w:rsidR="00236E1A" w:rsidRPr="00BC508A" w:rsidRDefault="00236E1A" w:rsidP="004925A9">
            <w:pPr>
              <w:pStyle w:val="TAC"/>
            </w:pPr>
            <w:r w:rsidRPr="00BC508A">
              <w:t>RestrictEC</w:t>
            </w:r>
          </w:p>
        </w:tc>
        <w:tc>
          <w:tcPr>
            <w:tcW w:w="721" w:type="dxa"/>
            <w:gridSpan w:val="2"/>
            <w:tcBorders>
              <w:top w:val="single" w:sz="4" w:space="0" w:color="auto"/>
              <w:left w:val="single" w:sz="4" w:space="0" w:color="auto"/>
              <w:bottom w:val="single" w:sz="4" w:space="0" w:color="auto"/>
              <w:right w:val="single" w:sz="4" w:space="0" w:color="auto"/>
            </w:tcBorders>
            <w:shd w:val="clear" w:color="auto" w:fill="auto"/>
          </w:tcPr>
          <w:p w14:paraId="577114B8" w14:textId="77777777" w:rsidR="00236E1A" w:rsidRPr="00BC508A" w:rsidRDefault="00236E1A" w:rsidP="004925A9">
            <w:pPr>
              <w:pStyle w:val="TAC"/>
              <w:rPr>
                <w:lang w:eastAsia="ja-JP"/>
              </w:rPr>
            </w:pPr>
            <w:r w:rsidRPr="00BC508A">
              <w:t>ePCO</w:t>
            </w:r>
          </w:p>
        </w:tc>
        <w:tc>
          <w:tcPr>
            <w:tcW w:w="721" w:type="dxa"/>
            <w:gridSpan w:val="2"/>
            <w:tcBorders>
              <w:top w:val="single" w:sz="4" w:space="0" w:color="auto"/>
              <w:left w:val="single" w:sz="4" w:space="0" w:color="auto"/>
              <w:bottom w:val="single" w:sz="4" w:space="0" w:color="auto"/>
              <w:right w:val="single" w:sz="4" w:space="0" w:color="auto"/>
            </w:tcBorders>
          </w:tcPr>
          <w:p w14:paraId="2834AFA3" w14:textId="77777777" w:rsidR="00236E1A" w:rsidRPr="00BC508A" w:rsidRDefault="00236E1A" w:rsidP="004925A9">
            <w:pPr>
              <w:pStyle w:val="TAC"/>
            </w:pPr>
            <w:r w:rsidRPr="00BC508A">
              <w:t>HC-CP CIoT</w:t>
            </w:r>
          </w:p>
        </w:tc>
        <w:tc>
          <w:tcPr>
            <w:tcW w:w="721" w:type="dxa"/>
            <w:gridSpan w:val="2"/>
            <w:tcBorders>
              <w:top w:val="single" w:sz="4" w:space="0" w:color="auto"/>
              <w:left w:val="single" w:sz="4" w:space="0" w:color="auto"/>
              <w:bottom w:val="single" w:sz="4" w:space="0" w:color="auto"/>
              <w:right w:val="single" w:sz="4" w:space="0" w:color="auto"/>
            </w:tcBorders>
          </w:tcPr>
          <w:p w14:paraId="0842BD0F" w14:textId="77777777" w:rsidR="00236E1A" w:rsidRPr="00BC508A" w:rsidRDefault="00236E1A" w:rsidP="004925A9">
            <w:pPr>
              <w:pStyle w:val="TAC"/>
            </w:pPr>
            <w:r w:rsidRPr="00BC508A">
              <w:t>S1-U data</w:t>
            </w:r>
          </w:p>
        </w:tc>
        <w:tc>
          <w:tcPr>
            <w:tcW w:w="722" w:type="dxa"/>
            <w:gridSpan w:val="2"/>
            <w:tcBorders>
              <w:top w:val="single" w:sz="4" w:space="0" w:color="auto"/>
              <w:bottom w:val="single" w:sz="4" w:space="0" w:color="auto"/>
              <w:right w:val="single" w:sz="4" w:space="0" w:color="auto"/>
            </w:tcBorders>
          </w:tcPr>
          <w:p w14:paraId="035BAED0" w14:textId="77777777" w:rsidR="00236E1A" w:rsidRPr="00BC508A" w:rsidRDefault="00236E1A" w:rsidP="004925A9">
            <w:pPr>
              <w:pStyle w:val="TAC"/>
              <w:rPr>
                <w:rFonts w:eastAsia="MS Mincho"/>
              </w:rPr>
            </w:pPr>
            <w:r w:rsidRPr="00BC508A">
              <w:t>UP CIoT</w:t>
            </w:r>
          </w:p>
        </w:tc>
        <w:tc>
          <w:tcPr>
            <w:tcW w:w="1137" w:type="dxa"/>
            <w:gridSpan w:val="2"/>
            <w:tcBorders>
              <w:top w:val="nil"/>
              <w:left w:val="nil"/>
              <w:bottom w:val="nil"/>
              <w:right w:val="nil"/>
            </w:tcBorders>
          </w:tcPr>
          <w:p w14:paraId="6F4E042D" w14:textId="77777777" w:rsidR="00236E1A" w:rsidRPr="00BC508A" w:rsidRDefault="00236E1A" w:rsidP="004925A9">
            <w:pPr>
              <w:pStyle w:val="TAL"/>
            </w:pPr>
          </w:p>
          <w:p w14:paraId="1F032F68" w14:textId="77777777" w:rsidR="00236E1A" w:rsidRPr="00BC508A" w:rsidRDefault="00236E1A" w:rsidP="004925A9">
            <w:pPr>
              <w:pStyle w:val="TAL"/>
            </w:pPr>
            <w:r w:rsidRPr="00BC508A">
              <w:t>octet 4*</w:t>
            </w:r>
          </w:p>
        </w:tc>
      </w:tr>
      <w:tr w:rsidR="00236E1A" w:rsidRPr="00BC508A" w14:paraId="7D9B329A" w14:textId="77777777" w:rsidTr="004925A9">
        <w:trPr>
          <w:gridAfter w:val="1"/>
          <w:wAfter w:w="165" w:type="dxa"/>
          <w:cantSplit/>
          <w:trHeight w:val="104"/>
          <w:jc w:val="center"/>
        </w:trPr>
        <w:tc>
          <w:tcPr>
            <w:tcW w:w="721" w:type="dxa"/>
            <w:gridSpan w:val="2"/>
            <w:tcBorders>
              <w:top w:val="single" w:sz="4" w:space="0" w:color="auto"/>
              <w:bottom w:val="single" w:sz="4" w:space="0" w:color="auto"/>
              <w:right w:val="single" w:sz="4" w:space="0" w:color="auto"/>
            </w:tcBorders>
          </w:tcPr>
          <w:p w14:paraId="6C51D70B" w14:textId="77777777" w:rsidR="00236E1A" w:rsidRPr="00BC508A" w:rsidRDefault="00236E1A" w:rsidP="004925A9">
            <w:pPr>
              <w:pStyle w:val="TAC"/>
            </w:pPr>
            <w:r w:rsidRPr="00BC508A">
              <w:t>0</w:t>
            </w:r>
          </w:p>
          <w:p w14:paraId="1AB3A1BB" w14:textId="77777777" w:rsidR="00236E1A" w:rsidRPr="00BC508A" w:rsidRDefault="00236E1A" w:rsidP="004925A9">
            <w:pPr>
              <w:pStyle w:val="TAC"/>
            </w:pPr>
            <w:r w:rsidRPr="00BC508A">
              <w:t>Spare</w:t>
            </w:r>
          </w:p>
        </w:tc>
        <w:tc>
          <w:tcPr>
            <w:tcW w:w="721" w:type="dxa"/>
            <w:gridSpan w:val="2"/>
            <w:tcBorders>
              <w:top w:val="single" w:sz="4" w:space="0" w:color="auto"/>
              <w:left w:val="single" w:sz="4" w:space="0" w:color="auto"/>
              <w:bottom w:val="single" w:sz="4" w:space="0" w:color="auto"/>
              <w:right w:val="single" w:sz="4" w:space="0" w:color="auto"/>
            </w:tcBorders>
          </w:tcPr>
          <w:p w14:paraId="78504996" w14:textId="77777777" w:rsidR="00236E1A" w:rsidRPr="00BC508A" w:rsidRDefault="00236E1A" w:rsidP="004925A9">
            <w:pPr>
              <w:pStyle w:val="TAC"/>
            </w:pPr>
            <w:r w:rsidRPr="00BC508A">
              <w:t>0</w:t>
            </w:r>
          </w:p>
          <w:p w14:paraId="3B240AB6" w14:textId="77777777" w:rsidR="00236E1A" w:rsidRPr="00BC508A" w:rsidRDefault="00236E1A" w:rsidP="004925A9">
            <w:pPr>
              <w:pStyle w:val="TAC"/>
            </w:pPr>
            <w:r w:rsidRPr="00BC508A">
              <w:t>Spare</w:t>
            </w:r>
          </w:p>
        </w:tc>
        <w:tc>
          <w:tcPr>
            <w:tcW w:w="721" w:type="dxa"/>
            <w:gridSpan w:val="2"/>
            <w:tcBorders>
              <w:top w:val="single" w:sz="4" w:space="0" w:color="auto"/>
              <w:left w:val="single" w:sz="4" w:space="0" w:color="auto"/>
              <w:bottom w:val="single" w:sz="4" w:space="0" w:color="auto"/>
              <w:right w:val="single" w:sz="4" w:space="0" w:color="auto"/>
            </w:tcBorders>
          </w:tcPr>
          <w:p w14:paraId="6B21474C" w14:textId="159F32F2" w:rsidR="00236E1A" w:rsidRPr="00BC508A" w:rsidRDefault="00B54871" w:rsidP="00B54871">
            <w:pPr>
              <w:pStyle w:val="TAC"/>
            </w:pPr>
            <w:r w:rsidRPr="00BC508A">
              <w:t>EDC</w:t>
            </w:r>
          </w:p>
        </w:tc>
        <w:tc>
          <w:tcPr>
            <w:tcW w:w="721" w:type="dxa"/>
            <w:gridSpan w:val="2"/>
            <w:tcBorders>
              <w:top w:val="single" w:sz="4" w:space="0" w:color="auto"/>
              <w:left w:val="single" w:sz="4" w:space="0" w:color="auto"/>
              <w:right w:val="single" w:sz="4" w:space="0" w:color="auto"/>
            </w:tcBorders>
            <w:shd w:val="clear" w:color="auto" w:fill="auto"/>
          </w:tcPr>
          <w:p w14:paraId="38D2B87C" w14:textId="113E78D7" w:rsidR="00236E1A" w:rsidRPr="00BC508A" w:rsidRDefault="00700A4E" w:rsidP="002D7F93">
            <w:pPr>
              <w:pStyle w:val="TAC"/>
            </w:pPr>
            <w:r w:rsidRPr="00BC508A">
              <w:t>PTCC</w:t>
            </w:r>
          </w:p>
        </w:tc>
        <w:tc>
          <w:tcPr>
            <w:tcW w:w="721" w:type="dxa"/>
            <w:gridSpan w:val="2"/>
            <w:tcBorders>
              <w:top w:val="single" w:sz="4" w:space="0" w:color="auto"/>
              <w:left w:val="single" w:sz="4" w:space="0" w:color="auto"/>
              <w:right w:val="single" w:sz="4" w:space="0" w:color="auto"/>
            </w:tcBorders>
            <w:shd w:val="clear" w:color="auto" w:fill="auto"/>
          </w:tcPr>
          <w:p w14:paraId="06FC3282" w14:textId="77777777" w:rsidR="00236E1A" w:rsidRPr="00BC508A" w:rsidRDefault="00236E1A" w:rsidP="004925A9">
            <w:pPr>
              <w:pStyle w:val="TAC"/>
            </w:pPr>
            <w:r w:rsidRPr="00BC508A">
              <w:t>PR</w:t>
            </w:r>
          </w:p>
        </w:tc>
        <w:tc>
          <w:tcPr>
            <w:tcW w:w="721" w:type="dxa"/>
            <w:gridSpan w:val="2"/>
            <w:tcBorders>
              <w:top w:val="single" w:sz="4" w:space="0" w:color="auto"/>
              <w:left w:val="single" w:sz="4" w:space="0" w:color="auto"/>
              <w:right w:val="single" w:sz="4" w:space="0" w:color="auto"/>
            </w:tcBorders>
          </w:tcPr>
          <w:p w14:paraId="142A6751" w14:textId="77777777" w:rsidR="00236E1A" w:rsidRPr="00BC508A" w:rsidRDefault="00236E1A" w:rsidP="004925A9">
            <w:pPr>
              <w:pStyle w:val="TAC"/>
            </w:pPr>
            <w:r w:rsidRPr="00BC508A">
              <w:t>RPR</w:t>
            </w:r>
          </w:p>
        </w:tc>
        <w:tc>
          <w:tcPr>
            <w:tcW w:w="721" w:type="dxa"/>
            <w:gridSpan w:val="2"/>
            <w:tcBorders>
              <w:top w:val="single" w:sz="4" w:space="0" w:color="auto"/>
              <w:left w:val="single" w:sz="4" w:space="0" w:color="auto"/>
              <w:right w:val="single" w:sz="4" w:space="0" w:color="auto"/>
            </w:tcBorders>
          </w:tcPr>
          <w:p w14:paraId="39CA49D8" w14:textId="77777777" w:rsidR="00236E1A" w:rsidRPr="00BC508A" w:rsidRDefault="00236E1A" w:rsidP="004925A9">
            <w:pPr>
              <w:pStyle w:val="TAC"/>
            </w:pPr>
            <w:r w:rsidRPr="00BC508A">
              <w:t>PIV</w:t>
            </w:r>
          </w:p>
        </w:tc>
        <w:tc>
          <w:tcPr>
            <w:tcW w:w="722" w:type="dxa"/>
            <w:gridSpan w:val="2"/>
            <w:tcBorders>
              <w:top w:val="single" w:sz="4" w:space="0" w:color="auto"/>
              <w:right w:val="single" w:sz="4" w:space="0" w:color="auto"/>
            </w:tcBorders>
          </w:tcPr>
          <w:p w14:paraId="207FBEE2" w14:textId="77777777" w:rsidR="00236E1A" w:rsidRPr="00BC508A" w:rsidRDefault="00236E1A" w:rsidP="004925A9">
            <w:pPr>
              <w:pStyle w:val="TAC"/>
            </w:pPr>
            <w:r w:rsidRPr="00BC508A">
              <w:t>NCR</w:t>
            </w:r>
          </w:p>
        </w:tc>
        <w:tc>
          <w:tcPr>
            <w:tcW w:w="1137" w:type="dxa"/>
            <w:gridSpan w:val="2"/>
            <w:tcBorders>
              <w:top w:val="nil"/>
              <w:left w:val="nil"/>
              <w:bottom w:val="nil"/>
              <w:right w:val="nil"/>
            </w:tcBorders>
          </w:tcPr>
          <w:p w14:paraId="5FCAAEA7" w14:textId="77777777" w:rsidR="00236E1A" w:rsidRPr="00BC508A" w:rsidRDefault="00236E1A" w:rsidP="004925A9">
            <w:pPr>
              <w:pStyle w:val="TAL"/>
            </w:pPr>
            <w:r w:rsidRPr="00BC508A">
              <w:t>octet 5*</w:t>
            </w:r>
          </w:p>
        </w:tc>
      </w:tr>
    </w:tbl>
    <w:p w14:paraId="45F13A67" w14:textId="77777777" w:rsidR="00236E1A" w:rsidRPr="00BC508A" w:rsidRDefault="00236E1A" w:rsidP="00236E1A">
      <w:pPr>
        <w:pStyle w:val="TAN"/>
      </w:pPr>
    </w:p>
    <w:p w14:paraId="525A5004" w14:textId="77777777" w:rsidR="00236E1A" w:rsidRPr="00BC508A" w:rsidRDefault="00236E1A" w:rsidP="00236E1A">
      <w:pPr>
        <w:pStyle w:val="TF"/>
      </w:pPr>
      <w:bookmarkStart w:id="7563" w:name="_CRFigure9_9_3_12A_1"/>
      <w:r w:rsidRPr="00BC508A">
        <w:t xml:space="preserve">Figure </w:t>
      </w:r>
      <w:bookmarkEnd w:id="7563"/>
      <w:r w:rsidRPr="00BC508A">
        <w:t>9.9.3.12A.1: EPS network feature support information element</w:t>
      </w:r>
    </w:p>
    <w:p w14:paraId="39FD6AC6" w14:textId="77777777" w:rsidR="00236E1A" w:rsidRPr="00BC508A" w:rsidRDefault="00236E1A" w:rsidP="00236E1A">
      <w:pPr>
        <w:pStyle w:val="TH"/>
      </w:pPr>
      <w:bookmarkStart w:id="7564" w:name="_CRTable9_9_3_12A_1"/>
      <w:r w:rsidRPr="00BC508A">
        <w:t xml:space="preserve">Table </w:t>
      </w:r>
      <w:bookmarkEnd w:id="7564"/>
      <w:r w:rsidRPr="00BC508A">
        <w:t>9.9.3.12A.1: EPS network feature suppor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5"/>
        <w:gridCol w:w="284"/>
        <w:gridCol w:w="283"/>
        <w:gridCol w:w="283"/>
        <w:gridCol w:w="5956"/>
      </w:tblGrid>
      <w:tr w:rsidR="00236E1A" w:rsidRPr="00BC508A" w14:paraId="7E2A8705" w14:textId="77777777" w:rsidTr="000F7424">
        <w:trPr>
          <w:cantSplit/>
          <w:jc w:val="center"/>
        </w:trPr>
        <w:tc>
          <w:tcPr>
            <w:tcW w:w="7091" w:type="dxa"/>
            <w:gridSpan w:val="5"/>
          </w:tcPr>
          <w:p w14:paraId="49F604FF" w14:textId="77777777" w:rsidR="00236E1A" w:rsidRPr="00BC508A" w:rsidRDefault="00236E1A" w:rsidP="004925A9">
            <w:pPr>
              <w:pStyle w:val="TAL"/>
            </w:pPr>
            <w:r w:rsidRPr="00BC508A">
              <w:rPr>
                <w:lang w:eastAsia="ja-JP"/>
              </w:rPr>
              <w:t xml:space="preserve">IMS voice over PS session </w:t>
            </w:r>
            <w:r w:rsidRPr="00BC508A">
              <w:t>indicator (</w:t>
            </w:r>
            <w:r w:rsidRPr="00BC508A">
              <w:rPr>
                <w:lang w:eastAsia="ja-JP"/>
              </w:rPr>
              <w:t>IMS</w:t>
            </w:r>
            <w:r w:rsidRPr="00BC508A">
              <w:t xml:space="preserve"> VoPS) (octet 3, bit 1)</w:t>
            </w:r>
          </w:p>
        </w:tc>
      </w:tr>
      <w:tr w:rsidR="00236E1A" w:rsidRPr="00BC508A" w14:paraId="2764B2F2" w14:textId="77777777" w:rsidTr="000F7424">
        <w:trPr>
          <w:cantSplit/>
          <w:jc w:val="center"/>
        </w:trPr>
        <w:tc>
          <w:tcPr>
            <w:tcW w:w="7091" w:type="dxa"/>
            <w:gridSpan w:val="5"/>
          </w:tcPr>
          <w:p w14:paraId="408AC998" w14:textId="77777777" w:rsidR="00236E1A" w:rsidRPr="00BC508A" w:rsidRDefault="00236E1A" w:rsidP="004925A9">
            <w:pPr>
              <w:pStyle w:val="TAL"/>
            </w:pPr>
            <w:bookmarkStart w:id="7565" w:name="MCCQCTEMPBM_00000150"/>
          </w:p>
        </w:tc>
      </w:tr>
      <w:bookmarkEnd w:id="7565"/>
      <w:tr w:rsidR="00236E1A" w:rsidRPr="00BC508A" w14:paraId="59F426D8" w14:textId="77777777" w:rsidTr="000F7424">
        <w:trPr>
          <w:cantSplit/>
          <w:jc w:val="center"/>
        </w:trPr>
        <w:tc>
          <w:tcPr>
            <w:tcW w:w="7091" w:type="dxa"/>
            <w:gridSpan w:val="5"/>
          </w:tcPr>
          <w:p w14:paraId="5D31C8E0" w14:textId="77777777" w:rsidR="00236E1A" w:rsidRPr="00BC508A" w:rsidRDefault="00236E1A" w:rsidP="004925A9">
            <w:pPr>
              <w:pStyle w:val="TAL"/>
            </w:pPr>
            <w:r w:rsidRPr="00BC508A">
              <w:t>Bit</w:t>
            </w:r>
          </w:p>
        </w:tc>
      </w:tr>
      <w:tr w:rsidR="00236E1A" w:rsidRPr="00BC508A" w14:paraId="67A214DD" w14:textId="77777777" w:rsidTr="000F7424">
        <w:trPr>
          <w:cantSplit/>
          <w:jc w:val="center"/>
        </w:trPr>
        <w:tc>
          <w:tcPr>
            <w:tcW w:w="285" w:type="dxa"/>
          </w:tcPr>
          <w:p w14:paraId="068314C6" w14:textId="77777777" w:rsidR="00236E1A" w:rsidRPr="00BC508A" w:rsidRDefault="00236E1A" w:rsidP="004925A9">
            <w:pPr>
              <w:pStyle w:val="TAH"/>
            </w:pPr>
            <w:r w:rsidRPr="00BC508A">
              <w:t>1</w:t>
            </w:r>
          </w:p>
        </w:tc>
        <w:tc>
          <w:tcPr>
            <w:tcW w:w="284" w:type="dxa"/>
          </w:tcPr>
          <w:p w14:paraId="6DC09D69" w14:textId="77777777" w:rsidR="00236E1A" w:rsidRPr="00BC508A" w:rsidRDefault="00236E1A" w:rsidP="004925A9">
            <w:pPr>
              <w:pStyle w:val="TAH"/>
            </w:pPr>
          </w:p>
        </w:tc>
        <w:tc>
          <w:tcPr>
            <w:tcW w:w="283" w:type="dxa"/>
          </w:tcPr>
          <w:p w14:paraId="1163A8CD" w14:textId="77777777" w:rsidR="00236E1A" w:rsidRPr="00BC508A" w:rsidRDefault="00236E1A" w:rsidP="004925A9">
            <w:pPr>
              <w:pStyle w:val="TAH"/>
            </w:pPr>
          </w:p>
        </w:tc>
        <w:tc>
          <w:tcPr>
            <w:tcW w:w="283" w:type="dxa"/>
          </w:tcPr>
          <w:p w14:paraId="374F8A6E" w14:textId="77777777" w:rsidR="00236E1A" w:rsidRPr="00BC508A" w:rsidRDefault="00236E1A" w:rsidP="004925A9">
            <w:pPr>
              <w:pStyle w:val="TAH"/>
            </w:pPr>
          </w:p>
        </w:tc>
        <w:tc>
          <w:tcPr>
            <w:tcW w:w="5956" w:type="dxa"/>
          </w:tcPr>
          <w:p w14:paraId="017E5C28" w14:textId="77777777" w:rsidR="00236E1A" w:rsidRPr="00BC508A" w:rsidRDefault="00236E1A" w:rsidP="004925A9">
            <w:pPr>
              <w:pStyle w:val="TAL"/>
            </w:pPr>
          </w:p>
        </w:tc>
      </w:tr>
      <w:tr w:rsidR="00236E1A" w:rsidRPr="00BC508A" w14:paraId="0050BB0F" w14:textId="77777777" w:rsidTr="000F7424">
        <w:trPr>
          <w:cantSplit/>
          <w:jc w:val="center"/>
        </w:trPr>
        <w:tc>
          <w:tcPr>
            <w:tcW w:w="285" w:type="dxa"/>
          </w:tcPr>
          <w:p w14:paraId="5007542D" w14:textId="77777777" w:rsidR="00236E1A" w:rsidRPr="00BC508A" w:rsidRDefault="00236E1A" w:rsidP="004925A9">
            <w:pPr>
              <w:pStyle w:val="TAC"/>
            </w:pPr>
            <w:r w:rsidRPr="00BC508A">
              <w:t>0</w:t>
            </w:r>
          </w:p>
        </w:tc>
        <w:tc>
          <w:tcPr>
            <w:tcW w:w="284" w:type="dxa"/>
          </w:tcPr>
          <w:p w14:paraId="44352B3F" w14:textId="77777777" w:rsidR="00236E1A" w:rsidRPr="00BC508A" w:rsidRDefault="00236E1A" w:rsidP="004925A9">
            <w:pPr>
              <w:pStyle w:val="TAC"/>
            </w:pPr>
          </w:p>
        </w:tc>
        <w:tc>
          <w:tcPr>
            <w:tcW w:w="283" w:type="dxa"/>
          </w:tcPr>
          <w:p w14:paraId="46C8F51D" w14:textId="77777777" w:rsidR="00236E1A" w:rsidRPr="00BC508A" w:rsidRDefault="00236E1A" w:rsidP="004925A9">
            <w:pPr>
              <w:pStyle w:val="TAC"/>
            </w:pPr>
          </w:p>
        </w:tc>
        <w:tc>
          <w:tcPr>
            <w:tcW w:w="283" w:type="dxa"/>
          </w:tcPr>
          <w:p w14:paraId="26704296" w14:textId="77777777" w:rsidR="00236E1A" w:rsidRPr="00BC508A" w:rsidRDefault="00236E1A" w:rsidP="004925A9">
            <w:pPr>
              <w:pStyle w:val="TAC"/>
            </w:pPr>
          </w:p>
        </w:tc>
        <w:tc>
          <w:tcPr>
            <w:tcW w:w="5956" w:type="dxa"/>
          </w:tcPr>
          <w:p w14:paraId="3BB7414B" w14:textId="77777777" w:rsidR="00236E1A" w:rsidRPr="00BC508A" w:rsidRDefault="00236E1A" w:rsidP="004925A9">
            <w:pPr>
              <w:pStyle w:val="TAL"/>
            </w:pPr>
            <w:r w:rsidRPr="00BC508A">
              <w:rPr>
                <w:lang w:eastAsia="ja-JP"/>
              </w:rPr>
              <w:t xml:space="preserve">IMS voice over PS session in S1 mode </w:t>
            </w:r>
            <w:r w:rsidRPr="00BC508A">
              <w:t>not supported</w:t>
            </w:r>
          </w:p>
        </w:tc>
      </w:tr>
      <w:tr w:rsidR="00236E1A" w:rsidRPr="00BC508A" w14:paraId="0D3A73B1" w14:textId="77777777" w:rsidTr="000F7424">
        <w:trPr>
          <w:cantSplit/>
          <w:jc w:val="center"/>
        </w:trPr>
        <w:tc>
          <w:tcPr>
            <w:tcW w:w="285" w:type="dxa"/>
          </w:tcPr>
          <w:p w14:paraId="3424D5A3" w14:textId="77777777" w:rsidR="00236E1A" w:rsidRPr="00BC508A" w:rsidRDefault="00236E1A" w:rsidP="004925A9">
            <w:pPr>
              <w:pStyle w:val="TAC"/>
            </w:pPr>
            <w:r w:rsidRPr="00BC508A">
              <w:t>1</w:t>
            </w:r>
          </w:p>
        </w:tc>
        <w:tc>
          <w:tcPr>
            <w:tcW w:w="284" w:type="dxa"/>
          </w:tcPr>
          <w:p w14:paraId="0424A7FC" w14:textId="77777777" w:rsidR="00236E1A" w:rsidRPr="00BC508A" w:rsidRDefault="00236E1A" w:rsidP="004925A9">
            <w:pPr>
              <w:pStyle w:val="TAC"/>
            </w:pPr>
          </w:p>
        </w:tc>
        <w:tc>
          <w:tcPr>
            <w:tcW w:w="283" w:type="dxa"/>
          </w:tcPr>
          <w:p w14:paraId="0D4D2147" w14:textId="77777777" w:rsidR="00236E1A" w:rsidRPr="00BC508A" w:rsidRDefault="00236E1A" w:rsidP="004925A9">
            <w:pPr>
              <w:pStyle w:val="TAC"/>
            </w:pPr>
          </w:p>
        </w:tc>
        <w:tc>
          <w:tcPr>
            <w:tcW w:w="283" w:type="dxa"/>
          </w:tcPr>
          <w:p w14:paraId="63025325" w14:textId="77777777" w:rsidR="00236E1A" w:rsidRPr="00BC508A" w:rsidRDefault="00236E1A" w:rsidP="004925A9">
            <w:pPr>
              <w:pStyle w:val="TAC"/>
            </w:pPr>
          </w:p>
        </w:tc>
        <w:tc>
          <w:tcPr>
            <w:tcW w:w="5956" w:type="dxa"/>
          </w:tcPr>
          <w:p w14:paraId="6B3C8EAD" w14:textId="77777777" w:rsidR="00236E1A" w:rsidRPr="00BC508A" w:rsidRDefault="00236E1A" w:rsidP="004925A9">
            <w:pPr>
              <w:pStyle w:val="TAL"/>
            </w:pPr>
            <w:r w:rsidRPr="00BC508A">
              <w:rPr>
                <w:lang w:eastAsia="ja-JP"/>
              </w:rPr>
              <w:t xml:space="preserve">IMS voice over PS session in S1 mode </w:t>
            </w:r>
            <w:r w:rsidRPr="00BC508A">
              <w:t>supported</w:t>
            </w:r>
          </w:p>
        </w:tc>
      </w:tr>
      <w:tr w:rsidR="00236E1A" w:rsidRPr="00BC508A" w14:paraId="24DBFF3D" w14:textId="77777777" w:rsidTr="000F7424">
        <w:trPr>
          <w:cantSplit/>
          <w:jc w:val="center"/>
        </w:trPr>
        <w:tc>
          <w:tcPr>
            <w:tcW w:w="7091" w:type="dxa"/>
            <w:gridSpan w:val="5"/>
          </w:tcPr>
          <w:p w14:paraId="1675160F" w14:textId="77777777" w:rsidR="00236E1A" w:rsidRPr="00BC508A" w:rsidRDefault="00236E1A" w:rsidP="004925A9">
            <w:pPr>
              <w:pStyle w:val="TAL"/>
            </w:pPr>
            <w:bookmarkStart w:id="7566" w:name="MCCQCTEMPBM_00000151"/>
          </w:p>
        </w:tc>
      </w:tr>
      <w:bookmarkEnd w:id="7566"/>
      <w:tr w:rsidR="00236E1A" w:rsidRPr="00BC508A" w14:paraId="4FBFB112" w14:textId="77777777" w:rsidTr="000F7424">
        <w:trPr>
          <w:cantSplit/>
          <w:jc w:val="center"/>
        </w:trPr>
        <w:tc>
          <w:tcPr>
            <w:tcW w:w="7091" w:type="dxa"/>
            <w:gridSpan w:val="5"/>
          </w:tcPr>
          <w:p w14:paraId="26DB8D12" w14:textId="77777777" w:rsidR="00236E1A" w:rsidRPr="00BC508A" w:rsidRDefault="00236E1A" w:rsidP="004925A9">
            <w:pPr>
              <w:pStyle w:val="TAL"/>
            </w:pPr>
            <w:r w:rsidRPr="00BC508A">
              <w:rPr>
                <w:lang w:eastAsia="ja-JP"/>
              </w:rPr>
              <w:t>Emergency bearer services indicator (EMC BS)</w:t>
            </w:r>
            <w:r w:rsidRPr="00BC508A">
              <w:t xml:space="preserve"> (octet 3, bit 2)</w:t>
            </w:r>
          </w:p>
        </w:tc>
      </w:tr>
      <w:tr w:rsidR="00236E1A" w:rsidRPr="00BC508A" w14:paraId="73F40AA9" w14:textId="77777777" w:rsidTr="000F7424">
        <w:trPr>
          <w:cantSplit/>
          <w:jc w:val="center"/>
        </w:trPr>
        <w:tc>
          <w:tcPr>
            <w:tcW w:w="7091" w:type="dxa"/>
            <w:gridSpan w:val="5"/>
          </w:tcPr>
          <w:p w14:paraId="07F8EEF6" w14:textId="77777777" w:rsidR="00236E1A" w:rsidRPr="00BC508A" w:rsidRDefault="00236E1A" w:rsidP="004925A9">
            <w:pPr>
              <w:pStyle w:val="TAL"/>
            </w:pPr>
            <w:bookmarkStart w:id="7567" w:name="MCCQCTEMPBM_00000152"/>
          </w:p>
        </w:tc>
      </w:tr>
      <w:bookmarkEnd w:id="7567"/>
      <w:tr w:rsidR="00236E1A" w:rsidRPr="00BC508A" w14:paraId="54AA7CF7" w14:textId="77777777" w:rsidTr="000F7424">
        <w:trPr>
          <w:cantSplit/>
          <w:jc w:val="center"/>
        </w:trPr>
        <w:tc>
          <w:tcPr>
            <w:tcW w:w="7091" w:type="dxa"/>
            <w:gridSpan w:val="5"/>
          </w:tcPr>
          <w:p w14:paraId="7449F78B" w14:textId="77777777" w:rsidR="00236E1A" w:rsidRPr="00BC508A" w:rsidRDefault="00236E1A" w:rsidP="004925A9">
            <w:pPr>
              <w:pStyle w:val="TAL"/>
            </w:pPr>
            <w:r w:rsidRPr="00BC508A">
              <w:t>Bit</w:t>
            </w:r>
          </w:p>
        </w:tc>
      </w:tr>
      <w:tr w:rsidR="00236E1A" w:rsidRPr="00BC508A" w14:paraId="675E1D04" w14:textId="77777777" w:rsidTr="000F7424">
        <w:trPr>
          <w:cantSplit/>
          <w:jc w:val="center"/>
        </w:trPr>
        <w:tc>
          <w:tcPr>
            <w:tcW w:w="285" w:type="dxa"/>
          </w:tcPr>
          <w:p w14:paraId="2B88F81B" w14:textId="77777777" w:rsidR="00236E1A" w:rsidRPr="00BC508A" w:rsidRDefault="00236E1A" w:rsidP="004925A9">
            <w:pPr>
              <w:pStyle w:val="TAH"/>
            </w:pPr>
            <w:r w:rsidRPr="00BC508A">
              <w:t>2</w:t>
            </w:r>
          </w:p>
        </w:tc>
        <w:tc>
          <w:tcPr>
            <w:tcW w:w="284" w:type="dxa"/>
          </w:tcPr>
          <w:p w14:paraId="40A2FE9F" w14:textId="77777777" w:rsidR="00236E1A" w:rsidRPr="00BC508A" w:rsidRDefault="00236E1A" w:rsidP="004925A9">
            <w:pPr>
              <w:pStyle w:val="TAH"/>
            </w:pPr>
          </w:p>
        </w:tc>
        <w:tc>
          <w:tcPr>
            <w:tcW w:w="283" w:type="dxa"/>
          </w:tcPr>
          <w:p w14:paraId="480EF94C" w14:textId="77777777" w:rsidR="00236E1A" w:rsidRPr="00BC508A" w:rsidRDefault="00236E1A" w:rsidP="004925A9">
            <w:pPr>
              <w:pStyle w:val="TAH"/>
            </w:pPr>
          </w:p>
        </w:tc>
        <w:tc>
          <w:tcPr>
            <w:tcW w:w="283" w:type="dxa"/>
          </w:tcPr>
          <w:p w14:paraId="017EA2CB" w14:textId="77777777" w:rsidR="00236E1A" w:rsidRPr="00BC508A" w:rsidRDefault="00236E1A" w:rsidP="004925A9">
            <w:pPr>
              <w:pStyle w:val="TAH"/>
            </w:pPr>
          </w:p>
        </w:tc>
        <w:tc>
          <w:tcPr>
            <w:tcW w:w="5956" w:type="dxa"/>
          </w:tcPr>
          <w:p w14:paraId="7237F27A" w14:textId="77777777" w:rsidR="00236E1A" w:rsidRPr="00BC508A" w:rsidRDefault="00236E1A" w:rsidP="004925A9">
            <w:pPr>
              <w:pStyle w:val="TAL"/>
            </w:pPr>
          </w:p>
        </w:tc>
      </w:tr>
      <w:tr w:rsidR="00236E1A" w:rsidRPr="00BC508A" w14:paraId="65F1C198" w14:textId="77777777" w:rsidTr="000F7424">
        <w:trPr>
          <w:cantSplit/>
          <w:jc w:val="center"/>
        </w:trPr>
        <w:tc>
          <w:tcPr>
            <w:tcW w:w="285" w:type="dxa"/>
          </w:tcPr>
          <w:p w14:paraId="208C2102" w14:textId="77777777" w:rsidR="00236E1A" w:rsidRPr="00BC508A" w:rsidRDefault="00236E1A" w:rsidP="004925A9">
            <w:pPr>
              <w:pStyle w:val="TAC"/>
            </w:pPr>
            <w:r w:rsidRPr="00BC508A">
              <w:t>0</w:t>
            </w:r>
          </w:p>
        </w:tc>
        <w:tc>
          <w:tcPr>
            <w:tcW w:w="284" w:type="dxa"/>
          </w:tcPr>
          <w:p w14:paraId="3ADB1B8D" w14:textId="77777777" w:rsidR="00236E1A" w:rsidRPr="00BC508A" w:rsidRDefault="00236E1A" w:rsidP="004925A9">
            <w:pPr>
              <w:pStyle w:val="TAC"/>
            </w:pPr>
          </w:p>
        </w:tc>
        <w:tc>
          <w:tcPr>
            <w:tcW w:w="283" w:type="dxa"/>
          </w:tcPr>
          <w:p w14:paraId="02BCB131" w14:textId="77777777" w:rsidR="00236E1A" w:rsidRPr="00BC508A" w:rsidRDefault="00236E1A" w:rsidP="004925A9">
            <w:pPr>
              <w:pStyle w:val="TAC"/>
            </w:pPr>
          </w:p>
        </w:tc>
        <w:tc>
          <w:tcPr>
            <w:tcW w:w="283" w:type="dxa"/>
          </w:tcPr>
          <w:p w14:paraId="1BE6446C" w14:textId="77777777" w:rsidR="00236E1A" w:rsidRPr="00BC508A" w:rsidRDefault="00236E1A" w:rsidP="004925A9">
            <w:pPr>
              <w:pStyle w:val="TAC"/>
            </w:pPr>
          </w:p>
        </w:tc>
        <w:tc>
          <w:tcPr>
            <w:tcW w:w="5956" w:type="dxa"/>
          </w:tcPr>
          <w:p w14:paraId="6BDBAFBC" w14:textId="77777777" w:rsidR="00236E1A" w:rsidRPr="00BC508A" w:rsidRDefault="00236E1A" w:rsidP="004925A9">
            <w:pPr>
              <w:pStyle w:val="TAL"/>
            </w:pPr>
            <w:r w:rsidRPr="00BC508A">
              <w:rPr>
                <w:lang w:eastAsia="ja-JP"/>
              </w:rPr>
              <w:t xml:space="preserve">emergency bearer services in S1 mode </w:t>
            </w:r>
            <w:r w:rsidRPr="00BC508A">
              <w:t>not supported</w:t>
            </w:r>
          </w:p>
        </w:tc>
      </w:tr>
      <w:tr w:rsidR="00236E1A" w:rsidRPr="00BC508A" w14:paraId="483202FA" w14:textId="77777777" w:rsidTr="000F7424">
        <w:trPr>
          <w:cantSplit/>
          <w:jc w:val="center"/>
        </w:trPr>
        <w:tc>
          <w:tcPr>
            <w:tcW w:w="285" w:type="dxa"/>
          </w:tcPr>
          <w:p w14:paraId="069CDFA1" w14:textId="77777777" w:rsidR="00236E1A" w:rsidRPr="00BC508A" w:rsidRDefault="00236E1A" w:rsidP="004925A9">
            <w:pPr>
              <w:pStyle w:val="TAC"/>
            </w:pPr>
            <w:r w:rsidRPr="00BC508A">
              <w:t>1</w:t>
            </w:r>
          </w:p>
        </w:tc>
        <w:tc>
          <w:tcPr>
            <w:tcW w:w="284" w:type="dxa"/>
          </w:tcPr>
          <w:p w14:paraId="4B3BDD2F" w14:textId="77777777" w:rsidR="00236E1A" w:rsidRPr="00BC508A" w:rsidRDefault="00236E1A" w:rsidP="004925A9">
            <w:pPr>
              <w:pStyle w:val="TAC"/>
            </w:pPr>
          </w:p>
        </w:tc>
        <w:tc>
          <w:tcPr>
            <w:tcW w:w="283" w:type="dxa"/>
          </w:tcPr>
          <w:p w14:paraId="52A128AB" w14:textId="77777777" w:rsidR="00236E1A" w:rsidRPr="00BC508A" w:rsidRDefault="00236E1A" w:rsidP="004925A9">
            <w:pPr>
              <w:pStyle w:val="TAC"/>
            </w:pPr>
          </w:p>
        </w:tc>
        <w:tc>
          <w:tcPr>
            <w:tcW w:w="283" w:type="dxa"/>
          </w:tcPr>
          <w:p w14:paraId="0BA204BC" w14:textId="77777777" w:rsidR="00236E1A" w:rsidRPr="00BC508A" w:rsidRDefault="00236E1A" w:rsidP="004925A9">
            <w:pPr>
              <w:pStyle w:val="TAC"/>
            </w:pPr>
          </w:p>
        </w:tc>
        <w:tc>
          <w:tcPr>
            <w:tcW w:w="5956" w:type="dxa"/>
          </w:tcPr>
          <w:p w14:paraId="619C6741" w14:textId="77777777" w:rsidR="00236E1A" w:rsidRPr="00BC508A" w:rsidRDefault="00236E1A" w:rsidP="004925A9">
            <w:pPr>
              <w:pStyle w:val="TAL"/>
            </w:pPr>
            <w:r w:rsidRPr="00BC508A">
              <w:rPr>
                <w:lang w:eastAsia="ja-JP"/>
              </w:rPr>
              <w:t xml:space="preserve">emergency bearer services in S1 mode </w:t>
            </w:r>
            <w:r w:rsidRPr="00BC508A">
              <w:t>supported</w:t>
            </w:r>
          </w:p>
        </w:tc>
      </w:tr>
      <w:tr w:rsidR="00236E1A" w:rsidRPr="00BC508A" w14:paraId="0D610331" w14:textId="77777777" w:rsidTr="000F7424">
        <w:trPr>
          <w:cantSplit/>
          <w:jc w:val="center"/>
        </w:trPr>
        <w:tc>
          <w:tcPr>
            <w:tcW w:w="7091" w:type="dxa"/>
            <w:gridSpan w:val="5"/>
          </w:tcPr>
          <w:p w14:paraId="41A90CE8" w14:textId="77777777" w:rsidR="00236E1A" w:rsidRPr="00BC508A" w:rsidRDefault="00236E1A" w:rsidP="004925A9">
            <w:pPr>
              <w:pStyle w:val="TAL"/>
            </w:pPr>
            <w:bookmarkStart w:id="7568" w:name="MCCQCTEMPBM_00000153"/>
          </w:p>
        </w:tc>
      </w:tr>
      <w:bookmarkEnd w:id="7568"/>
      <w:tr w:rsidR="00236E1A" w:rsidRPr="00BC508A" w14:paraId="470ADEFC" w14:textId="77777777" w:rsidTr="000F7424">
        <w:trPr>
          <w:cantSplit/>
          <w:jc w:val="center"/>
        </w:trPr>
        <w:tc>
          <w:tcPr>
            <w:tcW w:w="7091" w:type="dxa"/>
            <w:gridSpan w:val="5"/>
          </w:tcPr>
          <w:p w14:paraId="5DC41949" w14:textId="77777777" w:rsidR="00236E1A" w:rsidRPr="00BC508A" w:rsidRDefault="00236E1A" w:rsidP="004925A9">
            <w:pPr>
              <w:pStyle w:val="TAL"/>
            </w:pPr>
            <w:r w:rsidRPr="00BC508A">
              <w:rPr>
                <w:lang w:eastAsia="ja-JP"/>
              </w:rPr>
              <w:t>Location services indicator in EPC (EPC-LCS)</w:t>
            </w:r>
            <w:r w:rsidRPr="00BC508A">
              <w:t xml:space="preserve"> (octet 3, bit </w:t>
            </w:r>
            <w:r w:rsidRPr="00BC508A">
              <w:rPr>
                <w:lang w:eastAsia="ja-JP"/>
              </w:rPr>
              <w:t>3</w:t>
            </w:r>
            <w:r w:rsidRPr="00BC508A">
              <w:t>)</w:t>
            </w:r>
          </w:p>
        </w:tc>
      </w:tr>
      <w:tr w:rsidR="00236E1A" w:rsidRPr="00BC508A" w14:paraId="6E88C6A7" w14:textId="77777777" w:rsidTr="000F7424">
        <w:trPr>
          <w:cantSplit/>
          <w:jc w:val="center"/>
        </w:trPr>
        <w:tc>
          <w:tcPr>
            <w:tcW w:w="7091" w:type="dxa"/>
            <w:gridSpan w:val="5"/>
          </w:tcPr>
          <w:p w14:paraId="07193EBF" w14:textId="77777777" w:rsidR="00236E1A" w:rsidRPr="00BC508A" w:rsidRDefault="00236E1A" w:rsidP="004925A9">
            <w:pPr>
              <w:pStyle w:val="TAL"/>
            </w:pPr>
            <w:bookmarkStart w:id="7569" w:name="MCCQCTEMPBM_00000154"/>
          </w:p>
        </w:tc>
      </w:tr>
      <w:bookmarkEnd w:id="7569"/>
      <w:tr w:rsidR="00236E1A" w:rsidRPr="00BC508A" w14:paraId="186E780A" w14:textId="77777777" w:rsidTr="000F7424">
        <w:trPr>
          <w:cantSplit/>
          <w:jc w:val="center"/>
        </w:trPr>
        <w:tc>
          <w:tcPr>
            <w:tcW w:w="7091" w:type="dxa"/>
            <w:gridSpan w:val="5"/>
          </w:tcPr>
          <w:p w14:paraId="1039E763" w14:textId="77777777" w:rsidR="00236E1A" w:rsidRPr="00BC508A" w:rsidRDefault="00236E1A" w:rsidP="004925A9">
            <w:pPr>
              <w:pStyle w:val="TAL"/>
            </w:pPr>
            <w:r w:rsidRPr="00BC508A">
              <w:t>Bit</w:t>
            </w:r>
          </w:p>
        </w:tc>
      </w:tr>
      <w:tr w:rsidR="00236E1A" w:rsidRPr="00BC508A" w14:paraId="6BD41E90" w14:textId="77777777" w:rsidTr="000F7424">
        <w:trPr>
          <w:cantSplit/>
          <w:jc w:val="center"/>
        </w:trPr>
        <w:tc>
          <w:tcPr>
            <w:tcW w:w="285" w:type="dxa"/>
          </w:tcPr>
          <w:p w14:paraId="60FFDE83" w14:textId="77777777" w:rsidR="00236E1A" w:rsidRPr="00BC508A" w:rsidRDefault="00236E1A" w:rsidP="004925A9">
            <w:pPr>
              <w:pStyle w:val="TAH"/>
            </w:pPr>
            <w:r w:rsidRPr="00BC508A">
              <w:t>3</w:t>
            </w:r>
          </w:p>
        </w:tc>
        <w:tc>
          <w:tcPr>
            <w:tcW w:w="284" w:type="dxa"/>
          </w:tcPr>
          <w:p w14:paraId="53084159" w14:textId="77777777" w:rsidR="00236E1A" w:rsidRPr="00BC508A" w:rsidRDefault="00236E1A" w:rsidP="004925A9">
            <w:pPr>
              <w:pStyle w:val="TAH"/>
            </w:pPr>
          </w:p>
        </w:tc>
        <w:tc>
          <w:tcPr>
            <w:tcW w:w="283" w:type="dxa"/>
          </w:tcPr>
          <w:p w14:paraId="7EBFD389" w14:textId="77777777" w:rsidR="00236E1A" w:rsidRPr="00BC508A" w:rsidRDefault="00236E1A" w:rsidP="004925A9">
            <w:pPr>
              <w:pStyle w:val="TAH"/>
            </w:pPr>
          </w:p>
        </w:tc>
        <w:tc>
          <w:tcPr>
            <w:tcW w:w="283" w:type="dxa"/>
          </w:tcPr>
          <w:p w14:paraId="202337AA" w14:textId="77777777" w:rsidR="00236E1A" w:rsidRPr="00BC508A" w:rsidRDefault="00236E1A" w:rsidP="004925A9">
            <w:pPr>
              <w:pStyle w:val="TAH"/>
            </w:pPr>
          </w:p>
        </w:tc>
        <w:tc>
          <w:tcPr>
            <w:tcW w:w="5956" w:type="dxa"/>
          </w:tcPr>
          <w:p w14:paraId="021B4935" w14:textId="77777777" w:rsidR="00236E1A" w:rsidRPr="00BC508A" w:rsidRDefault="00236E1A" w:rsidP="004925A9">
            <w:pPr>
              <w:pStyle w:val="TAL"/>
            </w:pPr>
          </w:p>
        </w:tc>
      </w:tr>
      <w:tr w:rsidR="00236E1A" w:rsidRPr="00BC508A" w14:paraId="176B5AA6" w14:textId="77777777" w:rsidTr="000F7424">
        <w:trPr>
          <w:cantSplit/>
          <w:jc w:val="center"/>
        </w:trPr>
        <w:tc>
          <w:tcPr>
            <w:tcW w:w="285" w:type="dxa"/>
          </w:tcPr>
          <w:p w14:paraId="43A56FE1" w14:textId="77777777" w:rsidR="00236E1A" w:rsidRPr="00BC508A" w:rsidRDefault="00236E1A" w:rsidP="004925A9">
            <w:pPr>
              <w:pStyle w:val="TAC"/>
            </w:pPr>
            <w:r w:rsidRPr="00BC508A">
              <w:t>0</w:t>
            </w:r>
          </w:p>
        </w:tc>
        <w:tc>
          <w:tcPr>
            <w:tcW w:w="284" w:type="dxa"/>
          </w:tcPr>
          <w:p w14:paraId="3CC1D4FE" w14:textId="77777777" w:rsidR="00236E1A" w:rsidRPr="00BC508A" w:rsidRDefault="00236E1A" w:rsidP="004925A9">
            <w:pPr>
              <w:pStyle w:val="TAC"/>
            </w:pPr>
          </w:p>
        </w:tc>
        <w:tc>
          <w:tcPr>
            <w:tcW w:w="283" w:type="dxa"/>
          </w:tcPr>
          <w:p w14:paraId="7314EE56" w14:textId="77777777" w:rsidR="00236E1A" w:rsidRPr="00BC508A" w:rsidRDefault="00236E1A" w:rsidP="004925A9">
            <w:pPr>
              <w:pStyle w:val="TAC"/>
            </w:pPr>
          </w:p>
        </w:tc>
        <w:tc>
          <w:tcPr>
            <w:tcW w:w="283" w:type="dxa"/>
          </w:tcPr>
          <w:p w14:paraId="05083FD3" w14:textId="77777777" w:rsidR="00236E1A" w:rsidRPr="00BC508A" w:rsidRDefault="00236E1A" w:rsidP="004925A9">
            <w:pPr>
              <w:pStyle w:val="TAC"/>
            </w:pPr>
          </w:p>
        </w:tc>
        <w:tc>
          <w:tcPr>
            <w:tcW w:w="5956" w:type="dxa"/>
          </w:tcPr>
          <w:p w14:paraId="28852864" w14:textId="77777777" w:rsidR="00236E1A" w:rsidRPr="00BC508A" w:rsidRDefault="00236E1A" w:rsidP="004925A9">
            <w:pPr>
              <w:pStyle w:val="TAL"/>
            </w:pPr>
            <w:r w:rsidRPr="00BC508A">
              <w:rPr>
                <w:lang w:eastAsia="ja-JP"/>
              </w:rPr>
              <w:t xml:space="preserve">location services via EPC </w:t>
            </w:r>
            <w:r w:rsidRPr="00BC508A">
              <w:t>not supported</w:t>
            </w:r>
          </w:p>
        </w:tc>
      </w:tr>
      <w:tr w:rsidR="00236E1A" w:rsidRPr="00BC508A" w14:paraId="4959E32F" w14:textId="77777777" w:rsidTr="000F7424">
        <w:trPr>
          <w:cantSplit/>
          <w:jc w:val="center"/>
        </w:trPr>
        <w:tc>
          <w:tcPr>
            <w:tcW w:w="285" w:type="dxa"/>
          </w:tcPr>
          <w:p w14:paraId="0C814F60" w14:textId="77777777" w:rsidR="00236E1A" w:rsidRPr="00BC508A" w:rsidRDefault="00236E1A" w:rsidP="004925A9">
            <w:pPr>
              <w:pStyle w:val="TAC"/>
            </w:pPr>
            <w:r w:rsidRPr="00BC508A">
              <w:t>1</w:t>
            </w:r>
          </w:p>
        </w:tc>
        <w:tc>
          <w:tcPr>
            <w:tcW w:w="284" w:type="dxa"/>
          </w:tcPr>
          <w:p w14:paraId="57CECAC6" w14:textId="77777777" w:rsidR="00236E1A" w:rsidRPr="00BC508A" w:rsidRDefault="00236E1A" w:rsidP="004925A9">
            <w:pPr>
              <w:pStyle w:val="TAC"/>
            </w:pPr>
          </w:p>
        </w:tc>
        <w:tc>
          <w:tcPr>
            <w:tcW w:w="283" w:type="dxa"/>
          </w:tcPr>
          <w:p w14:paraId="3345F0E9" w14:textId="77777777" w:rsidR="00236E1A" w:rsidRPr="00BC508A" w:rsidRDefault="00236E1A" w:rsidP="004925A9">
            <w:pPr>
              <w:pStyle w:val="TAC"/>
            </w:pPr>
          </w:p>
        </w:tc>
        <w:tc>
          <w:tcPr>
            <w:tcW w:w="283" w:type="dxa"/>
          </w:tcPr>
          <w:p w14:paraId="1D37F277" w14:textId="77777777" w:rsidR="00236E1A" w:rsidRPr="00BC508A" w:rsidRDefault="00236E1A" w:rsidP="004925A9">
            <w:pPr>
              <w:pStyle w:val="TAC"/>
            </w:pPr>
          </w:p>
        </w:tc>
        <w:tc>
          <w:tcPr>
            <w:tcW w:w="5956" w:type="dxa"/>
          </w:tcPr>
          <w:p w14:paraId="065D6E37" w14:textId="77777777" w:rsidR="00236E1A" w:rsidRPr="00BC508A" w:rsidRDefault="00236E1A" w:rsidP="004925A9">
            <w:pPr>
              <w:pStyle w:val="TAL"/>
            </w:pPr>
            <w:r w:rsidRPr="00BC508A">
              <w:rPr>
                <w:lang w:eastAsia="ja-JP"/>
              </w:rPr>
              <w:t xml:space="preserve">location services via EPC </w:t>
            </w:r>
            <w:r w:rsidRPr="00BC508A">
              <w:t>supported</w:t>
            </w:r>
          </w:p>
        </w:tc>
      </w:tr>
      <w:tr w:rsidR="00236E1A" w:rsidRPr="00BC508A" w14:paraId="38EA14F8" w14:textId="77777777" w:rsidTr="000F7424">
        <w:trPr>
          <w:cantSplit/>
          <w:jc w:val="center"/>
        </w:trPr>
        <w:tc>
          <w:tcPr>
            <w:tcW w:w="7091" w:type="dxa"/>
            <w:gridSpan w:val="5"/>
            <w:shd w:val="clear" w:color="auto" w:fill="auto"/>
          </w:tcPr>
          <w:p w14:paraId="186D6C8D" w14:textId="77777777" w:rsidR="00236E1A" w:rsidRPr="00BC508A" w:rsidRDefault="00236E1A" w:rsidP="004925A9">
            <w:pPr>
              <w:pStyle w:val="TAL"/>
            </w:pPr>
            <w:bookmarkStart w:id="7570" w:name="MCCQCTEMPBM_00000155"/>
          </w:p>
        </w:tc>
      </w:tr>
      <w:bookmarkEnd w:id="7570"/>
      <w:tr w:rsidR="00236E1A" w:rsidRPr="00BC508A" w14:paraId="562A642F" w14:textId="77777777" w:rsidTr="000F7424">
        <w:trPr>
          <w:cantSplit/>
          <w:jc w:val="center"/>
        </w:trPr>
        <w:tc>
          <w:tcPr>
            <w:tcW w:w="7091" w:type="dxa"/>
            <w:gridSpan w:val="5"/>
            <w:shd w:val="clear" w:color="auto" w:fill="auto"/>
          </w:tcPr>
          <w:p w14:paraId="07334D55" w14:textId="77777777" w:rsidR="00236E1A" w:rsidRPr="00BC508A" w:rsidRDefault="00236E1A" w:rsidP="004925A9">
            <w:pPr>
              <w:pStyle w:val="TAL"/>
            </w:pPr>
            <w:r w:rsidRPr="00BC508A">
              <w:rPr>
                <w:lang w:eastAsia="ja-JP"/>
              </w:rPr>
              <w:t>Location services indicator in CS (CS-LCS)</w:t>
            </w:r>
            <w:r w:rsidRPr="00BC508A">
              <w:t xml:space="preserve"> (octet 3, bit </w:t>
            </w:r>
            <w:r w:rsidRPr="00BC508A">
              <w:rPr>
                <w:lang w:eastAsia="ja-JP"/>
              </w:rPr>
              <w:t>4</w:t>
            </w:r>
            <w:r w:rsidRPr="00BC508A">
              <w:t xml:space="preserve"> to </w:t>
            </w:r>
            <w:r w:rsidRPr="00BC508A">
              <w:rPr>
                <w:lang w:eastAsia="ja-JP"/>
              </w:rPr>
              <w:t>5</w:t>
            </w:r>
            <w:r w:rsidRPr="00BC508A">
              <w:t>)</w:t>
            </w:r>
          </w:p>
        </w:tc>
      </w:tr>
      <w:tr w:rsidR="00236E1A" w:rsidRPr="00BC508A" w14:paraId="75D3E9DD" w14:textId="77777777" w:rsidTr="000F7424">
        <w:trPr>
          <w:cantSplit/>
          <w:jc w:val="center"/>
        </w:trPr>
        <w:tc>
          <w:tcPr>
            <w:tcW w:w="7091" w:type="dxa"/>
            <w:gridSpan w:val="5"/>
            <w:shd w:val="clear" w:color="auto" w:fill="auto"/>
          </w:tcPr>
          <w:p w14:paraId="335242A8" w14:textId="77777777" w:rsidR="00236E1A" w:rsidRPr="00BC508A" w:rsidRDefault="00236E1A" w:rsidP="004925A9">
            <w:pPr>
              <w:pStyle w:val="TAL"/>
            </w:pPr>
            <w:bookmarkStart w:id="7571" w:name="MCCQCTEMPBM_00000156"/>
          </w:p>
        </w:tc>
      </w:tr>
      <w:bookmarkEnd w:id="7571"/>
      <w:tr w:rsidR="00236E1A" w:rsidRPr="00BC508A" w14:paraId="20DDE29B" w14:textId="77777777" w:rsidTr="000F7424">
        <w:trPr>
          <w:cantSplit/>
          <w:jc w:val="center"/>
        </w:trPr>
        <w:tc>
          <w:tcPr>
            <w:tcW w:w="7091" w:type="dxa"/>
            <w:gridSpan w:val="5"/>
            <w:shd w:val="clear" w:color="auto" w:fill="auto"/>
          </w:tcPr>
          <w:p w14:paraId="5DBFC463" w14:textId="77777777" w:rsidR="00236E1A" w:rsidRPr="00BC508A" w:rsidRDefault="00236E1A" w:rsidP="004925A9">
            <w:pPr>
              <w:pStyle w:val="TAL"/>
            </w:pPr>
            <w:r w:rsidRPr="00BC508A">
              <w:t>Bit</w:t>
            </w:r>
          </w:p>
        </w:tc>
      </w:tr>
      <w:tr w:rsidR="00236E1A" w:rsidRPr="00BC508A" w14:paraId="3C75376B" w14:textId="77777777" w:rsidTr="000F7424">
        <w:trPr>
          <w:cantSplit/>
          <w:jc w:val="center"/>
        </w:trPr>
        <w:tc>
          <w:tcPr>
            <w:tcW w:w="285" w:type="dxa"/>
            <w:shd w:val="clear" w:color="auto" w:fill="auto"/>
          </w:tcPr>
          <w:p w14:paraId="0D86E15E" w14:textId="77777777" w:rsidR="00236E1A" w:rsidRPr="00BC508A" w:rsidRDefault="00236E1A" w:rsidP="004925A9">
            <w:pPr>
              <w:pStyle w:val="TAH"/>
              <w:rPr>
                <w:lang w:eastAsia="ja-JP"/>
              </w:rPr>
            </w:pPr>
            <w:r w:rsidRPr="00BC508A">
              <w:rPr>
                <w:lang w:eastAsia="ja-JP"/>
              </w:rPr>
              <w:t>5</w:t>
            </w:r>
          </w:p>
        </w:tc>
        <w:tc>
          <w:tcPr>
            <w:tcW w:w="284" w:type="dxa"/>
            <w:shd w:val="clear" w:color="auto" w:fill="auto"/>
          </w:tcPr>
          <w:p w14:paraId="02D895D9" w14:textId="77777777" w:rsidR="00236E1A" w:rsidRPr="00BC508A" w:rsidRDefault="00236E1A" w:rsidP="004925A9">
            <w:pPr>
              <w:pStyle w:val="TAH"/>
            </w:pPr>
            <w:r w:rsidRPr="00BC508A">
              <w:rPr>
                <w:lang w:eastAsia="ja-JP"/>
              </w:rPr>
              <w:t>4</w:t>
            </w:r>
          </w:p>
        </w:tc>
        <w:tc>
          <w:tcPr>
            <w:tcW w:w="283" w:type="dxa"/>
            <w:shd w:val="clear" w:color="auto" w:fill="auto"/>
          </w:tcPr>
          <w:p w14:paraId="49F95E1A" w14:textId="77777777" w:rsidR="00236E1A" w:rsidRPr="00BC508A" w:rsidRDefault="00236E1A" w:rsidP="004925A9">
            <w:pPr>
              <w:pStyle w:val="TAH"/>
            </w:pPr>
          </w:p>
        </w:tc>
        <w:tc>
          <w:tcPr>
            <w:tcW w:w="283" w:type="dxa"/>
            <w:shd w:val="clear" w:color="auto" w:fill="auto"/>
          </w:tcPr>
          <w:p w14:paraId="7E9BF518" w14:textId="77777777" w:rsidR="00236E1A" w:rsidRPr="00BC508A" w:rsidRDefault="00236E1A" w:rsidP="004925A9">
            <w:pPr>
              <w:pStyle w:val="TAH"/>
            </w:pPr>
          </w:p>
        </w:tc>
        <w:tc>
          <w:tcPr>
            <w:tcW w:w="5956" w:type="dxa"/>
            <w:shd w:val="clear" w:color="auto" w:fill="auto"/>
          </w:tcPr>
          <w:p w14:paraId="40168EE8" w14:textId="77777777" w:rsidR="00236E1A" w:rsidRPr="00BC508A" w:rsidRDefault="00236E1A" w:rsidP="004925A9">
            <w:pPr>
              <w:pStyle w:val="TAL"/>
            </w:pPr>
          </w:p>
        </w:tc>
      </w:tr>
      <w:tr w:rsidR="00236E1A" w:rsidRPr="00BC508A" w14:paraId="4096A646" w14:textId="77777777" w:rsidTr="000F7424">
        <w:trPr>
          <w:cantSplit/>
          <w:jc w:val="center"/>
        </w:trPr>
        <w:tc>
          <w:tcPr>
            <w:tcW w:w="285" w:type="dxa"/>
            <w:shd w:val="clear" w:color="auto" w:fill="auto"/>
          </w:tcPr>
          <w:p w14:paraId="77DBD53D" w14:textId="77777777" w:rsidR="00236E1A" w:rsidRPr="00BC508A" w:rsidRDefault="00236E1A" w:rsidP="004925A9">
            <w:pPr>
              <w:pStyle w:val="TAC"/>
            </w:pPr>
            <w:r w:rsidRPr="00BC508A">
              <w:t>0</w:t>
            </w:r>
          </w:p>
        </w:tc>
        <w:tc>
          <w:tcPr>
            <w:tcW w:w="284" w:type="dxa"/>
            <w:shd w:val="clear" w:color="auto" w:fill="auto"/>
          </w:tcPr>
          <w:p w14:paraId="47908F67" w14:textId="77777777" w:rsidR="00236E1A" w:rsidRPr="00BC508A" w:rsidRDefault="00236E1A" w:rsidP="004925A9">
            <w:pPr>
              <w:pStyle w:val="TAC"/>
            </w:pPr>
            <w:r w:rsidRPr="00BC508A">
              <w:t>0</w:t>
            </w:r>
          </w:p>
        </w:tc>
        <w:tc>
          <w:tcPr>
            <w:tcW w:w="283" w:type="dxa"/>
            <w:shd w:val="clear" w:color="auto" w:fill="auto"/>
          </w:tcPr>
          <w:p w14:paraId="0FDA4135" w14:textId="77777777" w:rsidR="00236E1A" w:rsidRPr="00BC508A" w:rsidRDefault="00236E1A" w:rsidP="004925A9">
            <w:pPr>
              <w:pStyle w:val="TAC"/>
            </w:pPr>
          </w:p>
        </w:tc>
        <w:tc>
          <w:tcPr>
            <w:tcW w:w="283" w:type="dxa"/>
            <w:shd w:val="clear" w:color="auto" w:fill="auto"/>
          </w:tcPr>
          <w:p w14:paraId="4304391D" w14:textId="77777777" w:rsidR="00236E1A" w:rsidRPr="00BC508A" w:rsidRDefault="00236E1A" w:rsidP="004925A9">
            <w:pPr>
              <w:pStyle w:val="TAC"/>
            </w:pPr>
          </w:p>
        </w:tc>
        <w:tc>
          <w:tcPr>
            <w:tcW w:w="5956" w:type="dxa"/>
            <w:shd w:val="clear" w:color="auto" w:fill="auto"/>
          </w:tcPr>
          <w:p w14:paraId="140FE37B" w14:textId="77777777" w:rsidR="00236E1A" w:rsidRPr="00BC508A" w:rsidRDefault="00236E1A" w:rsidP="004925A9">
            <w:pPr>
              <w:pStyle w:val="TAL"/>
            </w:pPr>
            <w:r w:rsidRPr="00BC508A">
              <w:rPr>
                <w:lang w:eastAsia="ja-JP"/>
              </w:rPr>
              <w:t>no information about support of location services via CS domain is available</w:t>
            </w:r>
          </w:p>
        </w:tc>
      </w:tr>
      <w:tr w:rsidR="00236E1A" w:rsidRPr="00BC508A" w14:paraId="3875A848" w14:textId="77777777" w:rsidTr="000F7424">
        <w:trPr>
          <w:cantSplit/>
          <w:jc w:val="center"/>
        </w:trPr>
        <w:tc>
          <w:tcPr>
            <w:tcW w:w="285" w:type="dxa"/>
            <w:shd w:val="clear" w:color="auto" w:fill="auto"/>
          </w:tcPr>
          <w:p w14:paraId="6E7594EF" w14:textId="77777777" w:rsidR="00236E1A" w:rsidRPr="00BC508A" w:rsidRDefault="00236E1A" w:rsidP="004925A9">
            <w:pPr>
              <w:pStyle w:val="TAC"/>
              <w:rPr>
                <w:lang w:eastAsia="ja-JP"/>
              </w:rPr>
            </w:pPr>
            <w:r w:rsidRPr="00BC508A">
              <w:rPr>
                <w:lang w:eastAsia="ja-JP"/>
              </w:rPr>
              <w:t>0</w:t>
            </w:r>
          </w:p>
        </w:tc>
        <w:tc>
          <w:tcPr>
            <w:tcW w:w="284" w:type="dxa"/>
            <w:shd w:val="clear" w:color="auto" w:fill="auto"/>
          </w:tcPr>
          <w:p w14:paraId="2FDF75EF" w14:textId="77777777" w:rsidR="00236E1A" w:rsidRPr="00BC508A" w:rsidRDefault="00236E1A" w:rsidP="004925A9">
            <w:pPr>
              <w:pStyle w:val="TAC"/>
              <w:rPr>
                <w:lang w:eastAsia="ja-JP"/>
              </w:rPr>
            </w:pPr>
            <w:r w:rsidRPr="00BC508A">
              <w:rPr>
                <w:lang w:eastAsia="ja-JP"/>
              </w:rPr>
              <w:t>1</w:t>
            </w:r>
          </w:p>
        </w:tc>
        <w:tc>
          <w:tcPr>
            <w:tcW w:w="283" w:type="dxa"/>
            <w:shd w:val="clear" w:color="auto" w:fill="auto"/>
          </w:tcPr>
          <w:p w14:paraId="2ABC14E3" w14:textId="77777777" w:rsidR="00236E1A" w:rsidRPr="00BC508A" w:rsidRDefault="00236E1A" w:rsidP="004925A9">
            <w:pPr>
              <w:pStyle w:val="TAC"/>
            </w:pPr>
          </w:p>
        </w:tc>
        <w:tc>
          <w:tcPr>
            <w:tcW w:w="283" w:type="dxa"/>
            <w:shd w:val="clear" w:color="auto" w:fill="auto"/>
          </w:tcPr>
          <w:p w14:paraId="0C7A11C0" w14:textId="77777777" w:rsidR="00236E1A" w:rsidRPr="00BC508A" w:rsidRDefault="00236E1A" w:rsidP="004925A9">
            <w:pPr>
              <w:pStyle w:val="TAC"/>
            </w:pPr>
          </w:p>
        </w:tc>
        <w:tc>
          <w:tcPr>
            <w:tcW w:w="5956" w:type="dxa"/>
            <w:shd w:val="clear" w:color="auto" w:fill="auto"/>
          </w:tcPr>
          <w:p w14:paraId="42079897" w14:textId="77777777" w:rsidR="00236E1A" w:rsidRPr="00BC508A" w:rsidRDefault="00236E1A" w:rsidP="004925A9">
            <w:pPr>
              <w:pStyle w:val="TAL"/>
            </w:pPr>
            <w:r w:rsidRPr="00BC508A">
              <w:rPr>
                <w:lang w:eastAsia="ja-JP"/>
              </w:rPr>
              <w:t>location services via CS domain supported</w:t>
            </w:r>
          </w:p>
        </w:tc>
      </w:tr>
      <w:tr w:rsidR="00236E1A" w:rsidRPr="00BC508A" w14:paraId="18FE300D" w14:textId="77777777" w:rsidTr="000F7424">
        <w:trPr>
          <w:cantSplit/>
          <w:jc w:val="center"/>
        </w:trPr>
        <w:tc>
          <w:tcPr>
            <w:tcW w:w="285" w:type="dxa"/>
            <w:shd w:val="clear" w:color="auto" w:fill="auto"/>
          </w:tcPr>
          <w:p w14:paraId="14C59A51" w14:textId="77777777" w:rsidR="00236E1A" w:rsidRPr="00BC508A" w:rsidRDefault="00236E1A" w:rsidP="004925A9">
            <w:pPr>
              <w:pStyle w:val="TAC"/>
              <w:rPr>
                <w:lang w:eastAsia="ja-JP"/>
              </w:rPr>
            </w:pPr>
            <w:r w:rsidRPr="00BC508A">
              <w:rPr>
                <w:lang w:eastAsia="ja-JP"/>
              </w:rPr>
              <w:t>1</w:t>
            </w:r>
          </w:p>
        </w:tc>
        <w:tc>
          <w:tcPr>
            <w:tcW w:w="284" w:type="dxa"/>
            <w:shd w:val="clear" w:color="auto" w:fill="auto"/>
          </w:tcPr>
          <w:p w14:paraId="7BBDC5D3" w14:textId="77777777" w:rsidR="00236E1A" w:rsidRPr="00BC508A" w:rsidRDefault="00236E1A" w:rsidP="004925A9">
            <w:pPr>
              <w:pStyle w:val="TAC"/>
              <w:rPr>
                <w:lang w:eastAsia="ja-JP"/>
              </w:rPr>
            </w:pPr>
            <w:r w:rsidRPr="00BC508A">
              <w:rPr>
                <w:lang w:eastAsia="ja-JP"/>
              </w:rPr>
              <w:t>0</w:t>
            </w:r>
          </w:p>
        </w:tc>
        <w:tc>
          <w:tcPr>
            <w:tcW w:w="283" w:type="dxa"/>
            <w:shd w:val="clear" w:color="auto" w:fill="auto"/>
          </w:tcPr>
          <w:p w14:paraId="3A5B3CE5" w14:textId="77777777" w:rsidR="00236E1A" w:rsidRPr="00BC508A" w:rsidRDefault="00236E1A" w:rsidP="004925A9">
            <w:pPr>
              <w:pStyle w:val="TAC"/>
            </w:pPr>
          </w:p>
        </w:tc>
        <w:tc>
          <w:tcPr>
            <w:tcW w:w="283" w:type="dxa"/>
            <w:shd w:val="clear" w:color="auto" w:fill="auto"/>
          </w:tcPr>
          <w:p w14:paraId="593BDFCD" w14:textId="77777777" w:rsidR="00236E1A" w:rsidRPr="00BC508A" w:rsidRDefault="00236E1A" w:rsidP="004925A9">
            <w:pPr>
              <w:pStyle w:val="TAC"/>
            </w:pPr>
          </w:p>
        </w:tc>
        <w:tc>
          <w:tcPr>
            <w:tcW w:w="5956" w:type="dxa"/>
            <w:shd w:val="clear" w:color="auto" w:fill="auto"/>
          </w:tcPr>
          <w:p w14:paraId="6905A7AB" w14:textId="77777777" w:rsidR="00236E1A" w:rsidRPr="00BC508A" w:rsidRDefault="00236E1A" w:rsidP="004925A9">
            <w:pPr>
              <w:pStyle w:val="TAL"/>
            </w:pPr>
            <w:r w:rsidRPr="00BC508A">
              <w:rPr>
                <w:lang w:eastAsia="ja-JP"/>
              </w:rPr>
              <w:t>location services via CS domain not supported</w:t>
            </w:r>
          </w:p>
        </w:tc>
      </w:tr>
      <w:tr w:rsidR="00236E1A" w:rsidRPr="00BC508A" w14:paraId="7E799B20" w14:textId="77777777" w:rsidTr="000F7424">
        <w:trPr>
          <w:cantSplit/>
          <w:jc w:val="center"/>
        </w:trPr>
        <w:tc>
          <w:tcPr>
            <w:tcW w:w="285" w:type="dxa"/>
            <w:shd w:val="clear" w:color="auto" w:fill="auto"/>
          </w:tcPr>
          <w:p w14:paraId="6A862FE6" w14:textId="77777777" w:rsidR="00236E1A" w:rsidRPr="00BC508A" w:rsidRDefault="00236E1A" w:rsidP="004925A9">
            <w:pPr>
              <w:pStyle w:val="TAC"/>
            </w:pPr>
            <w:r w:rsidRPr="00BC508A">
              <w:t>1</w:t>
            </w:r>
          </w:p>
        </w:tc>
        <w:tc>
          <w:tcPr>
            <w:tcW w:w="284" w:type="dxa"/>
            <w:shd w:val="clear" w:color="auto" w:fill="auto"/>
          </w:tcPr>
          <w:p w14:paraId="38E867D7" w14:textId="77777777" w:rsidR="00236E1A" w:rsidRPr="00BC508A" w:rsidRDefault="00236E1A" w:rsidP="004925A9">
            <w:pPr>
              <w:pStyle w:val="TAC"/>
            </w:pPr>
            <w:r w:rsidRPr="00BC508A">
              <w:t>1</w:t>
            </w:r>
          </w:p>
        </w:tc>
        <w:tc>
          <w:tcPr>
            <w:tcW w:w="283" w:type="dxa"/>
            <w:shd w:val="clear" w:color="auto" w:fill="auto"/>
          </w:tcPr>
          <w:p w14:paraId="46E4826A" w14:textId="77777777" w:rsidR="00236E1A" w:rsidRPr="00BC508A" w:rsidRDefault="00236E1A" w:rsidP="004925A9">
            <w:pPr>
              <w:pStyle w:val="TAC"/>
            </w:pPr>
          </w:p>
        </w:tc>
        <w:tc>
          <w:tcPr>
            <w:tcW w:w="283" w:type="dxa"/>
            <w:shd w:val="clear" w:color="auto" w:fill="auto"/>
          </w:tcPr>
          <w:p w14:paraId="476BF825" w14:textId="77777777" w:rsidR="00236E1A" w:rsidRPr="00BC508A" w:rsidRDefault="00236E1A" w:rsidP="004925A9">
            <w:pPr>
              <w:pStyle w:val="TAC"/>
            </w:pPr>
          </w:p>
        </w:tc>
        <w:tc>
          <w:tcPr>
            <w:tcW w:w="5956" w:type="dxa"/>
            <w:shd w:val="clear" w:color="auto" w:fill="auto"/>
          </w:tcPr>
          <w:p w14:paraId="141B82E7" w14:textId="77777777" w:rsidR="00236E1A" w:rsidRPr="00BC508A" w:rsidRDefault="00236E1A" w:rsidP="004925A9">
            <w:pPr>
              <w:pStyle w:val="TAL"/>
            </w:pPr>
            <w:r w:rsidRPr="00BC508A">
              <w:rPr>
                <w:lang w:eastAsia="ja-JP"/>
              </w:rPr>
              <w:t>reserved</w:t>
            </w:r>
          </w:p>
        </w:tc>
      </w:tr>
      <w:tr w:rsidR="00236E1A" w:rsidRPr="00BC508A" w14:paraId="4E4A6D37" w14:textId="77777777" w:rsidTr="000F7424">
        <w:trPr>
          <w:cantSplit/>
          <w:jc w:val="center"/>
        </w:trPr>
        <w:tc>
          <w:tcPr>
            <w:tcW w:w="7091" w:type="dxa"/>
            <w:gridSpan w:val="5"/>
          </w:tcPr>
          <w:p w14:paraId="1A411835" w14:textId="77777777" w:rsidR="00236E1A" w:rsidRPr="00BC508A" w:rsidRDefault="00236E1A" w:rsidP="004925A9">
            <w:pPr>
              <w:pStyle w:val="TAL"/>
            </w:pPr>
            <w:bookmarkStart w:id="7572" w:name="MCCQCTEMPBM_00000157"/>
          </w:p>
        </w:tc>
      </w:tr>
      <w:bookmarkEnd w:id="7572"/>
      <w:tr w:rsidR="00236E1A" w:rsidRPr="00BC508A" w14:paraId="7DC90FDC" w14:textId="77777777" w:rsidTr="000F7424">
        <w:trPr>
          <w:cantSplit/>
          <w:jc w:val="center"/>
        </w:trPr>
        <w:tc>
          <w:tcPr>
            <w:tcW w:w="7091" w:type="dxa"/>
            <w:gridSpan w:val="5"/>
            <w:shd w:val="clear" w:color="auto" w:fill="auto"/>
          </w:tcPr>
          <w:p w14:paraId="184CA728" w14:textId="77777777" w:rsidR="00236E1A" w:rsidRPr="00BC508A" w:rsidRDefault="00236E1A" w:rsidP="004925A9">
            <w:pPr>
              <w:pStyle w:val="TAL"/>
              <w:rPr>
                <w:lang w:eastAsia="ja-JP"/>
              </w:rPr>
            </w:pPr>
            <w:r w:rsidRPr="00BC508A">
              <w:rPr>
                <w:lang w:eastAsia="ja-JP"/>
              </w:rPr>
              <w:t>Support of EXTENDED SERVICE REQUEST for packet services (ESRPS)</w:t>
            </w:r>
          </w:p>
          <w:p w14:paraId="4FB56AA5" w14:textId="77777777" w:rsidR="00236E1A" w:rsidRPr="00BC508A" w:rsidRDefault="00236E1A" w:rsidP="004925A9">
            <w:pPr>
              <w:pStyle w:val="TAL"/>
            </w:pPr>
            <w:r w:rsidRPr="00BC508A">
              <w:rPr>
                <w:lang w:eastAsia="ja-JP"/>
              </w:rPr>
              <w:t>(octet 3, bit 6)</w:t>
            </w:r>
          </w:p>
        </w:tc>
      </w:tr>
      <w:tr w:rsidR="00236E1A" w:rsidRPr="00BC508A" w14:paraId="2E48A19E" w14:textId="77777777" w:rsidTr="000F7424">
        <w:trPr>
          <w:cantSplit/>
          <w:jc w:val="center"/>
        </w:trPr>
        <w:tc>
          <w:tcPr>
            <w:tcW w:w="7091" w:type="dxa"/>
            <w:gridSpan w:val="5"/>
            <w:shd w:val="clear" w:color="auto" w:fill="auto"/>
          </w:tcPr>
          <w:p w14:paraId="2572558C" w14:textId="77777777" w:rsidR="00236E1A" w:rsidRPr="00BC508A" w:rsidRDefault="00236E1A" w:rsidP="004925A9">
            <w:pPr>
              <w:pStyle w:val="TAL"/>
            </w:pPr>
            <w:bookmarkStart w:id="7573" w:name="MCCQCTEMPBM_00000158"/>
          </w:p>
        </w:tc>
      </w:tr>
      <w:bookmarkEnd w:id="7573"/>
      <w:tr w:rsidR="00236E1A" w:rsidRPr="00BC508A" w14:paraId="78E682B7" w14:textId="77777777" w:rsidTr="000F7424">
        <w:trPr>
          <w:cantSplit/>
          <w:jc w:val="center"/>
        </w:trPr>
        <w:tc>
          <w:tcPr>
            <w:tcW w:w="7091" w:type="dxa"/>
            <w:gridSpan w:val="5"/>
          </w:tcPr>
          <w:p w14:paraId="336D085C" w14:textId="77777777" w:rsidR="00236E1A" w:rsidRPr="00BC508A" w:rsidRDefault="00236E1A" w:rsidP="004925A9">
            <w:pPr>
              <w:pStyle w:val="TAL"/>
            </w:pPr>
            <w:r w:rsidRPr="00BC508A">
              <w:t>Bit</w:t>
            </w:r>
          </w:p>
        </w:tc>
      </w:tr>
      <w:tr w:rsidR="00236E1A" w:rsidRPr="00BC508A" w14:paraId="3A0E802E" w14:textId="77777777" w:rsidTr="000F7424">
        <w:trPr>
          <w:cantSplit/>
          <w:jc w:val="center"/>
        </w:trPr>
        <w:tc>
          <w:tcPr>
            <w:tcW w:w="285" w:type="dxa"/>
          </w:tcPr>
          <w:p w14:paraId="3E31A9C1" w14:textId="77777777" w:rsidR="00236E1A" w:rsidRPr="00BC508A" w:rsidRDefault="00236E1A" w:rsidP="004925A9">
            <w:pPr>
              <w:pStyle w:val="TAH"/>
            </w:pPr>
            <w:r w:rsidRPr="00BC508A">
              <w:t>6</w:t>
            </w:r>
          </w:p>
        </w:tc>
        <w:tc>
          <w:tcPr>
            <w:tcW w:w="284" w:type="dxa"/>
          </w:tcPr>
          <w:p w14:paraId="124A33F2" w14:textId="77777777" w:rsidR="00236E1A" w:rsidRPr="00BC508A" w:rsidRDefault="00236E1A" w:rsidP="004925A9">
            <w:pPr>
              <w:pStyle w:val="TAH"/>
            </w:pPr>
          </w:p>
        </w:tc>
        <w:tc>
          <w:tcPr>
            <w:tcW w:w="283" w:type="dxa"/>
          </w:tcPr>
          <w:p w14:paraId="43B794CB" w14:textId="77777777" w:rsidR="00236E1A" w:rsidRPr="00BC508A" w:rsidRDefault="00236E1A" w:rsidP="004925A9">
            <w:pPr>
              <w:pStyle w:val="TAH"/>
            </w:pPr>
          </w:p>
        </w:tc>
        <w:tc>
          <w:tcPr>
            <w:tcW w:w="283" w:type="dxa"/>
          </w:tcPr>
          <w:p w14:paraId="74D40D54" w14:textId="77777777" w:rsidR="00236E1A" w:rsidRPr="00BC508A" w:rsidRDefault="00236E1A" w:rsidP="004925A9">
            <w:pPr>
              <w:pStyle w:val="TAH"/>
            </w:pPr>
          </w:p>
        </w:tc>
        <w:tc>
          <w:tcPr>
            <w:tcW w:w="5956" w:type="dxa"/>
          </w:tcPr>
          <w:p w14:paraId="06104AB4" w14:textId="77777777" w:rsidR="00236E1A" w:rsidRPr="00BC508A" w:rsidRDefault="00236E1A" w:rsidP="004925A9">
            <w:pPr>
              <w:pStyle w:val="TAL"/>
            </w:pPr>
          </w:p>
        </w:tc>
      </w:tr>
      <w:tr w:rsidR="00236E1A" w:rsidRPr="00BC508A" w14:paraId="10C91D87" w14:textId="77777777" w:rsidTr="000F7424">
        <w:trPr>
          <w:cantSplit/>
          <w:jc w:val="center"/>
        </w:trPr>
        <w:tc>
          <w:tcPr>
            <w:tcW w:w="285" w:type="dxa"/>
          </w:tcPr>
          <w:p w14:paraId="595845AB" w14:textId="77777777" w:rsidR="00236E1A" w:rsidRPr="00BC508A" w:rsidRDefault="00236E1A" w:rsidP="004925A9">
            <w:pPr>
              <w:pStyle w:val="TAC"/>
            </w:pPr>
            <w:r w:rsidRPr="00BC508A">
              <w:t>0</w:t>
            </w:r>
          </w:p>
        </w:tc>
        <w:tc>
          <w:tcPr>
            <w:tcW w:w="284" w:type="dxa"/>
          </w:tcPr>
          <w:p w14:paraId="2A758C9C" w14:textId="77777777" w:rsidR="00236E1A" w:rsidRPr="00BC508A" w:rsidRDefault="00236E1A" w:rsidP="004925A9">
            <w:pPr>
              <w:pStyle w:val="TAC"/>
            </w:pPr>
          </w:p>
        </w:tc>
        <w:tc>
          <w:tcPr>
            <w:tcW w:w="283" w:type="dxa"/>
          </w:tcPr>
          <w:p w14:paraId="7AA00E31" w14:textId="77777777" w:rsidR="00236E1A" w:rsidRPr="00BC508A" w:rsidRDefault="00236E1A" w:rsidP="004925A9">
            <w:pPr>
              <w:pStyle w:val="TAC"/>
            </w:pPr>
          </w:p>
        </w:tc>
        <w:tc>
          <w:tcPr>
            <w:tcW w:w="283" w:type="dxa"/>
          </w:tcPr>
          <w:p w14:paraId="694D5F9D" w14:textId="77777777" w:rsidR="00236E1A" w:rsidRPr="00BC508A" w:rsidRDefault="00236E1A" w:rsidP="004925A9">
            <w:pPr>
              <w:pStyle w:val="TAC"/>
            </w:pPr>
          </w:p>
        </w:tc>
        <w:tc>
          <w:tcPr>
            <w:tcW w:w="5956" w:type="dxa"/>
          </w:tcPr>
          <w:p w14:paraId="585A06F1" w14:textId="77777777" w:rsidR="00236E1A" w:rsidRPr="00BC508A" w:rsidRDefault="00236E1A" w:rsidP="004925A9">
            <w:pPr>
              <w:pStyle w:val="TAL"/>
            </w:pPr>
            <w:r w:rsidRPr="00BC508A">
              <w:rPr>
                <w:lang w:eastAsia="ja-JP"/>
              </w:rPr>
              <w:t>network does not support use of EXTENDED SERVICE REQUEST to request for packet services</w:t>
            </w:r>
          </w:p>
        </w:tc>
      </w:tr>
      <w:tr w:rsidR="00236E1A" w:rsidRPr="00BC508A" w14:paraId="5F4FDE88" w14:textId="77777777" w:rsidTr="000F7424">
        <w:trPr>
          <w:cantSplit/>
          <w:jc w:val="center"/>
        </w:trPr>
        <w:tc>
          <w:tcPr>
            <w:tcW w:w="285" w:type="dxa"/>
          </w:tcPr>
          <w:p w14:paraId="0E7E6C95" w14:textId="77777777" w:rsidR="00236E1A" w:rsidRPr="00BC508A" w:rsidRDefault="00236E1A" w:rsidP="004925A9">
            <w:pPr>
              <w:pStyle w:val="TAC"/>
            </w:pPr>
            <w:r w:rsidRPr="00BC508A">
              <w:t>1</w:t>
            </w:r>
          </w:p>
        </w:tc>
        <w:tc>
          <w:tcPr>
            <w:tcW w:w="284" w:type="dxa"/>
          </w:tcPr>
          <w:p w14:paraId="23184DDF" w14:textId="77777777" w:rsidR="00236E1A" w:rsidRPr="00BC508A" w:rsidRDefault="00236E1A" w:rsidP="004925A9">
            <w:pPr>
              <w:pStyle w:val="TAC"/>
            </w:pPr>
          </w:p>
        </w:tc>
        <w:tc>
          <w:tcPr>
            <w:tcW w:w="283" w:type="dxa"/>
          </w:tcPr>
          <w:p w14:paraId="76703143" w14:textId="77777777" w:rsidR="00236E1A" w:rsidRPr="00BC508A" w:rsidRDefault="00236E1A" w:rsidP="004925A9">
            <w:pPr>
              <w:pStyle w:val="TAC"/>
            </w:pPr>
          </w:p>
        </w:tc>
        <w:tc>
          <w:tcPr>
            <w:tcW w:w="283" w:type="dxa"/>
          </w:tcPr>
          <w:p w14:paraId="491EBB98" w14:textId="77777777" w:rsidR="00236E1A" w:rsidRPr="00BC508A" w:rsidRDefault="00236E1A" w:rsidP="004925A9">
            <w:pPr>
              <w:pStyle w:val="TAC"/>
            </w:pPr>
          </w:p>
        </w:tc>
        <w:tc>
          <w:tcPr>
            <w:tcW w:w="5956" w:type="dxa"/>
          </w:tcPr>
          <w:p w14:paraId="3B0F918F" w14:textId="77777777" w:rsidR="00236E1A" w:rsidRPr="00BC508A" w:rsidRDefault="00236E1A" w:rsidP="004925A9">
            <w:pPr>
              <w:pStyle w:val="TAL"/>
            </w:pPr>
            <w:r w:rsidRPr="00BC508A">
              <w:rPr>
                <w:lang w:eastAsia="ja-JP"/>
              </w:rPr>
              <w:t>network supports use of EXTENDED SERVICE REQUEST to request for packet services</w:t>
            </w:r>
          </w:p>
        </w:tc>
      </w:tr>
      <w:tr w:rsidR="00236E1A" w:rsidRPr="00BC508A" w14:paraId="585A07F3" w14:textId="77777777" w:rsidTr="000F7424">
        <w:trPr>
          <w:cantSplit/>
          <w:jc w:val="center"/>
        </w:trPr>
        <w:tc>
          <w:tcPr>
            <w:tcW w:w="7091" w:type="dxa"/>
            <w:gridSpan w:val="5"/>
          </w:tcPr>
          <w:p w14:paraId="16190178" w14:textId="77777777" w:rsidR="00236E1A" w:rsidRPr="00BC508A" w:rsidRDefault="00236E1A" w:rsidP="004925A9">
            <w:pPr>
              <w:pStyle w:val="TAL"/>
            </w:pPr>
            <w:bookmarkStart w:id="7574" w:name="MCCQCTEMPBM_00000159"/>
          </w:p>
        </w:tc>
      </w:tr>
      <w:bookmarkEnd w:id="7574"/>
      <w:tr w:rsidR="00236E1A" w:rsidRPr="00BC508A" w14:paraId="7ECE4CCC" w14:textId="77777777" w:rsidTr="000F7424">
        <w:trPr>
          <w:cantSplit/>
          <w:jc w:val="center"/>
        </w:trPr>
        <w:tc>
          <w:tcPr>
            <w:tcW w:w="7091" w:type="dxa"/>
            <w:gridSpan w:val="5"/>
          </w:tcPr>
          <w:p w14:paraId="10EFC754" w14:textId="21D679EB" w:rsidR="00236E1A" w:rsidRPr="00BC508A" w:rsidRDefault="00236E1A" w:rsidP="004925A9">
            <w:pPr>
              <w:pStyle w:val="TAL"/>
            </w:pPr>
            <w:r w:rsidRPr="00BC508A">
              <w:t>EMM</w:t>
            </w:r>
            <w:r w:rsidR="00546726">
              <w:t>-</w:t>
            </w:r>
            <w:r w:rsidRPr="00BC508A">
              <w:t>REGISTERED without PDN connecti</w:t>
            </w:r>
            <w:r w:rsidR="00546726">
              <w:t>on</w:t>
            </w:r>
            <w:r w:rsidRPr="00BC508A">
              <w:t xml:space="preserve"> (ERw/oPDN)</w:t>
            </w:r>
          </w:p>
          <w:p w14:paraId="59BE9105" w14:textId="77777777" w:rsidR="00236E1A" w:rsidRPr="00BC508A" w:rsidRDefault="00236E1A" w:rsidP="004925A9">
            <w:pPr>
              <w:pStyle w:val="TAL"/>
            </w:pPr>
            <w:r w:rsidRPr="00BC508A">
              <w:t>(octet 3, bit 7)</w:t>
            </w:r>
          </w:p>
        </w:tc>
      </w:tr>
      <w:tr w:rsidR="00236E1A" w:rsidRPr="00BC508A" w14:paraId="01D9F9D2" w14:textId="77777777" w:rsidTr="000F7424">
        <w:trPr>
          <w:cantSplit/>
          <w:jc w:val="center"/>
        </w:trPr>
        <w:tc>
          <w:tcPr>
            <w:tcW w:w="7091" w:type="dxa"/>
            <w:gridSpan w:val="5"/>
          </w:tcPr>
          <w:p w14:paraId="4B652219" w14:textId="77777777" w:rsidR="00236E1A" w:rsidRPr="00BC508A" w:rsidRDefault="00236E1A" w:rsidP="004925A9">
            <w:pPr>
              <w:pStyle w:val="TAL"/>
            </w:pPr>
            <w:r w:rsidRPr="00BC508A">
              <w:t>This bit indicates the capability for EMM-REGISTERED without PDN connection</w:t>
            </w:r>
          </w:p>
        </w:tc>
      </w:tr>
      <w:tr w:rsidR="00236E1A" w:rsidRPr="00BC508A" w14:paraId="2DAE921E" w14:textId="77777777" w:rsidTr="000F7424">
        <w:trPr>
          <w:cantSplit/>
          <w:jc w:val="center"/>
        </w:trPr>
        <w:tc>
          <w:tcPr>
            <w:tcW w:w="7091" w:type="dxa"/>
            <w:gridSpan w:val="5"/>
          </w:tcPr>
          <w:p w14:paraId="22518D83" w14:textId="77777777" w:rsidR="00236E1A" w:rsidRPr="00BC508A" w:rsidRDefault="00236E1A" w:rsidP="004925A9">
            <w:pPr>
              <w:pStyle w:val="TAL"/>
            </w:pPr>
            <w:r w:rsidRPr="00BC508A">
              <w:t>Bit</w:t>
            </w:r>
          </w:p>
        </w:tc>
      </w:tr>
      <w:tr w:rsidR="00236E1A" w:rsidRPr="00BC508A" w14:paraId="19247C87" w14:textId="77777777" w:rsidTr="000F7424">
        <w:trPr>
          <w:cantSplit/>
          <w:jc w:val="center"/>
        </w:trPr>
        <w:tc>
          <w:tcPr>
            <w:tcW w:w="285" w:type="dxa"/>
          </w:tcPr>
          <w:p w14:paraId="1D2843DF" w14:textId="77777777" w:rsidR="00236E1A" w:rsidRPr="00BC508A" w:rsidRDefault="00236E1A" w:rsidP="004925A9">
            <w:pPr>
              <w:pStyle w:val="TAH"/>
            </w:pPr>
            <w:r w:rsidRPr="00BC508A">
              <w:t>7</w:t>
            </w:r>
          </w:p>
        </w:tc>
        <w:tc>
          <w:tcPr>
            <w:tcW w:w="284" w:type="dxa"/>
          </w:tcPr>
          <w:p w14:paraId="2CC0739E" w14:textId="77777777" w:rsidR="00236E1A" w:rsidRPr="00BC508A" w:rsidRDefault="00236E1A" w:rsidP="004925A9">
            <w:pPr>
              <w:pStyle w:val="TAH"/>
            </w:pPr>
          </w:p>
        </w:tc>
        <w:tc>
          <w:tcPr>
            <w:tcW w:w="283" w:type="dxa"/>
          </w:tcPr>
          <w:p w14:paraId="6E203150" w14:textId="77777777" w:rsidR="00236E1A" w:rsidRPr="00BC508A" w:rsidRDefault="00236E1A" w:rsidP="004925A9">
            <w:pPr>
              <w:pStyle w:val="TAH"/>
            </w:pPr>
          </w:p>
        </w:tc>
        <w:tc>
          <w:tcPr>
            <w:tcW w:w="283" w:type="dxa"/>
          </w:tcPr>
          <w:p w14:paraId="6410BDC0" w14:textId="77777777" w:rsidR="00236E1A" w:rsidRPr="00BC508A" w:rsidRDefault="00236E1A" w:rsidP="004925A9">
            <w:pPr>
              <w:pStyle w:val="TAH"/>
            </w:pPr>
          </w:p>
        </w:tc>
        <w:tc>
          <w:tcPr>
            <w:tcW w:w="5956" w:type="dxa"/>
          </w:tcPr>
          <w:p w14:paraId="714C59F8" w14:textId="77777777" w:rsidR="00236E1A" w:rsidRPr="00BC508A" w:rsidRDefault="00236E1A" w:rsidP="004925A9">
            <w:pPr>
              <w:pStyle w:val="TAL"/>
            </w:pPr>
          </w:p>
        </w:tc>
      </w:tr>
      <w:tr w:rsidR="00236E1A" w:rsidRPr="00BC508A" w14:paraId="4119F6C4" w14:textId="77777777" w:rsidTr="000F7424">
        <w:trPr>
          <w:cantSplit/>
          <w:jc w:val="center"/>
        </w:trPr>
        <w:tc>
          <w:tcPr>
            <w:tcW w:w="285" w:type="dxa"/>
          </w:tcPr>
          <w:p w14:paraId="27C9FD38" w14:textId="77777777" w:rsidR="00236E1A" w:rsidRPr="00BC508A" w:rsidRDefault="00236E1A" w:rsidP="004925A9">
            <w:pPr>
              <w:pStyle w:val="TAC"/>
            </w:pPr>
            <w:r w:rsidRPr="00BC508A">
              <w:t>0</w:t>
            </w:r>
          </w:p>
        </w:tc>
        <w:tc>
          <w:tcPr>
            <w:tcW w:w="284" w:type="dxa"/>
          </w:tcPr>
          <w:p w14:paraId="0B040D56" w14:textId="77777777" w:rsidR="00236E1A" w:rsidRPr="00BC508A" w:rsidRDefault="00236E1A" w:rsidP="004925A9">
            <w:pPr>
              <w:pStyle w:val="TAC"/>
            </w:pPr>
          </w:p>
        </w:tc>
        <w:tc>
          <w:tcPr>
            <w:tcW w:w="283" w:type="dxa"/>
          </w:tcPr>
          <w:p w14:paraId="3580545D" w14:textId="77777777" w:rsidR="00236E1A" w:rsidRPr="00BC508A" w:rsidRDefault="00236E1A" w:rsidP="004925A9">
            <w:pPr>
              <w:pStyle w:val="TAC"/>
            </w:pPr>
          </w:p>
        </w:tc>
        <w:tc>
          <w:tcPr>
            <w:tcW w:w="283" w:type="dxa"/>
          </w:tcPr>
          <w:p w14:paraId="17314F80" w14:textId="77777777" w:rsidR="00236E1A" w:rsidRPr="00BC508A" w:rsidRDefault="00236E1A" w:rsidP="004925A9">
            <w:pPr>
              <w:pStyle w:val="TAC"/>
            </w:pPr>
          </w:p>
        </w:tc>
        <w:tc>
          <w:tcPr>
            <w:tcW w:w="5956" w:type="dxa"/>
          </w:tcPr>
          <w:p w14:paraId="59C3A190" w14:textId="77777777" w:rsidR="00236E1A" w:rsidRPr="00BC508A" w:rsidRDefault="00236E1A" w:rsidP="004925A9">
            <w:pPr>
              <w:pStyle w:val="TAL"/>
            </w:pPr>
            <w:r w:rsidRPr="00BC508A">
              <w:t>EMM-REGISTERED without PDN connection not supported</w:t>
            </w:r>
          </w:p>
        </w:tc>
      </w:tr>
      <w:tr w:rsidR="00236E1A" w:rsidRPr="00BC508A" w14:paraId="5B43C6BC" w14:textId="77777777" w:rsidTr="000F7424">
        <w:trPr>
          <w:cantSplit/>
          <w:jc w:val="center"/>
        </w:trPr>
        <w:tc>
          <w:tcPr>
            <w:tcW w:w="285" w:type="dxa"/>
          </w:tcPr>
          <w:p w14:paraId="1C1C94CC" w14:textId="77777777" w:rsidR="00236E1A" w:rsidRPr="00BC508A" w:rsidRDefault="00236E1A" w:rsidP="004925A9">
            <w:pPr>
              <w:pStyle w:val="TAC"/>
            </w:pPr>
            <w:r w:rsidRPr="00BC508A">
              <w:t>1</w:t>
            </w:r>
          </w:p>
        </w:tc>
        <w:tc>
          <w:tcPr>
            <w:tcW w:w="284" w:type="dxa"/>
          </w:tcPr>
          <w:p w14:paraId="0F85168D" w14:textId="77777777" w:rsidR="00236E1A" w:rsidRPr="00BC508A" w:rsidRDefault="00236E1A" w:rsidP="004925A9">
            <w:pPr>
              <w:pStyle w:val="TAC"/>
            </w:pPr>
          </w:p>
        </w:tc>
        <w:tc>
          <w:tcPr>
            <w:tcW w:w="283" w:type="dxa"/>
          </w:tcPr>
          <w:p w14:paraId="7FBEDAC9" w14:textId="77777777" w:rsidR="00236E1A" w:rsidRPr="00BC508A" w:rsidRDefault="00236E1A" w:rsidP="004925A9">
            <w:pPr>
              <w:pStyle w:val="TAC"/>
            </w:pPr>
          </w:p>
        </w:tc>
        <w:tc>
          <w:tcPr>
            <w:tcW w:w="283" w:type="dxa"/>
          </w:tcPr>
          <w:p w14:paraId="57DC60BB" w14:textId="77777777" w:rsidR="00236E1A" w:rsidRPr="00BC508A" w:rsidRDefault="00236E1A" w:rsidP="004925A9">
            <w:pPr>
              <w:pStyle w:val="TAC"/>
            </w:pPr>
          </w:p>
        </w:tc>
        <w:tc>
          <w:tcPr>
            <w:tcW w:w="5956" w:type="dxa"/>
          </w:tcPr>
          <w:p w14:paraId="3C77CEC2" w14:textId="77777777" w:rsidR="00236E1A" w:rsidRPr="00BC508A" w:rsidRDefault="00236E1A" w:rsidP="004925A9">
            <w:pPr>
              <w:pStyle w:val="TAL"/>
            </w:pPr>
            <w:r w:rsidRPr="00BC508A">
              <w:t>EMM-REGISTERED without PDN connection supported</w:t>
            </w:r>
          </w:p>
        </w:tc>
      </w:tr>
      <w:tr w:rsidR="00236E1A" w:rsidRPr="00BC508A" w14:paraId="7E275304" w14:textId="77777777" w:rsidTr="000F7424">
        <w:trPr>
          <w:cantSplit/>
          <w:jc w:val="center"/>
        </w:trPr>
        <w:tc>
          <w:tcPr>
            <w:tcW w:w="7091" w:type="dxa"/>
            <w:gridSpan w:val="5"/>
          </w:tcPr>
          <w:p w14:paraId="522C0777" w14:textId="77777777" w:rsidR="00236E1A" w:rsidRPr="00BC508A" w:rsidRDefault="00236E1A" w:rsidP="004925A9">
            <w:pPr>
              <w:pStyle w:val="TAL"/>
            </w:pPr>
            <w:bookmarkStart w:id="7575" w:name="MCCQCTEMPBM_00000160"/>
          </w:p>
        </w:tc>
      </w:tr>
      <w:bookmarkEnd w:id="7575"/>
      <w:tr w:rsidR="00236E1A" w:rsidRPr="00BC508A" w14:paraId="716CA157" w14:textId="77777777" w:rsidTr="000F7424">
        <w:trPr>
          <w:cantSplit/>
          <w:jc w:val="center"/>
        </w:trPr>
        <w:tc>
          <w:tcPr>
            <w:tcW w:w="7091" w:type="dxa"/>
            <w:gridSpan w:val="5"/>
          </w:tcPr>
          <w:p w14:paraId="45A8CB25" w14:textId="77777777" w:rsidR="00236E1A" w:rsidRPr="00BC508A" w:rsidRDefault="00236E1A" w:rsidP="004925A9">
            <w:pPr>
              <w:pStyle w:val="TAL"/>
            </w:pPr>
            <w:r w:rsidRPr="00BC508A">
              <w:t>Control plane CIoT EPS optimization (CP CIoT)</w:t>
            </w:r>
          </w:p>
          <w:p w14:paraId="77862CAB" w14:textId="77777777" w:rsidR="00236E1A" w:rsidRPr="00BC508A" w:rsidRDefault="00236E1A" w:rsidP="004925A9">
            <w:pPr>
              <w:pStyle w:val="TAL"/>
            </w:pPr>
            <w:r w:rsidRPr="00BC508A">
              <w:t>(octet 3, bit 8)</w:t>
            </w:r>
          </w:p>
        </w:tc>
      </w:tr>
      <w:tr w:rsidR="00236E1A" w:rsidRPr="00BC508A" w14:paraId="30E50789" w14:textId="77777777" w:rsidTr="000F7424">
        <w:trPr>
          <w:cantSplit/>
          <w:jc w:val="center"/>
        </w:trPr>
        <w:tc>
          <w:tcPr>
            <w:tcW w:w="7091" w:type="dxa"/>
            <w:gridSpan w:val="5"/>
          </w:tcPr>
          <w:p w14:paraId="6F76854F" w14:textId="77777777" w:rsidR="00236E1A" w:rsidRPr="00BC508A" w:rsidRDefault="00236E1A" w:rsidP="004925A9">
            <w:pPr>
              <w:pStyle w:val="TAL"/>
            </w:pPr>
            <w:r w:rsidRPr="00BC508A">
              <w:t>This bit indicates the capability for control plane CIoT EPS optimization</w:t>
            </w:r>
          </w:p>
        </w:tc>
      </w:tr>
      <w:tr w:rsidR="00236E1A" w:rsidRPr="00BC508A" w14:paraId="19BF9B5A" w14:textId="77777777" w:rsidTr="000F7424">
        <w:trPr>
          <w:cantSplit/>
          <w:jc w:val="center"/>
        </w:trPr>
        <w:tc>
          <w:tcPr>
            <w:tcW w:w="7091" w:type="dxa"/>
            <w:gridSpan w:val="5"/>
          </w:tcPr>
          <w:p w14:paraId="5D5ED288" w14:textId="77777777" w:rsidR="00236E1A" w:rsidRPr="00BC508A" w:rsidRDefault="00236E1A" w:rsidP="004925A9">
            <w:pPr>
              <w:pStyle w:val="TAL"/>
            </w:pPr>
            <w:r w:rsidRPr="00BC508A">
              <w:t>Bit</w:t>
            </w:r>
          </w:p>
        </w:tc>
      </w:tr>
      <w:tr w:rsidR="00236E1A" w:rsidRPr="00BC508A" w14:paraId="2AB8B416" w14:textId="77777777" w:rsidTr="000F7424">
        <w:trPr>
          <w:cantSplit/>
          <w:jc w:val="center"/>
        </w:trPr>
        <w:tc>
          <w:tcPr>
            <w:tcW w:w="7091" w:type="dxa"/>
            <w:gridSpan w:val="5"/>
          </w:tcPr>
          <w:p w14:paraId="66B78D68" w14:textId="77777777" w:rsidR="00236E1A" w:rsidRPr="00BC508A" w:rsidRDefault="00236E1A" w:rsidP="004925A9">
            <w:pPr>
              <w:pStyle w:val="TAL"/>
            </w:pPr>
            <w:r w:rsidRPr="00BC508A">
              <w:rPr>
                <w:b/>
              </w:rPr>
              <w:t>8</w:t>
            </w:r>
          </w:p>
        </w:tc>
      </w:tr>
      <w:tr w:rsidR="00236E1A" w:rsidRPr="00BC508A" w14:paraId="3EDE8768" w14:textId="77777777" w:rsidTr="000F7424">
        <w:trPr>
          <w:cantSplit/>
          <w:jc w:val="center"/>
        </w:trPr>
        <w:tc>
          <w:tcPr>
            <w:tcW w:w="285" w:type="dxa"/>
          </w:tcPr>
          <w:p w14:paraId="0AE179A6" w14:textId="77777777" w:rsidR="00236E1A" w:rsidRPr="00BC508A" w:rsidRDefault="00236E1A" w:rsidP="004925A9">
            <w:pPr>
              <w:pStyle w:val="TAC"/>
            </w:pPr>
            <w:r w:rsidRPr="00BC508A">
              <w:t>0</w:t>
            </w:r>
          </w:p>
        </w:tc>
        <w:tc>
          <w:tcPr>
            <w:tcW w:w="284" w:type="dxa"/>
          </w:tcPr>
          <w:p w14:paraId="07049DFD" w14:textId="77777777" w:rsidR="00236E1A" w:rsidRPr="00BC508A" w:rsidRDefault="00236E1A" w:rsidP="004925A9">
            <w:pPr>
              <w:pStyle w:val="TAC"/>
            </w:pPr>
          </w:p>
        </w:tc>
        <w:tc>
          <w:tcPr>
            <w:tcW w:w="283" w:type="dxa"/>
          </w:tcPr>
          <w:p w14:paraId="572DADBA" w14:textId="77777777" w:rsidR="00236E1A" w:rsidRPr="00BC508A" w:rsidRDefault="00236E1A" w:rsidP="004925A9">
            <w:pPr>
              <w:pStyle w:val="TAC"/>
            </w:pPr>
          </w:p>
        </w:tc>
        <w:tc>
          <w:tcPr>
            <w:tcW w:w="283" w:type="dxa"/>
          </w:tcPr>
          <w:p w14:paraId="0E6EA8F7" w14:textId="77777777" w:rsidR="00236E1A" w:rsidRPr="00BC508A" w:rsidRDefault="00236E1A" w:rsidP="004925A9">
            <w:pPr>
              <w:pStyle w:val="TAC"/>
            </w:pPr>
          </w:p>
        </w:tc>
        <w:tc>
          <w:tcPr>
            <w:tcW w:w="5956" w:type="dxa"/>
          </w:tcPr>
          <w:p w14:paraId="4654D0E4" w14:textId="77777777" w:rsidR="00236E1A" w:rsidRPr="00BC508A" w:rsidRDefault="00236E1A" w:rsidP="004925A9">
            <w:pPr>
              <w:pStyle w:val="TAL"/>
            </w:pPr>
            <w:r w:rsidRPr="00BC508A">
              <w:t>Control plane CIoT EPS optimization not supported</w:t>
            </w:r>
          </w:p>
        </w:tc>
      </w:tr>
      <w:tr w:rsidR="00236E1A" w:rsidRPr="00BC508A" w14:paraId="0FD8A19C" w14:textId="77777777" w:rsidTr="000F7424">
        <w:trPr>
          <w:cantSplit/>
          <w:jc w:val="center"/>
        </w:trPr>
        <w:tc>
          <w:tcPr>
            <w:tcW w:w="285" w:type="dxa"/>
          </w:tcPr>
          <w:p w14:paraId="79FD6CAE" w14:textId="77777777" w:rsidR="00236E1A" w:rsidRPr="00BC508A" w:rsidRDefault="00236E1A" w:rsidP="004925A9">
            <w:pPr>
              <w:pStyle w:val="TAC"/>
            </w:pPr>
            <w:r w:rsidRPr="00BC508A">
              <w:t>1</w:t>
            </w:r>
          </w:p>
        </w:tc>
        <w:tc>
          <w:tcPr>
            <w:tcW w:w="284" w:type="dxa"/>
          </w:tcPr>
          <w:p w14:paraId="0A3F4F7E" w14:textId="77777777" w:rsidR="00236E1A" w:rsidRPr="00BC508A" w:rsidRDefault="00236E1A" w:rsidP="004925A9">
            <w:pPr>
              <w:pStyle w:val="TAC"/>
            </w:pPr>
          </w:p>
        </w:tc>
        <w:tc>
          <w:tcPr>
            <w:tcW w:w="283" w:type="dxa"/>
          </w:tcPr>
          <w:p w14:paraId="39D9470D" w14:textId="77777777" w:rsidR="00236E1A" w:rsidRPr="00BC508A" w:rsidRDefault="00236E1A" w:rsidP="004925A9">
            <w:pPr>
              <w:pStyle w:val="TAC"/>
            </w:pPr>
          </w:p>
        </w:tc>
        <w:tc>
          <w:tcPr>
            <w:tcW w:w="283" w:type="dxa"/>
          </w:tcPr>
          <w:p w14:paraId="5F8792FD" w14:textId="77777777" w:rsidR="00236E1A" w:rsidRPr="00BC508A" w:rsidRDefault="00236E1A" w:rsidP="004925A9">
            <w:pPr>
              <w:pStyle w:val="TAC"/>
            </w:pPr>
          </w:p>
        </w:tc>
        <w:tc>
          <w:tcPr>
            <w:tcW w:w="5956" w:type="dxa"/>
          </w:tcPr>
          <w:p w14:paraId="6F1EE8DF" w14:textId="77777777" w:rsidR="00236E1A" w:rsidRPr="00BC508A" w:rsidRDefault="00236E1A" w:rsidP="004925A9">
            <w:pPr>
              <w:pStyle w:val="TAL"/>
            </w:pPr>
            <w:r w:rsidRPr="00BC508A">
              <w:t>Control plane CIoT EPS optimization supported</w:t>
            </w:r>
          </w:p>
        </w:tc>
      </w:tr>
      <w:tr w:rsidR="00236E1A" w:rsidRPr="00BC508A" w14:paraId="51AEA9C0" w14:textId="77777777" w:rsidTr="000F7424">
        <w:trPr>
          <w:cantSplit/>
          <w:jc w:val="center"/>
        </w:trPr>
        <w:tc>
          <w:tcPr>
            <w:tcW w:w="7091" w:type="dxa"/>
            <w:gridSpan w:val="5"/>
          </w:tcPr>
          <w:p w14:paraId="04BC950C" w14:textId="77777777" w:rsidR="00236E1A" w:rsidRPr="00BC508A" w:rsidRDefault="00236E1A" w:rsidP="004925A9">
            <w:pPr>
              <w:pStyle w:val="TAL"/>
            </w:pPr>
            <w:bookmarkStart w:id="7576" w:name="MCCQCTEMPBM_00000161"/>
          </w:p>
        </w:tc>
      </w:tr>
      <w:bookmarkEnd w:id="7576"/>
      <w:tr w:rsidR="00236E1A" w:rsidRPr="00BC508A" w14:paraId="7D18D7E8" w14:textId="77777777" w:rsidTr="000F7424">
        <w:trPr>
          <w:cantSplit/>
          <w:jc w:val="center"/>
        </w:trPr>
        <w:tc>
          <w:tcPr>
            <w:tcW w:w="7091" w:type="dxa"/>
            <w:gridSpan w:val="5"/>
          </w:tcPr>
          <w:p w14:paraId="34B31406" w14:textId="77777777" w:rsidR="00236E1A" w:rsidRPr="00BC508A" w:rsidRDefault="00236E1A" w:rsidP="004925A9">
            <w:pPr>
              <w:pStyle w:val="TAL"/>
            </w:pPr>
            <w:r w:rsidRPr="00BC508A">
              <w:t>User plane CIoT EPS optimization (UP CIoT)</w:t>
            </w:r>
          </w:p>
          <w:p w14:paraId="55140BE3" w14:textId="77777777" w:rsidR="00236E1A" w:rsidRPr="00BC508A" w:rsidRDefault="00236E1A" w:rsidP="004925A9">
            <w:pPr>
              <w:pStyle w:val="TAL"/>
            </w:pPr>
            <w:r w:rsidRPr="00BC508A">
              <w:t>(octet 4, bit 1)</w:t>
            </w:r>
          </w:p>
        </w:tc>
      </w:tr>
      <w:tr w:rsidR="00236E1A" w:rsidRPr="00BC508A" w14:paraId="09211D24" w14:textId="77777777" w:rsidTr="000F7424">
        <w:trPr>
          <w:cantSplit/>
          <w:jc w:val="center"/>
        </w:trPr>
        <w:tc>
          <w:tcPr>
            <w:tcW w:w="7091" w:type="dxa"/>
            <w:gridSpan w:val="5"/>
          </w:tcPr>
          <w:p w14:paraId="3D1FD452" w14:textId="77777777" w:rsidR="00236E1A" w:rsidRPr="00BC508A" w:rsidRDefault="00236E1A" w:rsidP="004925A9">
            <w:pPr>
              <w:pStyle w:val="TAL"/>
            </w:pPr>
            <w:r w:rsidRPr="00BC508A">
              <w:t>This bit indicates the capability for user plane CIoT EPS optimization</w:t>
            </w:r>
          </w:p>
        </w:tc>
      </w:tr>
      <w:tr w:rsidR="00236E1A" w:rsidRPr="00BC508A" w14:paraId="62BB9E97" w14:textId="77777777" w:rsidTr="000F7424">
        <w:trPr>
          <w:cantSplit/>
          <w:jc w:val="center"/>
        </w:trPr>
        <w:tc>
          <w:tcPr>
            <w:tcW w:w="7091" w:type="dxa"/>
            <w:gridSpan w:val="5"/>
          </w:tcPr>
          <w:p w14:paraId="5667AF44" w14:textId="77777777" w:rsidR="00236E1A" w:rsidRPr="00BC508A" w:rsidRDefault="00236E1A" w:rsidP="004925A9">
            <w:pPr>
              <w:pStyle w:val="TAL"/>
            </w:pPr>
            <w:r w:rsidRPr="00BC508A">
              <w:t>Bit</w:t>
            </w:r>
          </w:p>
        </w:tc>
      </w:tr>
      <w:tr w:rsidR="00236E1A" w:rsidRPr="00BC508A" w14:paraId="2801A87B" w14:textId="77777777" w:rsidTr="000F7424">
        <w:trPr>
          <w:cantSplit/>
          <w:jc w:val="center"/>
        </w:trPr>
        <w:tc>
          <w:tcPr>
            <w:tcW w:w="7091" w:type="dxa"/>
            <w:gridSpan w:val="5"/>
          </w:tcPr>
          <w:p w14:paraId="52BFED5B" w14:textId="77777777" w:rsidR="00236E1A" w:rsidRPr="00BC508A" w:rsidRDefault="00236E1A" w:rsidP="004925A9">
            <w:pPr>
              <w:pStyle w:val="TAL"/>
            </w:pPr>
            <w:r w:rsidRPr="00BC508A">
              <w:rPr>
                <w:b/>
              </w:rPr>
              <w:t>1</w:t>
            </w:r>
          </w:p>
        </w:tc>
      </w:tr>
      <w:tr w:rsidR="00236E1A" w:rsidRPr="00BC508A" w14:paraId="425DB203" w14:textId="77777777" w:rsidTr="000F7424">
        <w:trPr>
          <w:cantSplit/>
          <w:jc w:val="center"/>
        </w:trPr>
        <w:tc>
          <w:tcPr>
            <w:tcW w:w="285" w:type="dxa"/>
          </w:tcPr>
          <w:p w14:paraId="62A94A27" w14:textId="77777777" w:rsidR="00236E1A" w:rsidRPr="00BC508A" w:rsidRDefault="00236E1A" w:rsidP="004925A9">
            <w:pPr>
              <w:pStyle w:val="TAC"/>
            </w:pPr>
            <w:r w:rsidRPr="00BC508A">
              <w:t>0</w:t>
            </w:r>
          </w:p>
        </w:tc>
        <w:tc>
          <w:tcPr>
            <w:tcW w:w="284" w:type="dxa"/>
          </w:tcPr>
          <w:p w14:paraId="138EA159" w14:textId="77777777" w:rsidR="00236E1A" w:rsidRPr="00BC508A" w:rsidRDefault="00236E1A" w:rsidP="004925A9">
            <w:pPr>
              <w:pStyle w:val="TAC"/>
            </w:pPr>
          </w:p>
        </w:tc>
        <w:tc>
          <w:tcPr>
            <w:tcW w:w="283" w:type="dxa"/>
          </w:tcPr>
          <w:p w14:paraId="61D08B60" w14:textId="77777777" w:rsidR="00236E1A" w:rsidRPr="00BC508A" w:rsidRDefault="00236E1A" w:rsidP="004925A9">
            <w:pPr>
              <w:pStyle w:val="TAC"/>
            </w:pPr>
          </w:p>
        </w:tc>
        <w:tc>
          <w:tcPr>
            <w:tcW w:w="283" w:type="dxa"/>
          </w:tcPr>
          <w:p w14:paraId="187FDCFC" w14:textId="77777777" w:rsidR="00236E1A" w:rsidRPr="00BC508A" w:rsidRDefault="00236E1A" w:rsidP="004925A9">
            <w:pPr>
              <w:pStyle w:val="TAC"/>
            </w:pPr>
          </w:p>
        </w:tc>
        <w:tc>
          <w:tcPr>
            <w:tcW w:w="5956" w:type="dxa"/>
          </w:tcPr>
          <w:p w14:paraId="7C4D73BA" w14:textId="77777777" w:rsidR="00236E1A" w:rsidRPr="00BC508A" w:rsidRDefault="00236E1A" w:rsidP="004925A9">
            <w:pPr>
              <w:pStyle w:val="TAL"/>
            </w:pPr>
            <w:r w:rsidRPr="00BC508A">
              <w:t>User plane CIoT EPS optimization not supported</w:t>
            </w:r>
          </w:p>
        </w:tc>
      </w:tr>
      <w:tr w:rsidR="00236E1A" w:rsidRPr="00BC508A" w14:paraId="002C758D" w14:textId="77777777" w:rsidTr="000F7424">
        <w:trPr>
          <w:cantSplit/>
          <w:jc w:val="center"/>
        </w:trPr>
        <w:tc>
          <w:tcPr>
            <w:tcW w:w="285" w:type="dxa"/>
          </w:tcPr>
          <w:p w14:paraId="1F82F848" w14:textId="77777777" w:rsidR="00236E1A" w:rsidRPr="00BC508A" w:rsidRDefault="00236E1A" w:rsidP="004925A9">
            <w:pPr>
              <w:pStyle w:val="TAC"/>
            </w:pPr>
            <w:r w:rsidRPr="00BC508A">
              <w:t>1</w:t>
            </w:r>
          </w:p>
        </w:tc>
        <w:tc>
          <w:tcPr>
            <w:tcW w:w="284" w:type="dxa"/>
          </w:tcPr>
          <w:p w14:paraId="7E7B97CD" w14:textId="77777777" w:rsidR="00236E1A" w:rsidRPr="00BC508A" w:rsidRDefault="00236E1A" w:rsidP="004925A9">
            <w:pPr>
              <w:pStyle w:val="TAC"/>
            </w:pPr>
          </w:p>
        </w:tc>
        <w:tc>
          <w:tcPr>
            <w:tcW w:w="283" w:type="dxa"/>
          </w:tcPr>
          <w:p w14:paraId="667B95C5" w14:textId="77777777" w:rsidR="00236E1A" w:rsidRPr="00BC508A" w:rsidRDefault="00236E1A" w:rsidP="004925A9">
            <w:pPr>
              <w:pStyle w:val="TAC"/>
            </w:pPr>
          </w:p>
        </w:tc>
        <w:tc>
          <w:tcPr>
            <w:tcW w:w="283" w:type="dxa"/>
          </w:tcPr>
          <w:p w14:paraId="2E2DA1FA" w14:textId="77777777" w:rsidR="00236E1A" w:rsidRPr="00BC508A" w:rsidRDefault="00236E1A" w:rsidP="004925A9">
            <w:pPr>
              <w:pStyle w:val="TAC"/>
            </w:pPr>
          </w:p>
        </w:tc>
        <w:tc>
          <w:tcPr>
            <w:tcW w:w="5956" w:type="dxa"/>
          </w:tcPr>
          <w:p w14:paraId="27ABAD84" w14:textId="77777777" w:rsidR="00236E1A" w:rsidRPr="00BC508A" w:rsidRDefault="00236E1A" w:rsidP="004925A9">
            <w:pPr>
              <w:pStyle w:val="TAL"/>
            </w:pPr>
            <w:r w:rsidRPr="00BC508A">
              <w:t>User plane CIoT EPS optimization supported</w:t>
            </w:r>
          </w:p>
        </w:tc>
      </w:tr>
      <w:tr w:rsidR="00236E1A" w:rsidRPr="00BC508A" w14:paraId="3C9CE0EB" w14:textId="77777777" w:rsidTr="000F7424">
        <w:trPr>
          <w:cantSplit/>
          <w:jc w:val="center"/>
        </w:trPr>
        <w:tc>
          <w:tcPr>
            <w:tcW w:w="7091" w:type="dxa"/>
            <w:gridSpan w:val="5"/>
          </w:tcPr>
          <w:p w14:paraId="44A65879" w14:textId="77777777" w:rsidR="00236E1A" w:rsidRPr="00BC508A" w:rsidRDefault="00236E1A" w:rsidP="004925A9">
            <w:pPr>
              <w:pStyle w:val="TAL"/>
            </w:pPr>
            <w:bookmarkStart w:id="7577" w:name="MCCQCTEMPBM_00000162"/>
          </w:p>
        </w:tc>
      </w:tr>
      <w:bookmarkEnd w:id="7577"/>
      <w:tr w:rsidR="00236E1A" w:rsidRPr="00BC508A" w14:paraId="1A89D67F" w14:textId="77777777" w:rsidTr="000F7424">
        <w:trPr>
          <w:cantSplit/>
          <w:jc w:val="center"/>
        </w:trPr>
        <w:tc>
          <w:tcPr>
            <w:tcW w:w="7091" w:type="dxa"/>
            <w:gridSpan w:val="5"/>
          </w:tcPr>
          <w:p w14:paraId="696D59C1" w14:textId="3C0FE637" w:rsidR="00236E1A" w:rsidRPr="00BC508A" w:rsidRDefault="00236E1A" w:rsidP="004925A9">
            <w:pPr>
              <w:pStyle w:val="TAL"/>
            </w:pPr>
            <w:r w:rsidRPr="00BC508A">
              <w:t>S1-</w:t>
            </w:r>
            <w:r w:rsidR="00546726">
              <w:t>U</w:t>
            </w:r>
            <w:r w:rsidRPr="00BC508A">
              <w:t xml:space="preserve"> data transfer (S1-U data)</w:t>
            </w:r>
          </w:p>
          <w:p w14:paraId="23193EC5" w14:textId="77777777" w:rsidR="00236E1A" w:rsidRPr="00BC508A" w:rsidRDefault="00236E1A" w:rsidP="004925A9">
            <w:pPr>
              <w:pStyle w:val="TAL"/>
            </w:pPr>
            <w:r w:rsidRPr="00BC508A">
              <w:t>(octet 4, bit 2)</w:t>
            </w:r>
          </w:p>
        </w:tc>
      </w:tr>
      <w:tr w:rsidR="00236E1A" w:rsidRPr="00BC508A" w14:paraId="72532349" w14:textId="77777777" w:rsidTr="000F7424">
        <w:trPr>
          <w:cantSplit/>
          <w:jc w:val="center"/>
        </w:trPr>
        <w:tc>
          <w:tcPr>
            <w:tcW w:w="7091" w:type="dxa"/>
            <w:gridSpan w:val="5"/>
          </w:tcPr>
          <w:p w14:paraId="34F69231" w14:textId="13D6ABF6" w:rsidR="00236E1A" w:rsidRPr="00BC508A" w:rsidRDefault="00236E1A" w:rsidP="004925A9">
            <w:pPr>
              <w:pStyle w:val="TAL"/>
            </w:pPr>
            <w:r w:rsidRPr="00BC508A">
              <w:t>This bit indicates the capability for S1-</w:t>
            </w:r>
            <w:r w:rsidR="00546726">
              <w:t>U</w:t>
            </w:r>
            <w:r w:rsidRPr="00BC508A">
              <w:t xml:space="preserve"> data transfer. This bit shall be considered only if the Control plane CIoT EPS optimization (CP CIoT) bit (octet 3, bit 8) is set to 1. If the Control plane CIoT EPS optimization (CP CIoT) bit (octet 3, bit 8) is set to 0, the UE shall assume S1-</w:t>
            </w:r>
            <w:r w:rsidR="00546726">
              <w:t>U</w:t>
            </w:r>
            <w:r w:rsidRPr="00BC508A">
              <w:t xml:space="preserve"> data transfer is supported.</w:t>
            </w:r>
          </w:p>
        </w:tc>
      </w:tr>
      <w:tr w:rsidR="00236E1A" w:rsidRPr="00BC508A" w14:paraId="402E0640" w14:textId="77777777" w:rsidTr="000F7424">
        <w:trPr>
          <w:cantSplit/>
          <w:jc w:val="center"/>
        </w:trPr>
        <w:tc>
          <w:tcPr>
            <w:tcW w:w="7091" w:type="dxa"/>
            <w:gridSpan w:val="5"/>
          </w:tcPr>
          <w:p w14:paraId="7A7D9E47" w14:textId="77777777" w:rsidR="00236E1A" w:rsidRPr="00BC508A" w:rsidRDefault="00236E1A" w:rsidP="004925A9">
            <w:pPr>
              <w:pStyle w:val="TAL"/>
            </w:pPr>
            <w:r w:rsidRPr="00BC508A">
              <w:t>Bit</w:t>
            </w:r>
          </w:p>
        </w:tc>
      </w:tr>
      <w:tr w:rsidR="00236E1A" w:rsidRPr="00BC508A" w14:paraId="1DDEDA6E" w14:textId="77777777" w:rsidTr="000F7424">
        <w:trPr>
          <w:cantSplit/>
          <w:jc w:val="center"/>
        </w:trPr>
        <w:tc>
          <w:tcPr>
            <w:tcW w:w="7091" w:type="dxa"/>
            <w:gridSpan w:val="5"/>
          </w:tcPr>
          <w:p w14:paraId="40B293DA" w14:textId="77777777" w:rsidR="00236E1A" w:rsidRPr="00BC508A" w:rsidRDefault="00236E1A" w:rsidP="004925A9">
            <w:pPr>
              <w:pStyle w:val="TAL"/>
            </w:pPr>
            <w:r w:rsidRPr="00BC508A">
              <w:rPr>
                <w:b/>
              </w:rPr>
              <w:t>2</w:t>
            </w:r>
          </w:p>
        </w:tc>
      </w:tr>
      <w:tr w:rsidR="00236E1A" w:rsidRPr="00BC508A" w14:paraId="75466AB7" w14:textId="77777777" w:rsidTr="000F7424">
        <w:trPr>
          <w:cantSplit/>
          <w:jc w:val="center"/>
        </w:trPr>
        <w:tc>
          <w:tcPr>
            <w:tcW w:w="285" w:type="dxa"/>
          </w:tcPr>
          <w:p w14:paraId="096E6556" w14:textId="77777777" w:rsidR="00236E1A" w:rsidRPr="00BC508A" w:rsidRDefault="00236E1A" w:rsidP="004925A9">
            <w:pPr>
              <w:pStyle w:val="TAC"/>
            </w:pPr>
            <w:r w:rsidRPr="00BC508A">
              <w:t>0</w:t>
            </w:r>
          </w:p>
        </w:tc>
        <w:tc>
          <w:tcPr>
            <w:tcW w:w="284" w:type="dxa"/>
          </w:tcPr>
          <w:p w14:paraId="6B3250A2" w14:textId="77777777" w:rsidR="00236E1A" w:rsidRPr="00BC508A" w:rsidRDefault="00236E1A" w:rsidP="004925A9">
            <w:pPr>
              <w:pStyle w:val="TAC"/>
            </w:pPr>
          </w:p>
        </w:tc>
        <w:tc>
          <w:tcPr>
            <w:tcW w:w="283" w:type="dxa"/>
          </w:tcPr>
          <w:p w14:paraId="044C4021" w14:textId="77777777" w:rsidR="00236E1A" w:rsidRPr="00BC508A" w:rsidRDefault="00236E1A" w:rsidP="004925A9">
            <w:pPr>
              <w:pStyle w:val="TAC"/>
            </w:pPr>
          </w:p>
        </w:tc>
        <w:tc>
          <w:tcPr>
            <w:tcW w:w="283" w:type="dxa"/>
          </w:tcPr>
          <w:p w14:paraId="7C44ED67" w14:textId="77777777" w:rsidR="00236E1A" w:rsidRPr="00BC508A" w:rsidRDefault="00236E1A" w:rsidP="004925A9">
            <w:pPr>
              <w:pStyle w:val="TAC"/>
            </w:pPr>
          </w:p>
        </w:tc>
        <w:tc>
          <w:tcPr>
            <w:tcW w:w="5956" w:type="dxa"/>
          </w:tcPr>
          <w:p w14:paraId="7B548A31" w14:textId="2D8FC413" w:rsidR="00236E1A" w:rsidRPr="00BC508A" w:rsidRDefault="00236E1A" w:rsidP="004925A9">
            <w:pPr>
              <w:pStyle w:val="TAL"/>
            </w:pPr>
            <w:r w:rsidRPr="00BC508A">
              <w:t>S1-</w:t>
            </w:r>
            <w:r w:rsidR="00546726">
              <w:t>U</w:t>
            </w:r>
            <w:r w:rsidRPr="00BC508A">
              <w:t xml:space="preserve"> data transfer not supported</w:t>
            </w:r>
          </w:p>
        </w:tc>
      </w:tr>
      <w:tr w:rsidR="00236E1A" w:rsidRPr="00BC508A" w14:paraId="4BD8BD1C" w14:textId="77777777" w:rsidTr="000F7424">
        <w:trPr>
          <w:cantSplit/>
          <w:jc w:val="center"/>
        </w:trPr>
        <w:tc>
          <w:tcPr>
            <w:tcW w:w="285" w:type="dxa"/>
          </w:tcPr>
          <w:p w14:paraId="2978E47F" w14:textId="77777777" w:rsidR="00236E1A" w:rsidRPr="00BC508A" w:rsidRDefault="00236E1A" w:rsidP="004925A9">
            <w:pPr>
              <w:pStyle w:val="TAC"/>
            </w:pPr>
            <w:r w:rsidRPr="00BC508A">
              <w:t>1</w:t>
            </w:r>
          </w:p>
        </w:tc>
        <w:tc>
          <w:tcPr>
            <w:tcW w:w="284" w:type="dxa"/>
          </w:tcPr>
          <w:p w14:paraId="1DE292E9" w14:textId="77777777" w:rsidR="00236E1A" w:rsidRPr="00BC508A" w:rsidRDefault="00236E1A" w:rsidP="004925A9">
            <w:pPr>
              <w:pStyle w:val="TAC"/>
            </w:pPr>
          </w:p>
        </w:tc>
        <w:tc>
          <w:tcPr>
            <w:tcW w:w="283" w:type="dxa"/>
          </w:tcPr>
          <w:p w14:paraId="182AC605" w14:textId="77777777" w:rsidR="00236E1A" w:rsidRPr="00BC508A" w:rsidRDefault="00236E1A" w:rsidP="004925A9">
            <w:pPr>
              <w:pStyle w:val="TAC"/>
            </w:pPr>
          </w:p>
        </w:tc>
        <w:tc>
          <w:tcPr>
            <w:tcW w:w="283" w:type="dxa"/>
          </w:tcPr>
          <w:p w14:paraId="3BFB6B55" w14:textId="77777777" w:rsidR="00236E1A" w:rsidRPr="00BC508A" w:rsidRDefault="00236E1A" w:rsidP="004925A9">
            <w:pPr>
              <w:pStyle w:val="TAC"/>
            </w:pPr>
          </w:p>
        </w:tc>
        <w:tc>
          <w:tcPr>
            <w:tcW w:w="5956" w:type="dxa"/>
          </w:tcPr>
          <w:p w14:paraId="37517A97" w14:textId="7F61E038" w:rsidR="00236E1A" w:rsidRPr="00BC508A" w:rsidRDefault="00236E1A" w:rsidP="004925A9">
            <w:pPr>
              <w:pStyle w:val="TAL"/>
            </w:pPr>
            <w:r w:rsidRPr="00BC508A">
              <w:t>S1-</w:t>
            </w:r>
            <w:r w:rsidR="00546726">
              <w:t>U</w:t>
            </w:r>
            <w:r w:rsidRPr="00BC508A">
              <w:t xml:space="preserve"> data transfer supported</w:t>
            </w:r>
          </w:p>
        </w:tc>
      </w:tr>
      <w:tr w:rsidR="00236E1A" w:rsidRPr="00BC508A" w14:paraId="0BC4A561" w14:textId="77777777" w:rsidTr="000F7424">
        <w:trPr>
          <w:cantSplit/>
          <w:jc w:val="center"/>
        </w:trPr>
        <w:tc>
          <w:tcPr>
            <w:tcW w:w="7091" w:type="dxa"/>
            <w:gridSpan w:val="5"/>
          </w:tcPr>
          <w:p w14:paraId="54DBB53C" w14:textId="77777777" w:rsidR="00236E1A" w:rsidRPr="00BC508A" w:rsidRDefault="00236E1A" w:rsidP="004925A9">
            <w:pPr>
              <w:pStyle w:val="TAL"/>
            </w:pPr>
            <w:bookmarkStart w:id="7578" w:name="MCCQCTEMPBM_00000163"/>
          </w:p>
        </w:tc>
      </w:tr>
      <w:bookmarkEnd w:id="7578"/>
      <w:tr w:rsidR="00236E1A" w:rsidRPr="00BC508A" w14:paraId="4B49D141" w14:textId="77777777" w:rsidTr="000F7424">
        <w:trPr>
          <w:cantSplit/>
          <w:jc w:val="center"/>
        </w:trPr>
        <w:tc>
          <w:tcPr>
            <w:tcW w:w="7091" w:type="dxa"/>
            <w:gridSpan w:val="5"/>
          </w:tcPr>
          <w:p w14:paraId="120920E8" w14:textId="77777777" w:rsidR="00236E1A" w:rsidRPr="00BC508A" w:rsidRDefault="00236E1A" w:rsidP="004925A9">
            <w:pPr>
              <w:pStyle w:val="TAL"/>
            </w:pPr>
            <w:r w:rsidRPr="00BC508A">
              <w:t>Header compression for control plane CIoT EPS optimization (HC-CP CIoT)</w:t>
            </w:r>
          </w:p>
          <w:p w14:paraId="03400D45" w14:textId="77777777" w:rsidR="00236E1A" w:rsidRPr="00BC508A" w:rsidRDefault="00236E1A" w:rsidP="004925A9">
            <w:pPr>
              <w:pStyle w:val="TAL"/>
            </w:pPr>
            <w:r w:rsidRPr="00BC508A">
              <w:t>(octet 4, bit 3)</w:t>
            </w:r>
          </w:p>
        </w:tc>
      </w:tr>
      <w:tr w:rsidR="00236E1A" w:rsidRPr="00BC508A" w14:paraId="58277D01" w14:textId="77777777" w:rsidTr="000F7424">
        <w:trPr>
          <w:cantSplit/>
          <w:jc w:val="center"/>
        </w:trPr>
        <w:tc>
          <w:tcPr>
            <w:tcW w:w="7091" w:type="dxa"/>
            <w:gridSpan w:val="5"/>
          </w:tcPr>
          <w:p w14:paraId="69ED8580" w14:textId="77777777" w:rsidR="00236E1A" w:rsidRPr="00BC508A" w:rsidRDefault="00236E1A" w:rsidP="004925A9">
            <w:pPr>
              <w:pStyle w:val="TAL"/>
            </w:pPr>
            <w:r w:rsidRPr="00BC508A">
              <w:t>This bit indicates the capability for header compression for control plane CIoT EPS optimization</w:t>
            </w:r>
          </w:p>
        </w:tc>
      </w:tr>
      <w:tr w:rsidR="00236E1A" w:rsidRPr="00BC508A" w14:paraId="7F84D122" w14:textId="77777777" w:rsidTr="000F7424">
        <w:trPr>
          <w:cantSplit/>
          <w:jc w:val="center"/>
        </w:trPr>
        <w:tc>
          <w:tcPr>
            <w:tcW w:w="7091" w:type="dxa"/>
            <w:gridSpan w:val="5"/>
          </w:tcPr>
          <w:p w14:paraId="7DF372B7" w14:textId="77777777" w:rsidR="00236E1A" w:rsidRPr="00BC508A" w:rsidRDefault="00236E1A" w:rsidP="004925A9">
            <w:pPr>
              <w:pStyle w:val="TAL"/>
            </w:pPr>
            <w:r w:rsidRPr="00BC508A">
              <w:t>Bit</w:t>
            </w:r>
          </w:p>
        </w:tc>
      </w:tr>
      <w:tr w:rsidR="00236E1A" w:rsidRPr="00BC508A" w14:paraId="3ED99350" w14:textId="77777777" w:rsidTr="000F7424">
        <w:trPr>
          <w:cantSplit/>
          <w:jc w:val="center"/>
        </w:trPr>
        <w:tc>
          <w:tcPr>
            <w:tcW w:w="7091" w:type="dxa"/>
            <w:gridSpan w:val="5"/>
          </w:tcPr>
          <w:p w14:paraId="255812E5" w14:textId="77777777" w:rsidR="00236E1A" w:rsidRPr="00BC508A" w:rsidRDefault="00236E1A" w:rsidP="004925A9">
            <w:pPr>
              <w:pStyle w:val="TAL"/>
              <w:widowControl w:val="0"/>
              <w:tabs>
                <w:tab w:val="right" w:leader="dot" w:pos="9639"/>
              </w:tabs>
              <w:ind w:left="1701" w:right="425" w:hanging="1701"/>
              <w:rPr>
                <w:b/>
              </w:rPr>
            </w:pPr>
            <w:bookmarkStart w:id="7579" w:name="_PERM_MCCTEMPBM_CRPT81450035___2"/>
            <w:r w:rsidRPr="00BC508A">
              <w:rPr>
                <w:b/>
              </w:rPr>
              <w:t>3</w:t>
            </w:r>
            <w:bookmarkEnd w:id="7579"/>
          </w:p>
        </w:tc>
      </w:tr>
      <w:tr w:rsidR="00236E1A" w:rsidRPr="00BC508A" w14:paraId="44DD5064" w14:textId="77777777" w:rsidTr="000F7424">
        <w:trPr>
          <w:cantSplit/>
          <w:jc w:val="center"/>
        </w:trPr>
        <w:tc>
          <w:tcPr>
            <w:tcW w:w="285" w:type="dxa"/>
          </w:tcPr>
          <w:p w14:paraId="3BF53FC6" w14:textId="77777777" w:rsidR="00236E1A" w:rsidRPr="00BC508A" w:rsidRDefault="00236E1A" w:rsidP="004925A9">
            <w:pPr>
              <w:pStyle w:val="TAC"/>
            </w:pPr>
            <w:r w:rsidRPr="00BC508A">
              <w:t>0</w:t>
            </w:r>
          </w:p>
        </w:tc>
        <w:tc>
          <w:tcPr>
            <w:tcW w:w="284" w:type="dxa"/>
          </w:tcPr>
          <w:p w14:paraId="4A9C755B" w14:textId="77777777" w:rsidR="00236E1A" w:rsidRPr="00BC508A" w:rsidRDefault="00236E1A" w:rsidP="004925A9">
            <w:pPr>
              <w:pStyle w:val="TAC"/>
            </w:pPr>
          </w:p>
        </w:tc>
        <w:tc>
          <w:tcPr>
            <w:tcW w:w="283" w:type="dxa"/>
          </w:tcPr>
          <w:p w14:paraId="6F4F0982" w14:textId="77777777" w:rsidR="00236E1A" w:rsidRPr="00BC508A" w:rsidRDefault="00236E1A" w:rsidP="004925A9">
            <w:pPr>
              <w:pStyle w:val="TAC"/>
            </w:pPr>
          </w:p>
        </w:tc>
        <w:tc>
          <w:tcPr>
            <w:tcW w:w="283" w:type="dxa"/>
          </w:tcPr>
          <w:p w14:paraId="462CBE2E" w14:textId="77777777" w:rsidR="00236E1A" w:rsidRPr="00BC508A" w:rsidRDefault="00236E1A" w:rsidP="004925A9">
            <w:pPr>
              <w:pStyle w:val="TAC"/>
            </w:pPr>
          </w:p>
        </w:tc>
        <w:tc>
          <w:tcPr>
            <w:tcW w:w="5956" w:type="dxa"/>
          </w:tcPr>
          <w:p w14:paraId="3D88D197" w14:textId="77777777" w:rsidR="00236E1A" w:rsidRPr="00BC508A" w:rsidRDefault="00236E1A" w:rsidP="004925A9">
            <w:pPr>
              <w:pStyle w:val="TAL"/>
            </w:pPr>
            <w:r w:rsidRPr="00BC508A">
              <w:t>Header compression for control plane CIoT EPS optimization not supported</w:t>
            </w:r>
          </w:p>
        </w:tc>
      </w:tr>
      <w:tr w:rsidR="00236E1A" w:rsidRPr="00BC508A" w14:paraId="0195B8BE" w14:textId="77777777" w:rsidTr="000F7424">
        <w:trPr>
          <w:cantSplit/>
          <w:jc w:val="center"/>
        </w:trPr>
        <w:tc>
          <w:tcPr>
            <w:tcW w:w="285" w:type="dxa"/>
          </w:tcPr>
          <w:p w14:paraId="7961F18E" w14:textId="77777777" w:rsidR="00236E1A" w:rsidRPr="00BC508A" w:rsidRDefault="00236E1A" w:rsidP="004925A9">
            <w:pPr>
              <w:pStyle w:val="TAC"/>
            </w:pPr>
            <w:r w:rsidRPr="00BC508A">
              <w:t>1</w:t>
            </w:r>
          </w:p>
        </w:tc>
        <w:tc>
          <w:tcPr>
            <w:tcW w:w="284" w:type="dxa"/>
          </w:tcPr>
          <w:p w14:paraId="3D7CBDA3" w14:textId="77777777" w:rsidR="00236E1A" w:rsidRPr="00BC508A" w:rsidRDefault="00236E1A" w:rsidP="004925A9">
            <w:pPr>
              <w:pStyle w:val="TAC"/>
            </w:pPr>
          </w:p>
        </w:tc>
        <w:tc>
          <w:tcPr>
            <w:tcW w:w="283" w:type="dxa"/>
          </w:tcPr>
          <w:p w14:paraId="7583E32A" w14:textId="77777777" w:rsidR="00236E1A" w:rsidRPr="00BC508A" w:rsidRDefault="00236E1A" w:rsidP="004925A9">
            <w:pPr>
              <w:pStyle w:val="TAC"/>
            </w:pPr>
          </w:p>
        </w:tc>
        <w:tc>
          <w:tcPr>
            <w:tcW w:w="283" w:type="dxa"/>
          </w:tcPr>
          <w:p w14:paraId="5FAEB100" w14:textId="77777777" w:rsidR="00236E1A" w:rsidRPr="00BC508A" w:rsidRDefault="00236E1A" w:rsidP="004925A9">
            <w:pPr>
              <w:pStyle w:val="TAC"/>
            </w:pPr>
          </w:p>
        </w:tc>
        <w:tc>
          <w:tcPr>
            <w:tcW w:w="5956" w:type="dxa"/>
          </w:tcPr>
          <w:p w14:paraId="4BC938D2" w14:textId="77777777" w:rsidR="00236E1A" w:rsidRPr="00BC508A" w:rsidRDefault="00236E1A" w:rsidP="004925A9">
            <w:pPr>
              <w:pStyle w:val="TAL"/>
            </w:pPr>
            <w:r w:rsidRPr="00BC508A">
              <w:t>Header compression for control plane CIoT EPS optimization supported</w:t>
            </w:r>
          </w:p>
        </w:tc>
      </w:tr>
      <w:tr w:rsidR="00236E1A" w:rsidRPr="00BC508A" w14:paraId="26332677" w14:textId="77777777" w:rsidTr="000F7424">
        <w:trPr>
          <w:cantSplit/>
          <w:jc w:val="center"/>
        </w:trPr>
        <w:tc>
          <w:tcPr>
            <w:tcW w:w="7091" w:type="dxa"/>
            <w:gridSpan w:val="5"/>
          </w:tcPr>
          <w:p w14:paraId="67DD0C71" w14:textId="77777777" w:rsidR="00236E1A" w:rsidRPr="00BC508A" w:rsidRDefault="00236E1A" w:rsidP="004925A9">
            <w:pPr>
              <w:pStyle w:val="TAL"/>
            </w:pPr>
            <w:bookmarkStart w:id="7580" w:name="MCCQCTEMPBM_00000164"/>
          </w:p>
        </w:tc>
      </w:tr>
      <w:bookmarkEnd w:id="7580"/>
      <w:tr w:rsidR="00236E1A" w:rsidRPr="00BC508A" w14:paraId="563AC29C" w14:textId="77777777" w:rsidTr="000F7424">
        <w:trPr>
          <w:cantSplit/>
          <w:jc w:val="center"/>
        </w:trPr>
        <w:tc>
          <w:tcPr>
            <w:tcW w:w="7091" w:type="dxa"/>
            <w:gridSpan w:val="5"/>
          </w:tcPr>
          <w:p w14:paraId="13577940" w14:textId="77777777" w:rsidR="00236E1A" w:rsidRPr="00BC508A" w:rsidRDefault="00236E1A" w:rsidP="004925A9">
            <w:pPr>
              <w:pStyle w:val="TAL"/>
              <w:rPr>
                <w:lang w:eastAsia="ja-JP"/>
              </w:rPr>
            </w:pPr>
          </w:p>
          <w:p w14:paraId="1DD353CF" w14:textId="77777777" w:rsidR="00236E1A" w:rsidRPr="00BC508A" w:rsidRDefault="00236E1A" w:rsidP="004925A9">
            <w:pPr>
              <w:pStyle w:val="TAL"/>
            </w:pPr>
            <w:r w:rsidRPr="00BC508A">
              <w:t>Extended protocol configuration options (ePCO) (octet 4, bit 4)</w:t>
            </w:r>
          </w:p>
          <w:p w14:paraId="4F42F195" w14:textId="77777777" w:rsidR="00236E1A" w:rsidRPr="00BC508A" w:rsidRDefault="00236E1A" w:rsidP="004925A9">
            <w:pPr>
              <w:pStyle w:val="TAL"/>
            </w:pPr>
            <w:r w:rsidRPr="00BC508A">
              <w:t>This bit indicates the support of the extended protocol configuration options IE</w:t>
            </w:r>
            <w:r w:rsidRPr="00BC508A">
              <w:rPr>
                <w:rFonts w:cs="Arial"/>
              </w:rPr>
              <w:t>.</w:t>
            </w:r>
          </w:p>
        </w:tc>
      </w:tr>
      <w:tr w:rsidR="00236E1A" w:rsidRPr="00BC508A" w14:paraId="2D10A271" w14:textId="77777777" w:rsidTr="000F7424">
        <w:trPr>
          <w:cantSplit/>
          <w:jc w:val="center"/>
        </w:trPr>
        <w:tc>
          <w:tcPr>
            <w:tcW w:w="7091" w:type="dxa"/>
            <w:gridSpan w:val="5"/>
          </w:tcPr>
          <w:p w14:paraId="2748C094" w14:textId="77777777" w:rsidR="00236E1A" w:rsidRPr="00BC508A" w:rsidRDefault="00236E1A" w:rsidP="004925A9">
            <w:pPr>
              <w:pStyle w:val="TAL"/>
            </w:pPr>
            <w:r w:rsidRPr="00BC508A">
              <w:t>Bit</w:t>
            </w:r>
          </w:p>
        </w:tc>
      </w:tr>
      <w:tr w:rsidR="00236E1A" w:rsidRPr="00BC508A" w14:paraId="66968ACD" w14:textId="77777777" w:rsidTr="000F7424">
        <w:trPr>
          <w:cantSplit/>
          <w:jc w:val="center"/>
        </w:trPr>
        <w:tc>
          <w:tcPr>
            <w:tcW w:w="7091" w:type="dxa"/>
            <w:gridSpan w:val="5"/>
          </w:tcPr>
          <w:p w14:paraId="72349720" w14:textId="77777777" w:rsidR="00236E1A" w:rsidRPr="00BC508A" w:rsidRDefault="00236E1A" w:rsidP="004925A9">
            <w:pPr>
              <w:pStyle w:val="TAL"/>
              <w:widowControl w:val="0"/>
              <w:tabs>
                <w:tab w:val="right" w:leader="dot" w:pos="9639"/>
              </w:tabs>
              <w:ind w:left="1701" w:right="425" w:hanging="1701"/>
              <w:rPr>
                <w:b/>
              </w:rPr>
            </w:pPr>
            <w:bookmarkStart w:id="7581" w:name="_PERM_MCCTEMPBM_CRPT81450036___2"/>
            <w:r w:rsidRPr="00BC508A">
              <w:rPr>
                <w:b/>
              </w:rPr>
              <w:t>4</w:t>
            </w:r>
            <w:bookmarkEnd w:id="7581"/>
          </w:p>
        </w:tc>
      </w:tr>
      <w:tr w:rsidR="00236E1A" w:rsidRPr="00BC508A" w14:paraId="2C4F1C2A" w14:textId="77777777" w:rsidTr="000F7424">
        <w:trPr>
          <w:cantSplit/>
          <w:jc w:val="center"/>
        </w:trPr>
        <w:tc>
          <w:tcPr>
            <w:tcW w:w="285" w:type="dxa"/>
          </w:tcPr>
          <w:p w14:paraId="3857D522" w14:textId="77777777" w:rsidR="00236E1A" w:rsidRPr="00BC508A" w:rsidRDefault="00236E1A" w:rsidP="004925A9">
            <w:pPr>
              <w:pStyle w:val="TAC"/>
            </w:pPr>
            <w:r w:rsidRPr="00BC508A">
              <w:t>0</w:t>
            </w:r>
          </w:p>
        </w:tc>
        <w:tc>
          <w:tcPr>
            <w:tcW w:w="284" w:type="dxa"/>
          </w:tcPr>
          <w:p w14:paraId="1C983A18" w14:textId="77777777" w:rsidR="00236E1A" w:rsidRPr="00BC508A" w:rsidRDefault="00236E1A" w:rsidP="004925A9">
            <w:pPr>
              <w:pStyle w:val="TAC"/>
            </w:pPr>
          </w:p>
        </w:tc>
        <w:tc>
          <w:tcPr>
            <w:tcW w:w="283" w:type="dxa"/>
          </w:tcPr>
          <w:p w14:paraId="16F95BCD" w14:textId="77777777" w:rsidR="00236E1A" w:rsidRPr="00BC508A" w:rsidRDefault="00236E1A" w:rsidP="004925A9">
            <w:pPr>
              <w:pStyle w:val="TAC"/>
            </w:pPr>
          </w:p>
        </w:tc>
        <w:tc>
          <w:tcPr>
            <w:tcW w:w="283" w:type="dxa"/>
          </w:tcPr>
          <w:p w14:paraId="774379F9" w14:textId="77777777" w:rsidR="00236E1A" w:rsidRPr="00BC508A" w:rsidRDefault="00236E1A" w:rsidP="004925A9">
            <w:pPr>
              <w:pStyle w:val="TAC"/>
            </w:pPr>
          </w:p>
        </w:tc>
        <w:tc>
          <w:tcPr>
            <w:tcW w:w="5956" w:type="dxa"/>
          </w:tcPr>
          <w:p w14:paraId="72AB2FA1" w14:textId="77777777" w:rsidR="00236E1A" w:rsidRPr="00BC508A" w:rsidRDefault="00236E1A" w:rsidP="004925A9">
            <w:pPr>
              <w:pStyle w:val="TAL"/>
            </w:pPr>
            <w:r w:rsidRPr="00BC508A">
              <w:t>Extended protocol configuration options IE not supported</w:t>
            </w:r>
          </w:p>
        </w:tc>
      </w:tr>
      <w:tr w:rsidR="00236E1A" w:rsidRPr="00BC508A" w14:paraId="11767704" w14:textId="77777777" w:rsidTr="000F7424">
        <w:trPr>
          <w:cantSplit/>
          <w:jc w:val="center"/>
        </w:trPr>
        <w:tc>
          <w:tcPr>
            <w:tcW w:w="285" w:type="dxa"/>
          </w:tcPr>
          <w:p w14:paraId="71F847A7" w14:textId="77777777" w:rsidR="00236E1A" w:rsidRPr="00BC508A" w:rsidRDefault="00236E1A" w:rsidP="004925A9">
            <w:pPr>
              <w:pStyle w:val="TAC"/>
            </w:pPr>
            <w:r w:rsidRPr="00BC508A">
              <w:t>1</w:t>
            </w:r>
          </w:p>
        </w:tc>
        <w:tc>
          <w:tcPr>
            <w:tcW w:w="284" w:type="dxa"/>
          </w:tcPr>
          <w:p w14:paraId="5CE1CE0C" w14:textId="77777777" w:rsidR="00236E1A" w:rsidRPr="00BC508A" w:rsidRDefault="00236E1A" w:rsidP="004925A9">
            <w:pPr>
              <w:pStyle w:val="TAC"/>
            </w:pPr>
          </w:p>
        </w:tc>
        <w:tc>
          <w:tcPr>
            <w:tcW w:w="283" w:type="dxa"/>
          </w:tcPr>
          <w:p w14:paraId="5DAA9047" w14:textId="77777777" w:rsidR="00236E1A" w:rsidRPr="00BC508A" w:rsidRDefault="00236E1A" w:rsidP="004925A9">
            <w:pPr>
              <w:pStyle w:val="TAC"/>
            </w:pPr>
          </w:p>
        </w:tc>
        <w:tc>
          <w:tcPr>
            <w:tcW w:w="283" w:type="dxa"/>
          </w:tcPr>
          <w:p w14:paraId="736DDF89" w14:textId="77777777" w:rsidR="00236E1A" w:rsidRPr="00BC508A" w:rsidRDefault="00236E1A" w:rsidP="004925A9">
            <w:pPr>
              <w:pStyle w:val="TAC"/>
            </w:pPr>
          </w:p>
        </w:tc>
        <w:tc>
          <w:tcPr>
            <w:tcW w:w="5956" w:type="dxa"/>
          </w:tcPr>
          <w:p w14:paraId="5925929D" w14:textId="77777777" w:rsidR="00236E1A" w:rsidRPr="00BC508A" w:rsidRDefault="00236E1A" w:rsidP="004925A9">
            <w:pPr>
              <w:pStyle w:val="TAL"/>
            </w:pPr>
            <w:r w:rsidRPr="00BC508A">
              <w:t>Extended protocol configuration options IE supported</w:t>
            </w:r>
          </w:p>
        </w:tc>
      </w:tr>
      <w:tr w:rsidR="00236E1A" w:rsidRPr="00BC508A" w14:paraId="5E64D909" w14:textId="77777777" w:rsidTr="000F7424">
        <w:trPr>
          <w:cantSplit/>
          <w:jc w:val="center"/>
        </w:trPr>
        <w:tc>
          <w:tcPr>
            <w:tcW w:w="7091" w:type="dxa"/>
            <w:gridSpan w:val="5"/>
          </w:tcPr>
          <w:p w14:paraId="08C0901A" w14:textId="77777777" w:rsidR="00236E1A" w:rsidRPr="00BC508A" w:rsidRDefault="00236E1A" w:rsidP="004925A9">
            <w:pPr>
              <w:pStyle w:val="TAL"/>
            </w:pPr>
            <w:bookmarkStart w:id="7582" w:name="MCCQCTEMPBM_00000165"/>
          </w:p>
        </w:tc>
      </w:tr>
      <w:bookmarkEnd w:id="7582"/>
      <w:tr w:rsidR="00236E1A" w:rsidRPr="00BC508A" w14:paraId="00BB1126" w14:textId="77777777" w:rsidTr="000F7424">
        <w:trPr>
          <w:cantSplit/>
          <w:jc w:val="center"/>
        </w:trPr>
        <w:tc>
          <w:tcPr>
            <w:tcW w:w="7091" w:type="dxa"/>
            <w:gridSpan w:val="5"/>
          </w:tcPr>
          <w:p w14:paraId="5DE712D2" w14:textId="77777777" w:rsidR="00236E1A" w:rsidRPr="00BC508A" w:rsidRDefault="00236E1A" w:rsidP="004925A9">
            <w:pPr>
              <w:pStyle w:val="TAL"/>
              <w:rPr>
                <w:lang w:eastAsia="ja-JP"/>
              </w:rPr>
            </w:pPr>
          </w:p>
          <w:p w14:paraId="04C9F95B" w14:textId="77777777" w:rsidR="00236E1A" w:rsidRPr="00BC508A" w:rsidRDefault="00236E1A" w:rsidP="004925A9">
            <w:pPr>
              <w:pStyle w:val="TAL"/>
            </w:pPr>
            <w:r w:rsidRPr="00BC508A">
              <w:t>Restriction on enhanced coverage (RestrictEC) (octet 4, bit 5)</w:t>
            </w:r>
          </w:p>
          <w:p w14:paraId="536FBD39" w14:textId="77777777" w:rsidR="00236E1A" w:rsidRPr="00BC508A" w:rsidRDefault="00236E1A" w:rsidP="004925A9">
            <w:pPr>
              <w:pStyle w:val="TAL"/>
            </w:pPr>
            <w:r w:rsidRPr="00BC508A">
              <w:t>This bit indicates if the use of enhanced coverage is restricted or not</w:t>
            </w:r>
            <w:r w:rsidRPr="00BC508A">
              <w:rPr>
                <w:rFonts w:cs="Arial"/>
              </w:rPr>
              <w:t>.</w:t>
            </w:r>
          </w:p>
        </w:tc>
      </w:tr>
      <w:tr w:rsidR="00236E1A" w:rsidRPr="00BC508A" w14:paraId="065A668D" w14:textId="77777777" w:rsidTr="000F7424">
        <w:trPr>
          <w:cantSplit/>
          <w:jc w:val="center"/>
        </w:trPr>
        <w:tc>
          <w:tcPr>
            <w:tcW w:w="7091" w:type="dxa"/>
            <w:gridSpan w:val="5"/>
          </w:tcPr>
          <w:p w14:paraId="238D7F53" w14:textId="77777777" w:rsidR="00236E1A" w:rsidRPr="00BC508A" w:rsidRDefault="00236E1A" w:rsidP="004925A9">
            <w:pPr>
              <w:pStyle w:val="TAL"/>
              <w:rPr>
                <w:lang w:eastAsia="ja-JP"/>
              </w:rPr>
            </w:pPr>
            <w:r w:rsidRPr="00BC508A">
              <w:t>Bit</w:t>
            </w:r>
          </w:p>
        </w:tc>
      </w:tr>
      <w:tr w:rsidR="00236E1A" w:rsidRPr="00BC508A" w14:paraId="52DF4FDB" w14:textId="77777777" w:rsidTr="000F7424">
        <w:trPr>
          <w:cantSplit/>
          <w:jc w:val="center"/>
        </w:trPr>
        <w:tc>
          <w:tcPr>
            <w:tcW w:w="7091" w:type="dxa"/>
            <w:gridSpan w:val="5"/>
          </w:tcPr>
          <w:p w14:paraId="551CF491" w14:textId="77777777" w:rsidR="00236E1A" w:rsidRPr="00BC508A" w:rsidRDefault="00236E1A" w:rsidP="004925A9">
            <w:pPr>
              <w:pStyle w:val="TAL"/>
              <w:rPr>
                <w:lang w:eastAsia="ja-JP"/>
              </w:rPr>
            </w:pPr>
            <w:r w:rsidRPr="00BC508A">
              <w:rPr>
                <w:b/>
              </w:rPr>
              <w:t>5</w:t>
            </w:r>
          </w:p>
        </w:tc>
      </w:tr>
      <w:tr w:rsidR="00236E1A" w:rsidRPr="00BC508A" w14:paraId="1611BEB5" w14:textId="77777777" w:rsidTr="000F7424">
        <w:trPr>
          <w:cantSplit/>
          <w:jc w:val="center"/>
        </w:trPr>
        <w:tc>
          <w:tcPr>
            <w:tcW w:w="285" w:type="dxa"/>
          </w:tcPr>
          <w:p w14:paraId="5C075960" w14:textId="77777777" w:rsidR="00236E1A" w:rsidRPr="00BC508A" w:rsidRDefault="00236E1A" w:rsidP="004925A9">
            <w:pPr>
              <w:pStyle w:val="TAC"/>
            </w:pPr>
            <w:r w:rsidRPr="00BC508A">
              <w:t>0</w:t>
            </w:r>
          </w:p>
        </w:tc>
        <w:tc>
          <w:tcPr>
            <w:tcW w:w="284" w:type="dxa"/>
          </w:tcPr>
          <w:p w14:paraId="20FCA965" w14:textId="77777777" w:rsidR="00236E1A" w:rsidRPr="00BC508A" w:rsidRDefault="00236E1A" w:rsidP="004925A9">
            <w:pPr>
              <w:pStyle w:val="TAC"/>
            </w:pPr>
          </w:p>
        </w:tc>
        <w:tc>
          <w:tcPr>
            <w:tcW w:w="283" w:type="dxa"/>
          </w:tcPr>
          <w:p w14:paraId="17FB424A" w14:textId="77777777" w:rsidR="00236E1A" w:rsidRPr="00BC508A" w:rsidRDefault="00236E1A" w:rsidP="004925A9">
            <w:pPr>
              <w:pStyle w:val="TAC"/>
            </w:pPr>
          </w:p>
        </w:tc>
        <w:tc>
          <w:tcPr>
            <w:tcW w:w="283" w:type="dxa"/>
          </w:tcPr>
          <w:p w14:paraId="1D2AC602" w14:textId="77777777" w:rsidR="00236E1A" w:rsidRPr="00BC508A" w:rsidRDefault="00236E1A" w:rsidP="004925A9">
            <w:pPr>
              <w:pStyle w:val="TAC"/>
            </w:pPr>
          </w:p>
        </w:tc>
        <w:tc>
          <w:tcPr>
            <w:tcW w:w="5956" w:type="dxa"/>
          </w:tcPr>
          <w:p w14:paraId="0CFB0C41" w14:textId="77777777" w:rsidR="00236E1A" w:rsidRPr="00BC508A" w:rsidRDefault="00236E1A" w:rsidP="00C0225E">
            <w:pPr>
              <w:pStyle w:val="TAL"/>
            </w:pPr>
            <w:bookmarkStart w:id="7583" w:name="_PERM_MCCTEMPBM_CRPT81450037___2"/>
            <w:r w:rsidRPr="00BC508A">
              <w:t>Use of enhanced coverage is not restricted</w:t>
            </w:r>
            <w:bookmarkEnd w:id="7583"/>
          </w:p>
        </w:tc>
      </w:tr>
      <w:tr w:rsidR="00236E1A" w:rsidRPr="00BC508A" w14:paraId="5B95A1D6" w14:textId="77777777" w:rsidTr="000F7424">
        <w:trPr>
          <w:cantSplit/>
          <w:jc w:val="center"/>
        </w:trPr>
        <w:tc>
          <w:tcPr>
            <w:tcW w:w="285" w:type="dxa"/>
          </w:tcPr>
          <w:p w14:paraId="41CDD5DC" w14:textId="77777777" w:rsidR="00236E1A" w:rsidRPr="00BC508A" w:rsidRDefault="00236E1A" w:rsidP="004925A9">
            <w:pPr>
              <w:pStyle w:val="TAC"/>
            </w:pPr>
            <w:r w:rsidRPr="00BC508A">
              <w:t>1</w:t>
            </w:r>
          </w:p>
        </w:tc>
        <w:tc>
          <w:tcPr>
            <w:tcW w:w="284" w:type="dxa"/>
          </w:tcPr>
          <w:p w14:paraId="109223EE" w14:textId="77777777" w:rsidR="00236E1A" w:rsidRPr="00BC508A" w:rsidRDefault="00236E1A" w:rsidP="004925A9">
            <w:pPr>
              <w:pStyle w:val="TAC"/>
            </w:pPr>
          </w:p>
        </w:tc>
        <w:tc>
          <w:tcPr>
            <w:tcW w:w="283" w:type="dxa"/>
          </w:tcPr>
          <w:p w14:paraId="51790E1E" w14:textId="77777777" w:rsidR="00236E1A" w:rsidRPr="00BC508A" w:rsidRDefault="00236E1A" w:rsidP="004925A9">
            <w:pPr>
              <w:pStyle w:val="TAC"/>
            </w:pPr>
          </w:p>
        </w:tc>
        <w:tc>
          <w:tcPr>
            <w:tcW w:w="283" w:type="dxa"/>
          </w:tcPr>
          <w:p w14:paraId="2C1F78A1" w14:textId="77777777" w:rsidR="00236E1A" w:rsidRPr="00BC508A" w:rsidRDefault="00236E1A" w:rsidP="004925A9">
            <w:pPr>
              <w:pStyle w:val="TAC"/>
            </w:pPr>
          </w:p>
        </w:tc>
        <w:tc>
          <w:tcPr>
            <w:tcW w:w="5956" w:type="dxa"/>
          </w:tcPr>
          <w:p w14:paraId="4E638943" w14:textId="77777777" w:rsidR="00236E1A" w:rsidRPr="00BC508A" w:rsidRDefault="00236E1A" w:rsidP="00C0225E">
            <w:pPr>
              <w:pStyle w:val="TAL"/>
            </w:pPr>
            <w:bookmarkStart w:id="7584" w:name="_PERM_MCCTEMPBM_CRPT81450038___2"/>
            <w:r w:rsidRPr="00BC508A">
              <w:t>Use of enhanced coverage is restricted</w:t>
            </w:r>
            <w:bookmarkEnd w:id="7584"/>
          </w:p>
        </w:tc>
      </w:tr>
      <w:tr w:rsidR="00236E1A" w:rsidRPr="00BC508A" w14:paraId="1FC27D18" w14:textId="77777777" w:rsidTr="000F7424">
        <w:trPr>
          <w:cantSplit/>
          <w:jc w:val="center"/>
        </w:trPr>
        <w:tc>
          <w:tcPr>
            <w:tcW w:w="7091" w:type="dxa"/>
            <w:gridSpan w:val="5"/>
          </w:tcPr>
          <w:p w14:paraId="166E680F" w14:textId="77777777" w:rsidR="00236E1A" w:rsidRPr="00BC508A" w:rsidRDefault="00236E1A" w:rsidP="004925A9">
            <w:pPr>
              <w:pStyle w:val="TAL"/>
              <w:rPr>
                <w:lang w:eastAsia="ja-JP"/>
              </w:rPr>
            </w:pPr>
          </w:p>
          <w:p w14:paraId="249ACEB5" w14:textId="77777777" w:rsidR="00236E1A" w:rsidRPr="00BC508A" w:rsidRDefault="00236E1A" w:rsidP="004925A9">
            <w:pPr>
              <w:pStyle w:val="TAL"/>
            </w:pPr>
            <w:r w:rsidRPr="00BC508A">
              <w:t>Restriction on the use of dual connectivity with NR (RestrictDCNR) (octet 4, bit 6)</w:t>
            </w:r>
          </w:p>
          <w:p w14:paraId="61F8C5A0" w14:textId="77777777" w:rsidR="00236E1A" w:rsidRPr="00BC508A" w:rsidRDefault="00236E1A" w:rsidP="004925A9">
            <w:pPr>
              <w:pStyle w:val="TAL"/>
            </w:pPr>
            <w:r w:rsidRPr="00BC508A">
              <w:t>This bit indicates if the use of dual connectivity with NR is restricted or not</w:t>
            </w:r>
            <w:r w:rsidRPr="00BC508A">
              <w:rPr>
                <w:rFonts w:cs="Arial"/>
              </w:rPr>
              <w:t>.</w:t>
            </w:r>
          </w:p>
        </w:tc>
      </w:tr>
      <w:tr w:rsidR="00236E1A" w:rsidRPr="00BC508A" w14:paraId="25DA5E9A" w14:textId="77777777" w:rsidTr="000F7424">
        <w:trPr>
          <w:cantSplit/>
          <w:jc w:val="center"/>
        </w:trPr>
        <w:tc>
          <w:tcPr>
            <w:tcW w:w="7091" w:type="dxa"/>
            <w:gridSpan w:val="5"/>
          </w:tcPr>
          <w:p w14:paraId="0345BFC3" w14:textId="77777777" w:rsidR="00236E1A" w:rsidRPr="00BC508A" w:rsidRDefault="00236E1A" w:rsidP="004925A9">
            <w:pPr>
              <w:pStyle w:val="TAL"/>
              <w:rPr>
                <w:lang w:eastAsia="ja-JP"/>
              </w:rPr>
            </w:pPr>
            <w:r w:rsidRPr="00BC508A">
              <w:t>Bit</w:t>
            </w:r>
          </w:p>
        </w:tc>
      </w:tr>
      <w:tr w:rsidR="00236E1A" w:rsidRPr="00BC508A" w14:paraId="5D57192B" w14:textId="77777777" w:rsidTr="000F7424">
        <w:trPr>
          <w:cantSplit/>
          <w:jc w:val="center"/>
        </w:trPr>
        <w:tc>
          <w:tcPr>
            <w:tcW w:w="7091" w:type="dxa"/>
            <w:gridSpan w:val="5"/>
          </w:tcPr>
          <w:p w14:paraId="456C0DB8" w14:textId="77777777" w:rsidR="00236E1A" w:rsidRPr="00BC508A" w:rsidRDefault="00236E1A" w:rsidP="004925A9">
            <w:pPr>
              <w:pStyle w:val="TAL"/>
              <w:rPr>
                <w:lang w:eastAsia="ja-JP"/>
              </w:rPr>
            </w:pPr>
            <w:r w:rsidRPr="00BC508A">
              <w:rPr>
                <w:b/>
              </w:rPr>
              <w:t>6</w:t>
            </w:r>
          </w:p>
        </w:tc>
      </w:tr>
      <w:tr w:rsidR="00236E1A" w:rsidRPr="00BC508A" w14:paraId="5BEE2CF2" w14:textId="77777777" w:rsidTr="000F7424">
        <w:trPr>
          <w:cantSplit/>
          <w:jc w:val="center"/>
        </w:trPr>
        <w:tc>
          <w:tcPr>
            <w:tcW w:w="285" w:type="dxa"/>
          </w:tcPr>
          <w:p w14:paraId="716D71D7" w14:textId="77777777" w:rsidR="00236E1A" w:rsidRPr="00BC508A" w:rsidRDefault="00236E1A" w:rsidP="004925A9">
            <w:pPr>
              <w:pStyle w:val="TAC"/>
            </w:pPr>
            <w:r w:rsidRPr="00BC508A">
              <w:t>0</w:t>
            </w:r>
          </w:p>
        </w:tc>
        <w:tc>
          <w:tcPr>
            <w:tcW w:w="284" w:type="dxa"/>
          </w:tcPr>
          <w:p w14:paraId="0EB5428A" w14:textId="77777777" w:rsidR="00236E1A" w:rsidRPr="00BC508A" w:rsidRDefault="00236E1A" w:rsidP="004925A9">
            <w:pPr>
              <w:pStyle w:val="TAC"/>
            </w:pPr>
          </w:p>
        </w:tc>
        <w:tc>
          <w:tcPr>
            <w:tcW w:w="283" w:type="dxa"/>
          </w:tcPr>
          <w:p w14:paraId="5AC65E4E" w14:textId="77777777" w:rsidR="00236E1A" w:rsidRPr="00BC508A" w:rsidRDefault="00236E1A" w:rsidP="004925A9">
            <w:pPr>
              <w:pStyle w:val="TAC"/>
            </w:pPr>
          </w:p>
        </w:tc>
        <w:tc>
          <w:tcPr>
            <w:tcW w:w="283" w:type="dxa"/>
          </w:tcPr>
          <w:p w14:paraId="071CBCB1" w14:textId="77777777" w:rsidR="00236E1A" w:rsidRPr="00BC508A" w:rsidRDefault="00236E1A" w:rsidP="004925A9">
            <w:pPr>
              <w:pStyle w:val="TAC"/>
            </w:pPr>
          </w:p>
        </w:tc>
        <w:tc>
          <w:tcPr>
            <w:tcW w:w="5956" w:type="dxa"/>
          </w:tcPr>
          <w:p w14:paraId="747F8A6B" w14:textId="77777777" w:rsidR="00236E1A" w:rsidRPr="00BC508A" w:rsidRDefault="00236E1A" w:rsidP="00C0225E">
            <w:pPr>
              <w:pStyle w:val="TAL"/>
            </w:pPr>
            <w:bookmarkStart w:id="7585" w:name="_PERM_MCCTEMPBM_CRPT81450039___2"/>
            <w:r w:rsidRPr="00BC508A">
              <w:t>Use of dual connectivity with NR is not restricted</w:t>
            </w:r>
            <w:bookmarkEnd w:id="7585"/>
          </w:p>
        </w:tc>
      </w:tr>
      <w:tr w:rsidR="00236E1A" w:rsidRPr="00BC508A" w14:paraId="32FA70F7" w14:textId="77777777" w:rsidTr="000F7424">
        <w:trPr>
          <w:cantSplit/>
          <w:jc w:val="center"/>
        </w:trPr>
        <w:tc>
          <w:tcPr>
            <w:tcW w:w="285" w:type="dxa"/>
          </w:tcPr>
          <w:p w14:paraId="5B3F2657" w14:textId="77777777" w:rsidR="00236E1A" w:rsidRPr="00BC508A" w:rsidRDefault="00236E1A" w:rsidP="004925A9">
            <w:pPr>
              <w:pStyle w:val="TAC"/>
            </w:pPr>
            <w:r w:rsidRPr="00BC508A">
              <w:t>1</w:t>
            </w:r>
          </w:p>
        </w:tc>
        <w:tc>
          <w:tcPr>
            <w:tcW w:w="284" w:type="dxa"/>
          </w:tcPr>
          <w:p w14:paraId="20AEBD10" w14:textId="77777777" w:rsidR="00236E1A" w:rsidRPr="00BC508A" w:rsidRDefault="00236E1A" w:rsidP="004925A9">
            <w:pPr>
              <w:pStyle w:val="TAC"/>
            </w:pPr>
          </w:p>
        </w:tc>
        <w:tc>
          <w:tcPr>
            <w:tcW w:w="283" w:type="dxa"/>
          </w:tcPr>
          <w:p w14:paraId="6A97C00A" w14:textId="77777777" w:rsidR="00236E1A" w:rsidRPr="00BC508A" w:rsidRDefault="00236E1A" w:rsidP="004925A9">
            <w:pPr>
              <w:pStyle w:val="TAC"/>
            </w:pPr>
          </w:p>
        </w:tc>
        <w:tc>
          <w:tcPr>
            <w:tcW w:w="283" w:type="dxa"/>
          </w:tcPr>
          <w:p w14:paraId="5AAF266F" w14:textId="77777777" w:rsidR="00236E1A" w:rsidRPr="00BC508A" w:rsidRDefault="00236E1A" w:rsidP="004925A9">
            <w:pPr>
              <w:pStyle w:val="TAC"/>
            </w:pPr>
          </w:p>
        </w:tc>
        <w:tc>
          <w:tcPr>
            <w:tcW w:w="5956" w:type="dxa"/>
          </w:tcPr>
          <w:p w14:paraId="0C625242" w14:textId="77777777" w:rsidR="00236E1A" w:rsidRPr="00BC508A" w:rsidRDefault="00236E1A" w:rsidP="00C0225E">
            <w:pPr>
              <w:pStyle w:val="TAL"/>
            </w:pPr>
            <w:bookmarkStart w:id="7586" w:name="_PERM_MCCTEMPBM_CRPT81450040___2"/>
            <w:r w:rsidRPr="00BC508A">
              <w:t>Use of dual connectivity with NR is restricted</w:t>
            </w:r>
            <w:bookmarkEnd w:id="7586"/>
          </w:p>
        </w:tc>
      </w:tr>
      <w:tr w:rsidR="00236E1A" w:rsidRPr="00BC508A" w14:paraId="2081AFC9" w14:textId="77777777" w:rsidTr="00534AC5">
        <w:trPr>
          <w:cantSplit/>
          <w:jc w:val="center"/>
        </w:trPr>
        <w:tc>
          <w:tcPr>
            <w:tcW w:w="7091" w:type="dxa"/>
            <w:gridSpan w:val="5"/>
          </w:tcPr>
          <w:p w14:paraId="4CCC760B" w14:textId="77777777" w:rsidR="00236E1A" w:rsidRPr="00BC508A" w:rsidRDefault="00236E1A" w:rsidP="004925A9">
            <w:pPr>
              <w:pStyle w:val="TAL"/>
              <w:rPr>
                <w:lang w:eastAsia="ja-JP"/>
              </w:rPr>
            </w:pPr>
          </w:p>
          <w:p w14:paraId="5AD95451" w14:textId="77777777" w:rsidR="00236E1A" w:rsidRPr="00BC508A" w:rsidRDefault="00236E1A" w:rsidP="004925A9">
            <w:pPr>
              <w:pStyle w:val="TAL"/>
            </w:pPr>
            <w:r w:rsidRPr="00BC508A">
              <w:t>Interworking without N26 interface indicator (IWK N26) (octet 4, bit 7)</w:t>
            </w:r>
          </w:p>
          <w:p w14:paraId="5E849CD6" w14:textId="77777777" w:rsidR="00236E1A" w:rsidRPr="00BC508A" w:rsidRDefault="00236E1A" w:rsidP="004925A9">
            <w:pPr>
              <w:pStyle w:val="TAL"/>
            </w:pPr>
            <w:r w:rsidRPr="00BC508A">
              <w:t>This bit indicates whether interworking without N26 interface is supported.</w:t>
            </w:r>
          </w:p>
        </w:tc>
      </w:tr>
      <w:tr w:rsidR="00236E1A" w:rsidRPr="00BC508A" w14:paraId="2C802C8C" w14:textId="77777777" w:rsidTr="00534AC5">
        <w:trPr>
          <w:cantSplit/>
          <w:jc w:val="center"/>
        </w:trPr>
        <w:tc>
          <w:tcPr>
            <w:tcW w:w="7091" w:type="dxa"/>
            <w:gridSpan w:val="5"/>
          </w:tcPr>
          <w:p w14:paraId="2A417708" w14:textId="77777777" w:rsidR="00236E1A" w:rsidRPr="00BC508A" w:rsidRDefault="00236E1A" w:rsidP="004925A9">
            <w:pPr>
              <w:pStyle w:val="TAL"/>
              <w:rPr>
                <w:lang w:eastAsia="ja-JP"/>
              </w:rPr>
            </w:pPr>
            <w:r w:rsidRPr="00BC508A">
              <w:t>Bit</w:t>
            </w:r>
          </w:p>
        </w:tc>
      </w:tr>
      <w:tr w:rsidR="00236E1A" w:rsidRPr="00BC508A" w14:paraId="602DBE87" w14:textId="77777777" w:rsidTr="00534AC5">
        <w:trPr>
          <w:cantSplit/>
          <w:jc w:val="center"/>
        </w:trPr>
        <w:tc>
          <w:tcPr>
            <w:tcW w:w="7091" w:type="dxa"/>
            <w:gridSpan w:val="5"/>
          </w:tcPr>
          <w:p w14:paraId="4C39CB01" w14:textId="77777777" w:rsidR="00236E1A" w:rsidRPr="00BC508A" w:rsidRDefault="00236E1A" w:rsidP="004925A9">
            <w:pPr>
              <w:pStyle w:val="TAL"/>
              <w:rPr>
                <w:lang w:eastAsia="ja-JP"/>
              </w:rPr>
            </w:pPr>
            <w:r w:rsidRPr="00BC508A">
              <w:rPr>
                <w:b/>
              </w:rPr>
              <w:t>7</w:t>
            </w:r>
          </w:p>
        </w:tc>
      </w:tr>
      <w:tr w:rsidR="00236E1A" w:rsidRPr="00BC508A" w14:paraId="1C349CD4" w14:textId="77777777" w:rsidTr="00534AC5">
        <w:trPr>
          <w:cantSplit/>
          <w:jc w:val="center"/>
        </w:trPr>
        <w:tc>
          <w:tcPr>
            <w:tcW w:w="285" w:type="dxa"/>
          </w:tcPr>
          <w:p w14:paraId="55F320BA" w14:textId="77777777" w:rsidR="00236E1A" w:rsidRPr="00BC508A" w:rsidRDefault="00236E1A" w:rsidP="004925A9">
            <w:pPr>
              <w:pStyle w:val="TAC"/>
            </w:pPr>
            <w:r w:rsidRPr="00BC508A">
              <w:t>0</w:t>
            </w:r>
          </w:p>
        </w:tc>
        <w:tc>
          <w:tcPr>
            <w:tcW w:w="284" w:type="dxa"/>
          </w:tcPr>
          <w:p w14:paraId="6B3B57AF" w14:textId="77777777" w:rsidR="00236E1A" w:rsidRPr="00BC508A" w:rsidRDefault="00236E1A" w:rsidP="004925A9">
            <w:pPr>
              <w:pStyle w:val="TAC"/>
            </w:pPr>
          </w:p>
        </w:tc>
        <w:tc>
          <w:tcPr>
            <w:tcW w:w="283" w:type="dxa"/>
          </w:tcPr>
          <w:p w14:paraId="5E9FC5CA" w14:textId="77777777" w:rsidR="00236E1A" w:rsidRPr="00BC508A" w:rsidRDefault="00236E1A" w:rsidP="004925A9">
            <w:pPr>
              <w:pStyle w:val="TAC"/>
            </w:pPr>
          </w:p>
        </w:tc>
        <w:tc>
          <w:tcPr>
            <w:tcW w:w="283" w:type="dxa"/>
          </w:tcPr>
          <w:p w14:paraId="3273C1E8" w14:textId="77777777" w:rsidR="00236E1A" w:rsidRPr="00BC508A" w:rsidRDefault="00236E1A" w:rsidP="004925A9">
            <w:pPr>
              <w:pStyle w:val="TAC"/>
            </w:pPr>
          </w:p>
        </w:tc>
        <w:tc>
          <w:tcPr>
            <w:tcW w:w="5956" w:type="dxa"/>
          </w:tcPr>
          <w:p w14:paraId="1DE2ADDC" w14:textId="77777777" w:rsidR="00236E1A" w:rsidRPr="00BC508A" w:rsidRDefault="00236E1A" w:rsidP="00C0225E">
            <w:pPr>
              <w:pStyle w:val="TAL"/>
            </w:pPr>
            <w:bookmarkStart w:id="7587" w:name="_PERM_MCCTEMPBM_CRPT81450041___2"/>
            <w:r w:rsidRPr="00BC508A">
              <w:t>Interworking without N26 interface not supported</w:t>
            </w:r>
            <w:bookmarkEnd w:id="7587"/>
          </w:p>
        </w:tc>
      </w:tr>
      <w:tr w:rsidR="00236E1A" w:rsidRPr="00BC508A" w14:paraId="427E5C57" w14:textId="77777777" w:rsidTr="00534AC5">
        <w:trPr>
          <w:cantSplit/>
          <w:jc w:val="center"/>
        </w:trPr>
        <w:tc>
          <w:tcPr>
            <w:tcW w:w="285" w:type="dxa"/>
          </w:tcPr>
          <w:p w14:paraId="29712491" w14:textId="77777777" w:rsidR="00236E1A" w:rsidRPr="00BC508A" w:rsidRDefault="00236E1A" w:rsidP="004925A9">
            <w:pPr>
              <w:pStyle w:val="TAC"/>
            </w:pPr>
            <w:r w:rsidRPr="00BC508A">
              <w:t>1</w:t>
            </w:r>
          </w:p>
        </w:tc>
        <w:tc>
          <w:tcPr>
            <w:tcW w:w="284" w:type="dxa"/>
          </w:tcPr>
          <w:p w14:paraId="7494A750" w14:textId="77777777" w:rsidR="00236E1A" w:rsidRPr="00BC508A" w:rsidRDefault="00236E1A" w:rsidP="004925A9">
            <w:pPr>
              <w:pStyle w:val="TAC"/>
            </w:pPr>
          </w:p>
        </w:tc>
        <w:tc>
          <w:tcPr>
            <w:tcW w:w="283" w:type="dxa"/>
          </w:tcPr>
          <w:p w14:paraId="05E3A3B3" w14:textId="77777777" w:rsidR="00236E1A" w:rsidRPr="00BC508A" w:rsidRDefault="00236E1A" w:rsidP="004925A9">
            <w:pPr>
              <w:pStyle w:val="TAC"/>
            </w:pPr>
          </w:p>
        </w:tc>
        <w:tc>
          <w:tcPr>
            <w:tcW w:w="283" w:type="dxa"/>
          </w:tcPr>
          <w:p w14:paraId="090BB26B" w14:textId="77777777" w:rsidR="00236E1A" w:rsidRPr="00BC508A" w:rsidRDefault="00236E1A" w:rsidP="004925A9">
            <w:pPr>
              <w:pStyle w:val="TAC"/>
            </w:pPr>
          </w:p>
        </w:tc>
        <w:tc>
          <w:tcPr>
            <w:tcW w:w="5956" w:type="dxa"/>
          </w:tcPr>
          <w:p w14:paraId="20C862AD" w14:textId="77777777" w:rsidR="00236E1A" w:rsidRPr="00BC508A" w:rsidRDefault="00236E1A" w:rsidP="00C0225E">
            <w:pPr>
              <w:pStyle w:val="TAL"/>
            </w:pPr>
            <w:bookmarkStart w:id="7588" w:name="_PERM_MCCTEMPBM_CRPT81450042___2"/>
            <w:r w:rsidRPr="00BC508A">
              <w:t>Interworking without N26 interface supported</w:t>
            </w:r>
            <w:bookmarkEnd w:id="7588"/>
          </w:p>
        </w:tc>
      </w:tr>
      <w:tr w:rsidR="00236E1A" w:rsidRPr="00BC508A" w14:paraId="2FF74322" w14:textId="77777777" w:rsidTr="00534AC5">
        <w:trPr>
          <w:cantSplit/>
          <w:jc w:val="center"/>
        </w:trPr>
        <w:tc>
          <w:tcPr>
            <w:tcW w:w="7091" w:type="dxa"/>
            <w:gridSpan w:val="5"/>
          </w:tcPr>
          <w:p w14:paraId="04A9591D" w14:textId="77777777" w:rsidR="00236E1A" w:rsidRPr="00BC508A" w:rsidRDefault="00236E1A" w:rsidP="004925A9">
            <w:pPr>
              <w:pStyle w:val="TAL"/>
              <w:rPr>
                <w:lang w:eastAsia="ja-JP"/>
              </w:rPr>
            </w:pPr>
          </w:p>
          <w:p w14:paraId="6FCC6966" w14:textId="77777777" w:rsidR="00236E1A" w:rsidRPr="00BC508A" w:rsidRDefault="00236E1A" w:rsidP="004925A9">
            <w:pPr>
              <w:pStyle w:val="TAL"/>
            </w:pPr>
            <w:r w:rsidRPr="00BC508A">
              <w:t>Signalling for a maximum number of 15 EPS bearer contexts (15 bearers) (octet 4, bit 8)</w:t>
            </w:r>
          </w:p>
          <w:p w14:paraId="0FF47348" w14:textId="77777777" w:rsidR="00236E1A" w:rsidRPr="00BC508A" w:rsidRDefault="00236E1A" w:rsidP="004925A9">
            <w:pPr>
              <w:pStyle w:val="TAL"/>
            </w:pPr>
            <w:r w:rsidRPr="00BC508A">
              <w:t>This bit indicates the support of signalling for a maximum number of 15 EPS bearer contexts.</w:t>
            </w:r>
          </w:p>
        </w:tc>
      </w:tr>
      <w:tr w:rsidR="00236E1A" w:rsidRPr="00BC508A" w14:paraId="4E02C441" w14:textId="77777777" w:rsidTr="00534AC5">
        <w:trPr>
          <w:cantSplit/>
          <w:jc w:val="center"/>
        </w:trPr>
        <w:tc>
          <w:tcPr>
            <w:tcW w:w="7091" w:type="dxa"/>
            <w:gridSpan w:val="5"/>
          </w:tcPr>
          <w:p w14:paraId="3BD74F1C" w14:textId="77777777" w:rsidR="00236E1A" w:rsidRPr="00BC508A" w:rsidRDefault="00236E1A" w:rsidP="004925A9">
            <w:pPr>
              <w:pStyle w:val="TAL"/>
              <w:rPr>
                <w:lang w:eastAsia="ja-JP"/>
              </w:rPr>
            </w:pPr>
            <w:r w:rsidRPr="00BC508A">
              <w:t>Bit</w:t>
            </w:r>
          </w:p>
        </w:tc>
      </w:tr>
      <w:tr w:rsidR="00236E1A" w:rsidRPr="00BC508A" w14:paraId="567FB193" w14:textId="77777777" w:rsidTr="00534AC5">
        <w:trPr>
          <w:cantSplit/>
          <w:jc w:val="center"/>
        </w:trPr>
        <w:tc>
          <w:tcPr>
            <w:tcW w:w="7091" w:type="dxa"/>
            <w:gridSpan w:val="5"/>
          </w:tcPr>
          <w:p w14:paraId="5B2FDEB5" w14:textId="77777777" w:rsidR="00236E1A" w:rsidRPr="00BC508A" w:rsidRDefault="00236E1A" w:rsidP="004925A9">
            <w:pPr>
              <w:pStyle w:val="TAL"/>
              <w:rPr>
                <w:lang w:eastAsia="ja-JP"/>
              </w:rPr>
            </w:pPr>
            <w:r w:rsidRPr="00BC508A">
              <w:rPr>
                <w:b/>
              </w:rPr>
              <w:t>8</w:t>
            </w:r>
          </w:p>
        </w:tc>
      </w:tr>
      <w:tr w:rsidR="00236E1A" w:rsidRPr="00BC508A" w14:paraId="40AD935D" w14:textId="77777777" w:rsidTr="00534AC5">
        <w:trPr>
          <w:cantSplit/>
          <w:jc w:val="center"/>
        </w:trPr>
        <w:tc>
          <w:tcPr>
            <w:tcW w:w="285" w:type="dxa"/>
          </w:tcPr>
          <w:p w14:paraId="7BCC3CD9" w14:textId="77777777" w:rsidR="00236E1A" w:rsidRPr="00BC508A" w:rsidRDefault="00236E1A" w:rsidP="004925A9">
            <w:pPr>
              <w:pStyle w:val="TAC"/>
            </w:pPr>
            <w:r w:rsidRPr="00BC508A">
              <w:t>0</w:t>
            </w:r>
          </w:p>
        </w:tc>
        <w:tc>
          <w:tcPr>
            <w:tcW w:w="284" w:type="dxa"/>
          </w:tcPr>
          <w:p w14:paraId="654758FA" w14:textId="77777777" w:rsidR="00236E1A" w:rsidRPr="00BC508A" w:rsidRDefault="00236E1A" w:rsidP="004925A9">
            <w:pPr>
              <w:pStyle w:val="TAC"/>
            </w:pPr>
          </w:p>
        </w:tc>
        <w:tc>
          <w:tcPr>
            <w:tcW w:w="283" w:type="dxa"/>
          </w:tcPr>
          <w:p w14:paraId="7D2D4A4E" w14:textId="77777777" w:rsidR="00236E1A" w:rsidRPr="00BC508A" w:rsidRDefault="00236E1A" w:rsidP="004925A9">
            <w:pPr>
              <w:pStyle w:val="TAC"/>
            </w:pPr>
          </w:p>
        </w:tc>
        <w:tc>
          <w:tcPr>
            <w:tcW w:w="283" w:type="dxa"/>
          </w:tcPr>
          <w:p w14:paraId="4D888A38" w14:textId="77777777" w:rsidR="00236E1A" w:rsidRPr="00BC508A" w:rsidRDefault="00236E1A" w:rsidP="004925A9">
            <w:pPr>
              <w:pStyle w:val="TAC"/>
            </w:pPr>
          </w:p>
        </w:tc>
        <w:tc>
          <w:tcPr>
            <w:tcW w:w="5956" w:type="dxa"/>
          </w:tcPr>
          <w:p w14:paraId="0A2B782A" w14:textId="77777777" w:rsidR="00236E1A" w:rsidRPr="00BC508A" w:rsidRDefault="00236E1A" w:rsidP="00C0225E">
            <w:pPr>
              <w:pStyle w:val="TAL"/>
            </w:pPr>
            <w:bookmarkStart w:id="7589" w:name="_PERM_MCCTEMPBM_CRPT81450043___2"/>
            <w:r w:rsidRPr="00BC508A">
              <w:t>Signalling for a maximum number of 15 EPS bearer contexts not supported</w:t>
            </w:r>
            <w:bookmarkEnd w:id="7589"/>
          </w:p>
        </w:tc>
      </w:tr>
      <w:tr w:rsidR="00236E1A" w:rsidRPr="00BC508A" w14:paraId="0445B9BC" w14:textId="77777777" w:rsidTr="00534AC5">
        <w:trPr>
          <w:cantSplit/>
          <w:jc w:val="center"/>
        </w:trPr>
        <w:tc>
          <w:tcPr>
            <w:tcW w:w="285" w:type="dxa"/>
          </w:tcPr>
          <w:p w14:paraId="5DFB21C9" w14:textId="77777777" w:rsidR="00236E1A" w:rsidRPr="00BC508A" w:rsidRDefault="00236E1A" w:rsidP="004925A9">
            <w:pPr>
              <w:pStyle w:val="TAC"/>
            </w:pPr>
            <w:r w:rsidRPr="00BC508A">
              <w:t>1</w:t>
            </w:r>
          </w:p>
        </w:tc>
        <w:tc>
          <w:tcPr>
            <w:tcW w:w="284" w:type="dxa"/>
          </w:tcPr>
          <w:p w14:paraId="064C1568" w14:textId="77777777" w:rsidR="00236E1A" w:rsidRPr="00BC508A" w:rsidRDefault="00236E1A" w:rsidP="004925A9">
            <w:pPr>
              <w:pStyle w:val="TAC"/>
            </w:pPr>
          </w:p>
        </w:tc>
        <w:tc>
          <w:tcPr>
            <w:tcW w:w="283" w:type="dxa"/>
          </w:tcPr>
          <w:p w14:paraId="2FDDF426" w14:textId="77777777" w:rsidR="00236E1A" w:rsidRPr="00BC508A" w:rsidRDefault="00236E1A" w:rsidP="004925A9">
            <w:pPr>
              <w:pStyle w:val="TAC"/>
            </w:pPr>
          </w:p>
        </w:tc>
        <w:tc>
          <w:tcPr>
            <w:tcW w:w="283" w:type="dxa"/>
          </w:tcPr>
          <w:p w14:paraId="70EC2693" w14:textId="77777777" w:rsidR="00236E1A" w:rsidRPr="00BC508A" w:rsidRDefault="00236E1A" w:rsidP="004925A9">
            <w:pPr>
              <w:pStyle w:val="TAC"/>
            </w:pPr>
          </w:p>
        </w:tc>
        <w:tc>
          <w:tcPr>
            <w:tcW w:w="5956" w:type="dxa"/>
          </w:tcPr>
          <w:p w14:paraId="2E90CE43" w14:textId="77777777" w:rsidR="00236E1A" w:rsidRPr="00BC508A" w:rsidRDefault="00236E1A" w:rsidP="00C0225E">
            <w:pPr>
              <w:pStyle w:val="TAL"/>
            </w:pPr>
            <w:bookmarkStart w:id="7590" w:name="_PERM_MCCTEMPBM_CRPT81450044___2"/>
            <w:r w:rsidRPr="00BC508A">
              <w:t>Signalling for a maximum number of 15 EPS bearer contexts supported</w:t>
            </w:r>
            <w:bookmarkEnd w:id="7590"/>
          </w:p>
        </w:tc>
      </w:tr>
      <w:tr w:rsidR="00236E1A" w:rsidRPr="00BC508A" w14:paraId="63B335A5" w14:textId="77777777" w:rsidTr="000F7424">
        <w:trPr>
          <w:cantSplit/>
          <w:jc w:val="center"/>
        </w:trPr>
        <w:tc>
          <w:tcPr>
            <w:tcW w:w="7091" w:type="dxa"/>
            <w:gridSpan w:val="5"/>
          </w:tcPr>
          <w:p w14:paraId="01F3092A" w14:textId="77777777" w:rsidR="00236E1A" w:rsidRPr="00BC508A" w:rsidRDefault="00236E1A" w:rsidP="004925A9">
            <w:pPr>
              <w:pStyle w:val="TAL"/>
            </w:pPr>
            <w:bookmarkStart w:id="7591" w:name="MCCQCTEMPBM_00000166"/>
          </w:p>
        </w:tc>
      </w:tr>
      <w:bookmarkEnd w:id="7591"/>
      <w:tr w:rsidR="00236E1A" w:rsidRPr="00BC508A" w14:paraId="3024DB0B" w14:textId="77777777" w:rsidTr="000F7424">
        <w:trPr>
          <w:cantSplit/>
          <w:jc w:val="center"/>
        </w:trPr>
        <w:tc>
          <w:tcPr>
            <w:tcW w:w="7091" w:type="dxa"/>
            <w:gridSpan w:val="5"/>
          </w:tcPr>
          <w:p w14:paraId="6D1DED48" w14:textId="77777777" w:rsidR="00236E1A" w:rsidRPr="00BC508A" w:rsidRDefault="00236E1A" w:rsidP="004925A9">
            <w:pPr>
              <w:pStyle w:val="TAL"/>
            </w:pPr>
            <w:r w:rsidRPr="00BC508A">
              <w:t>NAS signalling connection release (NCR) (octet 5, bit 1)</w:t>
            </w:r>
          </w:p>
        </w:tc>
      </w:tr>
      <w:tr w:rsidR="00236E1A" w:rsidRPr="00BC508A" w14:paraId="7BC2123E" w14:textId="77777777" w:rsidTr="000F7424">
        <w:trPr>
          <w:cantSplit/>
          <w:jc w:val="center"/>
        </w:trPr>
        <w:tc>
          <w:tcPr>
            <w:tcW w:w="7091" w:type="dxa"/>
            <w:gridSpan w:val="5"/>
          </w:tcPr>
          <w:p w14:paraId="10F40074" w14:textId="77777777" w:rsidR="00236E1A" w:rsidRPr="00BC508A" w:rsidRDefault="00236E1A" w:rsidP="004925A9">
            <w:pPr>
              <w:pStyle w:val="TAL"/>
            </w:pPr>
            <w:r w:rsidRPr="00BC508A">
              <w:t>This bit indicates the support of NAS signalling connection release.</w:t>
            </w:r>
          </w:p>
        </w:tc>
      </w:tr>
      <w:tr w:rsidR="00236E1A" w:rsidRPr="00BC508A" w14:paraId="1FAE8EED" w14:textId="77777777" w:rsidTr="000F7424">
        <w:trPr>
          <w:cantSplit/>
          <w:jc w:val="center"/>
        </w:trPr>
        <w:tc>
          <w:tcPr>
            <w:tcW w:w="7091" w:type="dxa"/>
            <w:gridSpan w:val="5"/>
          </w:tcPr>
          <w:p w14:paraId="5F42C5E3" w14:textId="77777777" w:rsidR="00236E1A" w:rsidRPr="00BC508A" w:rsidRDefault="00236E1A" w:rsidP="004925A9">
            <w:pPr>
              <w:pStyle w:val="TAL"/>
            </w:pPr>
            <w:r w:rsidRPr="00BC508A">
              <w:t>Bit</w:t>
            </w:r>
          </w:p>
        </w:tc>
      </w:tr>
      <w:tr w:rsidR="00236E1A" w:rsidRPr="00BC508A" w14:paraId="573B14FA" w14:textId="77777777" w:rsidTr="000F7424">
        <w:trPr>
          <w:cantSplit/>
          <w:jc w:val="center"/>
        </w:trPr>
        <w:tc>
          <w:tcPr>
            <w:tcW w:w="7091" w:type="dxa"/>
            <w:gridSpan w:val="5"/>
          </w:tcPr>
          <w:p w14:paraId="06ADDE70" w14:textId="77777777" w:rsidR="00236E1A" w:rsidRPr="00BC508A" w:rsidRDefault="00236E1A" w:rsidP="004925A9">
            <w:pPr>
              <w:pStyle w:val="TAL"/>
              <w:rPr>
                <w:b/>
                <w:bCs/>
              </w:rPr>
            </w:pPr>
            <w:r w:rsidRPr="00BC508A">
              <w:rPr>
                <w:b/>
                <w:bCs/>
              </w:rPr>
              <w:t>1</w:t>
            </w:r>
          </w:p>
        </w:tc>
      </w:tr>
      <w:tr w:rsidR="00236E1A" w:rsidRPr="00BC508A" w14:paraId="55E96329" w14:textId="77777777" w:rsidTr="00534AC5">
        <w:trPr>
          <w:cantSplit/>
          <w:jc w:val="center"/>
        </w:trPr>
        <w:tc>
          <w:tcPr>
            <w:tcW w:w="285" w:type="dxa"/>
          </w:tcPr>
          <w:p w14:paraId="10A08DB2" w14:textId="77777777" w:rsidR="00236E1A" w:rsidRPr="00BC508A" w:rsidRDefault="00236E1A" w:rsidP="004925A9">
            <w:pPr>
              <w:pStyle w:val="TAC"/>
            </w:pPr>
            <w:r w:rsidRPr="00BC508A">
              <w:t>0</w:t>
            </w:r>
          </w:p>
        </w:tc>
        <w:tc>
          <w:tcPr>
            <w:tcW w:w="284" w:type="dxa"/>
          </w:tcPr>
          <w:p w14:paraId="7A689517" w14:textId="77777777" w:rsidR="00236E1A" w:rsidRPr="00BC508A" w:rsidRDefault="00236E1A" w:rsidP="004925A9">
            <w:pPr>
              <w:pStyle w:val="TAC"/>
            </w:pPr>
          </w:p>
        </w:tc>
        <w:tc>
          <w:tcPr>
            <w:tcW w:w="283" w:type="dxa"/>
          </w:tcPr>
          <w:p w14:paraId="192C92BC" w14:textId="77777777" w:rsidR="00236E1A" w:rsidRPr="00BC508A" w:rsidRDefault="00236E1A" w:rsidP="004925A9">
            <w:pPr>
              <w:pStyle w:val="TAC"/>
            </w:pPr>
          </w:p>
        </w:tc>
        <w:tc>
          <w:tcPr>
            <w:tcW w:w="283" w:type="dxa"/>
          </w:tcPr>
          <w:p w14:paraId="5E06080B" w14:textId="77777777" w:rsidR="00236E1A" w:rsidRPr="00BC508A" w:rsidRDefault="00236E1A" w:rsidP="004925A9">
            <w:pPr>
              <w:pStyle w:val="TAC"/>
            </w:pPr>
          </w:p>
        </w:tc>
        <w:tc>
          <w:tcPr>
            <w:tcW w:w="5956" w:type="dxa"/>
          </w:tcPr>
          <w:p w14:paraId="286F6E5B" w14:textId="77777777" w:rsidR="00236E1A" w:rsidRPr="00BC508A" w:rsidRDefault="00236E1A" w:rsidP="00C0225E">
            <w:pPr>
              <w:pStyle w:val="TAL"/>
            </w:pPr>
            <w:bookmarkStart w:id="7592" w:name="_PERM_MCCTEMPBM_CRPT81450045___2"/>
            <w:r w:rsidRPr="00BC508A">
              <w:t>NAS signalling connection release not supported</w:t>
            </w:r>
            <w:bookmarkEnd w:id="7592"/>
          </w:p>
        </w:tc>
      </w:tr>
      <w:tr w:rsidR="00236E1A" w:rsidRPr="00BC508A" w14:paraId="42BED079" w14:textId="77777777" w:rsidTr="00534AC5">
        <w:trPr>
          <w:cantSplit/>
          <w:jc w:val="center"/>
        </w:trPr>
        <w:tc>
          <w:tcPr>
            <w:tcW w:w="285" w:type="dxa"/>
          </w:tcPr>
          <w:p w14:paraId="758E0E62" w14:textId="77777777" w:rsidR="00236E1A" w:rsidRPr="00BC508A" w:rsidRDefault="00236E1A" w:rsidP="004925A9">
            <w:pPr>
              <w:pStyle w:val="TAC"/>
            </w:pPr>
            <w:r w:rsidRPr="00BC508A">
              <w:t>1</w:t>
            </w:r>
          </w:p>
        </w:tc>
        <w:tc>
          <w:tcPr>
            <w:tcW w:w="284" w:type="dxa"/>
          </w:tcPr>
          <w:p w14:paraId="65CAB46B" w14:textId="77777777" w:rsidR="00236E1A" w:rsidRPr="00BC508A" w:rsidRDefault="00236E1A" w:rsidP="004925A9">
            <w:pPr>
              <w:pStyle w:val="TAC"/>
            </w:pPr>
          </w:p>
        </w:tc>
        <w:tc>
          <w:tcPr>
            <w:tcW w:w="283" w:type="dxa"/>
          </w:tcPr>
          <w:p w14:paraId="2C785F96" w14:textId="77777777" w:rsidR="00236E1A" w:rsidRPr="00BC508A" w:rsidRDefault="00236E1A" w:rsidP="004925A9">
            <w:pPr>
              <w:pStyle w:val="TAC"/>
            </w:pPr>
          </w:p>
        </w:tc>
        <w:tc>
          <w:tcPr>
            <w:tcW w:w="283" w:type="dxa"/>
          </w:tcPr>
          <w:p w14:paraId="20F7DADB" w14:textId="77777777" w:rsidR="00236E1A" w:rsidRPr="00BC508A" w:rsidRDefault="00236E1A" w:rsidP="004925A9">
            <w:pPr>
              <w:pStyle w:val="TAC"/>
            </w:pPr>
          </w:p>
        </w:tc>
        <w:tc>
          <w:tcPr>
            <w:tcW w:w="5956" w:type="dxa"/>
          </w:tcPr>
          <w:p w14:paraId="5F93C379" w14:textId="77777777" w:rsidR="00236E1A" w:rsidRPr="00BC508A" w:rsidRDefault="00236E1A" w:rsidP="00C0225E">
            <w:pPr>
              <w:pStyle w:val="TAL"/>
            </w:pPr>
            <w:bookmarkStart w:id="7593" w:name="_PERM_MCCTEMPBM_CRPT81450046___2"/>
            <w:r w:rsidRPr="00BC508A">
              <w:t>NAS signalling connection release supported</w:t>
            </w:r>
            <w:bookmarkEnd w:id="7593"/>
          </w:p>
        </w:tc>
      </w:tr>
      <w:tr w:rsidR="00236E1A" w:rsidRPr="00BC508A" w14:paraId="06F5D870" w14:textId="77777777" w:rsidTr="000F7424">
        <w:trPr>
          <w:cantSplit/>
          <w:jc w:val="center"/>
        </w:trPr>
        <w:tc>
          <w:tcPr>
            <w:tcW w:w="7091" w:type="dxa"/>
            <w:gridSpan w:val="5"/>
          </w:tcPr>
          <w:p w14:paraId="2D5091CB" w14:textId="77777777" w:rsidR="00236E1A" w:rsidRPr="00BC508A" w:rsidRDefault="00236E1A" w:rsidP="004925A9">
            <w:pPr>
              <w:pStyle w:val="TAL"/>
            </w:pPr>
            <w:bookmarkStart w:id="7594" w:name="MCCQCTEMPBM_00000167"/>
          </w:p>
        </w:tc>
      </w:tr>
      <w:bookmarkEnd w:id="7594"/>
      <w:tr w:rsidR="00236E1A" w:rsidRPr="00BC508A" w14:paraId="76F466CE" w14:textId="77777777" w:rsidTr="000F7424">
        <w:trPr>
          <w:cantSplit/>
          <w:jc w:val="center"/>
        </w:trPr>
        <w:tc>
          <w:tcPr>
            <w:tcW w:w="7091" w:type="dxa"/>
            <w:gridSpan w:val="5"/>
          </w:tcPr>
          <w:p w14:paraId="207D034D" w14:textId="77777777" w:rsidR="00236E1A" w:rsidRPr="00BC508A" w:rsidRDefault="00236E1A" w:rsidP="004925A9">
            <w:pPr>
              <w:pStyle w:val="TAL"/>
            </w:pPr>
            <w:r w:rsidRPr="00BC508A">
              <w:t>Paging indication for voice services (PIV) (octet 5, bit 2)</w:t>
            </w:r>
          </w:p>
        </w:tc>
      </w:tr>
      <w:tr w:rsidR="00236E1A" w:rsidRPr="00BC508A" w14:paraId="68341974" w14:textId="77777777" w:rsidTr="000F7424">
        <w:trPr>
          <w:cantSplit/>
          <w:jc w:val="center"/>
        </w:trPr>
        <w:tc>
          <w:tcPr>
            <w:tcW w:w="7091" w:type="dxa"/>
            <w:gridSpan w:val="5"/>
          </w:tcPr>
          <w:p w14:paraId="1918D1C4" w14:textId="77777777" w:rsidR="00236E1A" w:rsidRPr="00BC508A" w:rsidRDefault="00236E1A" w:rsidP="004925A9">
            <w:pPr>
              <w:pStyle w:val="TAL"/>
            </w:pPr>
            <w:r w:rsidRPr="00BC508A">
              <w:t>This bit indicates the support of paging indication for voice services.</w:t>
            </w:r>
          </w:p>
        </w:tc>
      </w:tr>
      <w:tr w:rsidR="00236E1A" w:rsidRPr="00BC508A" w14:paraId="61DC0CE1" w14:textId="77777777" w:rsidTr="000F7424">
        <w:trPr>
          <w:cantSplit/>
          <w:jc w:val="center"/>
        </w:trPr>
        <w:tc>
          <w:tcPr>
            <w:tcW w:w="7091" w:type="dxa"/>
            <w:gridSpan w:val="5"/>
          </w:tcPr>
          <w:p w14:paraId="31C15B65" w14:textId="77777777" w:rsidR="00236E1A" w:rsidRPr="00BC508A" w:rsidRDefault="00236E1A" w:rsidP="004925A9">
            <w:pPr>
              <w:pStyle w:val="TAL"/>
            </w:pPr>
            <w:r w:rsidRPr="00BC508A">
              <w:t>Bit</w:t>
            </w:r>
          </w:p>
        </w:tc>
      </w:tr>
      <w:tr w:rsidR="00236E1A" w:rsidRPr="00BC508A" w14:paraId="238874B0" w14:textId="77777777" w:rsidTr="000F7424">
        <w:trPr>
          <w:cantSplit/>
          <w:jc w:val="center"/>
        </w:trPr>
        <w:tc>
          <w:tcPr>
            <w:tcW w:w="7091" w:type="dxa"/>
            <w:gridSpan w:val="5"/>
          </w:tcPr>
          <w:p w14:paraId="51E6EFC0" w14:textId="77777777" w:rsidR="00236E1A" w:rsidRPr="00BC508A" w:rsidRDefault="00236E1A" w:rsidP="004925A9">
            <w:pPr>
              <w:pStyle w:val="TAL"/>
              <w:rPr>
                <w:b/>
                <w:bCs/>
              </w:rPr>
            </w:pPr>
            <w:r w:rsidRPr="00BC508A">
              <w:rPr>
                <w:b/>
                <w:bCs/>
              </w:rPr>
              <w:t>2</w:t>
            </w:r>
          </w:p>
        </w:tc>
      </w:tr>
      <w:tr w:rsidR="00236E1A" w:rsidRPr="00BC508A" w14:paraId="53F8ED51" w14:textId="77777777" w:rsidTr="00534AC5">
        <w:trPr>
          <w:cantSplit/>
          <w:jc w:val="center"/>
        </w:trPr>
        <w:tc>
          <w:tcPr>
            <w:tcW w:w="285" w:type="dxa"/>
          </w:tcPr>
          <w:p w14:paraId="44F158E8" w14:textId="77777777" w:rsidR="00236E1A" w:rsidRPr="00BC508A" w:rsidRDefault="00236E1A" w:rsidP="004925A9">
            <w:pPr>
              <w:pStyle w:val="TAC"/>
            </w:pPr>
            <w:r w:rsidRPr="00BC508A">
              <w:t>0</w:t>
            </w:r>
          </w:p>
        </w:tc>
        <w:tc>
          <w:tcPr>
            <w:tcW w:w="284" w:type="dxa"/>
          </w:tcPr>
          <w:p w14:paraId="79EC955E" w14:textId="77777777" w:rsidR="00236E1A" w:rsidRPr="00BC508A" w:rsidRDefault="00236E1A" w:rsidP="004925A9">
            <w:pPr>
              <w:pStyle w:val="TAC"/>
            </w:pPr>
          </w:p>
        </w:tc>
        <w:tc>
          <w:tcPr>
            <w:tcW w:w="283" w:type="dxa"/>
          </w:tcPr>
          <w:p w14:paraId="042B363B" w14:textId="77777777" w:rsidR="00236E1A" w:rsidRPr="00BC508A" w:rsidRDefault="00236E1A" w:rsidP="004925A9">
            <w:pPr>
              <w:pStyle w:val="TAC"/>
            </w:pPr>
          </w:p>
        </w:tc>
        <w:tc>
          <w:tcPr>
            <w:tcW w:w="283" w:type="dxa"/>
          </w:tcPr>
          <w:p w14:paraId="08CC2B50" w14:textId="77777777" w:rsidR="00236E1A" w:rsidRPr="00BC508A" w:rsidRDefault="00236E1A" w:rsidP="00C0225E">
            <w:pPr>
              <w:pStyle w:val="TAC"/>
            </w:pPr>
          </w:p>
        </w:tc>
        <w:tc>
          <w:tcPr>
            <w:tcW w:w="5956" w:type="dxa"/>
          </w:tcPr>
          <w:p w14:paraId="1BA6402E" w14:textId="77777777" w:rsidR="00236E1A" w:rsidRPr="00BC508A" w:rsidRDefault="00236E1A" w:rsidP="00C0225E">
            <w:pPr>
              <w:pStyle w:val="TAL"/>
              <w:rPr>
                <w:rFonts w:cs="Arial"/>
                <w:szCs w:val="18"/>
              </w:rPr>
            </w:pPr>
            <w:bookmarkStart w:id="7595" w:name="_PERM_MCCTEMPBM_CRPT81450047___2"/>
            <w:r w:rsidRPr="00BC508A">
              <w:rPr>
                <w:rFonts w:cs="Arial"/>
                <w:szCs w:val="18"/>
              </w:rPr>
              <w:t>paging</w:t>
            </w:r>
            <w:r w:rsidRPr="00BC508A">
              <w:t xml:space="preserve"> </w:t>
            </w:r>
            <w:r w:rsidRPr="00BC508A">
              <w:rPr>
                <w:rFonts w:cs="Arial"/>
                <w:szCs w:val="18"/>
              </w:rPr>
              <w:t>indication for voice services not supported</w:t>
            </w:r>
            <w:bookmarkEnd w:id="7595"/>
          </w:p>
        </w:tc>
      </w:tr>
      <w:tr w:rsidR="00236E1A" w:rsidRPr="00BC508A" w14:paraId="3495B05D" w14:textId="77777777" w:rsidTr="00534AC5">
        <w:trPr>
          <w:cantSplit/>
          <w:jc w:val="center"/>
        </w:trPr>
        <w:tc>
          <w:tcPr>
            <w:tcW w:w="285" w:type="dxa"/>
          </w:tcPr>
          <w:p w14:paraId="0FB516A5" w14:textId="77777777" w:rsidR="00236E1A" w:rsidRPr="00BC508A" w:rsidRDefault="00236E1A" w:rsidP="004925A9">
            <w:pPr>
              <w:pStyle w:val="TAC"/>
            </w:pPr>
            <w:r w:rsidRPr="00BC508A">
              <w:t>1</w:t>
            </w:r>
          </w:p>
        </w:tc>
        <w:tc>
          <w:tcPr>
            <w:tcW w:w="284" w:type="dxa"/>
          </w:tcPr>
          <w:p w14:paraId="31325FBB" w14:textId="77777777" w:rsidR="00236E1A" w:rsidRPr="00BC508A" w:rsidRDefault="00236E1A" w:rsidP="004925A9">
            <w:pPr>
              <w:pStyle w:val="TAC"/>
            </w:pPr>
          </w:p>
        </w:tc>
        <w:tc>
          <w:tcPr>
            <w:tcW w:w="283" w:type="dxa"/>
          </w:tcPr>
          <w:p w14:paraId="748F4DB7" w14:textId="77777777" w:rsidR="00236E1A" w:rsidRPr="00BC508A" w:rsidRDefault="00236E1A" w:rsidP="004925A9">
            <w:pPr>
              <w:pStyle w:val="TAC"/>
            </w:pPr>
          </w:p>
        </w:tc>
        <w:tc>
          <w:tcPr>
            <w:tcW w:w="283" w:type="dxa"/>
          </w:tcPr>
          <w:p w14:paraId="38A55BF1" w14:textId="77777777" w:rsidR="00236E1A" w:rsidRPr="00BC508A" w:rsidRDefault="00236E1A" w:rsidP="00C0225E">
            <w:pPr>
              <w:pStyle w:val="TAC"/>
            </w:pPr>
          </w:p>
        </w:tc>
        <w:tc>
          <w:tcPr>
            <w:tcW w:w="5956" w:type="dxa"/>
          </w:tcPr>
          <w:p w14:paraId="3AC50D22" w14:textId="77777777" w:rsidR="00236E1A" w:rsidRPr="00BC508A" w:rsidRDefault="00236E1A" w:rsidP="00C0225E">
            <w:pPr>
              <w:pStyle w:val="TAL"/>
              <w:rPr>
                <w:rFonts w:cs="Arial"/>
                <w:szCs w:val="18"/>
              </w:rPr>
            </w:pPr>
            <w:bookmarkStart w:id="7596" w:name="_PERM_MCCTEMPBM_CRPT81450048___2"/>
            <w:r w:rsidRPr="00BC508A">
              <w:rPr>
                <w:rFonts w:cs="Arial"/>
                <w:szCs w:val="18"/>
              </w:rPr>
              <w:t>paging indication for voice services supported</w:t>
            </w:r>
            <w:bookmarkEnd w:id="7596"/>
          </w:p>
        </w:tc>
      </w:tr>
      <w:tr w:rsidR="00236E1A" w:rsidRPr="00BC508A" w14:paraId="0644ADCE" w14:textId="77777777" w:rsidTr="000F7424">
        <w:trPr>
          <w:cantSplit/>
          <w:jc w:val="center"/>
        </w:trPr>
        <w:tc>
          <w:tcPr>
            <w:tcW w:w="7091" w:type="dxa"/>
            <w:gridSpan w:val="5"/>
          </w:tcPr>
          <w:p w14:paraId="6D9B9F8C" w14:textId="77777777" w:rsidR="00236E1A" w:rsidRPr="00BC508A" w:rsidRDefault="00236E1A" w:rsidP="004925A9">
            <w:pPr>
              <w:pStyle w:val="TAL"/>
            </w:pPr>
            <w:bookmarkStart w:id="7597" w:name="MCCQCTEMPBM_00000168"/>
          </w:p>
        </w:tc>
      </w:tr>
      <w:bookmarkEnd w:id="7597"/>
      <w:tr w:rsidR="00236E1A" w:rsidRPr="00BC508A" w14:paraId="266594E8" w14:textId="77777777" w:rsidTr="000F7424">
        <w:trPr>
          <w:cantSplit/>
          <w:jc w:val="center"/>
        </w:trPr>
        <w:tc>
          <w:tcPr>
            <w:tcW w:w="7091" w:type="dxa"/>
            <w:gridSpan w:val="5"/>
          </w:tcPr>
          <w:p w14:paraId="13CC79B3" w14:textId="77777777" w:rsidR="00236E1A" w:rsidRPr="00BC508A" w:rsidRDefault="00236E1A" w:rsidP="004925A9">
            <w:pPr>
              <w:pStyle w:val="TAL"/>
            </w:pPr>
            <w:r w:rsidRPr="00BC508A">
              <w:t>Reject paging request (RPR) (octet 5, bit 3)</w:t>
            </w:r>
          </w:p>
        </w:tc>
      </w:tr>
      <w:tr w:rsidR="00236E1A" w:rsidRPr="00BC508A" w14:paraId="192DFB19" w14:textId="77777777" w:rsidTr="000F7424">
        <w:trPr>
          <w:cantSplit/>
          <w:jc w:val="center"/>
        </w:trPr>
        <w:tc>
          <w:tcPr>
            <w:tcW w:w="7091" w:type="dxa"/>
            <w:gridSpan w:val="5"/>
          </w:tcPr>
          <w:p w14:paraId="220E49B2" w14:textId="77777777" w:rsidR="00236E1A" w:rsidRPr="00BC508A" w:rsidRDefault="00236E1A" w:rsidP="004925A9">
            <w:pPr>
              <w:pStyle w:val="TAL"/>
            </w:pPr>
            <w:r w:rsidRPr="00BC508A">
              <w:t>This bit indicates the support of reject paging request.</w:t>
            </w:r>
          </w:p>
        </w:tc>
      </w:tr>
      <w:tr w:rsidR="00236E1A" w:rsidRPr="00BC508A" w14:paraId="5D7C3C1A" w14:textId="77777777" w:rsidTr="000F7424">
        <w:trPr>
          <w:cantSplit/>
          <w:jc w:val="center"/>
        </w:trPr>
        <w:tc>
          <w:tcPr>
            <w:tcW w:w="7091" w:type="dxa"/>
            <w:gridSpan w:val="5"/>
          </w:tcPr>
          <w:p w14:paraId="1406A1DC" w14:textId="77777777" w:rsidR="00236E1A" w:rsidRPr="00BC508A" w:rsidRDefault="00236E1A" w:rsidP="004925A9">
            <w:pPr>
              <w:pStyle w:val="TAL"/>
            </w:pPr>
            <w:r w:rsidRPr="00BC508A">
              <w:t>Bit</w:t>
            </w:r>
          </w:p>
        </w:tc>
      </w:tr>
      <w:tr w:rsidR="00236E1A" w:rsidRPr="00BC508A" w14:paraId="52945C34" w14:textId="77777777" w:rsidTr="000F7424">
        <w:trPr>
          <w:cantSplit/>
          <w:jc w:val="center"/>
        </w:trPr>
        <w:tc>
          <w:tcPr>
            <w:tcW w:w="7091" w:type="dxa"/>
            <w:gridSpan w:val="5"/>
          </w:tcPr>
          <w:p w14:paraId="021AA0B8" w14:textId="77777777" w:rsidR="00236E1A" w:rsidRPr="00BC508A" w:rsidRDefault="00236E1A" w:rsidP="004925A9">
            <w:pPr>
              <w:pStyle w:val="TAL"/>
              <w:rPr>
                <w:b/>
                <w:bCs/>
              </w:rPr>
            </w:pPr>
            <w:r w:rsidRPr="00BC508A">
              <w:rPr>
                <w:b/>
                <w:bCs/>
              </w:rPr>
              <w:t>3</w:t>
            </w:r>
          </w:p>
        </w:tc>
      </w:tr>
      <w:tr w:rsidR="00236E1A" w:rsidRPr="00BC508A" w14:paraId="5AFE97AF" w14:textId="77777777" w:rsidTr="00534AC5">
        <w:trPr>
          <w:cantSplit/>
          <w:jc w:val="center"/>
        </w:trPr>
        <w:tc>
          <w:tcPr>
            <w:tcW w:w="285" w:type="dxa"/>
          </w:tcPr>
          <w:p w14:paraId="20A21AED" w14:textId="77777777" w:rsidR="00236E1A" w:rsidRPr="00BC508A" w:rsidRDefault="00236E1A" w:rsidP="009A352A">
            <w:pPr>
              <w:pStyle w:val="TAL"/>
            </w:pPr>
            <w:r w:rsidRPr="00BC508A">
              <w:t>0</w:t>
            </w:r>
          </w:p>
        </w:tc>
        <w:tc>
          <w:tcPr>
            <w:tcW w:w="284" w:type="dxa"/>
          </w:tcPr>
          <w:p w14:paraId="05EFAD06" w14:textId="77777777" w:rsidR="00236E1A" w:rsidRPr="00BC508A" w:rsidRDefault="00236E1A" w:rsidP="009A352A">
            <w:pPr>
              <w:pStyle w:val="TAL"/>
            </w:pPr>
          </w:p>
        </w:tc>
        <w:tc>
          <w:tcPr>
            <w:tcW w:w="283" w:type="dxa"/>
          </w:tcPr>
          <w:p w14:paraId="56CD7820" w14:textId="77777777" w:rsidR="00236E1A" w:rsidRPr="00BC508A" w:rsidRDefault="00236E1A" w:rsidP="00D838D3">
            <w:pPr>
              <w:pStyle w:val="EditorsNote"/>
            </w:pPr>
          </w:p>
        </w:tc>
        <w:tc>
          <w:tcPr>
            <w:tcW w:w="283" w:type="dxa"/>
          </w:tcPr>
          <w:p w14:paraId="23863F44" w14:textId="77777777" w:rsidR="00236E1A" w:rsidRPr="00BC508A" w:rsidRDefault="00236E1A" w:rsidP="00D838D3">
            <w:pPr>
              <w:pStyle w:val="EditorsNote"/>
            </w:pPr>
          </w:p>
        </w:tc>
        <w:tc>
          <w:tcPr>
            <w:tcW w:w="5956" w:type="dxa"/>
          </w:tcPr>
          <w:p w14:paraId="7035CCCC" w14:textId="77777777" w:rsidR="00236E1A" w:rsidRPr="00BC508A" w:rsidRDefault="00236E1A" w:rsidP="00C0225E">
            <w:pPr>
              <w:pStyle w:val="TAL"/>
            </w:pPr>
            <w:bookmarkStart w:id="7598" w:name="_PERM_MCCTEMPBM_CRPT81450049___2"/>
            <w:r w:rsidRPr="00BC508A">
              <w:t>reject paging request not supported</w:t>
            </w:r>
            <w:bookmarkEnd w:id="7598"/>
          </w:p>
        </w:tc>
      </w:tr>
      <w:tr w:rsidR="00236E1A" w:rsidRPr="00BC508A" w14:paraId="61CEA251" w14:textId="77777777" w:rsidTr="00534AC5">
        <w:trPr>
          <w:cantSplit/>
          <w:jc w:val="center"/>
        </w:trPr>
        <w:tc>
          <w:tcPr>
            <w:tcW w:w="285" w:type="dxa"/>
          </w:tcPr>
          <w:p w14:paraId="740DEBDD" w14:textId="77777777" w:rsidR="00236E1A" w:rsidRPr="00BC508A" w:rsidRDefault="00236E1A" w:rsidP="009A352A">
            <w:pPr>
              <w:pStyle w:val="TAL"/>
            </w:pPr>
            <w:r w:rsidRPr="00BC508A">
              <w:t>1</w:t>
            </w:r>
          </w:p>
        </w:tc>
        <w:tc>
          <w:tcPr>
            <w:tcW w:w="284" w:type="dxa"/>
          </w:tcPr>
          <w:p w14:paraId="551E6E93" w14:textId="77777777" w:rsidR="00236E1A" w:rsidRPr="00BC508A" w:rsidRDefault="00236E1A" w:rsidP="009A352A">
            <w:pPr>
              <w:pStyle w:val="TAL"/>
            </w:pPr>
          </w:p>
        </w:tc>
        <w:tc>
          <w:tcPr>
            <w:tcW w:w="283" w:type="dxa"/>
          </w:tcPr>
          <w:p w14:paraId="0B84EFD2" w14:textId="77777777" w:rsidR="00236E1A" w:rsidRPr="00BC508A" w:rsidRDefault="00236E1A" w:rsidP="00D838D3">
            <w:pPr>
              <w:pStyle w:val="EditorsNote"/>
            </w:pPr>
          </w:p>
        </w:tc>
        <w:tc>
          <w:tcPr>
            <w:tcW w:w="283" w:type="dxa"/>
          </w:tcPr>
          <w:p w14:paraId="05F10CC8" w14:textId="77777777" w:rsidR="00236E1A" w:rsidRPr="00BC508A" w:rsidRDefault="00236E1A" w:rsidP="00D838D3">
            <w:pPr>
              <w:pStyle w:val="EditorsNote"/>
            </w:pPr>
          </w:p>
        </w:tc>
        <w:tc>
          <w:tcPr>
            <w:tcW w:w="5956" w:type="dxa"/>
          </w:tcPr>
          <w:p w14:paraId="0B83FEB2" w14:textId="77777777" w:rsidR="00236E1A" w:rsidRPr="00BC508A" w:rsidRDefault="00236E1A" w:rsidP="00C0225E">
            <w:pPr>
              <w:pStyle w:val="TAL"/>
            </w:pPr>
            <w:bookmarkStart w:id="7599" w:name="_PERM_MCCTEMPBM_CRPT81450050___2"/>
            <w:r w:rsidRPr="00BC508A">
              <w:t>reject paging request supported</w:t>
            </w:r>
            <w:bookmarkEnd w:id="7599"/>
          </w:p>
        </w:tc>
      </w:tr>
      <w:tr w:rsidR="00236E1A" w:rsidRPr="00BC508A" w14:paraId="62927AB7" w14:textId="77777777" w:rsidTr="000F7424">
        <w:trPr>
          <w:cantSplit/>
          <w:jc w:val="center"/>
        </w:trPr>
        <w:tc>
          <w:tcPr>
            <w:tcW w:w="7091" w:type="dxa"/>
            <w:gridSpan w:val="5"/>
          </w:tcPr>
          <w:p w14:paraId="4F35EB58" w14:textId="77777777" w:rsidR="00236E1A" w:rsidRPr="00BC508A" w:rsidRDefault="00236E1A" w:rsidP="004925A9">
            <w:pPr>
              <w:pStyle w:val="TAL"/>
            </w:pPr>
            <w:bookmarkStart w:id="7600" w:name="MCCQCTEMPBM_00000169"/>
          </w:p>
        </w:tc>
      </w:tr>
      <w:bookmarkEnd w:id="7600"/>
      <w:tr w:rsidR="00236E1A" w:rsidRPr="00BC508A" w14:paraId="03578646" w14:textId="77777777" w:rsidTr="000F7424">
        <w:trPr>
          <w:cantSplit/>
          <w:jc w:val="center"/>
        </w:trPr>
        <w:tc>
          <w:tcPr>
            <w:tcW w:w="7091" w:type="dxa"/>
            <w:gridSpan w:val="5"/>
          </w:tcPr>
          <w:p w14:paraId="287A9FF7" w14:textId="77777777" w:rsidR="00236E1A" w:rsidRPr="00BC508A" w:rsidRDefault="00236E1A" w:rsidP="004925A9">
            <w:pPr>
              <w:pStyle w:val="TAL"/>
            </w:pPr>
            <w:r w:rsidRPr="00BC508A">
              <w:t>Paging restriction (PR) (octet 5, bit 4)</w:t>
            </w:r>
          </w:p>
        </w:tc>
      </w:tr>
      <w:tr w:rsidR="00236E1A" w:rsidRPr="00BC508A" w14:paraId="1B9039E3" w14:textId="77777777" w:rsidTr="000F7424">
        <w:trPr>
          <w:cantSplit/>
          <w:jc w:val="center"/>
        </w:trPr>
        <w:tc>
          <w:tcPr>
            <w:tcW w:w="7091" w:type="dxa"/>
            <w:gridSpan w:val="5"/>
          </w:tcPr>
          <w:p w14:paraId="4FC6E01B" w14:textId="77777777" w:rsidR="00236E1A" w:rsidRPr="00BC508A" w:rsidRDefault="00236E1A" w:rsidP="004925A9">
            <w:pPr>
              <w:pStyle w:val="TAL"/>
            </w:pPr>
            <w:r w:rsidRPr="00BC508A">
              <w:t>This bit indicates the support of paging restriction.</w:t>
            </w:r>
          </w:p>
        </w:tc>
      </w:tr>
      <w:tr w:rsidR="00236E1A" w:rsidRPr="00BC508A" w14:paraId="1131D961" w14:textId="77777777" w:rsidTr="000F7424">
        <w:trPr>
          <w:cantSplit/>
          <w:jc w:val="center"/>
        </w:trPr>
        <w:tc>
          <w:tcPr>
            <w:tcW w:w="7091" w:type="dxa"/>
            <w:gridSpan w:val="5"/>
          </w:tcPr>
          <w:p w14:paraId="07097749" w14:textId="77777777" w:rsidR="00236E1A" w:rsidRPr="00BC508A" w:rsidRDefault="00236E1A" w:rsidP="004925A9">
            <w:pPr>
              <w:pStyle w:val="TAL"/>
            </w:pPr>
            <w:r w:rsidRPr="00BC508A">
              <w:t>Bit</w:t>
            </w:r>
          </w:p>
        </w:tc>
      </w:tr>
      <w:tr w:rsidR="00236E1A" w:rsidRPr="00BC508A" w14:paraId="343EE04A" w14:textId="77777777" w:rsidTr="000F7424">
        <w:trPr>
          <w:cantSplit/>
          <w:jc w:val="center"/>
        </w:trPr>
        <w:tc>
          <w:tcPr>
            <w:tcW w:w="7091" w:type="dxa"/>
            <w:gridSpan w:val="5"/>
          </w:tcPr>
          <w:p w14:paraId="406D1802" w14:textId="77777777" w:rsidR="00236E1A" w:rsidRPr="00BC508A" w:rsidRDefault="00236E1A" w:rsidP="004925A9">
            <w:pPr>
              <w:pStyle w:val="TAL"/>
              <w:rPr>
                <w:b/>
                <w:bCs/>
              </w:rPr>
            </w:pPr>
            <w:r w:rsidRPr="00BC508A">
              <w:rPr>
                <w:b/>
                <w:bCs/>
              </w:rPr>
              <w:t>4</w:t>
            </w:r>
          </w:p>
        </w:tc>
      </w:tr>
      <w:tr w:rsidR="00236E1A" w:rsidRPr="00BC508A" w14:paraId="16FEEEF7" w14:textId="77777777" w:rsidTr="00534AC5">
        <w:trPr>
          <w:cantSplit/>
          <w:jc w:val="center"/>
        </w:trPr>
        <w:tc>
          <w:tcPr>
            <w:tcW w:w="285" w:type="dxa"/>
          </w:tcPr>
          <w:p w14:paraId="6B2F4F5F" w14:textId="77777777" w:rsidR="00236E1A" w:rsidRPr="00BC508A" w:rsidRDefault="00236E1A" w:rsidP="004925A9">
            <w:pPr>
              <w:pStyle w:val="TAC"/>
            </w:pPr>
            <w:r w:rsidRPr="00BC508A">
              <w:t>0</w:t>
            </w:r>
          </w:p>
        </w:tc>
        <w:tc>
          <w:tcPr>
            <w:tcW w:w="284" w:type="dxa"/>
          </w:tcPr>
          <w:p w14:paraId="1104DD36" w14:textId="77777777" w:rsidR="00236E1A" w:rsidRPr="00BC508A" w:rsidRDefault="00236E1A" w:rsidP="004925A9">
            <w:pPr>
              <w:pStyle w:val="TAC"/>
            </w:pPr>
          </w:p>
        </w:tc>
        <w:tc>
          <w:tcPr>
            <w:tcW w:w="283" w:type="dxa"/>
          </w:tcPr>
          <w:p w14:paraId="02A7111A" w14:textId="77777777" w:rsidR="00236E1A" w:rsidRPr="00BC508A" w:rsidRDefault="00236E1A" w:rsidP="004925A9">
            <w:pPr>
              <w:pStyle w:val="TAC"/>
            </w:pPr>
          </w:p>
        </w:tc>
        <w:tc>
          <w:tcPr>
            <w:tcW w:w="283" w:type="dxa"/>
          </w:tcPr>
          <w:p w14:paraId="5E47B390" w14:textId="77777777" w:rsidR="00236E1A" w:rsidRPr="00BC508A" w:rsidRDefault="00236E1A" w:rsidP="004925A9">
            <w:pPr>
              <w:pStyle w:val="TAC"/>
            </w:pPr>
          </w:p>
        </w:tc>
        <w:tc>
          <w:tcPr>
            <w:tcW w:w="5956" w:type="dxa"/>
          </w:tcPr>
          <w:p w14:paraId="7FC08017" w14:textId="77777777" w:rsidR="00236E1A" w:rsidRPr="00BC508A" w:rsidRDefault="00236E1A" w:rsidP="00C0225E">
            <w:pPr>
              <w:pStyle w:val="TAL"/>
            </w:pPr>
            <w:bookmarkStart w:id="7601" w:name="_PERM_MCCTEMPBM_CRPT81450051___2"/>
            <w:r w:rsidRPr="00BC508A">
              <w:t>paging restriction not supported</w:t>
            </w:r>
            <w:bookmarkEnd w:id="7601"/>
          </w:p>
        </w:tc>
      </w:tr>
      <w:tr w:rsidR="00236E1A" w:rsidRPr="00BC508A" w14:paraId="3C9A23B4" w14:textId="77777777" w:rsidTr="00534AC5">
        <w:trPr>
          <w:cantSplit/>
          <w:jc w:val="center"/>
        </w:trPr>
        <w:tc>
          <w:tcPr>
            <w:tcW w:w="285" w:type="dxa"/>
          </w:tcPr>
          <w:p w14:paraId="4D222FE7" w14:textId="77777777" w:rsidR="00236E1A" w:rsidRPr="00BC508A" w:rsidRDefault="00236E1A" w:rsidP="004925A9">
            <w:pPr>
              <w:pStyle w:val="TAC"/>
            </w:pPr>
            <w:r w:rsidRPr="00BC508A">
              <w:t>1</w:t>
            </w:r>
          </w:p>
        </w:tc>
        <w:tc>
          <w:tcPr>
            <w:tcW w:w="284" w:type="dxa"/>
          </w:tcPr>
          <w:p w14:paraId="33949745" w14:textId="77777777" w:rsidR="00236E1A" w:rsidRPr="00BC508A" w:rsidRDefault="00236E1A" w:rsidP="004925A9">
            <w:pPr>
              <w:pStyle w:val="TAC"/>
            </w:pPr>
          </w:p>
        </w:tc>
        <w:tc>
          <w:tcPr>
            <w:tcW w:w="283" w:type="dxa"/>
          </w:tcPr>
          <w:p w14:paraId="667C108D" w14:textId="77777777" w:rsidR="00236E1A" w:rsidRPr="00BC508A" w:rsidRDefault="00236E1A" w:rsidP="004925A9">
            <w:pPr>
              <w:pStyle w:val="TAC"/>
            </w:pPr>
          </w:p>
        </w:tc>
        <w:tc>
          <w:tcPr>
            <w:tcW w:w="283" w:type="dxa"/>
          </w:tcPr>
          <w:p w14:paraId="4093CCEF" w14:textId="77777777" w:rsidR="00236E1A" w:rsidRPr="00BC508A" w:rsidRDefault="00236E1A" w:rsidP="004925A9">
            <w:pPr>
              <w:pStyle w:val="TAC"/>
            </w:pPr>
          </w:p>
        </w:tc>
        <w:tc>
          <w:tcPr>
            <w:tcW w:w="5956" w:type="dxa"/>
          </w:tcPr>
          <w:p w14:paraId="0129D341" w14:textId="77777777" w:rsidR="00236E1A" w:rsidRPr="00BC508A" w:rsidRDefault="00236E1A" w:rsidP="00C0225E">
            <w:pPr>
              <w:pStyle w:val="TAL"/>
            </w:pPr>
            <w:bookmarkStart w:id="7602" w:name="_PERM_MCCTEMPBM_CRPT81450052___2"/>
            <w:r w:rsidRPr="00BC508A">
              <w:t>paging restriction supported</w:t>
            </w:r>
            <w:bookmarkEnd w:id="7602"/>
          </w:p>
        </w:tc>
      </w:tr>
      <w:tr w:rsidR="00700A4E" w:rsidRPr="00BC508A" w14:paraId="199D8139" w14:textId="77777777" w:rsidTr="00534AC5">
        <w:trPr>
          <w:cantSplit/>
          <w:jc w:val="center"/>
        </w:trPr>
        <w:tc>
          <w:tcPr>
            <w:tcW w:w="7091" w:type="dxa"/>
            <w:gridSpan w:val="5"/>
          </w:tcPr>
          <w:p w14:paraId="236FF883" w14:textId="77777777" w:rsidR="00700A4E" w:rsidRPr="00BC508A" w:rsidRDefault="00700A4E" w:rsidP="009A352A">
            <w:pPr>
              <w:pStyle w:val="TAL"/>
            </w:pPr>
            <w:bookmarkStart w:id="7603" w:name="MCCQCTEMPBM_00000170"/>
          </w:p>
        </w:tc>
      </w:tr>
      <w:bookmarkEnd w:id="7603"/>
      <w:tr w:rsidR="00700A4E" w:rsidRPr="00BC508A" w14:paraId="06390444" w14:textId="77777777" w:rsidTr="00534AC5">
        <w:trPr>
          <w:cantSplit/>
          <w:jc w:val="center"/>
        </w:trPr>
        <w:tc>
          <w:tcPr>
            <w:tcW w:w="7091" w:type="dxa"/>
            <w:gridSpan w:val="5"/>
          </w:tcPr>
          <w:p w14:paraId="4C021052" w14:textId="0C4E9746" w:rsidR="00700A4E" w:rsidRPr="00BC508A" w:rsidRDefault="00700A4E" w:rsidP="00D3348D">
            <w:pPr>
              <w:pStyle w:val="TAL"/>
            </w:pPr>
            <w:r w:rsidRPr="00BC508A">
              <w:t>Paging timing collision control (PTCC) (octet 5, bit 5)</w:t>
            </w:r>
          </w:p>
        </w:tc>
      </w:tr>
      <w:tr w:rsidR="00700A4E" w:rsidRPr="00BC508A" w14:paraId="3464A660" w14:textId="77777777" w:rsidTr="00534AC5">
        <w:trPr>
          <w:cantSplit/>
          <w:jc w:val="center"/>
        </w:trPr>
        <w:tc>
          <w:tcPr>
            <w:tcW w:w="7091" w:type="dxa"/>
            <w:gridSpan w:val="5"/>
          </w:tcPr>
          <w:p w14:paraId="2CBB9C37" w14:textId="3E0E065C" w:rsidR="00700A4E" w:rsidRPr="00BC508A" w:rsidRDefault="00700A4E" w:rsidP="00D3348D">
            <w:pPr>
              <w:pStyle w:val="TAL"/>
            </w:pPr>
            <w:r w:rsidRPr="00BC508A">
              <w:t>This bit indicates the support of paging timing collision control.</w:t>
            </w:r>
          </w:p>
        </w:tc>
      </w:tr>
      <w:tr w:rsidR="00700A4E" w:rsidRPr="00BC508A" w14:paraId="086D1812" w14:textId="77777777" w:rsidTr="00534AC5">
        <w:trPr>
          <w:cantSplit/>
          <w:jc w:val="center"/>
        </w:trPr>
        <w:tc>
          <w:tcPr>
            <w:tcW w:w="7091" w:type="dxa"/>
            <w:gridSpan w:val="5"/>
          </w:tcPr>
          <w:p w14:paraId="4E17F70A" w14:textId="3B16DE86" w:rsidR="00700A4E" w:rsidRPr="00BC508A" w:rsidRDefault="00700A4E" w:rsidP="00D3348D">
            <w:pPr>
              <w:pStyle w:val="TAL"/>
            </w:pPr>
            <w:r w:rsidRPr="00BC508A">
              <w:t>Bit</w:t>
            </w:r>
          </w:p>
        </w:tc>
      </w:tr>
      <w:tr w:rsidR="00700A4E" w:rsidRPr="00BC508A" w14:paraId="13A77D8A" w14:textId="77777777" w:rsidTr="00534AC5">
        <w:trPr>
          <w:cantSplit/>
          <w:jc w:val="center"/>
        </w:trPr>
        <w:tc>
          <w:tcPr>
            <w:tcW w:w="7091" w:type="dxa"/>
            <w:gridSpan w:val="5"/>
          </w:tcPr>
          <w:p w14:paraId="0A26F591" w14:textId="7763921E" w:rsidR="00700A4E" w:rsidRPr="00BC508A" w:rsidRDefault="00700A4E" w:rsidP="00D3348D">
            <w:pPr>
              <w:pStyle w:val="TAL"/>
              <w:rPr>
                <w:rFonts w:cs="Arial"/>
                <w:szCs w:val="18"/>
              </w:rPr>
            </w:pPr>
            <w:r w:rsidRPr="00BC508A">
              <w:rPr>
                <w:b/>
                <w:bCs/>
              </w:rPr>
              <w:t>5</w:t>
            </w:r>
          </w:p>
        </w:tc>
      </w:tr>
      <w:tr w:rsidR="00700A4E" w:rsidRPr="00BC508A" w14:paraId="26D8DEC8" w14:textId="77777777" w:rsidTr="00534AC5">
        <w:trPr>
          <w:cantSplit/>
          <w:jc w:val="center"/>
        </w:trPr>
        <w:tc>
          <w:tcPr>
            <w:tcW w:w="285" w:type="dxa"/>
          </w:tcPr>
          <w:p w14:paraId="0B3A6C32" w14:textId="0BB90437" w:rsidR="00700A4E" w:rsidRPr="00BC508A" w:rsidRDefault="00700A4E" w:rsidP="00295835">
            <w:pPr>
              <w:pStyle w:val="TAL"/>
            </w:pPr>
            <w:r w:rsidRPr="00BC508A">
              <w:t>0</w:t>
            </w:r>
          </w:p>
        </w:tc>
        <w:tc>
          <w:tcPr>
            <w:tcW w:w="284" w:type="dxa"/>
          </w:tcPr>
          <w:p w14:paraId="5B557F8C" w14:textId="77777777" w:rsidR="00700A4E" w:rsidRPr="00BC508A" w:rsidRDefault="00700A4E" w:rsidP="00295835">
            <w:pPr>
              <w:pStyle w:val="TAL"/>
            </w:pPr>
          </w:p>
        </w:tc>
        <w:tc>
          <w:tcPr>
            <w:tcW w:w="283" w:type="dxa"/>
          </w:tcPr>
          <w:p w14:paraId="7A0AFF56" w14:textId="77777777" w:rsidR="00700A4E" w:rsidRPr="00BC508A" w:rsidRDefault="00700A4E" w:rsidP="00D838D3">
            <w:pPr>
              <w:pStyle w:val="EditorsNote"/>
            </w:pPr>
          </w:p>
        </w:tc>
        <w:tc>
          <w:tcPr>
            <w:tcW w:w="283" w:type="dxa"/>
          </w:tcPr>
          <w:p w14:paraId="12F29283" w14:textId="77777777" w:rsidR="00700A4E" w:rsidRPr="00BC508A" w:rsidRDefault="00700A4E" w:rsidP="00D838D3">
            <w:pPr>
              <w:pStyle w:val="EditorsNote"/>
            </w:pPr>
          </w:p>
        </w:tc>
        <w:tc>
          <w:tcPr>
            <w:tcW w:w="5956" w:type="dxa"/>
          </w:tcPr>
          <w:p w14:paraId="7EEB6043" w14:textId="53E367B4" w:rsidR="00700A4E" w:rsidRPr="00BC508A" w:rsidRDefault="00700A4E" w:rsidP="00C0225E">
            <w:pPr>
              <w:pStyle w:val="TAL"/>
            </w:pPr>
            <w:r w:rsidRPr="00BC508A">
              <w:t>paging timing collision control not supported</w:t>
            </w:r>
          </w:p>
        </w:tc>
      </w:tr>
      <w:tr w:rsidR="00700A4E" w:rsidRPr="00BC508A" w14:paraId="4BCB5A1C" w14:textId="77777777" w:rsidTr="00534AC5">
        <w:trPr>
          <w:cantSplit/>
          <w:jc w:val="center"/>
        </w:trPr>
        <w:tc>
          <w:tcPr>
            <w:tcW w:w="285" w:type="dxa"/>
          </w:tcPr>
          <w:p w14:paraId="159DD1FC" w14:textId="560E474C" w:rsidR="00700A4E" w:rsidRPr="00BC508A" w:rsidRDefault="00700A4E" w:rsidP="00295835">
            <w:pPr>
              <w:pStyle w:val="TAL"/>
            </w:pPr>
            <w:r w:rsidRPr="00BC508A">
              <w:t>1</w:t>
            </w:r>
          </w:p>
        </w:tc>
        <w:tc>
          <w:tcPr>
            <w:tcW w:w="284" w:type="dxa"/>
          </w:tcPr>
          <w:p w14:paraId="628D704F" w14:textId="77777777" w:rsidR="00700A4E" w:rsidRPr="00BC508A" w:rsidRDefault="00700A4E" w:rsidP="00295835">
            <w:pPr>
              <w:pStyle w:val="TAL"/>
            </w:pPr>
          </w:p>
        </w:tc>
        <w:tc>
          <w:tcPr>
            <w:tcW w:w="283" w:type="dxa"/>
          </w:tcPr>
          <w:p w14:paraId="671A76A4" w14:textId="77777777" w:rsidR="00700A4E" w:rsidRPr="00BC508A" w:rsidRDefault="00700A4E" w:rsidP="00D838D3">
            <w:pPr>
              <w:pStyle w:val="EditorsNote"/>
            </w:pPr>
          </w:p>
        </w:tc>
        <w:tc>
          <w:tcPr>
            <w:tcW w:w="283" w:type="dxa"/>
          </w:tcPr>
          <w:p w14:paraId="7D4659A6" w14:textId="77777777" w:rsidR="00700A4E" w:rsidRPr="00BC508A" w:rsidRDefault="00700A4E" w:rsidP="00D838D3">
            <w:pPr>
              <w:pStyle w:val="EditorsNote"/>
            </w:pPr>
          </w:p>
        </w:tc>
        <w:tc>
          <w:tcPr>
            <w:tcW w:w="5956" w:type="dxa"/>
          </w:tcPr>
          <w:p w14:paraId="0EEA40F9" w14:textId="7CD1FF74" w:rsidR="00700A4E" w:rsidRPr="00BC508A" w:rsidRDefault="00700A4E" w:rsidP="00C0225E">
            <w:pPr>
              <w:pStyle w:val="TAL"/>
            </w:pPr>
            <w:r w:rsidRPr="00BC508A">
              <w:t>paging timing collision control supported</w:t>
            </w:r>
          </w:p>
        </w:tc>
      </w:tr>
      <w:tr w:rsidR="000F7424" w:rsidRPr="00BC508A" w14:paraId="338795BD" w14:textId="77777777" w:rsidTr="00E720CD">
        <w:trPr>
          <w:cantSplit/>
          <w:jc w:val="center"/>
        </w:trPr>
        <w:tc>
          <w:tcPr>
            <w:tcW w:w="7091" w:type="dxa"/>
            <w:gridSpan w:val="5"/>
          </w:tcPr>
          <w:p w14:paraId="5C57E8B7" w14:textId="77777777" w:rsidR="000F7424" w:rsidRPr="00BC508A" w:rsidRDefault="000F7424" w:rsidP="00E720CD">
            <w:pPr>
              <w:pStyle w:val="TAL"/>
            </w:pPr>
            <w:bookmarkStart w:id="7604" w:name="MCCQCTEMPBM_00000171"/>
            <w:r w:rsidRPr="00BC508A">
              <w:t>Enhanced Discontinuous Coverage (EDC) (octet 5, bit 6)</w:t>
            </w:r>
          </w:p>
        </w:tc>
      </w:tr>
      <w:tr w:rsidR="000F7424" w:rsidRPr="00BC508A" w14:paraId="4DBEC86F" w14:textId="77777777" w:rsidTr="00E720CD">
        <w:trPr>
          <w:cantSplit/>
          <w:jc w:val="center"/>
        </w:trPr>
        <w:tc>
          <w:tcPr>
            <w:tcW w:w="7091" w:type="dxa"/>
            <w:gridSpan w:val="5"/>
          </w:tcPr>
          <w:p w14:paraId="738844A8" w14:textId="77777777" w:rsidR="000F7424" w:rsidRPr="00BC508A" w:rsidRDefault="000F7424" w:rsidP="00E720CD">
            <w:pPr>
              <w:pStyle w:val="TAL"/>
            </w:pPr>
            <w:r w:rsidRPr="00BC508A">
              <w:t>This bit indicates the support of enhanced discontinuous coverage.</w:t>
            </w:r>
          </w:p>
        </w:tc>
      </w:tr>
      <w:tr w:rsidR="000F7424" w:rsidRPr="00BC508A" w14:paraId="6FB5C72C" w14:textId="77777777" w:rsidTr="00E720CD">
        <w:trPr>
          <w:cantSplit/>
          <w:jc w:val="center"/>
        </w:trPr>
        <w:tc>
          <w:tcPr>
            <w:tcW w:w="7091" w:type="dxa"/>
            <w:gridSpan w:val="5"/>
          </w:tcPr>
          <w:p w14:paraId="2B1C1747" w14:textId="77777777" w:rsidR="000F7424" w:rsidRPr="00BC508A" w:rsidRDefault="000F7424" w:rsidP="00E720CD">
            <w:pPr>
              <w:pStyle w:val="TAL"/>
            </w:pPr>
            <w:r w:rsidRPr="00BC508A">
              <w:t>Bit</w:t>
            </w:r>
          </w:p>
        </w:tc>
      </w:tr>
      <w:tr w:rsidR="000F7424" w:rsidRPr="00BC508A" w14:paraId="3952DD9F" w14:textId="77777777" w:rsidTr="00E720CD">
        <w:trPr>
          <w:cantSplit/>
          <w:jc w:val="center"/>
        </w:trPr>
        <w:tc>
          <w:tcPr>
            <w:tcW w:w="7091" w:type="dxa"/>
            <w:gridSpan w:val="5"/>
          </w:tcPr>
          <w:p w14:paraId="2BA6CEA8" w14:textId="77777777" w:rsidR="000F7424" w:rsidRPr="00BC508A" w:rsidRDefault="000F7424" w:rsidP="00E720CD">
            <w:pPr>
              <w:pStyle w:val="TAL"/>
              <w:rPr>
                <w:b/>
                <w:bCs/>
              </w:rPr>
            </w:pPr>
            <w:r w:rsidRPr="00BC508A">
              <w:rPr>
                <w:b/>
                <w:bCs/>
              </w:rPr>
              <w:t>6</w:t>
            </w:r>
          </w:p>
        </w:tc>
      </w:tr>
      <w:tr w:rsidR="000F7424" w:rsidRPr="00BC508A" w14:paraId="37971F80" w14:textId="77777777" w:rsidTr="00E720CD">
        <w:trPr>
          <w:cantSplit/>
          <w:jc w:val="center"/>
        </w:trPr>
        <w:tc>
          <w:tcPr>
            <w:tcW w:w="285" w:type="dxa"/>
          </w:tcPr>
          <w:p w14:paraId="3B0CE764" w14:textId="77777777" w:rsidR="000F7424" w:rsidRPr="00BC508A" w:rsidRDefault="000F7424" w:rsidP="00E720CD">
            <w:pPr>
              <w:pStyle w:val="TAC"/>
            </w:pPr>
            <w:r w:rsidRPr="00BC508A">
              <w:t>0</w:t>
            </w:r>
          </w:p>
        </w:tc>
        <w:tc>
          <w:tcPr>
            <w:tcW w:w="284" w:type="dxa"/>
          </w:tcPr>
          <w:p w14:paraId="7915BDDE" w14:textId="77777777" w:rsidR="000F7424" w:rsidRPr="00BC508A" w:rsidRDefault="000F7424" w:rsidP="00E720CD">
            <w:pPr>
              <w:pStyle w:val="TAC"/>
            </w:pPr>
          </w:p>
        </w:tc>
        <w:tc>
          <w:tcPr>
            <w:tcW w:w="283" w:type="dxa"/>
          </w:tcPr>
          <w:p w14:paraId="5221E5FC" w14:textId="77777777" w:rsidR="000F7424" w:rsidRPr="00BC508A" w:rsidRDefault="000F7424" w:rsidP="00E720CD">
            <w:pPr>
              <w:pStyle w:val="TAC"/>
            </w:pPr>
          </w:p>
        </w:tc>
        <w:tc>
          <w:tcPr>
            <w:tcW w:w="283" w:type="dxa"/>
          </w:tcPr>
          <w:p w14:paraId="7980C398" w14:textId="77777777" w:rsidR="000F7424" w:rsidRPr="00BC508A" w:rsidRDefault="000F7424" w:rsidP="00E720CD">
            <w:pPr>
              <w:pStyle w:val="TAC"/>
            </w:pPr>
          </w:p>
        </w:tc>
        <w:tc>
          <w:tcPr>
            <w:tcW w:w="5956" w:type="dxa"/>
          </w:tcPr>
          <w:p w14:paraId="5BDC9042" w14:textId="77777777" w:rsidR="000F7424" w:rsidRPr="00BC508A" w:rsidRDefault="000F7424" w:rsidP="00E720CD">
            <w:pPr>
              <w:pStyle w:val="TAL"/>
            </w:pPr>
            <w:r w:rsidRPr="00BC508A">
              <w:t>enhanced discontinuous coverage not supported</w:t>
            </w:r>
          </w:p>
        </w:tc>
      </w:tr>
      <w:tr w:rsidR="000F7424" w:rsidRPr="00BC508A" w14:paraId="0583561D" w14:textId="77777777" w:rsidTr="00E720CD">
        <w:trPr>
          <w:cantSplit/>
          <w:jc w:val="center"/>
        </w:trPr>
        <w:tc>
          <w:tcPr>
            <w:tcW w:w="285" w:type="dxa"/>
          </w:tcPr>
          <w:p w14:paraId="3BA03E14" w14:textId="77777777" w:rsidR="000F7424" w:rsidRPr="00BC508A" w:rsidRDefault="000F7424" w:rsidP="00E720CD">
            <w:pPr>
              <w:pStyle w:val="TAC"/>
            </w:pPr>
            <w:r w:rsidRPr="00BC508A">
              <w:t>1</w:t>
            </w:r>
          </w:p>
        </w:tc>
        <w:tc>
          <w:tcPr>
            <w:tcW w:w="284" w:type="dxa"/>
          </w:tcPr>
          <w:p w14:paraId="0D7A512C" w14:textId="77777777" w:rsidR="000F7424" w:rsidRPr="00BC508A" w:rsidRDefault="000F7424" w:rsidP="00E720CD">
            <w:pPr>
              <w:pStyle w:val="TAC"/>
            </w:pPr>
          </w:p>
        </w:tc>
        <w:tc>
          <w:tcPr>
            <w:tcW w:w="283" w:type="dxa"/>
          </w:tcPr>
          <w:p w14:paraId="2888B889" w14:textId="77777777" w:rsidR="000F7424" w:rsidRPr="00BC508A" w:rsidRDefault="000F7424" w:rsidP="00E720CD">
            <w:pPr>
              <w:pStyle w:val="TAC"/>
            </w:pPr>
          </w:p>
        </w:tc>
        <w:tc>
          <w:tcPr>
            <w:tcW w:w="283" w:type="dxa"/>
          </w:tcPr>
          <w:p w14:paraId="201C3869" w14:textId="77777777" w:rsidR="000F7424" w:rsidRPr="00BC508A" w:rsidRDefault="000F7424" w:rsidP="00E720CD">
            <w:pPr>
              <w:pStyle w:val="TAC"/>
            </w:pPr>
          </w:p>
        </w:tc>
        <w:tc>
          <w:tcPr>
            <w:tcW w:w="5956" w:type="dxa"/>
          </w:tcPr>
          <w:p w14:paraId="75ACE969" w14:textId="77777777" w:rsidR="000F7424" w:rsidRPr="00BC508A" w:rsidRDefault="000F7424" w:rsidP="00E720CD">
            <w:pPr>
              <w:pStyle w:val="TAL"/>
            </w:pPr>
            <w:r w:rsidRPr="00BC508A">
              <w:t>enhanced discontinuous coverage supported</w:t>
            </w:r>
          </w:p>
        </w:tc>
      </w:tr>
      <w:tr w:rsidR="000F7424" w:rsidRPr="00BC508A" w14:paraId="6A028506" w14:textId="77777777" w:rsidTr="00E720CD">
        <w:trPr>
          <w:cantSplit/>
          <w:jc w:val="center"/>
        </w:trPr>
        <w:tc>
          <w:tcPr>
            <w:tcW w:w="7091" w:type="dxa"/>
            <w:gridSpan w:val="5"/>
          </w:tcPr>
          <w:p w14:paraId="1A8B387B" w14:textId="77777777" w:rsidR="000F7424" w:rsidRPr="00BC508A" w:rsidRDefault="000F7424" w:rsidP="00E720CD">
            <w:pPr>
              <w:pStyle w:val="TAL"/>
            </w:pPr>
          </w:p>
        </w:tc>
      </w:tr>
      <w:tr w:rsidR="00236E1A" w:rsidRPr="00BC508A" w14:paraId="5F659A73" w14:textId="77777777" w:rsidTr="000F7424">
        <w:trPr>
          <w:cantSplit/>
          <w:jc w:val="center"/>
        </w:trPr>
        <w:tc>
          <w:tcPr>
            <w:tcW w:w="7091" w:type="dxa"/>
            <w:gridSpan w:val="5"/>
          </w:tcPr>
          <w:p w14:paraId="005887FD" w14:textId="77777777" w:rsidR="00236E1A" w:rsidRPr="00BC508A" w:rsidRDefault="00236E1A" w:rsidP="004925A9">
            <w:pPr>
              <w:pStyle w:val="TAL"/>
            </w:pPr>
          </w:p>
        </w:tc>
      </w:tr>
      <w:bookmarkEnd w:id="7604"/>
      <w:tr w:rsidR="00236E1A" w:rsidRPr="00BC508A" w14:paraId="3BAAF854" w14:textId="77777777" w:rsidTr="000F7424">
        <w:trPr>
          <w:cantSplit/>
          <w:jc w:val="center"/>
        </w:trPr>
        <w:tc>
          <w:tcPr>
            <w:tcW w:w="7091" w:type="dxa"/>
            <w:gridSpan w:val="5"/>
          </w:tcPr>
          <w:p w14:paraId="57E307B1" w14:textId="09C3A7DE" w:rsidR="00236E1A" w:rsidRPr="00BC508A" w:rsidRDefault="00236E1A" w:rsidP="004925A9">
            <w:pPr>
              <w:pStyle w:val="TAL"/>
            </w:pPr>
            <w:r w:rsidRPr="00BC508A">
              <w:t xml:space="preserve">Bits </w:t>
            </w:r>
            <w:r w:rsidR="000F7424" w:rsidRPr="00BC508A">
              <w:t>7</w:t>
            </w:r>
            <w:r w:rsidR="00700A4E" w:rsidRPr="00BC508A">
              <w:t xml:space="preserve"> </w:t>
            </w:r>
            <w:r w:rsidRPr="00BC508A">
              <w:t>to 8 in octet 5 are spare and shall be coded as zero if included.</w:t>
            </w:r>
          </w:p>
        </w:tc>
      </w:tr>
      <w:tr w:rsidR="00236E1A" w:rsidRPr="00BC508A" w14:paraId="52E58CE5" w14:textId="77777777" w:rsidTr="000F7424">
        <w:trPr>
          <w:cantSplit/>
          <w:jc w:val="center"/>
        </w:trPr>
        <w:tc>
          <w:tcPr>
            <w:tcW w:w="7091" w:type="dxa"/>
            <w:gridSpan w:val="5"/>
          </w:tcPr>
          <w:p w14:paraId="29057EFE" w14:textId="77777777" w:rsidR="00236E1A" w:rsidRPr="00BC508A" w:rsidRDefault="00236E1A" w:rsidP="004925A9">
            <w:pPr>
              <w:pStyle w:val="TAL"/>
            </w:pPr>
            <w:bookmarkStart w:id="7605" w:name="MCCQCTEMPBM_00000172"/>
          </w:p>
        </w:tc>
      </w:tr>
      <w:bookmarkEnd w:id="7605"/>
    </w:tbl>
    <w:p w14:paraId="2E4F30E8" w14:textId="77777777" w:rsidR="00D40C70" w:rsidRPr="00BC508A" w:rsidRDefault="00D40C70" w:rsidP="00D40C70"/>
    <w:p w14:paraId="2F14091A" w14:textId="77777777" w:rsidR="00D40C70" w:rsidRPr="00BC508A" w:rsidRDefault="00D40C70" w:rsidP="00295835">
      <w:pPr>
        <w:pStyle w:val="Heading4"/>
      </w:pPr>
      <w:bookmarkStart w:id="7606" w:name="_Toc20218612"/>
      <w:bookmarkStart w:id="7607" w:name="_Toc27744500"/>
      <w:bookmarkStart w:id="7608" w:name="_Toc35960074"/>
      <w:bookmarkStart w:id="7609" w:name="_Toc45203512"/>
      <w:bookmarkStart w:id="7610" w:name="_Toc45700888"/>
      <w:bookmarkStart w:id="7611" w:name="_Toc51920624"/>
      <w:bookmarkStart w:id="7612" w:name="_Toc68251684"/>
      <w:bookmarkStart w:id="7613" w:name="_Toc187414643"/>
      <w:r w:rsidRPr="00BC508A">
        <w:t>9.9.3.13</w:t>
      </w:r>
      <w:r w:rsidRPr="00BC508A">
        <w:tab/>
        <w:t>EPS update result</w:t>
      </w:r>
      <w:bookmarkEnd w:id="7606"/>
      <w:bookmarkEnd w:id="7607"/>
      <w:bookmarkEnd w:id="7608"/>
      <w:bookmarkEnd w:id="7609"/>
      <w:bookmarkEnd w:id="7610"/>
      <w:bookmarkEnd w:id="7611"/>
      <w:bookmarkEnd w:id="7612"/>
      <w:bookmarkEnd w:id="7613"/>
    </w:p>
    <w:p w14:paraId="2EAE011A" w14:textId="77777777" w:rsidR="00D40C70" w:rsidRPr="00BC508A" w:rsidRDefault="00D40C70" w:rsidP="00D40C70">
      <w:r w:rsidRPr="00BC508A">
        <w:t>The purpose of the EPS update result information element is to specify the result of the associated updating procedure.</w:t>
      </w:r>
    </w:p>
    <w:p w14:paraId="646D0BB0" w14:textId="77777777" w:rsidR="00D40C70" w:rsidRPr="00BC508A" w:rsidRDefault="00D40C70" w:rsidP="00D40C70">
      <w:r w:rsidRPr="00BC508A">
        <w:t>The EPS update result information element is coded as shown in figure 9.9.3.13.1 and table 9.9.3.13.1.</w:t>
      </w:r>
    </w:p>
    <w:p w14:paraId="46663AD6" w14:textId="77777777" w:rsidR="00D40C70" w:rsidRPr="00BC508A" w:rsidRDefault="00D40C70" w:rsidP="00D40C70">
      <w:r w:rsidRPr="00BC508A">
        <w:t>The EPS update result is a type 1 information element.</w:t>
      </w:r>
    </w:p>
    <w:p w14:paraId="5AEC0872"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D40C70" w:rsidRPr="00BC508A" w14:paraId="5EF68FBB" w14:textId="77777777" w:rsidTr="00E6030B">
        <w:trPr>
          <w:cantSplit/>
          <w:jc w:val="center"/>
        </w:trPr>
        <w:tc>
          <w:tcPr>
            <w:tcW w:w="709" w:type="dxa"/>
            <w:tcBorders>
              <w:top w:val="nil"/>
              <w:left w:val="nil"/>
              <w:bottom w:val="nil"/>
              <w:right w:val="nil"/>
            </w:tcBorders>
          </w:tcPr>
          <w:p w14:paraId="2C0CDC0D" w14:textId="77777777" w:rsidR="00D40C70" w:rsidRPr="00BC508A" w:rsidRDefault="00D40C70" w:rsidP="00E6030B">
            <w:pPr>
              <w:pStyle w:val="TAC"/>
            </w:pPr>
            <w:r w:rsidRPr="00BC508A">
              <w:t>8</w:t>
            </w:r>
          </w:p>
        </w:tc>
        <w:tc>
          <w:tcPr>
            <w:tcW w:w="709" w:type="dxa"/>
            <w:tcBorders>
              <w:top w:val="nil"/>
              <w:left w:val="nil"/>
              <w:bottom w:val="nil"/>
              <w:right w:val="nil"/>
            </w:tcBorders>
          </w:tcPr>
          <w:p w14:paraId="0462A203" w14:textId="77777777" w:rsidR="00D40C70" w:rsidRPr="00BC508A" w:rsidRDefault="00D40C70" w:rsidP="00E6030B">
            <w:pPr>
              <w:pStyle w:val="TAC"/>
            </w:pPr>
            <w:r w:rsidRPr="00BC508A">
              <w:t>7</w:t>
            </w:r>
          </w:p>
        </w:tc>
        <w:tc>
          <w:tcPr>
            <w:tcW w:w="709" w:type="dxa"/>
            <w:tcBorders>
              <w:top w:val="nil"/>
              <w:left w:val="nil"/>
              <w:bottom w:val="nil"/>
              <w:right w:val="nil"/>
            </w:tcBorders>
          </w:tcPr>
          <w:p w14:paraId="56EE04E9" w14:textId="77777777" w:rsidR="00D40C70" w:rsidRPr="00BC508A" w:rsidRDefault="00D40C70" w:rsidP="00E6030B">
            <w:pPr>
              <w:pStyle w:val="TAC"/>
            </w:pPr>
            <w:r w:rsidRPr="00BC508A">
              <w:t>6</w:t>
            </w:r>
          </w:p>
        </w:tc>
        <w:tc>
          <w:tcPr>
            <w:tcW w:w="709" w:type="dxa"/>
            <w:tcBorders>
              <w:top w:val="nil"/>
              <w:left w:val="nil"/>
              <w:bottom w:val="nil"/>
              <w:right w:val="nil"/>
            </w:tcBorders>
          </w:tcPr>
          <w:p w14:paraId="043F44DA" w14:textId="77777777" w:rsidR="00D40C70" w:rsidRPr="00BC508A" w:rsidRDefault="00D40C70" w:rsidP="00E6030B">
            <w:pPr>
              <w:pStyle w:val="TAC"/>
            </w:pPr>
            <w:r w:rsidRPr="00BC508A">
              <w:t>5</w:t>
            </w:r>
          </w:p>
        </w:tc>
        <w:tc>
          <w:tcPr>
            <w:tcW w:w="709" w:type="dxa"/>
            <w:tcBorders>
              <w:top w:val="nil"/>
              <w:left w:val="nil"/>
              <w:bottom w:val="nil"/>
              <w:right w:val="nil"/>
            </w:tcBorders>
          </w:tcPr>
          <w:p w14:paraId="0A410962" w14:textId="77777777" w:rsidR="00D40C70" w:rsidRPr="00BC508A" w:rsidRDefault="00D40C70" w:rsidP="00E6030B">
            <w:pPr>
              <w:pStyle w:val="TAC"/>
            </w:pPr>
            <w:r w:rsidRPr="00BC508A">
              <w:t>4</w:t>
            </w:r>
          </w:p>
        </w:tc>
        <w:tc>
          <w:tcPr>
            <w:tcW w:w="709" w:type="dxa"/>
            <w:tcBorders>
              <w:top w:val="nil"/>
              <w:left w:val="nil"/>
              <w:bottom w:val="nil"/>
              <w:right w:val="nil"/>
            </w:tcBorders>
          </w:tcPr>
          <w:p w14:paraId="7C11B230" w14:textId="77777777" w:rsidR="00D40C70" w:rsidRPr="00BC508A" w:rsidRDefault="00D40C70" w:rsidP="00E6030B">
            <w:pPr>
              <w:pStyle w:val="TAC"/>
            </w:pPr>
            <w:r w:rsidRPr="00BC508A">
              <w:t>3</w:t>
            </w:r>
          </w:p>
        </w:tc>
        <w:tc>
          <w:tcPr>
            <w:tcW w:w="709" w:type="dxa"/>
            <w:tcBorders>
              <w:top w:val="nil"/>
              <w:left w:val="nil"/>
              <w:bottom w:val="nil"/>
              <w:right w:val="nil"/>
            </w:tcBorders>
          </w:tcPr>
          <w:p w14:paraId="4DEDE77A" w14:textId="77777777" w:rsidR="00D40C70" w:rsidRPr="00BC508A" w:rsidRDefault="00D40C70" w:rsidP="00E6030B">
            <w:pPr>
              <w:pStyle w:val="TAC"/>
            </w:pPr>
            <w:r w:rsidRPr="00BC508A">
              <w:t>2</w:t>
            </w:r>
          </w:p>
        </w:tc>
        <w:tc>
          <w:tcPr>
            <w:tcW w:w="709" w:type="dxa"/>
            <w:tcBorders>
              <w:top w:val="nil"/>
              <w:left w:val="nil"/>
              <w:bottom w:val="nil"/>
              <w:right w:val="nil"/>
            </w:tcBorders>
          </w:tcPr>
          <w:p w14:paraId="3AD61FE4" w14:textId="77777777" w:rsidR="00D40C70" w:rsidRPr="00BC508A" w:rsidRDefault="00D40C70" w:rsidP="00E6030B">
            <w:pPr>
              <w:pStyle w:val="TAC"/>
            </w:pPr>
            <w:r w:rsidRPr="00BC508A">
              <w:t>1</w:t>
            </w:r>
          </w:p>
        </w:tc>
        <w:tc>
          <w:tcPr>
            <w:tcW w:w="1560" w:type="dxa"/>
            <w:tcBorders>
              <w:top w:val="nil"/>
              <w:left w:val="nil"/>
              <w:bottom w:val="nil"/>
              <w:right w:val="nil"/>
            </w:tcBorders>
          </w:tcPr>
          <w:p w14:paraId="43924F3C" w14:textId="77777777" w:rsidR="00D40C70" w:rsidRPr="00BC508A" w:rsidRDefault="00D40C70" w:rsidP="00E6030B">
            <w:pPr>
              <w:pStyle w:val="TAL"/>
            </w:pPr>
          </w:p>
        </w:tc>
      </w:tr>
      <w:tr w:rsidR="00D40C70" w:rsidRPr="00BC508A" w14:paraId="14698731"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33F4D818" w14:textId="77777777" w:rsidR="00D40C70" w:rsidRPr="00BC508A" w:rsidRDefault="00D40C70" w:rsidP="00E6030B">
            <w:pPr>
              <w:pStyle w:val="TAC"/>
            </w:pPr>
            <w:r w:rsidRPr="00BC508A">
              <w:t>EPS update result</w:t>
            </w:r>
          </w:p>
          <w:p w14:paraId="5312DE6B" w14:textId="77777777" w:rsidR="00D40C70" w:rsidRPr="00BC508A" w:rsidRDefault="00D40C70" w:rsidP="00E6030B">
            <w:pPr>
              <w:pStyle w:val="TAC"/>
            </w:pPr>
            <w:r w:rsidRPr="00BC508A">
              <w:t>IEI</w:t>
            </w:r>
          </w:p>
        </w:tc>
        <w:tc>
          <w:tcPr>
            <w:tcW w:w="709" w:type="dxa"/>
            <w:tcBorders>
              <w:top w:val="single" w:sz="4" w:space="0" w:color="auto"/>
              <w:left w:val="single" w:sz="4" w:space="0" w:color="auto"/>
              <w:bottom w:val="single" w:sz="4" w:space="0" w:color="auto"/>
              <w:right w:val="single" w:sz="4" w:space="0" w:color="auto"/>
            </w:tcBorders>
          </w:tcPr>
          <w:p w14:paraId="15EB9693" w14:textId="77777777" w:rsidR="00D40C70" w:rsidRPr="00BC508A" w:rsidRDefault="00D40C70" w:rsidP="00E6030B">
            <w:pPr>
              <w:pStyle w:val="TAC"/>
            </w:pPr>
            <w:r w:rsidRPr="00BC508A">
              <w:t>0</w:t>
            </w:r>
          </w:p>
          <w:p w14:paraId="09FC47DE" w14:textId="77777777" w:rsidR="00D40C70" w:rsidRPr="00BC508A" w:rsidRDefault="00D40C70" w:rsidP="00E6030B">
            <w:pPr>
              <w:pStyle w:val="TAC"/>
            </w:pPr>
            <w:r w:rsidRPr="00BC508A">
              <w:t>Spare</w:t>
            </w:r>
          </w:p>
        </w:tc>
        <w:tc>
          <w:tcPr>
            <w:tcW w:w="2127" w:type="dxa"/>
            <w:gridSpan w:val="3"/>
            <w:tcBorders>
              <w:top w:val="single" w:sz="4" w:space="0" w:color="auto"/>
              <w:left w:val="single" w:sz="4" w:space="0" w:color="auto"/>
              <w:bottom w:val="single" w:sz="4" w:space="0" w:color="auto"/>
              <w:right w:val="single" w:sz="4" w:space="0" w:color="auto"/>
            </w:tcBorders>
          </w:tcPr>
          <w:p w14:paraId="2E5DC78C" w14:textId="77777777" w:rsidR="00D40C70" w:rsidRPr="00BC508A" w:rsidRDefault="00D40C70" w:rsidP="00E6030B">
            <w:pPr>
              <w:pStyle w:val="TAC"/>
            </w:pPr>
            <w:r w:rsidRPr="00BC508A">
              <w:t>EPS update result</w:t>
            </w:r>
          </w:p>
          <w:p w14:paraId="5EBD0CAA" w14:textId="77777777" w:rsidR="00D40C70" w:rsidRPr="00BC508A" w:rsidRDefault="00D40C70" w:rsidP="00E6030B">
            <w:pPr>
              <w:pStyle w:val="TAC"/>
            </w:pPr>
            <w:r w:rsidRPr="00BC508A">
              <w:t>value</w:t>
            </w:r>
          </w:p>
        </w:tc>
        <w:tc>
          <w:tcPr>
            <w:tcW w:w="1560" w:type="dxa"/>
            <w:tcBorders>
              <w:top w:val="nil"/>
              <w:left w:val="nil"/>
              <w:bottom w:val="nil"/>
              <w:right w:val="nil"/>
            </w:tcBorders>
          </w:tcPr>
          <w:p w14:paraId="159BC88D" w14:textId="77777777" w:rsidR="00D40C70" w:rsidRPr="00BC508A" w:rsidRDefault="00D40C70" w:rsidP="00E6030B">
            <w:pPr>
              <w:pStyle w:val="TAL"/>
            </w:pPr>
            <w:r w:rsidRPr="00BC508A">
              <w:t>octet 1</w:t>
            </w:r>
          </w:p>
        </w:tc>
      </w:tr>
    </w:tbl>
    <w:p w14:paraId="2F741E98" w14:textId="77777777" w:rsidR="00D40C70" w:rsidRPr="00BC508A" w:rsidRDefault="00D40C70" w:rsidP="00D40C70">
      <w:pPr>
        <w:pStyle w:val="TAN"/>
      </w:pPr>
    </w:p>
    <w:p w14:paraId="14C6851D" w14:textId="77777777" w:rsidR="00D40C70" w:rsidRPr="00BC508A" w:rsidRDefault="00D40C70" w:rsidP="00D40C70">
      <w:pPr>
        <w:pStyle w:val="TF"/>
      </w:pPr>
      <w:bookmarkStart w:id="7614" w:name="_CRFigure9_9_3_13_1"/>
      <w:r w:rsidRPr="00BC508A">
        <w:t xml:space="preserve">Figure </w:t>
      </w:r>
      <w:bookmarkEnd w:id="7614"/>
      <w:r w:rsidRPr="00BC508A">
        <w:t>9.9.3.13.1: EPS update result information element</w:t>
      </w:r>
    </w:p>
    <w:p w14:paraId="1EED5F7C" w14:textId="77777777" w:rsidR="00D40C70" w:rsidRPr="00BC508A" w:rsidRDefault="00D40C70" w:rsidP="00D40C70">
      <w:pPr>
        <w:pStyle w:val="TH"/>
      </w:pPr>
      <w:bookmarkStart w:id="7615" w:name="_CRTable9_9_3_13_1"/>
      <w:r w:rsidRPr="00BC508A">
        <w:t xml:space="preserve">Table </w:t>
      </w:r>
      <w:bookmarkEnd w:id="7615"/>
      <w:r w:rsidRPr="00BC508A">
        <w:t>9.9.3.13.1: EPS update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508A" w14:paraId="072E71A0" w14:textId="77777777" w:rsidTr="00E6030B">
        <w:trPr>
          <w:cantSplit/>
          <w:jc w:val="center"/>
        </w:trPr>
        <w:tc>
          <w:tcPr>
            <w:tcW w:w="7087" w:type="dxa"/>
            <w:gridSpan w:val="5"/>
          </w:tcPr>
          <w:p w14:paraId="1374E97F" w14:textId="77777777" w:rsidR="00D40C70" w:rsidRPr="00BC508A" w:rsidRDefault="00D40C70" w:rsidP="00E6030B">
            <w:pPr>
              <w:pStyle w:val="TAL"/>
            </w:pPr>
            <w:r w:rsidRPr="00BC508A">
              <w:t>EPS update result value (octet 1, bit 1 to 3)</w:t>
            </w:r>
          </w:p>
        </w:tc>
      </w:tr>
      <w:tr w:rsidR="00D40C70" w:rsidRPr="00BC508A" w14:paraId="25253653" w14:textId="77777777" w:rsidTr="00E6030B">
        <w:trPr>
          <w:cantSplit/>
          <w:jc w:val="center"/>
        </w:trPr>
        <w:tc>
          <w:tcPr>
            <w:tcW w:w="7087" w:type="dxa"/>
            <w:gridSpan w:val="5"/>
          </w:tcPr>
          <w:p w14:paraId="1BC9BB5A" w14:textId="77777777" w:rsidR="00D40C70" w:rsidRPr="00BC508A" w:rsidRDefault="00D40C70" w:rsidP="00E6030B">
            <w:pPr>
              <w:pStyle w:val="TAL"/>
            </w:pPr>
            <w:r w:rsidRPr="00BC508A">
              <w:t>Bits</w:t>
            </w:r>
          </w:p>
        </w:tc>
      </w:tr>
      <w:tr w:rsidR="00D40C70" w:rsidRPr="00BC508A" w14:paraId="47AEC358" w14:textId="77777777" w:rsidTr="00E6030B">
        <w:trPr>
          <w:cantSplit/>
          <w:jc w:val="center"/>
        </w:trPr>
        <w:tc>
          <w:tcPr>
            <w:tcW w:w="284" w:type="dxa"/>
          </w:tcPr>
          <w:p w14:paraId="1FA1E4B2" w14:textId="77777777" w:rsidR="00D40C70" w:rsidRPr="00BC508A" w:rsidRDefault="00D40C70" w:rsidP="00E6030B">
            <w:pPr>
              <w:pStyle w:val="TAH"/>
            </w:pPr>
            <w:r w:rsidRPr="00BC508A">
              <w:t>3</w:t>
            </w:r>
          </w:p>
        </w:tc>
        <w:tc>
          <w:tcPr>
            <w:tcW w:w="284" w:type="dxa"/>
          </w:tcPr>
          <w:p w14:paraId="20CF52A3" w14:textId="77777777" w:rsidR="00D40C70" w:rsidRPr="00BC508A" w:rsidRDefault="00D40C70" w:rsidP="00E6030B">
            <w:pPr>
              <w:pStyle w:val="TAH"/>
            </w:pPr>
            <w:r w:rsidRPr="00BC508A">
              <w:t>2</w:t>
            </w:r>
          </w:p>
        </w:tc>
        <w:tc>
          <w:tcPr>
            <w:tcW w:w="283" w:type="dxa"/>
          </w:tcPr>
          <w:p w14:paraId="4CA2061D" w14:textId="77777777" w:rsidR="00D40C70" w:rsidRPr="00BC508A" w:rsidRDefault="00D40C70" w:rsidP="00E6030B">
            <w:pPr>
              <w:pStyle w:val="TAH"/>
            </w:pPr>
            <w:r w:rsidRPr="00BC508A">
              <w:t>1</w:t>
            </w:r>
          </w:p>
        </w:tc>
        <w:tc>
          <w:tcPr>
            <w:tcW w:w="283" w:type="dxa"/>
          </w:tcPr>
          <w:p w14:paraId="7ED16AA3" w14:textId="77777777" w:rsidR="00D40C70" w:rsidRPr="00BC508A" w:rsidRDefault="00D40C70" w:rsidP="00E6030B">
            <w:pPr>
              <w:pStyle w:val="TAH"/>
            </w:pPr>
          </w:p>
        </w:tc>
        <w:tc>
          <w:tcPr>
            <w:tcW w:w="5953" w:type="dxa"/>
          </w:tcPr>
          <w:p w14:paraId="42F4E2D4" w14:textId="77777777" w:rsidR="00D40C70" w:rsidRPr="00BC508A" w:rsidRDefault="00D40C70" w:rsidP="00E6030B">
            <w:pPr>
              <w:pStyle w:val="TAL"/>
            </w:pPr>
          </w:p>
        </w:tc>
      </w:tr>
      <w:tr w:rsidR="00D40C70" w:rsidRPr="00BC508A" w14:paraId="7F351B41" w14:textId="77777777" w:rsidTr="00E6030B">
        <w:trPr>
          <w:cantSplit/>
          <w:jc w:val="center"/>
        </w:trPr>
        <w:tc>
          <w:tcPr>
            <w:tcW w:w="284" w:type="dxa"/>
          </w:tcPr>
          <w:p w14:paraId="1688E921" w14:textId="77777777" w:rsidR="00D40C70" w:rsidRPr="00BC508A" w:rsidRDefault="00D40C70" w:rsidP="00E6030B">
            <w:pPr>
              <w:pStyle w:val="TAC"/>
            </w:pPr>
            <w:r w:rsidRPr="00BC508A">
              <w:t>0</w:t>
            </w:r>
          </w:p>
        </w:tc>
        <w:tc>
          <w:tcPr>
            <w:tcW w:w="284" w:type="dxa"/>
          </w:tcPr>
          <w:p w14:paraId="1D644885" w14:textId="77777777" w:rsidR="00D40C70" w:rsidRPr="00BC508A" w:rsidRDefault="00D40C70" w:rsidP="00E6030B">
            <w:pPr>
              <w:pStyle w:val="TAC"/>
            </w:pPr>
            <w:r w:rsidRPr="00BC508A">
              <w:t>0</w:t>
            </w:r>
          </w:p>
        </w:tc>
        <w:tc>
          <w:tcPr>
            <w:tcW w:w="283" w:type="dxa"/>
          </w:tcPr>
          <w:p w14:paraId="2B3ECC44" w14:textId="77777777" w:rsidR="00D40C70" w:rsidRPr="00BC508A" w:rsidRDefault="00D40C70" w:rsidP="00E6030B">
            <w:pPr>
              <w:pStyle w:val="TAC"/>
            </w:pPr>
            <w:r w:rsidRPr="00BC508A">
              <w:t>0</w:t>
            </w:r>
          </w:p>
        </w:tc>
        <w:tc>
          <w:tcPr>
            <w:tcW w:w="283" w:type="dxa"/>
          </w:tcPr>
          <w:p w14:paraId="232F1E27" w14:textId="77777777" w:rsidR="00D40C70" w:rsidRPr="00BC508A" w:rsidRDefault="00D40C70" w:rsidP="00E6030B">
            <w:pPr>
              <w:pStyle w:val="TAC"/>
            </w:pPr>
          </w:p>
        </w:tc>
        <w:tc>
          <w:tcPr>
            <w:tcW w:w="5953" w:type="dxa"/>
          </w:tcPr>
          <w:p w14:paraId="61A482A7" w14:textId="77777777" w:rsidR="00D40C70" w:rsidRPr="00BC508A" w:rsidRDefault="00D40C70" w:rsidP="00E6030B">
            <w:pPr>
              <w:pStyle w:val="TAL"/>
            </w:pPr>
            <w:r w:rsidRPr="00BC508A">
              <w:rPr>
                <w:lang w:eastAsia="ja-JP"/>
              </w:rPr>
              <w:t>T</w:t>
            </w:r>
            <w:r w:rsidRPr="00BC508A">
              <w:t>A updated</w:t>
            </w:r>
          </w:p>
        </w:tc>
      </w:tr>
      <w:tr w:rsidR="00D40C70" w:rsidRPr="00BC508A" w14:paraId="69E5C07C" w14:textId="77777777" w:rsidTr="00E6030B">
        <w:trPr>
          <w:cantSplit/>
          <w:jc w:val="center"/>
        </w:trPr>
        <w:tc>
          <w:tcPr>
            <w:tcW w:w="284" w:type="dxa"/>
          </w:tcPr>
          <w:p w14:paraId="33637D9B" w14:textId="77777777" w:rsidR="00D40C70" w:rsidRPr="00BC508A" w:rsidRDefault="00D40C70" w:rsidP="00E6030B">
            <w:pPr>
              <w:pStyle w:val="TAC"/>
            </w:pPr>
            <w:r w:rsidRPr="00BC508A">
              <w:t>0</w:t>
            </w:r>
          </w:p>
        </w:tc>
        <w:tc>
          <w:tcPr>
            <w:tcW w:w="284" w:type="dxa"/>
          </w:tcPr>
          <w:p w14:paraId="0AD679DB" w14:textId="77777777" w:rsidR="00D40C70" w:rsidRPr="00BC508A" w:rsidRDefault="00D40C70" w:rsidP="00E6030B">
            <w:pPr>
              <w:pStyle w:val="TAC"/>
            </w:pPr>
            <w:r w:rsidRPr="00BC508A">
              <w:t>0</w:t>
            </w:r>
          </w:p>
        </w:tc>
        <w:tc>
          <w:tcPr>
            <w:tcW w:w="283" w:type="dxa"/>
          </w:tcPr>
          <w:p w14:paraId="610D722A" w14:textId="77777777" w:rsidR="00D40C70" w:rsidRPr="00BC508A" w:rsidRDefault="00D40C70" w:rsidP="00E6030B">
            <w:pPr>
              <w:pStyle w:val="TAC"/>
            </w:pPr>
            <w:r w:rsidRPr="00BC508A">
              <w:t>1</w:t>
            </w:r>
          </w:p>
        </w:tc>
        <w:tc>
          <w:tcPr>
            <w:tcW w:w="283" w:type="dxa"/>
          </w:tcPr>
          <w:p w14:paraId="5BE1AA85" w14:textId="77777777" w:rsidR="00D40C70" w:rsidRPr="00BC508A" w:rsidRDefault="00D40C70" w:rsidP="00E6030B">
            <w:pPr>
              <w:pStyle w:val="TAC"/>
            </w:pPr>
          </w:p>
        </w:tc>
        <w:tc>
          <w:tcPr>
            <w:tcW w:w="5953" w:type="dxa"/>
          </w:tcPr>
          <w:p w14:paraId="7B57946B" w14:textId="77777777" w:rsidR="00D40C70" w:rsidRPr="00BC508A" w:rsidRDefault="00D40C70" w:rsidP="00E6030B">
            <w:pPr>
              <w:pStyle w:val="TAL"/>
            </w:pPr>
            <w:r w:rsidRPr="00BC508A">
              <w:t xml:space="preserve">combined </w:t>
            </w:r>
            <w:r w:rsidRPr="00BC508A">
              <w:rPr>
                <w:lang w:eastAsia="ja-JP"/>
              </w:rPr>
              <w:t>TA</w:t>
            </w:r>
            <w:r w:rsidRPr="00BC508A">
              <w:t>/LA updated</w:t>
            </w:r>
          </w:p>
        </w:tc>
      </w:tr>
      <w:tr w:rsidR="00D40C70" w:rsidRPr="00BC508A" w14:paraId="6B8AA80E" w14:textId="77777777" w:rsidTr="00E6030B">
        <w:trPr>
          <w:cantSplit/>
          <w:jc w:val="center"/>
        </w:trPr>
        <w:tc>
          <w:tcPr>
            <w:tcW w:w="284" w:type="dxa"/>
          </w:tcPr>
          <w:p w14:paraId="2E163961" w14:textId="77777777" w:rsidR="00D40C70" w:rsidRPr="00BC508A" w:rsidRDefault="00D40C70" w:rsidP="00E6030B">
            <w:pPr>
              <w:pStyle w:val="TAC"/>
            </w:pPr>
            <w:r w:rsidRPr="00BC508A">
              <w:t>1</w:t>
            </w:r>
          </w:p>
        </w:tc>
        <w:tc>
          <w:tcPr>
            <w:tcW w:w="284" w:type="dxa"/>
          </w:tcPr>
          <w:p w14:paraId="25A3FA08" w14:textId="77777777" w:rsidR="00D40C70" w:rsidRPr="00BC508A" w:rsidRDefault="00D40C70" w:rsidP="00E6030B">
            <w:pPr>
              <w:pStyle w:val="TAC"/>
            </w:pPr>
            <w:r w:rsidRPr="00BC508A">
              <w:t>0</w:t>
            </w:r>
          </w:p>
        </w:tc>
        <w:tc>
          <w:tcPr>
            <w:tcW w:w="283" w:type="dxa"/>
          </w:tcPr>
          <w:p w14:paraId="1EBBDCCD" w14:textId="77777777" w:rsidR="00D40C70" w:rsidRPr="00BC508A" w:rsidRDefault="00D40C70" w:rsidP="00E6030B">
            <w:pPr>
              <w:pStyle w:val="TAC"/>
            </w:pPr>
            <w:r w:rsidRPr="00BC508A">
              <w:t>0</w:t>
            </w:r>
          </w:p>
        </w:tc>
        <w:tc>
          <w:tcPr>
            <w:tcW w:w="283" w:type="dxa"/>
          </w:tcPr>
          <w:p w14:paraId="28125A6C" w14:textId="77777777" w:rsidR="00D40C70" w:rsidRPr="00BC508A" w:rsidRDefault="00D40C70" w:rsidP="00E6030B">
            <w:pPr>
              <w:pStyle w:val="TAC"/>
            </w:pPr>
          </w:p>
        </w:tc>
        <w:tc>
          <w:tcPr>
            <w:tcW w:w="5953" w:type="dxa"/>
          </w:tcPr>
          <w:p w14:paraId="6323B2AE" w14:textId="77777777" w:rsidR="00D40C70" w:rsidRPr="00BC508A" w:rsidRDefault="00D40C70" w:rsidP="00E6030B">
            <w:pPr>
              <w:pStyle w:val="TAL"/>
            </w:pPr>
            <w:r w:rsidRPr="00BC508A">
              <w:t>TA updated and ISR activated (NOTE)</w:t>
            </w:r>
          </w:p>
        </w:tc>
      </w:tr>
      <w:tr w:rsidR="00D40C70" w:rsidRPr="00BC508A" w14:paraId="46DE92F2" w14:textId="77777777" w:rsidTr="00E6030B">
        <w:trPr>
          <w:cantSplit/>
          <w:jc w:val="center"/>
        </w:trPr>
        <w:tc>
          <w:tcPr>
            <w:tcW w:w="284" w:type="dxa"/>
          </w:tcPr>
          <w:p w14:paraId="415E220A" w14:textId="77777777" w:rsidR="00D40C70" w:rsidRPr="00BC508A" w:rsidRDefault="00D40C70" w:rsidP="00E6030B">
            <w:pPr>
              <w:pStyle w:val="TAC"/>
            </w:pPr>
            <w:r w:rsidRPr="00BC508A">
              <w:t>1</w:t>
            </w:r>
          </w:p>
        </w:tc>
        <w:tc>
          <w:tcPr>
            <w:tcW w:w="284" w:type="dxa"/>
          </w:tcPr>
          <w:p w14:paraId="534CA456" w14:textId="77777777" w:rsidR="00D40C70" w:rsidRPr="00BC508A" w:rsidRDefault="00D40C70" w:rsidP="00E6030B">
            <w:pPr>
              <w:pStyle w:val="TAC"/>
            </w:pPr>
            <w:r w:rsidRPr="00BC508A">
              <w:t>0</w:t>
            </w:r>
          </w:p>
        </w:tc>
        <w:tc>
          <w:tcPr>
            <w:tcW w:w="283" w:type="dxa"/>
          </w:tcPr>
          <w:p w14:paraId="3E4954C1" w14:textId="77777777" w:rsidR="00D40C70" w:rsidRPr="00BC508A" w:rsidRDefault="00D40C70" w:rsidP="00E6030B">
            <w:pPr>
              <w:pStyle w:val="TAC"/>
            </w:pPr>
            <w:r w:rsidRPr="00BC508A">
              <w:t>1</w:t>
            </w:r>
          </w:p>
        </w:tc>
        <w:tc>
          <w:tcPr>
            <w:tcW w:w="283" w:type="dxa"/>
          </w:tcPr>
          <w:p w14:paraId="1E453DF7" w14:textId="77777777" w:rsidR="00D40C70" w:rsidRPr="00BC508A" w:rsidRDefault="00D40C70" w:rsidP="00E6030B">
            <w:pPr>
              <w:pStyle w:val="TAC"/>
            </w:pPr>
          </w:p>
        </w:tc>
        <w:tc>
          <w:tcPr>
            <w:tcW w:w="5953" w:type="dxa"/>
          </w:tcPr>
          <w:p w14:paraId="6166FC01" w14:textId="77777777" w:rsidR="00D40C70" w:rsidRPr="00BC508A" w:rsidRDefault="00D40C70" w:rsidP="00E6030B">
            <w:pPr>
              <w:pStyle w:val="TAL"/>
            </w:pPr>
            <w:r w:rsidRPr="00BC508A">
              <w:t xml:space="preserve">combined </w:t>
            </w:r>
            <w:r w:rsidRPr="00BC508A">
              <w:rPr>
                <w:lang w:eastAsia="ja-JP"/>
              </w:rPr>
              <w:t>TA</w:t>
            </w:r>
            <w:r w:rsidRPr="00BC508A">
              <w:t>/LA updated and ISR activated (NOTE)</w:t>
            </w:r>
          </w:p>
        </w:tc>
      </w:tr>
      <w:tr w:rsidR="00D40C70" w:rsidRPr="00BC508A" w14:paraId="2BA03FDD" w14:textId="77777777" w:rsidTr="00E6030B">
        <w:trPr>
          <w:cantSplit/>
          <w:jc w:val="center"/>
        </w:trPr>
        <w:tc>
          <w:tcPr>
            <w:tcW w:w="7087" w:type="dxa"/>
            <w:gridSpan w:val="5"/>
          </w:tcPr>
          <w:p w14:paraId="63B82CEC" w14:textId="77777777" w:rsidR="00D40C70" w:rsidRPr="00BC508A" w:rsidRDefault="00D40C70" w:rsidP="00E6030B">
            <w:pPr>
              <w:pStyle w:val="TAL"/>
            </w:pPr>
            <w:bookmarkStart w:id="7616" w:name="MCCQCTEMPBM_00000173"/>
          </w:p>
        </w:tc>
      </w:tr>
      <w:bookmarkEnd w:id="7616"/>
      <w:tr w:rsidR="00D40C70" w:rsidRPr="00BC508A" w14:paraId="5B79685C" w14:textId="77777777" w:rsidTr="00E6030B">
        <w:trPr>
          <w:cantSplit/>
          <w:jc w:val="center"/>
        </w:trPr>
        <w:tc>
          <w:tcPr>
            <w:tcW w:w="7087" w:type="dxa"/>
            <w:gridSpan w:val="5"/>
          </w:tcPr>
          <w:p w14:paraId="3DBECADD" w14:textId="77777777" w:rsidR="00D40C70" w:rsidRPr="00BC508A" w:rsidRDefault="00D40C70" w:rsidP="00E6030B">
            <w:pPr>
              <w:pStyle w:val="TAL"/>
            </w:pPr>
            <w:r w:rsidRPr="00BC508A">
              <w:t>All other values are reserved.</w:t>
            </w:r>
          </w:p>
        </w:tc>
      </w:tr>
      <w:tr w:rsidR="00D40C70" w:rsidRPr="00BC508A" w14:paraId="75C88739" w14:textId="77777777" w:rsidTr="00E6030B">
        <w:trPr>
          <w:cantSplit/>
          <w:jc w:val="center"/>
        </w:trPr>
        <w:tc>
          <w:tcPr>
            <w:tcW w:w="7087" w:type="dxa"/>
            <w:gridSpan w:val="5"/>
          </w:tcPr>
          <w:p w14:paraId="5BA576B9" w14:textId="77777777" w:rsidR="00D40C70" w:rsidRPr="00BC508A" w:rsidRDefault="00D40C70" w:rsidP="00E6030B">
            <w:pPr>
              <w:pStyle w:val="TAL"/>
            </w:pPr>
            <w:bookmarkStart w:id="7617" w:name="MCCQCTEMPBM_00000174"/>
          </w:p>
        </w:tc>
      </w:tr>
      <w:bookmarkEnd w:id="7617"/>
      <w:tr w:rsidR="00D40C70" w:rsidRPr="00BC508A" w14:paraId="61099B15" w14:textId="77777777" w:rsidTr="00E6030B">
        <w:trPr>
          <w:cantSplit/>
          <w:jc w:val="center"/>
        </w:trPr>
        <w:tc>
          <w:tcPr>
            <w:tcW w:w="7087" w:type="dxa"/>
            <w:gridSpan w:val="5"/>
          </w:tcPr>
          <w:p w14:paraId="28F884C1" w14:textId="77777777" w:rsidR="00D40C70" w:rsidRPr="00BC508A" w:rsidRDefault="00D40C70" w:rsidP="00E6030B">
            <w:pPr>
              <w:pStyle w:val="TAL"/>
            </w:pPr>
            <w:r w:rsidRPr="00BC508A">
              <w:t>Bit 4 of octet 1 is spare and shall be coded as zero.</w:t>
            </w:r>
          </w:p>
        </w:tc>
      </w:tr>
      <w:tr w:rsidR="00D40C70" w:rsidRPr="00BC508A" w14:paraId="3C7A4680" w14:textId="77777777" w:rsidTr="00E6030B">
        <w:trPr>
          <w:cantSplit/>
          <w:jc w:val="center"/>
        </w:trPr>
        <w:tc>
          <w:tcPr>
            <w:tcW w:w="7087" w:type="dxa"/>
            <w:gridSpan w:val="5"/>
            <w:tcBorders>
              <w:bottom w:val="single" w:sz="4" w:space="0" w:color="auto"/>
            </w:tcBorders>
          </w:tcPr>
          <w:p w14:paraId="488F4C98" w14:textId="77777777" w:rsidR="00D40C70" w:rsidRPr="00BC508A" w:rsidRDefault="00D40C70" w:rsidP="00E6030B">
            <w:pPr>
              <w:pStyle w:val="TAL"/>
            </w:pPr>
            <w:bookmarkStart w:id="7618" w:name="MCCQCTEMPBM_00000175"/>
          </w:p>
        </w:tc>
      </w:tr>
      <w:bookmarkEnd w:id="7618"/>
      <w:tr w:rsidR="00D40C70" w:rsidRPr="00BC508A" w14:paraId="30BBAEE0" w14:textId="77777777" w:rsidTr="00E6030B">
        <w:trPr>
          <w:cantSplit/>
          <w:jc w:val="center"/>
        </w:trPr>
        <w:tc>
          <w:tcPr>
            <w:tcW w:w="7087" w:type="dxa"/>
            <w:gridSpan w:val="5"/>
            <w:tcBorders>
              <w:top w:val="single" w:sz="4" w:space="0" w:color="auto"/>
              <w:bottom w:val="single" w:sz="4" w:space="0" w:color="auto"/>
            </w:tcBorders>
          </w:tcPr>
          <w:p w14:paraId="39EF69D4" w14:textId="77777777" w:rsidR="00D40C70" w:rsidRPr="00BC508A" w:rsidRDefault="00D40C70" w:rsidP="00E6030B">
            <w:pPr>
              <w:pStyle w:val="TAN"/>
            </w:pPr>
            <w:r w:rsidRPr="00BC508A">
              <w:t>NOTE:</w:t>
            </w:r>
            <w:r w:rsidRPr="00BC508A">
              <w:tab/>
              <w:t>Values "TA updated and ISR activated" and "combined TA/LA updated and ISR activated" are used only for a UE supporting also A/Gb or Iu mode.</w:t>
            </w:r>
          </w:p>
        </w:tc>
      </w:tr>
    </w:tbl>
    <w:p w14:paraId="2B309E71" w14:textId="77777777" w:rsidR="00D40C70" w:rsidRPr="00BC508A" w:rsidRDefault="00D40C70" w:rsidP="00D40C70"/>
    <w:p w14:paraId="033B3171" w14:textId="77777777" w:rsidR="00D40C70" w:rsidRPr="00BC508A" w:rsidRDefault="00D40C70" w:rsidP="00295835">
      <w:pPr>
        <w:pStyle w:val="Heading4"/>
      </w:pPr>
      <w:bookmarkStart w:id="7619" w:name="_Toc20218613"/>
      <w:bookmarkStart w:id="7620" w:name="_Toc27744501"/>
      <w:bookmarkStart w:id="7621" w:name="_Toc35960075"/>
      <w:bookmarkStart w:id="7622" w:name="_Toc45203513"/>
      <w:bookmarkStart w:id="7623" w:name="_Toc45700889"/>
      <w:bookmarkStart w:id="7624" w:name="_Toc51920625"/>
      <w:bookmarkStart w:id="7625" w:name="_Toc68251685"/>
      <w:bookmarkStart w:id="7626" w:name="_Toc187414644"/>
      <w:r w:rsidRPr="00BC508A">
        <w:t>9.9.3.14</w:t>
      </w:r>
      <w:r w:rsidRPr="00BC508A">
        <w:tab/>
        <w:t>EPS update type</w:t>
      </w:r>
      <w:bookmarkEnd w:id="7619"/>
      <w:bookmarkEnd w:id="7620"/>
      <w:bookmarkEnd w:id="7621"/>
      <w:bookmarkEnd w:id="7622"/>
      <w:bookmarkEnd w:id="7623"/>
      <w:bookmarkEnd w:id="7624"/>
      <w:bookmarkEnd w:id="7625"/>
      <w:bookmarkEnd w:id="7626"/>
    </w:p>
    <w:p w14:paraId="10E46E1B" w14:textId="77777777" w:rsidR="00D40C70" w:rsidRPr="00BC508A" w:rsidRDefault="00D40C70" w:rsidP="00D40C70">
      <w:r w:rsidRPr="00BC508A">
        <w:t>The purpose of the EPS update type information element is to specify the area the updating procedure is associated with.</w:t>
      </w:r>
    </w:p>
    <w:p w14:paraId="2660C22D" w14:textId="77777777" w:rsidR="00D40C70" w:rsidRPr="00BC508A" w:rsidRDefault="00D40C70" w:rsidP="00D40C70">
      <w:r w:rsidRPr="00BC508A">
        <w:t>The EPS update type information element is coded as shown in figure 9.9.3.14.1 and table 9.9.3.14.1.</w:t>
      </w:r>
    </w:p>
    <w:p w14:paraId="690603F3" w14:textId="77777777" w:rsidR="00D40C70" w:rsidRPr="00BC508A" w:rsidRDefault="00D40C70" w:rsidP="00D40C70">
      <w:r w:rsidRPr="00BC508A">
        <w:t>The EPS update type is a type 1 information element.</w:t>
      </w:r>
    </w:p>
    <w:p w14:paraId="26D265AF"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80"/>
        <w:gridCol w:w="638"/>
        <w:gridCol w:w="709"/>
        <w:gridCol w:w="709"/>
        <w:gridCol w:w="1560"/>
      </w:tblGrid>
      <w:tr w:rsidR="00D40C70" w:rsidRPr="00BC508A" w14:paraId="29B44402" w14:textId="77777777" w:rsidTr="00E6030B">
        <w:trPr>
          <w:cantSplit/>
          <w:jc w:val="center"/>
        </w:trPr>
        <w:tc>
          <w:tcPr>
            <w:tcW w:w="709" w:type="dxa"/>
            <w:tcBorders>
              <w:top w:val="nil"/>
              <w:left w:val="nil"/>
              <w:bottom w:val="nil"/>
              <w:right w:val="nil"/>
            </w:tcBorders>
          </w:tcPr>
          <w:p w14:paraId="7093AD55" w14:textId="77777777" w:rsidR="00D40C70" w:rsidRPr="00BC508A" w:rsidRDefault="00D40C70" w:rsidP="00E6030B">
            <w:pPr>
              <w:pStyle w:val="TAC"/>
            </w:pPr>
            <w:r w:rsidRPr="00BC508A">
              <w:t>8</w:t>
            </w:r>
          </w:p>
        </w:tc>
        <w:tc>
          <w:tcPr>
            <w:tcW w:w="709" w:type="dxa"/>
            <w:tcBorders>
              <w:top w:val="nil"/>
              <w:left w:val="nil"/>
              <w:bottom w:val="nil"/>
              <w:right w:val="nil"/>
            </w:tcBorders>
          </w:tcPr>
          <w:p w14:paraId="6C6D9002" w14:textId="77777777" w:rsidR="00D40C70" w:rsidRPr="00BC508A" w:rsidRDefault="00D40C70" w:rsidP="00E6030B">
            <w:pPr>
              <w:pStyle w:val="TAC"/>
            </w:pPr>
            <w:r w:rsidRPr="00BC508A">
              <w:t>7</w:t>
            </w:r>
          </w:p>
        </w:tc>
        <w:tc>
          <w:tcPr>
            <w:tcW w:w="709" w:type="dxa"/>
            <w:tcBorders>
              <w:top w:val="nil"/>
              <w:left w:val="nil"/>
              <w:bottom w:val="nil"/>
              <w:right w:val="nil"/>
            </w:tcBorders>
          </w:tcPr>
          <w:p w14:paraId="423A9FED" w14:textId="77777777" w:rsidR="00D40C70" w:rsidRPr="00BC508A" w:rsidRDefault="00D40C70" w:rsidP="00E6030B">
            <w:pPr>
              <w:pStyle w:val="TAC"/>
            </w:pPr>
            <w:r w:rsidRPr="00BC508A">
              <w:t>6</w:t>
            </w:r>
          </w:p>
        </w:tc>
        <w:tc>
          <w:tcPr>
            <w:tcW w:w="709" w:type="dxa"/>
            <w:tcBorders>
              <w:top w:val="nil"/>
              <w:left w:val="nil"/>
              <w:bottom w:val="nil"/>
              <w:right w:val="nil"/>
            </w:tcBorders>
          </w:tcPr>
          <w:p w14:paraId="5E162308" w14:textId="77777777" w:rsidR="00D40C70" w:rsidRPr="00BC508A" w:rsidRDefault="00D40C70" w:rsidP="00E6030B">
            <w:pPr>
              <w:pStyle w:val="TAC"/>
            </w:pPr>
            <w:r w:rsidRPr="00BC508A">
              <w:t>5</w:t>
            </w:r>
          </w:p>
        </w:tc>
        <w:tc>
          <w:tcPr>
            <w:tcW w:w="780" w:type="dxa"/>
            <w:tcBorders>
              <w:top w:val="nil"/>
              <w:left w:val="nil"/>
              <w:bottom w:val="nil"/>
              <w:right w:val="nil"/>
            </w:tcBorders>
          </w:tcPr>
          <w:p w14:paraId="124AE53E" w14:textId="77777777" w:rsidR="00D40C70" w:rsidRPr="00BC508A" w:rsidRDefault="00D40C70" w:rsidP="00E6030B">
            <w:pPr>
              <w:pStyle w:val="TAC"/>
            </w:pPr>
            <w:r w:rsidRPr="00BC508A">
              <w:t>4</w:t>
            </w:r>
          </w:p>
        </w:tc>
        <w:tc>
          <w:tcPr>
            <w:tcW w:w="638" w:type="dxa"/>
            <w:tcBorders>
              <w:top w:val="nil"/>
              <w:left w:val="nil"/>
              <w:bottom w:val="nil"/>
              <w:right w:val="nil"/>
            </w:tcBorders>
          </w:tcPr>
          <w:p w14:paraId="5E492E40" w14:textId="77777777" w:rsidR="00D40C70" w:rsidRPr="00BC508A" w:rsidRDefault="00D40C70" w:rsidP="00E6030B">
            <w:pPr>
              <w:pStyle w:val="TAC"/>
            </w:pPr>
            <w:r w:rsidRPr="00BC508A">
              <w:t>3</w:t>
            </w:r>
          </w:p>
        </w:tc>
        <w:tc>
          <w:tcPr>
            <w:tcW w:w="709" w:type="dxa"/>
            <w:tcBorders>
              <w:top w:val="nil"/>
              <w:left w:val="nil"/>
              <w:bottom w:val="nil"/>
              <w:right w:val="nil"/>
            </w:tcBorders>
          </w:tcPr>
          <w:p w14:paraId="388025F7" w14:textId="77777777" w:rsidR="00D40C70" w:rsidRPr="00BC508A" w:rsidRDefault="00D40C70" w:rsidP="00E6030B">
            <w:pPr>
              <w:pStyle w:val="TAC"/>
            </w:pPr>
            <w:r w:rsidRPr="00BC508A">
              <w:t>2</w:t>
            </w:r>
          </w:p>
        </w:tc>
        <w:tc>
          <w:tcPr>
            <w:tcW w:w="709" w:type="dxa"/>
            <w:tcBorders>
              <w:top w:val="nil"/>
              <w:left w:val="nil"/>
              <w:bottom w:val="nil"/>
              <w:right w:val="nil"/>
            </w:tcBorders>
          </w:tcPr>
          <w:p w14:paraId="273D50F8" w14:textId="77777777" w:rsidR="00D40C70" w:rsidRPr="00BC508A" w:rsidRDefault="00D40C70" w:rsidP="00E6030B">
            <w:pPr>
              <w:pStyle w:val="TAC"/>
            </w:pPr>
            <w:r w:rsidRPr="00BC508A">
              <w:t>1</w:t>
            </w:r>
          </w:p>
        </w:tc>
        <w:tc>
          <w:tcPr>
            <w:tcW w:w="1560" w:type="dxa"/>
            <w:tcBorders>
              <w:top w:val="nil"/>
              <w:left w:val="nil"/>
              <w:bottom w:val="nil"/>
              <w:right w:val="nil"/>
            </w:tcBorders>
          </w:tcPr>
          <w:p w14:paraId="76580492" w14:textId="77777777" w:rsidR="00D40C70" w:rsidRPr="00BC508A" w:rsidRDefault="00D40C70" w:rsidP="00E6030B">
            <w:pPr>
              <w:pStyle w:val="TAL"/>
            </w:pPr>
          </w:p>
        </w:tc>
      </w:tr>
      <w:tr w:rsidR="00D40C70" w:rsidRPr="00BC508A" w14:paraId="0755018A"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3A1DB05" w14:textId="77777777" w:rsidR="00D40C70" w:rsidRPr="00BC508A" w:rsidRDefault="00D40C70" w:rsidP="00E6030B">
            <w:pPr>
              <w:pStyle w:val="TAC"/>
            </w:pPr>
            <w:r w:rsidRPr="00BC508A">
              <w:t>EPS update type</w:t>
            </w:r>
          </w:p>
          <w:p w14:paraId="735BFD92" w14:textId="77777777" w:rsidR="00D40C70" w:rsidRPr="00BC508A" w:rsidRDefault="00D40C70" w:rsidP="00E6030B">
            <w:pPr>
              <w:pStyle w:val="TAC"/>
            </w:pPr>
            <w:r w:rsidRPr="00BC508A">
              <w:t>IEI</w:t>
            </w:r>
          </w:p>
        </w:tc>
        <w:tc>
          <w:tcPr>
            <w:tcW w:w="780" w:type="dxa"/>
            <w:tcBorders>
              <w:top w:val="single" w:sz="4" w:space="0" w:color="auto"/>
              <w:left w:val="single" w:sz="4" w:space="0" w:color="auto"/>
              <w:bottom w:val="single" w:sz="4" w:space="0" w:color="auto"/>
              <w:right w:val="single" w:sz="4" w:space="0" w:color="auto"/>
            </w:tcBorders>
          </w:tcPr>
          <w:p w14:paraId="2B1BB111" w14:textId="77777777" w:rsidR="00D40C70" w:rsidRPr="00BC508A" w:rsidRDefault="00D40C70" w:rsidP="00E6030B">
            <w:pPr>
              <w:pStyle w:val="TAC"/>
            </w:pPr>
            <w:r w:rsidRPr="00BC508A">
              <w:t>"Active" flag</w:t>
            </w:r>
          </w:p>
        </w:tc>
        <w:tc>
          <w:tcPr>
            <w:tcW w:w="2056" w:type="dxa"/>
            <w:gridSpan w:val="3"/>
            <w:tcBorders>
              <w:top w:val="single" w:sz="4" w:space="0" w:color="auto"/>
              <w:left w:val="single" w:sz="4" w:space="0" w:color="auto"/>
              <w:bottom w:val="single" w:sz="4" w:space="0" w:color="auto"/>
              <w:right w:val="single" w:sz="4" w:space="0" w:color="auto"/>
            </w:tcBorders>
          </w:tcPr>
          <w:p w14:paraId="6064A9B9" w14:textId="77777777" w:rsidR="00D40C70" w:rsidRPr="00BC508A" w:rsidRDefault="00D40C70" w:rsidP="00E6030B">
            <w:pPr>
              <w:pStyle w:val="TAC"/>
            </w:pPr>
            <w:r w:rsidRPr="00BC508A">
              <w:t>EPS update type</w:t>
            </w:r>
          </w:p>
          <w:p w14:paraId="10D0022A" w14:textId="77777777" w:rsidR="00D40C70" w:rsidRPr="00BC508A" w:rsidRDefault="00D40C70" w:rsidP="00E6030B">
            <w:pPr>
              <w:pStyle w:val="TAC"/>
            </w:pPr>
            <w:r w:rsidRPr="00BC508A">
              <w:t>Value</w:t>
            </w:r>
          </w:p>
        </w:tc>
        <w:tc>
          <w:tcPr>
            <w:tcW w:w="1560" w:type="dxa"/>
            <w:tcBorders>
              <w:top w:val="nil"/>
              <w:left w:val="nil"/>
              <w:bottom w:val="nil"/>
              <w:right w:val="nil"/>
            </w:tcBorders>
          </w:tcPr>
          <w:p w14:paraId="16EFC493" w14:textId="77777777" w:rsidR="00D40C70" w:rsidRPr="00BC508A" w:rsidRDefault="00D40C70" w:rsidP="00E6030B">
            <w:pPr>
              <w:pStyle w:val="TAL"/>
            </w:pPr>
            <w:r w:rsidRPr="00BC508A">
              <w:t>octet 1</w:t>
            </w:r>
          </w:p>
        </w:tc>
      </w:tr>
    </w:tbl>
    <w:p w14:paraId="6328BF35" w14:textId="77777777" w:rsidR="00D40C70" w:rsidRPr="00BC508A" w:rsidRDefault="00D40C70" w:rsidP="00D40C70">
      <w:pPr>
        <w:pStyle w:val="TAN"/>
      </w:pPr>
    </w:p>
    <w:p w14:paraId="2D3C3750" w14:textId="77777777" w:rsidR="00D40C70" w:rsidRPr="00BC508A" w:rsidRDefault="00D40C70" w:rsidP="00D40C70">
      <w:pPr>
        <w:pStyle w:val="TF"/>
      </w:pPr>
      <w:bookmarkStart w:id="7627" w:name="_CRFigure9_9_3_14_1"/>
      <w:r w:rsidRPr="00BC508A">
        <w:t xml:space="preserve">Figure </w:t>
      </w:r>
      <w:bookmarkEnd w:id="7627"/>
      <w:r w:rsidRPr="00BC508A">
        <w:t>9.9.3.14.1: EPS update type information element</w:t>
      </w:r>
    </w:p>
    <w:p w14:paraId="7A22B07B" w14:textId="77777777" w:rsidR="00D40C70" w:rsidRPr="00BC508A" w:rsidRDefault="00D40C70" w:rsidP="00D40C70">
      <w:pPr>
        <w:pStyle w:val="TH"/>
      </w:pPr>
      <w:bookmarkStart w:id="7628" w:name="_CRTable9_9_3_14_1"/>
      <w:r w:rsidRPr="00BC508A">
        <w:t xml:space="preserve">Table </w:t>
      </w:r>
      <w:bookmarkEnd w:id="7628"/>
      <w:r w:rsidRPr="00BC508A">
        <w:t>9.9.3.14.1: EPS update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508A" w14:paraId="6FCF6B02" w14:textId="77777777" w:rsidTr="00E6030B">
        <w:trPr>
          <w:cantSplit/>
          <w:jc w:val="center"/>
        </w:trPr>
        <w:tc>
          <w:tcPr>
            <w:tcW w:w="7087" w:type="dxa"/>
            <w:gridSpan w:val="5"/>
          </w:tcPr>
          <w:p w14:paraId="1FD95645" w14:textId="77777777" w:rsidR="00D40C70" w:rsidRPr="00BC508A" w:rsidRDefault="00D40C70" w:rsidP="00E6030B">
            <w:pPr>
              <w:pStyle w:val="TAL"/>
            </w:pPr>
            <w:r w:rsidRPr="00BC508A">
              <w:t>EPS update type value (octet 1, bit 1 to 3)</w:t>
            </w:r>
          </w:p>
        </w:tc>
      </w:tr>
      <w:tr w:rsidR="00D40C70" w:rsidRPr="00BC508A" w14:paraId="255E66DE" w14:textId="77777777" w:rsidTr="00E6030B">
        <w:trPr>
          <w:cantSplit/>
          <w:jc w:val="center"/>
        </w:trPr>
        <w:tc>
          <w:tcPr>
            <w:tcW w:w="7087" w:type="dxa"/>
            <w:gridSpan w:val="5"/>
          </w:tcPr>
          <w:p w14:paraId="034912AF" w14:textId="77777777" w:rsidR="00D40C70" w:rsidRPr="00BC508A" w:rsidRDefault="00D40C70" w:rsidP="00E6030B">
            <w:pPr>
              <w:pStyle w:val="TAL"/>
            </w:pPr>
            <w:bookmarkStart w:id="7629" w:name="MCCQCTEMPBM_00000176"/>
          </w:p>
        </w:tc>
      </w:tr>
      <w:bookmarkEnd w:id="7629"/>
      <w:tr w:rsidR="00D40C70" w:rsidRPr="00BC508A" w14:paraId="732E5DB3" w14:textId="77777777" w:rsidTr="00E6030B">
        <w:trPr>
          <w:cantSplit/>
          <w:jc w:val="center"/>
        </w:trPr>
        <w:tc>
          <w:tcPr>
            <w:tcW w:w="7087" w:type="dxa"/>
            <w:gridSpan w:val="5"/>
          </w:tcPr>
          <w:p w14:paraId="319D1B55" w14:textId="77777777" w:rsidR="00D40C70" w:rsidRPr="00BC508A" w:rsidRDefault="00D40C70" w:rsidP="00E6030B">
            <w:pPr>
              <w:pStyle w:val="TAL"/>
            </w:pPr>
            <w:r w:rsidRPr="00BC508A">
              <w:t>Bits</w:t>
            </w:r>
          </w:p>
        </w:tc>
      </w:tr>
      <w:tr w:rsidR="00D40C70" w:rsidRPr="00BC508A" w14:paraId="6B35001D" w14:textId="77777777" w:rsidTr="00E6030B">
        <w:trPr>
          <w:cantSplit/>
          <w:jc w:val="center"/>
        </w:trPr>
        <w:tc>
          <w:tcPr>
            <w:tcW w:w="7087" w:type="dxa"/>
            <w:gridSpan w:val="5"/>
          </w:tcPr>
          <w:p w14:paraId="54CD835A" w14:textId="77777777" w:rsidR="00D40C70" w:rsidRPr="00BC508A" w:rsidRDefault="00D40C70" w:rsidP="00E6030B">
            <w:pPr>
              <w:pStyle w:val="TAL"/>
            </w:pPr>
            <w:bookmarkStart w:id="7630" w:name="MCCQCTEMPBM_00000177"/>
          </w:p>
        </w:tc>
      </w:tr>
      <w:bookmarkEnd w:id="7630"/>
      <w:tr w:rsidR="00D40C70" w:rsidRPr="00BC508A" w14:paraId="05D2AFE0" w14:textId="77777777" w:rsidTr="00E6030B">
        <w:trPr>
          <w:cantSplit/>
          <w:jc w:val="center"/>
        </w:trPr>
        <w:tc>
          <w:tcPr>
            <w:tcW w:w="284" w:type="dxa"/>
          </w:tcPr>
          <w:p w14:paraId="6B52525E" w14:textId="77777777" w:rsidR="00D40C70" w:rsidRPr="00BC508A" w:rsidRDefault="00D40C70" w:rsidP="00E6030B">
            <w:pPr>
              <w:pStyle w:val="TAH"/>
            </w:pPr>
            <w:r w:rsidRPr="00BC508A">
              <w:t>3</w:t>
            </w:r>
          </w:p>
        </w:tc>
        <w:tc>
          <w:tcPr>
            <w:tcW w:w="284" w:type="dxa"/>
          </w:tcPr>
          <w:p w14:paraId="502EC779" w14:textId="77777777" w:rsidR="00D40C70" w:rsidRPr="00BC508A" w:rsidRDefault="00D40C70" w:rsidP="00E6030B">
            <w:pPr>
              <w:pStyle w:val="TAH"/>
            </w:pPr>
            <w:r w:rsidRPr="00BC508A">
              <w:t>2</w:t>
            </w:r>
          </w:p>
        </w:tc>
        <w:tc>
          <w:tcPr>
            <w:tcW w:w="283" w:type="dxa"/>
          </w:tcPr>
          <w:p w14:paraId="2DA75961" w14:textId="77777777" w:rsidR="00D40C70" w:rsidRPr="00BC508A" w:rsidRDefault="00D40C70" w:rsidP="00E6030B">
            <w:pPr>
              <w:pStyle w:val="TAH"/>
            </w:pPr>
            <w:r w:rsidRPr="00BC508A">
              <w:t>1</w:t>
            </w:r>
          </w:p>
        </w:tc>
        <w:tc>
          <w:tcPr>
            <w:tcW w:w="283" w:type="dxa"/>
          </w:tcPr>
          <w:p w14:paraId="081CB1B6" w14:textId="77777777" w:rsidR="00D40C70" w:rsidRPr="00BC508A" w:rsidRDefault="00D40C70" w:rsidP="00E6030B">
            <w:pPr>
              <w:pStyle w:val="TAH"/>
            </w:pPr>
          </w:p>
        </w:tc>
        <w:tc>
          <w:tcPr>
            <w:tcW w:w="5953" w:type="dxa"/>
          </w:tcPr>
          <w:p w14:paraId="4FDA53EE" w14:textId="77777777" w:rsidR="00D40C70" w:rsidRPr="00BC508A" w:rsidRDefault="00D40C70" w:rsidP="00E6030B">
            <w:pPr>
              <w:pStyle w:val="TAL"/>
            </w:pPr>
          </w:p>
        </w:tc>
      </w:tr>
      <w:tr w:rsidR="00D40C70" w:rsidRPr="00BC508A" w14:paraId="1E1FBC99" w14:textId="77777777" w:rsidTr="00E6030B">
        <w:trPr>
          <w:cantSplit/>
          <w:jc w:val="center"/>
        </w:trPr>
        <w:tc>
          <w:tcPr>
            <w:tcW w:w="284" w:type="dxa"/>
          </w:tcPr>
          <w:p w14:paraId="7EB1D2C1" w14:textId="77777777" w:rsidR="00D40C70" w:rsidRPr="00BC508A" w:rsidRDefault="00D40C70" w:rsidP="00E6030B">
            <w:pPr>
              <w:pStyle w:val="TAC"/>
            </w:pPr>
            <w:r w:rsidRPr="00BC508A">
              <w:t>0</w:t>
            </w:r>
          </w:p>
        </w:tc>
        <w:tc>
          <w:tcPr>
            <w:tcW w:w="284" w:type="dxa"/>
          </w:tcPr>
          <w:p w14:paraId="06EF20AA" w14:textId="77777777" w:rsidR="00D40C70" w:rsidRPr="00BC508A" w:rsidRDefault="00D40C70" w:rsidP="00E6030B">
            <w:pPr>
              <w:pStyle w:val="TAC"/>
            </w:pPr>
            <w:r w:rsidRPr="00BC508A">
              <w:t>0</w:t>
            </w:r>
          </w:p>
        </w:tc>
        <w:tc>
          <w:tcPr>
            <w:tcW w:w="283" w:type="dxa"/>
          </w:tcPr>
          <w:p w14:paraId="1EC4D8A0" w14:textId="77777777" w:rsidR="00D40C70" w:rsidRPr="00BC508A" w:rsidRDefault="00D40C70" w:rsidP="00E6030B">
            <w:pPr>
              <w:pStyle w:val="TAC"/>
            </w:pPr>
            <w:r w:rsidRPr="00BC508A">
              <w:t>0</w:t>
            </w:r>
          </w:p>
        </w:tc>
        <w:tc>
          <w:tcPr>
            <w:tcW w:w="283" w:type="dxa"/>
          </w:tcPr>
          <w:p w14:paraId="00B734D1" w14:textId="77777777" w:rsidR="00D40C70" w:rsidRPr="00BC508A" w:rsidRDefault="00D40C70" w:rsidP="00E6030B">
            <w:pPr>
              <w:pStyle w:val="TAC"/>
            </w:pPr>
          </w:p>
        </w:tc>
        <w:tc>
          <w:tcPr>
            <w:tcW w:w="5953" w:type="dxa"/>
          </w:tcPr>
          <w:p w14:paraId="0F71DC5E" w14:textId="77777777" w:rsidR="00D40C70" w:rsidRPr="00BC508A" w:rsidRDefault="00D40C70" w:rsidP="00E6030B">
            <w:pPr>
              <w:pStyle w:val="TAL"/>
            </w:pPr>
            <w:r w:rsidRPr="00BC508A">
              <w:t>TA updating</w:t>
            </w:r>
          </w:p>
        </w:tc>
      </w:tr>
      <w:tr w:rsidR="00D40C70" w:rsidRPr="00BC508A" w14:paraId="1AD28946" w14:textId="77777777" w:rsidTr="00E6030B">
        <w:trPr>
          <w:cantSplit/>
          <w:jc w:val="center"/>
        </w:trPr>
        <w:tc>
          <w:tcPr>
            <w:tcW w:w="284" w:type="dxa"/>
          </w:tcPr>
          <w:p w14:paraId="4292EC45" w14:textId="77777777" w:rsidR="00D40C70" w:rsidRPr="00BC508A" w:rsidRDefault="00D40C70" w:rsidP="00E6030B">
            <w:pPr>
              <w:pStyle w:val="TAC"/>
            </w:pPr>
            <w:r w:rsidRPr="00BC508A">
              <w:t>0</w:t>
            </w:r>
          </w:p>
        </w:tc>
        <w:tc>
          <w:tcPr>
            <w:tcW w:w="284" w:type="dxa"/>
          </w:tcPr>
          <w:p w14:paraId="197EFB7B" w14:textId="77777777" w:rsidR="00D40C70" w:rsidRPr="00BC508A" w:rsidRDefault="00D40C70" w:rsidP="00E6030B">
            <w:pPr>
              <w:pStyle w:val="TAC"/>
            </w:pPr>
            <w:r w:rsidRPr="00BC508A">
              <w:t>0</w:t>
            </w:r>
          </w:p>
        </w:tc>
        <w:tc>
          <w:tcPr>
            <w:tcW w:w="283" w:type="dxa"/>
          </w:tcPr>
          <w:p w14:paraId="378268C3" w14:textId="77777777" w:rsidR="00D40C70" w:rsidRPr="00BC508A" w:rsidRDefault="00D40C70" w:rsidP="00E6030B">
            <w:pPr>
              <w:pStyle w:val="TAC"/>
            </w:pPr>
            <w:r w:rsidRPr="00BC508A">
              <w:t>1</w:t>
            </w:r>
          </w:p>
        </w:tc>
        <w:tc>
          <w:tcPr>
            <w:tcW w:w="283" w:type="dxa"/>
          </w:tcPr>
          <w:p w14:paraId="20F9DAD5" w14:textId="77777777" w:rsidR="00D40C70" w:rsidRPr="00BC508A" w:rsidRDefault="00D40C70" w:rsidP="00E6030B">
            <w:pPr>
              <w:pStyle w:val="TAC"/>
            </w:pPr>
          </w:p>
        </w:tc>
        <w:tc>
          <w:tcPr>
            <w:tcW w:w="5953" w:type="dxa"/>
          </w:tcPr>
          <w:p w14:paraId="2C4CD6A0" w14:textId="77777777" w:rsidR="00D40C70" w:rsidRPr="00BC508A" w:rsidRDefault="00D40C70" w:rsidP="00E6030B">
            <w:pPr>
              <w:pStyle w:val="TAL"/>
            </w:pPr>
            <w:r w:rsidRPr="00BC508A">
              <w:t>combined TA/LA updating</w:t>
            </w:r>
          </w:p>
        </w:tc>
      </w:tr>
      <w:tr w:rsidR="00D40C70" w:rsidRPr="00BC508A" w14:paraId="44E7E773" w14:textId="77777777" w:rsidTr="00E6030B">
        <w:trPr>
          <w:cantSplit/>
          <w:jc w:val="center"/>
        </w:trPr>
        <w:tc>
          <w:tcPr>
            <w:tcW w:w="284" w:type="dxa"/>
          </w:tcPr>
          <w:p w14:paraId="19E91168" w14:textId="77777777" w:rsidR="00D40C70" w:rsidRPr="00BC508A" w:rsidRDefault="00D40C70" w:rsidP="00E6030B">
            <w:pPr>
              <w:pStyle w:val="TAC"/>
            </w:pPr>
            <w:r w:rsidRPr="00BC508A">
              <w:t>0</w:t>
            </w:r>
          </w:p>
        </w:tc>
        <w:tc>
          <w:tcPr>
            <w:tcW w:w="284" w:type="dxa"/>
          </w:tcPr>
          <w:p w14:paraId="1D4D877E" w14:textId="77777777" w:rsidR="00D40C70" w:rsidRPr="00BC508A" w:rsidRDefault="00D40C70" w:rsidP="00E6030B">
            <w:pPr>
              <w:pStyle w:val="TAC"/>
            </w:pPr>
            <w:r w:rsidRPr="00BC508A">
              <w:t>1</w:t>
            </w:r>
          </w:p>
        </w:tc>
        <w:tc>
          <w:tcPr>
            <w:tcW w:w="283" w:type="dxa"/>
          </w:tcPr>
          <w:p w14:paraId="4253B5E7" w14:textId="77777777" w:rsidR="00D40C70" w:rsidRPr="00BC508A" w:rsidRDefault="00D40C70" w:rsidP="00E6030B">
            <w:pPr>
              <w:pStyle w:val="TAC"/>
            </w:pPr>
            <w:r w:rsidRPr="00BC508A">
              <w:t>0</w:t>
            </w:r>
          </w:p>
        </w:tc>
        <w:tc>
          <w:tcPr>
            <w:tcW w:w="283" w:type="dxa"/>
          </w:tcPr>
          <w:p w14:paraId="2076438D" w14:textId="77777777" w:rsidR="00D40C70" w:rsidRPr="00BC508A" w:rsidRDefault="00D40C70" w:rsidP="00E6030B">
            <w:pPr>
              <w:pStyle w:val="TAC"/>
            </w:pPr>
          </w:p>
        </w:tc>
        <w:tc>
          <w:tcPr>
            <w:tcW w:w="5953" w:type="dxa"/>
          </w:tcPr>
          <w:p w14:paraId="740A2986" w14:textId="77777777" w:rsidR="00D40C70" w:rsidRPr="00BC508A" w:rsidRDefault="00D40C70" w:rsidP="00E6030B">
            <w:pPr>
              <w:pStyle w:val="TAL"/>
            </w:pPr>
            <w:r w:rsidRPr="00BC508A">
              <w:t>combined TA/LA updating with IMSI attach</w:t>
            </w:r>
          </w:p>
        </w:tc>
      </w:tr>
      <w:tr w:rsidR="00D40C70" w:rsidRPr="00BC508A" w14:paraId="4E61AC3A" w14:textId="77777777" w:rsidTr="00E6030B">
        <w:trPr>
          <w:cantSplit/>
          <w:jc w:val="center"/>
        </w:trPr>
        <w:tc>
          <w:tcPr>
            <w:tcW w:w="284" w:type="dxa"/>
          </w:tcPr>
          <w:p w14:paraId="0FA704AA" w14:textId="77777777" w:rsidR="00D40C70" w:rsidRPr="00BC508A" w:rsidRDefault="00D40C70" w:rsidP="00E6030B">
            <w:pPr>
              <w:pStyle w:val="TAC"/>
            </w:pPr>
            <w:r w:rsidRPr="00BC508A">
              <w:t>0</w:t>
            </w:r>
          </w:p>
        </w:tc>
        <w:tc>
          <w:tcPr>
            <w:tcW w:w="284" w:type="dxa"/>
          </w:tcPr>
          <w:p w14:paraId="156AB817" w14:textId="77777777" w:rsidR="00D40C70" w:rsidRPr="00BC508A" w:rsidRDefault="00D40C70" w:rsidP="00E6030B">
            <w:pPr>
              <w:pStyle w:val="TAC"/>
            </w:pPr>
            <w:r w:rsidRPr="00BC508A">
              <w:t>1</w:t>
            </w:r>
          </w:p>
        </w:tc>
        <w:tc>
          <w:tcPr>
            <w:tcW w:w="283" w:type="dxa"/>
          </w:tcPr>
          <w:p w14:paraId="3A250506" w14:textId="77777777" w:rsidR="00D40C70" w:rsidRPr="00BC508A" w:rsidRDefault="00D40C70" w:rsidP="00E6030B">
            <w:pPr>
              <w:pStyle w:val="TAC"/>
            </w:pPr>
            <w:r w:rsidRPr="00BC508A">
              <w:t>1</w:t>
            </w:r>
          </w:p>
        </w:tc>
        <w:tc>
          <w:tcPr>
            <w:tcW w:w="283" w:type="dxa"/>
          </w:tcPr>
          <w:p w14:paraId="393E99A3" w14:textId="77777777" w:rsidR="00D40C70" w:rsidRPr="00BC508A" w:rsidRDefault="00D40C70" w:rsidP="00E6030B">
            <w:pPr>
              <w:pStyle w:val="TAC"/>
            </w:pPr>
          </w:p>
        </w:tc>
        <w:tc>
          <w:tcPr>
            <w:tcW w:w="5953" w:type="dxa"/>
          </w:tcPr>
          <w:p w14:paraId="3198CF9E" w14:textId="77777777" w:rsidR="00D40C70" w:rsidRPr="00BC508A" w:rsidRDefault="00D40C70" w:rsidP="00E6030B">
            <w:pPr>
              <w:pStyle w:val="TAL"/>
            </w:pPr>
            <w:r w:rsidRPr="00BC508A">
              <w:t>periodic updating</w:t>
            </w:r>
          </w:p>
        </w:tc>
      </w:tr>
      <w:tr w:rsidR="00D40C70" w:rsidRPr="00BC508A" w14:paraId="30386B52" w14:textId="77777777" w:rsidTr="00E6030B">
        <w:trPr>
          <w:cantSplit/>
          <w:jc w:val="center"/>
        </w:trPr>
        <w:tc>
          <w:tcPr>
            <w:tcW w:w="284" w:type="dxa"/>
          </w:tcPr>
          <w:p w14:paraId="14190005" w14:textId="77777777" w:rsidR="00D40C70" w:rsidRPr="00BC508A" w:rsidRDefault="00D40C70" w:rsidP="00E6030B">
            <w:pPr>
              <w:pStyle w:val="TAC"/>
            </w:pPr>
            <w:r w:rsidRPr="00BC508A">
              <w:t>1</w:t>
            </w:r>
          </w:p>
        </w:tc>
        <w:tc>
          <w:tcPr>
            <w:tcW w:w="284" w:type="dxa"/>
          </w:tcPr>
          <w:p w14:paraId="1E227637" w14:textId="77777777" w:rsidR="00D40C70" w:rsidRPr="00BC508A" w:rsidRDefault="00D40C70" w:rsidP="00E6030B">
            <w:pPr>
              <w:pStyle w:val="TAC"/>
            </w:pPr>
            <w:r w:rsidRPr="00BC508A">
              <w:t>0</w:t>
            </w:r>
          </w:p>
        </w:tc>
        <w:tc>
          <w:tcPr>
            <w:tcW w:w="283" w:type="dxa"/>
          </w:tcPr>
          <w:p w14:paraId="2B1DF0E0" w14:textId="77777777" w:rsidR="00D40C70" w:rsidRPr="00BC508A" w:rsidRDefault="00D40C70" w:rsidP="00E6030B">
            <w:pPr>
              <w:pStyle w:val="TAC"/>
            </w:pPr>
            <w:r w:rsidRPr="00BC508A">
              <w:t>0</w:t>
            </w:r>
          </w:p>
        </w:tc>
        <w:tc>
          <w:tcPr>
            <w:tcW w:w="283" w:type="dxa"/>
          </w:tcPr>
          <w:p w14:paraId="36AE937F" w14:textId="77777777" w:rsidR="00D40C70" w:rsidRPr="00BC508A" w:rsidRDefault="00D40C70" w:rsidP="00E6030B">
            <w:pPr>
              <w:pStyle w:val="TAC"/>
            </w:pPr>
          </w:p>
        </w:tc>
        <w:tc>
          <w:tcPr>
            <w:tcW w:w="5953" w:type="dxa"/>
          </w:tcPr>
          <w:p w14:paraId="625D4BF9" w14:textId="77777777" w:rsidR="00D40C70" w:rsidRPr="00BC508A" w:rsidRDefault="00D40C70" w:rsidP="00E6030B">
            <w:pPr>
              <w:pStyle w:val="TAL"/>
            </w:pPr>
            <w:r w:rsidRPr="00BC508A">
              <w:t>unused; shall be interpreted as "TA updating", if received by the network.</w:t>
            </w:r>
          </w:p>
        </w:tc>
      </w:tr>
      <w:tr w:rsidR="00D40C70" w:rsidRPr="00BC508A" w14:paraId="768F54D6" w14:textId="77777777" w:rsidTr="00E6030B">
        <w:trPr>
          <w:cantSplit/>
          <w:jc w:val="center"/>
        </w:trPr>
        <w:tc>
          <w:tcPr>
            <w:tcW w:w="284" w:type="dxa"/>
          </w:tcPr>
          <w:p w14:paraId="7F79F6C9" w14:textId="77777777" w:rsidR="00D40C70" w:rsidRPr="00BC508A" w:rsidRDefault="00D40C70" w:rsidP="00E6030B">
            <w:pPr>
              <w:pStyle w:val="TAC"/>
            </w:pPr>
            <w:r w:rsidRPr="00BC508A">
              <w:t>1</w:t>
            </w:r>
          </w:p>
        </w:tc>
        <w:tc>
          <w:tcPr>
            <w:tcW w:w="284" w:type="dxa"/>
          </w:tcPr>
          <w:p w14:paraId="04FD8099" w14:textId="77777777" w:rsidR="00D40C70" w:rsidRPr="00BC508A" w:rsidRDefault="00D40C70" w:rsidP="00E6030B">
            <w:pPr>
              <w:pStyle w:val="TAC"/>
            </w:pPr>
            <w:r w:rsidRPr="00BC508A">
              <w:t>0</w:t>
            </w:r>
          </w:p>
        </w:tc>
        <w:tc>
          <w:tcPr>
            <w:tcW w:w="283" w:type="dxa"/>
          </w:tcPr>
          <w:p w14:paraId="0C3B1F90" w14:textId="77777777" w:rsidR="00D40C70" w:rsidRPr="00BC508A" w:rsidRDefault="00D40C70" w:rsidP="00E6030B">
            <w:pPr>
              <w:pStyle w:val="TAC"/>
            </w:pPr>
            <w:r w:rsidRPr="00BC508A">
              <w:t>1</w:t>
            </w:r>
          </w:p>
        </w:tc>
        <w:tc>
          <w:tcPr>
            <w:tcW w:w="283" w:type="dxa"/>
          </w:tcPr>
          <w:p w14:paraId="533690B5" w14:textId="77777777" w:rsidR="00D40C70" w:rsidRPr="00BC508A" w:rsidRDefault="00D40C70" w:rsidP="00E6030B">
            <w:pPr>
              <w:pStyle w:val="TAC"/>
            </w:pPr>
          </w:p>
        </w:tc>
        <w:tc>
          <w:tcPr>
            <w:tcW w:w="5953" w:type="dxa"/>
          </w:tcPr>
          <w:p w14:paraId="6F5A4ED6" w14:textId="77777777" w:rsidR="00D40C70" w:rsidRPr="00BC508A" w:rsidRDefault="00D40C70" w:rsidP="00E6030B">
            <w:pPr>
              <w:pStyle w:val="TAL"/>
            </w:pPr>
            <w:r w:rsidRPr="00BC508A">
              <w:t>unused; shall be interpreted as "TA updating", if received by the network.</w:t>
            </w:r>
          </w:p>
        </w:tc>
      </w:tr>
      <w:tr w:rsidR="00D40C70" w:rsidRPr="00BC508A" w14:paraId="3B9559D7" w14:textId="77777777" w:rsidTr="00E6030B">
        <w:trPr>
          <w:cantSplit/>
          <w:jc w:val="center"/>
        </w:trPr>
        <w:tc>
          <w:tcPr>
            <w:tcW w:w="7087" w:type="dxa"/>
            <w:gridSpan w:val="5"/>
          </w:tcPr>
          <w:p w14:paraId="73B68190" w14:textId="77777777" w:rsidR="00D40C70" w:rsidRPr="00BC508A" w:rsidRDefault="00D40C70" w:rsidP="00E6030B">
            <w:pPr>
              <w:pStyle w:val="TAL"/>
            </w:pPr>
            <w:bookmarkStart w:id="7631" w:name="MCCQCTEMPBM_00000178"/>
          </w:p>
        </w:tc>
      </w:tr>
      <w:bookmarkEnd w:id="7631"/>
      <w:tr w:rsidR="00D40C70" w:rsidRPr="00BC508A" w14:paraId="198D4BF0" w14:textId="77777777" w:rsidTr="00E6030B">
        <w:trPr>
          <w:cantSplit/>
          <w:jc w:val="center"/>
        </w:trPr>
        <w:tc>
          <w:tcPr>
            <w:tcW w:w="7087" w:type="dxa"/>
            <w:gridSpan w:val="5"/>
          </w:tcPr>
          <w:p w14:paraId="6BA44F91" w14:textId="77777777" w:rsidR="00D40C70" w:rsidRPr="00BC508A" w:rsidRDefault="00D40C70" w:rsidP="00E6030B">
            <w:pPr>
              <w:pStyle w:val="TAL"/>
            </w:pPr>
            <w:r w:rsidRPr="00BC508A">
              <w:t>All other values are reserved.</w:t>
            </w:r>
          </w:p>
        </w:tc>
      </w:tr>
      <w:tr w:rsidR="00D40C70" w:rsidRPr="00BC508A" w14:paraId="0D4A4ECF" w14:textId="77777777" w:rsidTr="00E6030B">
        <w:trPr>
          <w:cantSplit/>
          <w:jc w:val="center"/>
        </w:trPr>
        <w:tc>
          <w:tcPr>
            <w:tcW w:w="7087" w:type="dxa"/>
            <w:gridSpan w:val="5"/>
          </w:tcPr>
          <w:p w14:paraId="5CA6FD25" w14:textId="77777777" w:rsidR="00D40C70" w:rsidRPr="00BC508A" w:rsidRDefault="00D40C70" w:rsidP="00E6030B">
            <w:pPr>
              <w:pStyle w:val="TAL"/>
            </w:pPr>
            <w:bookmarkStart w:id="7632" w:name="MCCQCTEMPBM_00000179"/>
          </w:p>
        </w:tc>
      </w:tr>
      <w:bookmarkEnd w:id="7632"/>
      <w:tr w:rsidR="00D40C70" w:rsidRPr="00BC508A" w14:paraId="749C10A3" w14:textId="77777777" w:rsidTr="00E6030B">
        <w:trPr>
          <w:cantSplit/>
          <w:jc w:val="center"/>
        </w:trPr>
        <w:tc>
          <w:tcPr>
            <w:tcW w:w="7087" w:type="dxa"/>
            <w:gridSpan w:val="5"/>
          </w:tcPr>
          <w:p w14:paraId="76BE10EB" w14:textId="77777777" w:rsidR="00D40C70" w:rsidRPr="00BC508A" w:rsidRDefault="00D40C70" w:rsidP="00E6030B">
            <w:pPr>
              <w:pStyle w:val="TAL"/>
            </w:pPr>
            <w:r w:rsidRPr="00BC508A">
              <w:t>"Active" flag (octet 1, bit 4)</w:t>
            </w:r>
          </w:p>
        </w:tc>
      </w:tr>
      <w:tr w:rsidR="00D40C70" w:rsidRPr="00BC508A" w14:paraId="3AE31323" w14:textId="77777777" w:rsidTr="00E6030B">
        <w:trPr>
          <w:cantSplit/>
          <w:jc w:val="center"/>
        </w:trPr>
        <w:tc>
          <w:tcPr>
            <w:tcW w:w="7087" w:type="dxa"/>
            <w:gridSpan w:val="5"/>
          </w:tcPr>
          <w:p w14:paraId="2237346E" w14:textId="77777777" w:rsidR="00D40C70" w:rsidRPr="00BC508A" w:rsidRDefault="00D40C70" w:rsidP="00E6030B">
            <w:pPr>
              <w:pStyle w:val="TAL"/>
            </w:pPr>
            <w:r w:rsidRPr="00BC508A">
              <w:t>Bit</w:t>
            </w:r>
          </w:p>
        </w:tc>
      </w:tr>
      <w:tr w:rsidR="00D40C70" w:rsidRPr="00BC508A" w14:paraId="2EEED840" w14:textId="77777777" w:rsidTr="00E6030B">
        <w:trPr>
          <w:cantSplit/>
          <w:jc w:val="center"/>
        </w:trPr>
        <w:tc>
          <w:tcPr>
            <w:tcW w:w="7087" w:type="dxa"/>
            <w:gridSpan w:val="5"/>
          </w:tcPr>
          <w:p w14:paraId="346201E1" w14:textId="77777777" w:rsidR="00D40C70" w:rsidRPr="00BC508A" w:rsidRDefault="00D40C70" w:rsidP="00E6030B">
            <w:pPr>
              <w:pStyle w:val="TAL"/>
            </w:pPr>
            <w:bookmarkStart w:id="7633" w:name="MCCQCTEMPBM_00000180"/>
          </w:p>
        </w:tc>
      </w:tr>
      <w:bookmarkEnd w:id="7633"/>
      <w:tr w:rsidR="00D40C70" w:rsidRPr="00BC508A" w14:paraId="7FBCE6AB" w14:textId="77777777" w:rsidTr="00E6030B">
        <w:trPr>
          <w:cantSplit/>
          <w:jc w:val="center"/>
        </w:trPr>
        <w:tc>
          <w:tcPr>
            <w:tcW w:w="284" w:type="dxa"/>
          </w:tcPr>
          <w:p w14:paraId="1BEADBFB" w14:textId="77777777" w:rsidR="00D40C70" w:rsidRPr="00BC508A" w:rsidRDefault="00D40C70" w:rsidP="00E6030B">
            <w:pPr>
              <w:pStyle w:val="TAH"/>
            </w:pPr>
            <w:r w:rsidRPr="00BC508A">
              <w:t>4</w:t>
            </w:r>
          </w:p>
        </w:tc>
        <w:tc>
          <w:tcPr>
            <w:tcW w:w="284" w:type="dxa"/>
          </w:tcPr>
          <w:p w14:paraId="1C05DFA9" w14:textId="77777777" w:rsidR="00D40C70" w:rsidRPr="00BC508A" w:rsidRDefault="00D40C70" w:rsidP="00E6030B">
            <w:pPr>
              <w:pStyle w:val="TAH"/>
            </w:pPr>
          </w:p>
        </w:tc>
        <w:tc>
          <w:tcPr>
            <w:tcW w:w="283" w:type="dxa"/>
          </w:tcPr>
          <w:p w14:paraId="28622811" w14:textId="77777777" w:rsidR="00D40C70" w:rsidRPr="00BC508A" w:rsidRDefault="00D40C70" w:rsidP="00E6030B">
            <w:pPr>
              <w:pStyle w:val="TAH"/>
            </w:pPr>
          </w:p>
        </w:tc>
        <w:tc>
          <w:tcPr>
            <w:tcW w:w="283" w:type="dxa"/>
          </w:tcPr>
          <w:p w14:paraId="58A7ED90" w14:textId="77777777" w:rsidR="00D40C70" w:rsidRPr="00BC508A" w:rsidRDefault="00D40C70" w:rsidP="00E6030B">
            <w:pPr>
              <w:pStyle w:val="TAH"/>
            </w:pPr>
          </w:p>
        </w:tc>
        <w:tc>
          <w:tcPr>
            <w:tcW w:w="5953" w:type="dxa"/>
          </w:tcPr>
          <w:p w14:paraId="3D51A1E7" w14:textId="77777777" w:rsidR="00D40C70" w:rsidRPr="00BC508A" w:rsidRDefault="00D40C70" w:rsidP="00E6030B"/>
        </w:tc>
      </w:tr>
      <w:tr w:rsidR="00D40C70" w:rsidRPr="00BC508A" w14:paraId="16F320E5" w14:textId="77777777" w:rsidTr="00E6030B">
        <w:trPr>
          <w:cantSplit/>
          <w:jc w:val="center"/>
        </w:trPr>
        <w:tc>
          <w:tcPr>
            <w:tcW w:w="284" w:type="dxa"/>
          </w:tcPr>
          <w:p w14:paraId="0CEA2077" w14:textId="77777777" w:rsidR="00D40C70" w:rsidRPr="00BC508A" w:rsidRDefault="00D40C70" w:rsidP="00E6030B">
            <w:pPr>
              <w:pStyle w:val="TAC"/>
            </w:pPr>
            <w:r w:rsidRPr="00BC508A">
              <w:t>0</w:t>
            </w:r>
          </w:p>
        </w:tc>
        <w:tc>
          <w:tcPr>
            <w:tcW w:w="284" w:type="dxa"/>
          </w:tcPr>
          <w:p w14:paraId="0CEC2FE7" w14:textId="77777777" w:rsidR="00D40C70" w:rsidRPr="00BC508A" w:rsidRDefault="00D40C70" w:rsidP="00E6030B">
            <w:pPr>
              <w:pStyle w:val="TAC"/>
            </w:pPr>
          </w:p>
        </w:tc>
        <w:tc>
          <w:tcPr>
            <w:tcW w:w="283" w:type="dxa"/>
          </w:tcPr>
          <w:p w14:paraId="5BF66D02" w14:textId="77777777" w:rsidR="00D40C70" w:rsidRPr="00BC508A" w:rsidRDefault="00D40C70" w:rsidP="00E6030B">
            <w:pPr>
              <w:pStyle w:val="TAC"/>
            </w:pPr>
          </w:p>
        </w:tc>
        <w:tc>
          <w:tcPr>
            <w:tcW w:w="283" w:type="dxa"/>
          </w:tcPr>
          <w:p w14:paraId="17C0D97E" w14:textId="77777777" w:rsidR="00D40C70" w:rsidRPr="00BC508A" w:rsidRDefault="00D40C70" w:rsidP="00E6030B">
            <w:pPr>
              <w:pStyle w:val="TAC"/>
            </w:pPr>
          </w:p>
        </w:tc>
        <w:tc>
          <w:tcPr>
            <w:tcW w:w="5953" w:type="dxa"/>
          </w:tcPr>
          <w:p w14:paraId="5C648299" w14:textId="77777777" w:rsidR="00D40C70" w:rsidRPr="00BC508A" w:rsidRDefault="00D40C70" w:rsidP="00E6030B">
            <w:pPr>
              <w:pStyle w:val="TAL"/>
            </w:pPr>
            <w:r w:rsidRPr="00BC508A">
              <w:t>No bearer establishment requested</w:t>
            </w:r>
          </w:p>
        </w:tc>
      </w:tr>
      <w:tr w:rsidR="00D40C70" w:rsidRPr="00BC508A" w14:paraId="15DD2CAB" w14:textId="77777777" w:rsidTr="00E6030B">
        <w:trPr>
          <w:cantSplit/>
          <w:jc w:val="center"/>
        </w:trPr>
        <w:tc>
          <w:tcPr>
            <w:tcW w:w="284" w:type="dxa"/>
          </w:tcPr>
          <w:p w14:paraId="0841A798" w14:textId="77777777" w:rsidR="00D40C70" w:rsidRPr="00BC508A" w:rsidRDefault="00D40C70" w:rsidP="00E6030B">
            <w:pPr>
              <w:pStyle w:val="TAC"/>
            </w:pPr>
            <w:r w:rsidRPr="00BC508A">
              <w:t>1</w:t>
            </w:r>
          </w:p>
        </w:tc>
        <w:tc>
          <w:tcPr>
            <w:tcW w:w="284" w:type="dxa"/>
          </w:tcPr>
          <w:p w14:paraId="59C720BF" w14:textId="77777777" w:rsidR="00D40C70" w:rsidRPr="00BC508A" w:rsidRDefault="00D40C70" w:rsidP="00E6030B">
            <w:pPr>
              <w:pStyle w:val="TAC"/>
            </w:pPr>
          </w:p>
        </w:tc>
        <w:tc>
          <w:tcPr>
            <w:tcW w:w="283" w:type="dxa"/>
          </w:tcPr>
          <w:p w14:paraId="474037DF" w14:textId="77777777" w:rsidR="00D40C70" w:rsidRPr="00BC508A" w:rsidRDefault="00D40C70" w:rsidP="00E6030B">
            <w:pPr>
              <w:pStyle w:val="TAC"/>
            </w:pPr>
          </w:p>
        </w:tc>
        <w:tc>
          <w:tcPr>
            <w:tcW w:w="283" w:type="dxa"/>
          </w:tcPr>
          <w:p w14:paraId="05AC42DA" w14:textId="77777777" w:rsidR="00D40C70" w:rsidRPr="00BC508A" w:rsidRDefault="00D40C70" w:rsidP="00E6030B">
            <w:pPr>
              <w:pStyle w:val="TAC"/>
            </w:pPr>
          </w:p>
        </w:tc>
        <w:tc>
          <w:tcPr>
            <w:tcW w:w="5953" w:type="dxa"/>
          </w:tcPr>
          <w:p w14:paraId="3C8D5AB2" w14:textId="77777777" w:rsidR="00D40C70" w:rsidRPr="00BC508A" w:rsidRDefault="00D40C70" w:rsidP="00E6030B">
            <w:pPr>
              <w:pStyle w:val="TAL"/>
            </w:pPr>
            <w:r w:rsidRPr="00BC508A">
              <w:t>Bearer establishment requested</w:t>
            </w:r>
          </w:p>
        </w:tc>
      </w:tr>
      <w:tr w:rsidR="00D40C70" w:rsidRPr="00BC508A" w14:paraId="7106CC6E" w14:textId="77777777" w:rsidTr="00E6030B">
        <w:trPr>
          <w:cantSplit/>
          <w:jc w:val="center"/>
        </w:trPr>
        <w:tc>
          <w:tcPr>
            <w:tcW w:w="7087" w:type="dxa"/>
            <w:gridSpan w:val="5"/>
          </w:tcPr>
          <w:p w14:paraId="610752F8" w14:textId="77777777" w:rsidR="00D40C70" w:rsidRPr="00BC508A" w:rsidRDefault="00D40C70" w:rsidP="00E6030B">
            <w:pPr>
              <w:pStyle w:val="TAL"/>
            </w:pPr>
            <w:bookmarkStart w:id="7634" w:name="MCCQCTEMPBM_00000181"/>
          </w:p>
        </w:tc>
      </w:tr>
      <w:bookmarkEnd w:id="7634"/>
    </w:tbl>
    <w:p w14:paraId="2CDD9E16" w14:textId="77777777" w:rsidR="00D40C70" w:rsidRPr="00BC508A" w:rsidRDefault="00D40C70" w:rsidP="00D40C70"/>
    <w:p w14:paraId="4D066ADD" w14:textId="77777777" w:rsidR="00D40C70" w:rsidRPr="00BC508A" w:rsidRDefault="00D40C70" w:rsidP="00295835">
      <w:pPr>
        <w:pStyle w:val="Heading4"/>
      </w:pPr>
      <w:bookmarkStart w:id="7635" w:name="_Toc20218614"/>
      <w:bookmarkStart w:id="7636" w:name="_Toc27744502"/>
      <w:bookmarkStart w:id="7637" w:name="_Toc35960076"/>
      <w:bookmarkStart w:id="7638" w:name="_Toc45203514"/>
      <w:bookmarkStart w:id="7639" w:name="_Toc45700890"/>
      <w:bookmarkStart w:id="7640" w:name="_Toc51920626"/>
      <w:bookmarkStart w:id="7641" w:name="_Toc68251686"/>
      <w:bookmarkStart w:id="7642" w:name="_Toc187414645"/>
      <w:r w:rsidRPr="00BC508A">
        <w:t>9.9.3.15</w:t>
      </w:r>
      <w:r w:rsidRPr="00BC508A">
        <w:tab/>
        <w:t>ESM message container</w:t>
      </w:r>
      <w:bookmarkEnd w:id="7635"/>
      <w:bookmarkEnd w:id="7636"/>
      <w:bookmarkEnd w:id="7637"/>
      <w:bookmarkEnd w:id="7638"/>
      <w:bookmarkEnd w:id="7639"/>
      <w:bookmarkEnd w:id="7640"/>
      <w:bookmarkEnd w:id="7641"/>
      <w:bookmarkEnd w:id="7642"/>
    </w:p>
    <w:p w14:paraId="0A3E74F5" w14:textId="3F0C0A8E" w:rsidR="00D40C70" w:rsidRPr="00BC508A" w:rsidRDefault="00D40C70" w:rsidP="00D40C70">
      <w:r w:rsidRPr="00BC508A">
        <w:t xml:space="preserve">The purpose of the ESM message container information element is to enable piggybacked transfer of a single ESM message within an EMM message. The ESM message included in this IE shall be coded as specified in </w:t>
      </w:r>
      <w:r w:rsidR="00FB1684" w:rsidRPr="00BC508A">
        <w:t>clause</w:t>
      </w:r>
      <w:r w:rsidRPr="00BC508A">
        <w:t> 8.3, i.e. without NAS security header.</w:t>
      </w:r>
    </w:p>
    <w:p w14:paraId="19199839" w14:textId="77777777" w:rsidR="00D40C70" w:rsidRPr="00BC508A" w:rsidRDefault="00D40C70" w:rsidP="00D40C70">
      <w:r w:rsidRPr="00BC508A">
        <w:t xml:space="preserve">The </w:t>
      </w:r>
      <w:r w:rsidRPr="00BC508A">
        <w:rPr>
          <w:iCs/>
        </w:rPr>
        <w:t xml:space="preserve">ESM message container </w:t>
      </w:r>
      <w:r w:rsidRPr="00BC508A">
        <w:t>information element is coded as shown in figure 9.9.3.15.1 and table 9.9.3.15.1.</w:t>
      </w:r>
    </w:p>
    <w:p w14:paraId="05F1858C" w14:textId="77777777" w:rsidR="00D40C70" w:rsidRPr="00BC508A" w:rsidRDefault="00D40C70" w:rsidP="00D40C70">
      <w:r w:rsidRPr="00BC508A">
        <w:t>The ESM message container is a type 6 information element.</w:t>
      </w:r>
    </w:p>
    <w:p w14:paraId="1D9D003D"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BC508A" w14:paraId="012081ED" w14:textId="77777777" w:rsidTr="00E6030B">
        <w:trPr>
          <w:cantSplit/>
          <w:jc w:val="center"/>
        </w:trPr>
        <w:tc>
          <w:tcPr>
            <w:tcW w:w="709" w:type="dxa"/>
            <w:tcBorders>
              <w:top w:val="nil"/>
              <w:left w:val="nil"/>
              <w:bottom w:val="nil"/>
              <w:right w:val="nil"/>
            </w:tcBorders>
          </w:tcPr>
          <w:p w14:paraId="2B1ED65D" w14:textId="77777777" w:rsidR="00D40C70" w:rsidRPr="00BC508A" w:rsidRDefault="00D40C70" w:rsidP="00E6030B">
            <w:pPr>
              <w:pStyle w:val="TAC"/>
            </w:pPr>
            <w:r w:rsidRPr="00BC508A">
              <w:t>8</w:t>
            </w:r>
          </w:p>
        </w:tc>
        <w:tc>
          <w:tcPr>
            <w:tcW w:w="781" w:type="dxa"/>
            <w:tcBorders>
              <w:top w:val="nil"/>
              <w:left w:val="nil"/>
              <w:bottom w:val="nil"/>
              <w:right w:val="nil"/>
            </w:tcBorders>
          </w:tcPr>
          <w:p w14:paraId="59127C16" w14:textId="77777777" w:rsidR="00D40C70" w:rsidRPr="00BC508A" w:rsidRDefault="00D40C70" w:rsidP="00E6030B">
            <w:pPr>
              <w:pStyle w:val="TAC"/>
            </w:pPr>
            <w:r w:rsidRPr="00BC508A">
              <w:t>7</w:t>
            </w:r>
          </w:p>
        </w:tc>
        <w:tc>
          <w:tcPr>
            <w:tcW w:w="780" w:type="dxa"/>
            <w:tcBorders>
              <w:top w:val="nil"/>
              <w:left w:val="nil"/>
              <w:bottom w:val="nil"/>
              <w:right w:val="nil"/>
            </w:tcBorders>
          </w:tcPr>
          <w:p w14:paraId="352F2AB7" w14:textId="77777777" w:rsidR="00D40C70" w:rsidRPr="00BC508A" w:rsidRDefault="00D40C70" w:rsidP="00E6030B">
            <w:pPr>
              <w:pStyle w:val="TAC"/>
            </w:pPr>
            <w:r w:rsidRPr="00BC508A">
              <w:t>6</w:t>
            </w:r>
          </w:p>
        </w:tc>
        <w:tc>
          <w:tcPr>
            <w:tcW w:w="779" w:type="dxa"/>
            <w:tcBorders>
              <w:top w:val="nil"/>
              <w:left w:val="nil"/>
              <w:bottom w:val="nil"/>
              <w:right w:val="nil"/>
            </w:tcBorders>
          </w:tcPr>
          <w:p w14:paraId="6D867656" w14:textId="77777777" w:rsidR="00D40C70" w:rsidRPr="00BC508A" w:rsidRDefault="00D40C70" w:rsidP="00E6030B">
            <w:pPr>
              <w:pStyle w:val="TAC"/>
            </w:pPr>
            <w:r w:rsidRPr="00BC508A">
              <w:t>5</w:t>
            </w:r>
          </w:p>
        </w:tc>
        <w:tc>
          <w:tcPr>
            <w:tcW w:w="496" w:type="dxa"/>
            <w:tcBorders>
              <w:top w:val="nil"/>
              <w:left w:val="nil"/>
              <w:bottom w:val="nil"/>
              <w:right w:val="nil"/>
            </w:tcBorders>
          </w:tcPr>
          <w:p w14:paraId="5A76A27F" w14:textId="77777777" w:rsidR="00D40C70" w:rsidRPr="00BC508A" w:rsidRDefault="00D40C70" w:rsidP="00E6030B">
            <w:pPr>
              <w:pStyle w:val="TAC"/>
            </w:pPr>
            <w:r w:rsidRPr="00BC508A">
              <w:t>4</w:t>
            </w:r>
          </w:p>
        </w:tc>
        <w:tc>
          <w:tcPr>
            <w:tcW w:w="709" w:type="dxa"/>
            <w:tcBorders>
              <w:top w:val="nil"/>
              <w:left w:val="nil"/>
              <w:bottom w:val="nil"/>
              <w:right w:val="nil"/>
            </w:tcBorders>
          </w:tcPr>
          <w:p w14:paraId="1444D9A6" w14:textId="77777777" w:rsidR="00D40C70" w:rsidRPr="00BC508A" w:rsidRDefault="00D40C70" w:rsidP="00E6030B">
            <w:pPr>
              <w:pStyle w:val="TAC"/>
            </w:pPr>
            <w:r w:rsidRPr="00BC508A">
              <w:t>3</w:t>
            </w:r>
          </w:p>
        </w:tc>
        <w:tc>
          <w:tcPr>
            <w:tcW w:w="993" w:type="dxa"/>
            <w:tcBorders>
              <w:top w:val="nil"/>
              <w:left w:val="nil"/>
              <w:bottom w:val="nil"/>
              <w:right w:val="nil"/>
            </w:tcBorders>
          </w:tcPr>
          <w:p w14:paraId="305E8448" w14:textId="77777777" w:rsidR="00D40C70" w:rsidRPr="00BC508A" w:rsidRDefault="00D40C70" w:rsidP="00E6030B">
            <w:pPr>
              <w:pStyle w:val="TAC"/>
            </w:pPr>
            <w:r w:rsidRPr="00BC508A">
              <w:t>2</w:t>
            </w:r>
          </w:p>
        </w:tc>
        <w:tc>
          <w:tcPr>
            <w:tcW w:w="708" w:type="dxa"/>
            <w:tcBorders>
              <w:top w:val="nil"/>
              <w:left w:val="nil"/>
              <w:bottom w:val="nil"/>
              <w:right w:val="nil"/>
            </w:tcBorders>
          </w:tcPr>
          <w:p w14:paraId="350582DE" w14:textId="77777777" w:rsidR="00D40C70" w:rsidRPr="00BC508A" w:rsidRDefault="00D40C70" w:rsidP="00E6030B">
            <w:pPr>
              <w:pStyle w:val="TAC"/>
            </w:pPr>
            <w:r w:rsidRPr="00BC508A">
              <w:t>1</w:t>
            </w:r>
          </w:p>
        </w:tc>
        <w:tc>
          <w:tcPr>
            <w:tcW w:w="1560" w:type="dxa"/>
            <w:tcBorders>
              <w:top w:val="nil"/>
              <w:left w:val="nil"/>
              <w:bottom w:val="nil"/>
              <w:right w:val="nil"/>
            </w:tcBorders>
          </w:tcPr>
          <w:p w14:paraId="2F7A47C8" w14:textId="77777777" w:rsidR="00D40C70" w:rsidRPr="00BC508A" w:rsidRDefault="00D40C70" w:rsidP="00E6030B">
            <w:pPr>
              <w:pStyle w:val="TAL"/>
            </w:pPr>
          </w:p>
        </w:tc>
      </w:tr>
      <w:tr w:rsidR="00D40C70" w:rsidRPr="00BC508A" w14:paraId="5CD547ED"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57251266" w14:textId="77777777" w:rsidR="00D40C70" w:rsidRPr="00BC508A" w:rsidRDefault="00D40C70" w:rsidP="00E6030B">
            <w:pPr>
              <w:pStyle w:val="TAC"/>
            </w:pPr>
            <w:r w:rsidRPr="00BC508A">
              <w:t>ESM message container IEI</w:t>
            </w:r>
          </w:p>
        </w:tc>
        <w:tc>
          <w:tcPr>
            <w:tcW w:w="1560" w:type="dxa"/>
            <w:tcBorders>
              <w:top w:val="nil"/>
              <w:left w:val="nil"/>
              <w:bottom w:val="nil"/>
              <w:right w:val="nil"/>
            </w:tcBorders>
          </w:tcPr>
          <w:p w14:paraId="443FC0D3" w14:textId="77777777" w:rsidR="00D40C70" w:rsidRPr="00BC508A" w:rsidRDefault="00D40C70" w:rsidP="00E6030B">
            <w:pPr>
              <w:pStyle w:val="TAL"/>
            </w:pPr>
            <w:r w:rsidRPr="00BC508A">
              <w:t>octet 1</w:t>
            </w:r>
          </w:p>
        </w:tc>
      </w:tr>
      <w:tr w:rsidR="00D40C70" w:rsidRPr="00BC508A" w14:paraId="59BC4FE8" w14:textId="77777777" w:rsidTr="00E6030B">
        <w:trPr>
          <w:cantSplit/>
          <w:jc w:val="center"/>
        </w:trPr>
        <w:tc>
          <w:tcPr>
            <w:tcW w:w="5955" w:type="dxa"/>
            <w:gridSpan w:val="8"/>
            <w:tcBorders>
              <w:top w:val="single" w:sz="4" w:space="0" w:color="auto"/>
              <w:bottom w:val="nil"/>
              <w:right w:val="single" w:sz="4" w:space="0" w:color="auto"/>
            </w:tcBorders>
          </w:tcPr>
          <w:p w14:paraId="7D3530CD" w14:textId="77777777" w:rsidR="00D40C70" w:rsidRPr="00BC508A" w:rsidRDefault="00D40C70" w:rsidP="00E6030B">
            <w:pPr>
              <w:pStyle w:val="TAC"/>
            </w:pPr>
            <w:r w:rsidRPr="00BC508A">
              <w:t>Length of ESM message container contents</w:t>
            </w:r>
          </w:p>
        </w:tc>
        <w:tc>
          <w:tcPr>
            <w:tcW w:w="1560" w:type="dxa"/>
            <w:tcBorders>
              <w:top w:val="nil"/>
              <w:left w:val="nil"/>
              <w:bottom w:val="nil"/>
              <w:right w:val="nil"/>
            </w:tcBorders>
          </w:tcPr>
          <w:p w14:paraId="7C9E2347" w14:textId="77777777" w:rsidR="00D40C70" w:rsidRPr="00BC508A" w:rsidRDefault="00D40C70" w:rsidP="00E6030B">
            <w:pPr>
              <w:pStyle w:val="TAL"/>
            </w:pPr>
            <w:r w:rsidRPr="00BC508A">
              <w:t>octet 2</w:t>
            </w:r>
          </w:p>
        </w:tc>
      </w:tr>
      <w:tr w:rsidR="00D40C70" w:rsidRPr="00BC508A" w14:paraId="38474676" w14:textId="77777777" w:rsidTr="00E6030B">
        <w:trPr>
          <w:cantSplit/>
          <w:jc w:val="center"/>
        </w:trPr>
        <w:tc>
          <w:tcPr>
            <w:tcW w:w="5955" w:type="dxa"/>
            <w:gridSpan w:val="8"/>
            <w:tcBorders>
              <w:top w:val="nil"/>
              <w:bottom w:val="single" w:sz="4" w:space="0" w:color="auto"/>
              <w:right w:val="single" w:sz="4" w:space="0" w:color="auto"/>
            </w:tcBorders>
          </w:tcPr>
          <w:p w14:paraId="28524D87" w14:textId="77777777" w:rsidR="00D40C70" w:rsidRPr="00BC508A" w:rsidRDefault="00D40C70" w:rsidP="00E6030B">
            <w:pPr>
              <w:pStyle w:val="TAC"/>
            </w:pPr>
          </w:p>
        </w:tc>
        <w:tc>
          <w:tcPr>
            <w:tcW w:w="1560" w:type="dxa"/>
            <w:tcBorders>
              <w:top w:val="nil"/>
              <w:left w:val="nil"/>
              <w:bottom w:val="nil"/>
              <w:right w:val="nil"/>
            </w:tcBorders>
          </w:tcPr>
          <w:p w14:paraId="7874EA23" w14:textId="77777777" w:rsidR="00D40C70" w:rsidRPr="00BC508A" w:rsidRDefault="00D40C70" w:rsidP="00E6030B">
            <w:pPr>
              <w:pStyle w:val="TAL"/>
            </w:pPr>
            <w:r w:rsidRPr="00BC508A">
              <w:t>octet 3</w:t>
            </w:r>
          </w:p>
        </w:tc>
      </w:tr>
      <w:tr w:rsidR="00D40C70" w:rsidRPr="00BC508A" w14:paraId="024FB117"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2166FF8D" w14:textId="77777777" w:rsidR="00D40C70" w:rsidRPr="00BC508A" w:rsidRDefault="00D40C70" w:rsidP="008D33B1">
            <w:pPr>
              <w:pStyle w:val="TAC"/>
            </w:pPr>
          </w:p>
        </w:tc>
        <w:tc>
          <w:tcPr>
            <w:tcW w:w="1560" w:type="dxa"/>
            <w:tcBorders>
              <w:top w:val="nil"/>
              <w:left w:val="single" w:sz="4" w:space="0" w:color="auto"/>
              <w:bottom w:val="nil"/>
              <w:right w:val="nil"/>
            </w:tcBorders>
          </w:tcPr>
          <w:p w14:paraId="0766802B" w14:textId="77777777" w:rsidR="00D40C70" w:rsidRPr="00BC508A" w:rsidRDefault="00D40C70" w:rsidP="00E6030B">
            <w:pPr>
              <w:pStyle w:val="TAL"/>
            </w:pPr>
            <w:r w:rsidRPr="00BC508A">
              <w:t>octet 4</w:t>
            </w:r>
          </w:p>
        </w:tc>
      </w:tr>
      <w:tr w:rsidR="00D40C70" w:rsidRPr="00BC508A" w14:paraId="6A043488" w14:textId="77777777" w:rsidTr="00E6030B">
        <w:trPr>
          <w:cantSplit/>
          <w:jc w:val="center"/>
        </w:trPr>
        <w:tc>
          <w:tcPr>
            <w:tcW w:w="5955" w:type="dxa"/>
            <w:gridSpan w:val="8"/>
            <w:tcBorders>
              <w:top w:val="nil"/>
              <w:left w:val="single" w:sz="4" w:space="0" w:color="auto"/>
              <w:bottom w:val="nil"/>
              <w:right w:val="single" w:sz="4" w:space="0" w:color="auto"/>
            </w:tcBorders>
          </w:tcPr>
          <w:p w14:paraId="46496D10" w14:textId="77777777" w:rsidR="00D40C70" w:rsidRPr="00BC508A" w:rsidRDefault="00D40C70" w:rsidP="00E6030B">
            <w:pPr>
              <w:pStyle w:val="TAC"/>
            </w:pPr>
            <w:r w:rsidRPr="00BC508A">
              <w:t>ESM message container contents</w:t>
            </w:r>
          </w:p>
        </w:tc>
        <w:tc>
          <w:tcPr>
            <w:tcW w:w="1560" w:type="dxa"/>
            <w:tcBorders>
              <w:top w:val="nil"/>
              <w:left w:val="single" w:sz="4" w:space="0" w:color="auto"/>
              <w:bottom w:val="nil"/>
              <w:right w:val="nil"/>
            </w:tcBorders>
          </w:tcPr>
          <w:p w14:paraId="09E9D104" w14:textId="77777777" w:rsidR="00D40C70" w:rsidRPr="00BC508A" w:rsidRDefault="00D40C70" w:rsidP="00E6030B">
            <w:pPr>
              <w:pStyle w:val="TAL"/>
            </w:pPr>
          </w:p>
        </w:tc>
      </w:tr>
      <w:tr w:rsidR="00D40C70" w:rsidRPr="00BC508A" w14:paraId="2F37BEA7"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3E603A72" w14:textId="77777777" w:rsidR="00D40C70" w:rsidRPr="00BC508A" w:rsidRDefault="00D40C70" w:rsidP="00E6030B">
            <w:pPr>
              <w:pStyle w:val="TAC"/>
            </w:pPr>
          </w:p>
        </w:tc>
        <w:tc>
          <w:tcPr>
            <w:tcW w:w="1560" w:type="dxa"/>
            <w:tcBorders>
              <w:top w:val="nil"/>
              <w:left w:val="single" w:sz="4" w:space="0" w:color="auto"/>
              <w:bottom w:val="nil"/>
              <w:right w:val="nil"/>
            </w:tcBorders>
          </w:tcPr>
          <w:p w14:paraId="0CAEF69E" w14:textId="77777777" w:rsidR="00D40C70" w:rsidRPr="00BC508A" w:rsidRDefault="00D40C70" w:rsidP="00E6030B">
            <w:pPr>
              <w:pStyle w:val="TAL"/>
            </w:pPr>
            <w:r w:rsidRPr="00BC508A">
              <w:t>octet n</w:t>
            </w:r>
          </w:p>
        </w:tc>
      </w:tr>
    </w:tbl>
    <w:p w14:paraId="0899C970" w14:textId="77777777" w:rsidR="00D40C70" w:rsidRPr="00BC508A" w:rsidRDefault="00D40C70" w:rsidP="00D40C70">
      <w:pPr>
        <w:pStyle w:val="TAN"/>
      </w:pPr>
    </w:p>
    <w:p w14:paraId="0ED18D15" w14:textId="77777777" w:rsidR="00D40C70" w:rsidRPr="00E95035" w:rsidRDefault="00D40C70" w:rsidP="00D40C70">
      <w:pPr>
        <w:pStyle w:val="TF"/>
        <w:rPr>
          <w:lang w:val="fr-FR"/>
        </w:rPr>
      </w:pPr>
      <w:bookmarkStart w:id="7643" w:name="_CRFigure9_9_3_15_1"/>
      <w:r w:rsidRPr="00E95035">
        <w:rPr>
          <w:lang w:val="fr-FR"/>
        </w:rPr>
        <w:t xml:space="preserve">Figure </w:t>
      </w:r>
      <w:bookmarkEnd w:id="7643"/>
      <w:r w:rsidRPr="00E95035">
        <w:rPr>
          <w:lang w:val="fr-FR"/>
        </w:rPr>
        <w:t>9.9.3.15.1: ESM message container information element</w:t>
      </w:r>
    </w:p>
    <w:p w14:paraId="181E055F" w14:textId="77777777" w:rsidR="00D40C70" w:rsidRPr="00BC508A" w:rsidRDefault="00D40C70" w:rsidP="00D40C70">
      <w:pPr>
        <w:pStyle w:val="TH"/>
      </w:pPr>
      <w:bookmarkStart w:id="7644" w:name="_CRTable9_9_3_15_1"/>
      <w:r w:rsidRPr="00BC508A">
        <w:t xml:space="preserve">Table </w:t>
      </w:r>
      <w:bookmarkEnd w:id="7644"/>
      <w:r w:rsidRPr="00BC508A">
        <w:t>9.9.3.15.1: ESM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508A" w14:paraId="473161A9" w14:textId="77777777" w:rsidTr="00E6030B">
        <w:trPr>
          <w:cantSplit/>
          <w:jc w:val="center"/>
        </w:trPr>
        <w:tc>
          <w:tcPr>
            <w:tcW w:w="7087" w:type="dxa"/>
          </w:tcPr>
          <w:p w14:paraId="52C0BD77" w14:textId="77777777" w:rsidR="00D40C70" w:rsidRPr="00BC508A" w:rsidRDefault="00D40C70" w:rsidP="00E6030B">
            <w:pPr>
              <w:pStyle w:val="TAL"/>
            </w:pPr>
            <w:r w:rsidRPr="00BC508A">
              <w:t>ESM message container contents (octet 4 to octet n); Max value of 65535 octets</w:t>
            </w:r>
          </w:p>
        </w:tc>
      </w:tr>
      <w:tr w:rsidR="00D40C70" w:rsidRPr="00BC508A" w14:paraId="5C3AEF03" w14:textId="77777777" w:rsidTr="00E6030B">
        <w:trPr>
          <w:cantSplit/>
          <w:jc w:val="center"/>
        </w:trPr>
        <w:tc>
          <w:tcPr>
            <w:tcW w:w="7087" w:type="dxa"/>
          </w:tcPr>
          <w:p w14:paraId="4C7C6BA8" w14:textId="77777777" w:rsidR="00D40C70" w:rsidRPr="00BC508A" w:rsidRDefault="00D40C70" w:rsidP="00E6030B">
            <w:pPr>
              <w:pStyle w:val="TAL"/>
            </w:pPr>
            <w:bookmarkStart w:id="7645" w:name="MCCQCTEMPBM_00000182"/>
          </w:p>
        </w:tc>
      </w:tr>
      <w:bookmarkEnd w:id="7645"/>
      <w:tr w:rsidR="00D40C70" w:rsidRPr="00BC508A" w14:paraId="25B822A0" w14:textId="77777777" w:rsidTr="00E6030B">
        <w:trPr>
          <w:cantSplit/>
          <w:jc w:val="center"/>
        </w:trPr>
        <w:tc>
          <w:tcPr>
            <w:tcW w:w="7087" w:type="dxa"/>
          </w:tcPr>
          <w:p w14:paraId="5BF01DE8" w14:textId="62D44C08" w:rsidR="00D40C70" w:rsidRPr="00BC508A" w:rsidRDefault="00D40C70" w:rsidP="00E6030B">
            <w:pPr>
              <w:pStyle w:val="TAL"/>
            </w:pPr>
            <w:r w:rsidRPr="00BC508A">
              <w:t xml:space="preserve">This IE can contain any ESM PDU as defined in </w:t>
            </w:r>
            <w:r w:rsidR="00FB1684" w:rsidRPr="00BC508A">
              <w:t>clause</w:t>
            </w:r>
            <w:r w:rsidRPr="00BC508A">
              <w:t> 8.3.</w:t>
            </w:r>
          </w:p>
        </w:tc>
      </w:tr>
      <w:tr w:rsidR="00D40C70" w:rsidRPr="00BC508A" w14:paraId="5AED55C6" w14:textId="77777777" w:rsidTr="00E6030B">
        <w:trPr>
          <w:cantSplit/>
          <w:jc w:val="center"/>
        </w:trPr>
        <w:tc>
          <w:tcPr>
            <w:tcW w:w="7087" w:type="dxa"/>
          </w:tcPr>
          <w:p w14:paraId="241529B2" w14:textId="77777777" w:rsidR="00D40C70" w:rsidRPr="00BC508A" w:rsidRDefault="00D40C70" w:rsidP="00E6030B">
            <w:pPr>
              <w:pStyle w:val="TAL"/>
            </w:pPr>
            <w:bookmarkStart w:id="7646" w:name="MCCQCTEMPBM_00000183"/>
          </w:p>
        </w:tc>
      </w:tr>
      <w:bookmarkEnd w:id="7646"/>
    </w:tbl>
    <w:p w14:paraId="5E006B0A" w14:textId="77777777" w:rsidR="00D40C70" w:rsidRPr="00BC508A" w:rsidRDefault="00D40C70" w:rsidP="00D40C70"/>
    <w:p w14:paraId="51173DDE" w14:textId="77777777" w:rsidR="00D40C70" w:rsidRPr="00BC508A" w:rsidRDefault="00D40C70" w:rsidP="00295835">
      <w:pPr>
        <w:pStyle w:val="Heading4"/>
      </w:pPr>
      <w:bookmarkStart w:id="7647" w:name="_Toc20218615"/>
      <w:bookmarkStart w:id="7648" w:name="_Toc27744503"/>
      <w:bookmarkStart w:id="7649" w:name="_Toc35960077"/>
      <w:bookmarkStart w:id="7650" w:name="_Toc45203515"/>
      <w:bookmarkStart w:id="7651" w:name="_Toc45700891"/>
      <w:bookmarkStart w:id="7652" w:name="_Toc51920627"/>
      <w:bookmarkStart w:id="7653" w:name="_Toc68251687"/>
      <w:bookmarkStart w:id="7654" w:name="_Toc187414646"/>
      <w:r w:rsidRPr="00BC508A">
        <w:t>9.9.3.16</w:t>
      </w:r>
      <w:r w:rsidRPr="00BC508A">
        <w:tab/>
        <w:t>GPRS timer</w:t>
      </w:r>
      <w:bookmarkEnd w:id="7647"/>
      <w:bookmarkEnd w:id="7648"/>
      <w:bookmarkEnd w:id="7649"/>
      <w:bookmarkEnd w:id="7650"/>
      <w:bookmarkEnd w:id="7651"/>
      <w:bookmarkEnd w:id="7652"/>
      <w:bookmarkEnd w:id="7653"/>
      <w:bookmarkEnd w:id="7654"/>
    </w:p>
    <w:p w14:paraId="03AD4252" w14:textId="12AE6152" w:rsidR="00D40C70" w:rsidRPr="00BC508A" w:rsidRDefault="00D40C70" w:rsidP="00D40C70">
      <w:r w:rsidRPr="00BC508A">
        <w:t xml:space="preserve">See </w:t>
      </w:r>
      <w:r w:rsidR="00FB1684" w:rsidRPr="00BC508A">
        <w:t>clause</w:t>
      </w:r>
      <w:r w:rsidRPr="00BC508A">
        <w:t> 10.5.7.3 in 3GPP TS 24.008 [13].</w:t>
      </w:r>
    </w:p>
    <w:p w14:paraId="28D60102" w14:textId="77777777" w:rsidR="00D40C70" w:rsidRPr="00BC508A" w:rsidRDefault="00D40C70" w:rsidP="00295835">
      <w:pPr>
        <w:pStyle w:val="Heading4"/>
      </w:pPr>
      <w:bookmarkStart w:id="7655" w:name="_Toc20218616"/>
      <w:bookmarkStart w:id="7656" w:name="_Toc27744504"/>
      <w:bookmarkStart w:id="7657" w:name="_Toc35960078"/>
      <w:bookmarkStart w:id="7658" w:name="_Toc45203516"/>
      <w:bookmarkStart w:id="7659" w:name="_Toc45700892"/>
      <w:bookmarkStart w:id="7660" w:name="_Toc51920628"/>
      <w:bookmarkStart w:id="7661" w:name="_Toc68251688"/>
      <w:bookmarkStart w:id="7662" w:name="_Toc187414647"/>
      <w:r w:rsidRPr="00BC508A">
        <w:t>9.9.3.16A</w:t>
      </w:r>
      <w:r w:rsidRPr="00BC508A">
        <w:tab/>
        <w:t>GPRS timer 2</w:t>
      </w:r>
      <w:bookmarkEnd w:id="7655"/>
      <w:bookmarkEnd w:id="7656"/>
      <w:bookmarkEnd w:id="7657"/>
      <w:bookmarkEnd w:id="7658"/>
      <w:bookmarkEnd w:id="7659"/>
      <w:bookmarkEnd w:id="7660"/>
      <w:bookmarkEnd w:id="7661"/>
      <w:bookmarkEnd w:id="7662"/>
    </w:p>
    <w:p w14:paraId="34F16C90" w14:textId="7436C6B8" w:rsidR="00D40C70" w:rsidRPr="00BC508A" w:rsidRDefault="00D40C70" w:rsidP="00D40C70">
      <w:r w:rsidRPr="00BC508A">
        <w:t xml:space="preserve">See </w:t>
      </w:r>
      <w:r w:rsidR="00FB1684" w:rsidRPr="00BC508A">
        <w:t>clause</w:t>
      </w:r>
      <w:r w:rsidRPr="00BC508A">
        <w:t> 10.5.7.4 in 3GPP TS 24.008 [13].</w:t>
      </w:r>
    </w:p>
    <w:p w14:paraId="2CDEAB0D" w14:textId="77777777" w:rsidR="00D40C70" w:rsidRPr="00BC508A" w:rsidRDefault="00D40C70" w:rsidP="00295835">
      <w:pPr>
        <w:pStyle w:val="Heading4"/>
      </w:pPr>
      <w:bookmarkStart w:id="7663" w:name="_Toc20218617"/>
      <w:bookmarkStart w:id="7664" w:name="_Toc27744505"/>
      <w:bookmarkStart w:id="7665" w:name="_Toc35960079"/>
      <w:bookmarkStart w:id="7666" w:name="_Toc45203517"/>
      <w:bookmarkStart w:id="7667" w:name="_Toc45700893"/>
      <w:bookmarkStart w:id="7668" w:name="_Toc51920629"/>
      <w:bookmarkStart w:id="7669" w:name="_Toc68251689"/>
      <w:bookmarkStart w:id="7670" w:name="_Toc187414648"/>
      <w:r w:rsidRPr="00BC508A">
        <w:t>9.9.3.16B</w:t>
      </w:r>
      <w:r w:rsidRPr="00BC508A">
        <w:tab/>
        <w:t>GPRS timer 3</w:t>
      </w:r>
      <w:bookmarkEnd w:id="7663"/>
      <w:bookmarkEnd w:id="7664"/>
      <w:bookmarkEnd w:id="7665"/>
      <w:bookmarkEnd w:id="7666"/>
      <w:bookmarkEnd w:id="7667"/>
      <w:bookmarkEnd w:id="7668"/>
      <w:bookmarkEnd w:id="7669"/>
      <w:bookmarkEnd w:id="7670"/>
    </w:p>
    <w:p w14:paraId="7554EA49" w14:textId="683216A7" w:rsidR="00D40C70" w:rsidRPr="00BC508A" w:rsidRDefault="00D40C70" w:rsidP="00D40C70">
      <w:r w:rsidRPr="00BC508A">
        <w:t xml:space="preserve">See </w:t>
      </w:r>
      <w:r w:rsidR="00FB1684" w:rsidRPr="00BC508A">
        <w:t>clause</w:t>
      </w:r>
      <w:r w:rsidRPr="00BC508A">
        <w:t> 10.5.7.4a in 3GPP TS 24.008 [13].</w:t>
      </w:r>
    </w:p>
    <w:p w14:paraId="55ACE72F" w14:textId="77777777" w:rsidR="00D40C70" w:rsidRPr="00BC508A" w:rsidRDefault="00D40C70" w:rsidP="00295835">
      <w:pPr>
        <w:pStyle w:val="Heading4"/>
      </w:pPr>
      <w:bookmarkStart w:id="7671" w:name="_Toc20218618"/>
      <w:bookmarkStart w:id="7672" w:name="_Toc27744506"/>
      <w:bookmarkStart w:id="7673" w:name="_Toc35960080"/>
      <w:bookmarkStart w:id="7674" w:name="_Toc45203518"/>
      <w:bookmarkStart w:id="7675" w:name="_Toc45700894"/>
      <w:bookmarkStart w:id="7676" w:name="_Toc51920630"/>
      <w:bookmarkStart w:id="7677" w:name="_Toc68251690"/>
      <w:bookmarkStart w:id="7678" w:name="_Toc187414649"/>
      <w:r w:rsidRPr="00BC508A">
        <w:t>9.9.3.17</w:t>
      </w:r>
      <w:r w:rsidRPr="00BC508A">
        <w:tab/>
        <w:t>Identity type 2</w:t>
      </w:r>
      <w:bookmarkEnd w:id="7671"/>
      <w:bookmarkEnd w:id="7672"/>
      <w:bookmarkEnd w:id="7673"/>
      <w:bookmarkEnd w:id="7674"/>
      <w:bookmarkEnd w:id="7675"/>
      <w:bookmarkEnd w:id="7676"/>
      <w:bookmarkEnd w:id="7677"/>
      <w:bookmarkEnd w:id="7678"/>
    </w:p>
    <w:p w14:paraId="652DC8DE" w14:textId="4E1DCB95" w:rsidR="00D40C70" w:rsidRPr="00BC508A" w:rsidRDefault="00D40C70" w:rsidP="00D40C70">
      <w:r w:rsidRPr="00BC508A">
        <w:t xml:space="preserve">See </w:t>
      </w:r>
      <w:r w:rsidR="00FB1684" w:rsidRPr="00BC508A">
        <w:t>clause</w:t>
      </w:r>
      <w:r w:rsidRPr="00BC508A">
        <w:t> 10.5.5.9 in 3GPP TS 24.008 [13].</w:t>
      </w:r>
    </w:p>
    <w:p w14:paraId="287FE1D7" w14:textId="77777777" w:rsidR="00D40C70" w:rsidRPr="00BC508A" w:rsidRDefault="00D40C70" w:rsidP="00295835">
      <w:pPr>
        <w:pStyle w:val="Heading4"/>
      </w:pPr>
      <w:bookmarkStart w:id="7679" w:name="_Toc20218619"/>
      <w:bookmarkStart w:id="7680" w:name="_Toc27744507"/>
      <w:bookmarkStart w:id="7681" w:name="_Toc35960081"/>
      <w:bookmarkStart w:id="7682" w:name="_Toc45203519"/>
      <w:bookmarkStart w:id="7683" w:name="_Toc45700895"/>
      <w:bookmarkStart w:id="7684" w:name="_Toc51920631"/>
      <w:bookmarkStart w:id="7685" w:name="_Toc68251691"/>
      <w:bookmarkStart w:id="7686" w:name="_Toc187414650"/>
      <w:r w:rsidRPr="00BC508A">
        <w:t>9.9.3.18</w:t>
      </w:r>
      <w:r w:rsidRPr="00BC508A">
        <w:tab/>
        <w:t>IMEISV request</w:t>
      </w:r>
      <w:bookmarkEnd w:id="7679"/>
      <w:bookmarkEnd w:id="7680"/>
      <w:bookmarkEnd w:id="7681"/>
      <w:bookmarkEnd w:id="7682"/>
      <w:bookmarkEnd w:id="7683"/>
      <w:bookmarkEnd w:id="7684"/>
      <w:bookmarkEnd w:id="7685"/>
      <w:bookmarkEnd w:id="7686"/>
    </w:p>
    <w:p w14:paraId="4D07ABE1" w14:textId="7AD361C7" w:rsidR="00D40C70" w:rsidRPr="00BC508A" w:rsidRDefault="00D40C70" w:rsidP="00D40C70">
      <w:r w:rsidRPr="00BC508A">
        <w:t xml:space="preserve">See </w:t>
      </w:r>
      <w:r w:rsidR="00FB1684" w:rsidRPr="00BC508A">
        <w:t>clause</w:t>
      </w:r>
      <w:r w:rsidRPr="00BC508A">
        <w:t> 10.5.5.10 in 3GPP TS 24.008 [13].</w:t>
      </w:r>
    </w:p>
    <w:p w14:paraId="3A59A81C" w14:textId="77777777" w:rsidR="00D40C70" w:rsidRPr="00BC508A" w:rsidRDefault="00D40C70" w:rsidP="00295835">
      <w:pPr>
        <w:pStyle w:val="Heading4"/>
      </w:pPr>
      <w:bookmarkStart w:id="7687" w:name="_Toc20218620"/>
      <w:bookmarkStart w:id="7688" w:name="_Toc27744508"/>
      <w:bookmarkStart w:id="7689" w:name="_Toc35960082"/>
      <w:bookmarkStart w:id="7690" w:name="_Toc45203520"/>
      <w:bookmarkStart w:id="7691" w:name="_Toc45700896"/>
      <w:bookmarkStart w:id="7692" w:name="_Toc51920632"/>
      <w:bookmarkStart w:id="7693" w:name="_Toc68251692"/>
      <w:bookmarkStart w:id="7694" w:name="_Toc187414651"/>
      <w:r w:rsidRPr="00BC508A">
        <w:t>9.9.3.19</w:t>
      </w:r>
      <w:r w:rsidRPr="00BC508A">
        <w:tab/>
        <w:t>KSI and sequence number</w:t>
      </w:r>
      <w:bookmarkEnd w:id="7687"/>
      <w:bookmarkEnd w:id="7688"/>
      <w:bookmarkEnd w:id="7689"/>
      <w:bookmarkEnd w:id="7690"/>
      <w:bookmarkEnd w:id="7691"/>
      <w:bookmarkEnd w:id="7692"/>
      <w:bookmarkEnd w:id="7693"/>
      <w:bookmarkEnd w:id="7694"/>
    </w:p>
    <w:p w14:paraId="0340EA48" w14:textId="77777777" w:rsidR="00431B51" w:rsidRPr="00BC508A" w:rsidRDefault="00D40C70" w:rsidP="00D40C70">
      <w:pPr>
        <w:tabs>
          <w:tab w:val="left" w:pos="8364"/>
        </w:tabs>
      </w:pPr>
      <w:r w:rsidRPr="00BC508A">
        <w:t>The purpose of the KSI and sequence number information element is to provide the network with the key set identifier</w:t>
      </w:r>
      <w:r w:rsidRPr="00BC508A">
        <w:rPr>
          <w:lang w:eastAsia="ko-KR"/>
        </w:rPr>
        <w:t xml:space="preserve"> (KSI) value of the current EPS security context</w:t>
      </w:r>
      <w:r w:rsidRPr="00BC508A">
        <w:t xml:space="preserve"> and the 5 least significant bits of the NAS COUNT value applicable for the message including this information element.</w:t>
      </w:r>
    </w:p>
    <w:p w14:paraId="52F4B76E" w14:textId="6C688207" w:rsidR="00D40C70" w:rsidRPr="00BC508A" w:rsidRDefault="00D40C70" w:rsidP="00D40C70">
      <w:r w:rsidRPr="00BC508A">
        <w:t>The KSI and sequence number information element is coded as shown in figure 9.9.3.19.1 and table 9.9.3.19.1.</w:t>
      </w:r>
    </w:p>
    <w:p w14:paraId="112DE795" w14:textId="77777777" w:rsidR="00D40C70" w:rsidRPr="00BC508A" w:rsidRDefault="00D40C70" w:rsidP="00D40C70">
      <w:r w:rsidRPr="00BC508A">
        <w:t>The KSI and sequence number is a type 3 information element with a length of 2 octets.</w:t>
      </w:r>
    </w:p>
    <w:p w14:paraId="2919F2D5"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45"/>
        <w:gridCol w:w="1560"/>
      </w:tblGrid>
      <w:tr w:rsidR="00D40C70" w:rsidRPr="00BC508A" w14:paraId="2832F86E" w14:textId="77777777" w:rsidTr="00E6030B">
        <w:trPr>
          <w:cantSplit/>
          <w:jc w:val="center"/>
        </w:trPr>
        <w:tc>
          <w:tcPr>
            <w:tcW w:w="709" w:type="dxa"/>
            <w:tcBorders>
              <w:top w:val="nil"/>
              <w:left w:val="nil"/>
              <w:bottom w:val="nil"/>
              <w:right w:val="nil"/>
            </w:tcBorders>
          </w:tcPr>
          <w:p w14:paraId="63859597" w14:textId="77777777" w:rsidR="00D40C70" w:rsidRPr="00BC508A" w:rsidRDefault="00D40C70" w:rsidP="00E6030B">
            <w:pPr>
              <w:pStyle w:val="TAC"/>
            </w:pPr>
            <w:r w:rsidRPr="00BC508A">
              <w:t>8</w:t>
            </w:r>
          </w:p>
        </w:tc>
        <w:tc>
          <w:tcPr>
            <w:tcW w:w="781" w:type="dxa"/>
            <w:tcBorders>
              <w:top w:val="nil"/>
              <w:left w:val="nil"/>
              <w:bottom w:val="nil"/>
              <w:right w:val="nil"/>
            </w:tcBorders>
          </w:tcPr>
          <w:p w14:paraId="16C8B53F" w14:textId="77777777" w:rsidR="00D40C70" w:rsidRPr="00BC508A" w:rsidRDefault="00D40C70" w:rsidP="00E6030B">
            <w:pPr>
              <w:pStyle w:val="TAC"/>
            </w:pPr>
            <w:r w:rsidRPr="00BC508A">
              <w:t>7</w:t>
            </w:r>
          </w:p>
        </w:tc>
        <w:tc>
          <w:tcPr>
            <w:tcW w:w="780" w:type="dxa"/>
            <w:tcBorders>
              <w:top w:val="nil"/>
              <w:left w:val="nil"/>
              <w:bottom w:val="nil"/>
              <w:right w:val="nil"/>
            </w:tcBorders>
          </w:tcPr>
          <w:p w14:paraId="2CDE013D" w14:textId="77777777" w:rsidR="00D40C70" w:rsidRPr="00BC508A" w:rsidRDefault="00D40C70" w:rsidP="00E6030B">
            <w:pPr>
              <w:pStyle w:val="TAC"/>
            </w:pPr>
            <w:r w:rsidRPr="00BC508A">
              <w:t>6</w:t>
            </w:r>
          </w:p>
        </w:tc>
        <w:tc>
          <w:tcPr>
            <w:tcW w:w="779" w:type="dxa"/>
            <w:tcBorders>
              <w:top w:val="nil"/>
              <w:left w:val="nil"/>
              <w:bottom w:val="nil"/>
              <w:right w:val="nil"/>
            </w:tcBorders>
          </w:tcPr>
          <w:p w14:paraId="5BE24259" w14:textId="77777777" w:rsidR="00D40C70" w:rsidRPr="00BC508A" w:rsidRDefault="00D40C70" w:rsidP="00E6030B">
            <w:pPr>
              <w:pStyle w:val="TAC"/>
            </w:pPr>
            <w:r w:rsidRPr="00BC508A">
              <w:t>5</w:t>
            </w:r>
          </w:p>
        </w:tc>
        <w:tc>
          <w:tcPr>
            <w:tcW w:w="496" w:type="dxa"/>
            <w:tcBorders>
              <w:top w:val="nil"/>
              <w:left w:val="nil"/>
              <w:bottom w:val="nil"/>
              <w:right w:val="nil"/>
            </w:tcBorders>
          </w:tcPr>
          <w:p w14:paraId="12182B39" w14:textId="77777777" w:rsidR="00D40C70" w:rsidRPr="00BC508A" w:rsidRDefault="00D40C70" w:rsidP="00E6030B">
            <w:pPr>
              <w:pStyle w:val="TAC"/>
            </w:pPr>
            <w:r w:rsidRPr="00BC508A">
              <w:t>4</w:t>
            </w:r>
          </w:p>
        </w:tc>
        <w:tc>
          <w:tcPr>
            <w:tcW w:w="709" w:type="dxa"/>
            <w:tcBorders>
              <w:top w:val="nil"/>
              <w:left w:val="nil"/>
              <w:bottom w:val="nil"/>
              <w:right w:val="nil"/>
            </w:tcBorders>
          </w:tcPr>
          <w:p w14:paraId="443EE9D9" w14:textId="77777777" w:rsidR="00D40C70" w:rsidRPr="00BC508A" w:rsidRDefault="00D40C70" w:rsidP="00E6030B">
            <w:pPr>
              <w:pStyle w:val="TAC"/>
            </w:pPr>
            <w:r w:rsidRPr="00BC508A">
              <w:t>3</w:t>
            </w:r>
          </w:p>
        </w:tc>
        <w:tc>
          <w:tcPr>
            <w:tcW w:w="993" w:type="dxa"/>
            <w:tcBorders>
              <w:top w:val="nil"/>
              <w:left w:val="nil"/>
              <w:bottom w:val="nil"/>
              <w:right w:val="nil"/>
            </w:tcBorders>
          </w:tcPr>
          <w:p w14:paraId="3C9DEFE4" w14:textId="77777777" w:rsidR="00D40C70" w:rsidRPr="00BC508A" w:rsidRDefault="00D40C70" w:rsidP="00E6030B">
            <w:pPr>
              <w:pStyle w:val="TAC"/>
            </w:pPr>
            <w:r w:rsidRPr="00BC508A">
              <w:t>2</w:t>
            </w:r>
          </w:p>
        </w:tc>
        <w:tc>
          <w:tcPr>
            <w:tcW w:w="710" w:type="dxa"/>
            <w:tcBorders>
              <w:top w:val="nil"/>
              <w:left w:val="nil"/>
              <w:bottom w:val="nil"/>
              <w:right w:val="nil"/>
            </w:tcBorders>
          </w:tcPr>
          <w:p w14:paraId="1208D14D" w14:textId="77777777" w:rsidR="00D40C70" w:rsidRPr="00BC508A" w:rsidRDefault="00D40C70" w:rsidP="00E6030B">
            <w:pPr>
              <w:pStyle w:val="TAC"/>
            </w:pPr>
            <w:r w:rsidRPr="00BC508A">
              <w:t>1</w:t>
            </w:r>
          </w:p>
        </w:tc>
        <w:tc>
          <w:tcPr>
            <w:tcW w:w="1560" w:type="dxa"/>
            <w:tcBorders>
              <w:top w:val="nil"/>
              <w:left w:val="nil"/>
              <w:bottom w:val="nil"/>
              <w:right w:val="nil"/>
            </w:tcBorders>
          </w:tcPr>
          <w:p w14:paraId="775237C8" w14:textId="77777777" w:rsidR="00D40C70" w:rsidRPr="00BC508A" w:rsidRDefault="00D40C70" w:rsidP="00E6030B">
            <w:pPr>
              <w:pStyle w:val="TAL"/>
            </w:pPr>
          </w:p>
        </w:tc>
      </w:tr>
      <w:tr w:rsidR="00D40C70" w:rsidRPr="00BC508A" w14:paraId="0532FB45" w14:textId="77777777" w:rsidTr="00E6030B">
        <w:trPr>
          <w:cantSplit/>
          <w:jc w:val="center"/>
        </w:trPr>
        <w:tc>
          <w:tcPr>
            <w:tcW w:w="5957" w:type="dxa"/>
            <w:gridSpan w:val="8"/>
            <w:tcBorders>
              <w:top w:val="single" w:sz="4" w:space="0" w:color="auto"/>
              <w:bottom w:val="single" w:sz="4" w:space="0" w:color="auto"/>
              <w:right w:val="single" w:sz="4" w:space="0" w:color="auto"/>
            </w:tcBorders>
          </w:tcPr>
          <w:p w14:paraId="467168B4" w14:textId="77777777" w:rsidR="00D40C70" w:rsidRPr="00BC508A" w:rsidRDefault="00D40C70" w:rsidP="00E6030B">
            <w:pPr>
              <w:pStyle w:val="TAC"/>
            </w:pPr>
            <w:r w:rsidRPr="00BC508A">
              <w:t>KSI and sequence number IEI</w:t>
            </w:r>
          </w:p>
        </w:tc>
        <w:tc>
          <w:tcPr>
            <w:tcW w:w="1560" w:type="dxa"/>
            <w:tcBorders>
              <w:top w:val="nil"/>
              <w:left w:val="nil"/>
              <w:bottom w:val="nil"/>
              <w:right w:val="nil"/>
            </w:tcBorders>
          </w:tcPr>
          <w:p w14:paraId="07CAABF1" w14:textId="77777777" w:rsidR="00D40C70" w:rsidRPr="00BC508A" w:rsidRDefault="00D40C70" w:rsidP="00E6030B">
            <w:pPr>
              <w:pStyle w:val="TAL"/>
            </w:pPr>
            <w:r w:rsidRPr="00BC508A">
              <w:t>octet 1</w:t>
            </w:r>
          </w:p>
        </w:tc>
      </w:tr>
      <w:tr w:rsidR="00D40C70" w:rsidRPr="00BC508A" w14:paraId="6C1B46C2" w14:textId="77777777" w:rsidTr="00E6030B">
        <w:trPr>
          <w:cantSplit/>
          <w:jc w:val="center"/>
        </w:trPr>
        <w:tc>
          <w:tcPr>
            <w:tcW w:w="2235" w:type="dxa"/>
            <w:gridSpan w:val="3"/>
            <w:tcBorders>
              <w:top w:val="single" w:sz="4" w:space="0" w:color="auto"/>
              <w:right w:val="single" w:sz="4" w:space="0" w:color="auto"/>
            </w:tcBorders>
          </w:tcPr>
          <w:p w14:paraId="0FDE3AD2" w14:textId="77777777" w:rsidR="00D40C70" w:rsidRPr="00BC508A" w:rsidRDefault="00D40C70" w:rsidP="00E6030B">
            <w:pPr>
              <w:pStyle w:val="TAC"/>
            </w:pPr>
            <w:r w:rsidRPr="00BC508A">
              <w:t>KSI</w:t>
            </w:r>
          </w:p>
        </w:tc>
        <w:tc>
          <w:tcPr>
            <w:tcW w:w="3722" w:type="dxa"/>
            <w:gridSpan w:val="5"/>
            <w:tcBorders>
              <w:top w:val="single" w:sz="4" w:space="0" w:color="auto"/>
              <w:right w:val="single" w:sz="4" w:space="0" w:color="auto"/>
            </w:tcBorders>
          </w:tcPr>
          <w:p w14:paraId="5B8338F8" w14:textId="77777777" w:rsidR="00D40C70" w:rsidRPr="00BC508A" w:rsidRDefault="00D40C70" w:rsidP="00E6030B">
            <w:pPr>
              <w:pStyle w:val="TAC"/>
            </w:pPr>
            <w:r w:rsidRPr="00BC508A">
              <w:t>Sequence number (short)</w:t>
            </w:r>
          </w:p>
        </w:tc>
        <w:tc>
          <w:tcPr>
            <w:tcW w:w="1560" w:type="dxa"/>
            <w:tcBorders>
              <w:top w:val="nil"/>
              <w:left w:val="nil"/>
              <w:bottom w:val="nil"/>
              <w:right w:val="nil"/>
            </w:tcBorders>
          </w:tcPr>
          <w:p w14:paraId="542D6227" w14:textId="77777777" w:rsidR="00D40C70" w:rsidRPr="00BC508A" w:rsidRDefault="00D40C70" w:rsidP="00E6030B">
            <w:pPr>
              <w:pStyle w:val="TAL"/>
            </w:pPr>
            <w:r w:rsidRPr="00BC508A">
              <w:t>octet 2</w:t>
            </w:r>
          </w:p>
        </w:tc>
      </w:tr>
    </w:tbl>
    <w:p w14:paraId="6D768373" w14:textId="77777777" w:rsidR="00D40C70" w:rsidRPr="00BC508A" w:rsidRDefault="00D40C70" w:rsidP="00D40C70">
      <w:pPr>
        <w:pStyle w:val="TAN"/>
      </w:pPr>
    </w:p>
    <w:p w14:paraId="769DC018" w14:textId="77777777" w:rsidR="00D40C70" w:rsidRPr="00BC508A" w:rsidRDefault="00D40C70" w:rsidP="00D40C70">
      <w:pPr>
        <w:pStyle w:val="TF"/>
      </w:pPr>
      <w:bookmarkStart w:id="7695" w:name="_CRFigure9_9_3_19_1"/>
      <w:r w:rsidRPr="00BC508A">
        <w:t xml:space="preserve">Figure </w:t>
      </w:r>
      <w:bookmarkEnd w:id="7695"/>
      <w:r w:rsidRPr="00BC508A">
        <w:t>9.9.3.19.1: KSI and sequence number information element</w:t>
      </w:r>
    </w:p>
    <w:p w14:paraId="1CDF5986" w14:textId="77777777" w:rsidR="00D40C70" w:rsidRPr="00BC508A" w:rsidRDefault="00D40C70" w:rsidP="00D40C70">
      <w:pPr>
        <w:pStyle w:val="TH"/>
      </w:pPr>
      <w:bookmarkStart w:id="7696" w:name="_CRTable9_9_3_19_1"/>
      <w:r w:rsidRPr="00BC508A">
        <w:t xml:space="preserve">Table </w:t>
      </w:r>
      <w:bookmarkEnd w:id="7696"/>
      <w:r w:rsidRPr="00BC508A">
        <w:t>9.9.3.19.1: KSI and sequence numb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508A" w14:paraId="4C21C92B" w14:textId="77777777" w:rsidTr="00E6030B">
        <w:trPr>
          <w:cantSplit/>
          <w:jc w:val="center"/>
        </w:trPr>
        <w:tc>
          <w:tcPr>
            <w:tcW w:w="7087" w:type="dxa"/>
          </w:tcPr>
          <w:p w14:paraId="3F7A2672" w14:textId="77777777" w:rsidR="00D40C70" w:rsidRPr="00BC508A" w:rsidRDefault="00D40C70" w:rsidP="00E6030B">
            <w:pPr>
              <w:pStyle w:val="TAL"/>
            </w:pPr>
            <w:r w:rsidRPr="00BC508A">
              <w:t>Sequence number (short) (octet 2, bit 1 to 5)</w:t>
            </w:r>
          </w:p>
        </w:tc>
      </w:tr>
      <w:tr w:rsidR="00D40C70" w:rsidRPr="00BC508A" w14:paraId="7B45E685" w14:textId="77777777" w:rsidTr="00E6030B">
        <w:trPr>
          <w:cantSplit/>
          <w:jc w:val="center"/>
        </w:trPr>
        <w:tc>
          <w:tcPr>
            <w:tcW w:w="7087" w:type="dxa"/>
          </w:tcPr>
          <w:p w14:paraId="472F43B9" w14:textId="77777777" w:rsidR="00D40C70" w:rsidRPr="00BC508A" w:rsidRDefault="00D40C70" w:rsidP="00E6030B">
            <w:pPr>
              <w:pStyle w:val="TAL"/>
            </w:pPr>
            <w:bookmarkStart w:id="7697" w:name="MCCQCTEMPBM_00000184"/>
          </w:p>
        </w:tc>
      </w:tr>
      <w:bookmarkEnd w:id="7697"/>
      <w:tr w:rsidR="00D40C70" w:rsidRPr="00BC508A" w14:paraId="598ABB82" w14:textId="77777777" w:rsidTr="00E6030B">
        <w:trPr>
          <w:cantSplit/>
          <w:jc w:val="center"/>
        </w:trPr>
        <w:tc>
          <w:tcPr>
            <w:tcW w:w="7087" w:type="dxa"/>
          </w:tcPr>
          <w:p w14:paraId="43A9861C" w14:textId="77777777" w:rsidR="00D40C70" w:rsidRPr="00BC508A" w:rsidRDefault="00D40C70" w:rsidP="00E6030B">
            <w:pPr>
              <w:pStyle w:val="TAL"/>
            </w:pPr>
            <w:r w:rsidRPr="00BC508A">
              <w:t>This field contains the 5 least significant bits of the NAS COUNT value applicable when this message is sent.</w:t>
            </w:r>
          </w:p>
        </w:tc>
      </w:tr>
      <w:tr w:rsidR="00D40C70" w:rsidRPr="00BC508A" w14:paraId="03D2160C" w14:textId="77777777" w:rsidTr="00E6030B">
        <w:trPr>
          <w:cantSplit/>
          <w:jc w:val="center"/>
        </w:trPr>
        <w:tc>
          <w:tcPr>
            <w:tcW w:w="7087" w:type="dxa"/>
          </w:tcPr>
          <w:p w14:paraId="3A48542D" w14:textId="77777777" w:rsidR="00D40C70" w:rsidRPr="00BC508A" w:rsidRDefault="00D40C70" w:rsidP="00E6030B">
            <w:pPr>
              <w:pStyle w:val="TAL"/>
            </w:pPr>
            <w:bookmarkStart w:id="7698" w:name="MCCQCTEMPBM_00000185"/>
          </w:p>
        </w:tc>
      </w:tr>
      <w:bookmarkEnd w:id="7698"/>
      <w:tr w:rsidR="00D40C70" w:rsidRPr="00BC508A" w14:paraId="19DE3388" w14:textId="77777777" w:rsidTr="00E6030B">
        <w:trPr>
          <w:cantSplit/>
          <w:jc w:val="center"/>
        </w:trPr>
        <w:tc>
          <w:tcPr>
            <w:tcW w:w="7087" w:type="dxa"/>
          </w:tcPr>
          <w:p w14:paraId="2DA479B7" w14:textId="77777777" w:rsidR="00D40C70" w:rsidRPr="00BC508A" w:rsidRDefault="00D40C70" w:rsidP="00E6030B">
            <w:pPr>
              <w:pStyle w:val="TAL"/>
            </w:pPr>
            <w:r w:rsidRPr="00BC508A">
              <w:t>KSI (octet 2, bit 6 to 8)</w:t>
            </w:r>
          </w:p>
        </w:tc>
      </w:tr>
      <w:tr w:rsidR="00D40C70" w:rsidRPr="00BC508A" w14:paraId="46AFA5A1" w14:textId="77777777" w:rsidTr="00E6030B">
        <w:trPr>
          <w:cantSplit/>
          <w:jc w:val="center"/>
        </w:trPr>
        <w:tc>
          <w:tcPr>
            <w:tcW w:w="7087" w:type="dxa"/>
          </w:tcPr>
          <w:p w14:paraId="7C6B97E8" w14:textId="77777777" w:rsidR="00D40C70" w:rsidRPr="00BC508A" w:rsidRDefault="00D40C70" w:rsidP="00E6030B">
            <w:pPr>
              <w:pStyle w:val="TAL"/>
            </w:pPr>
            <w:bookmarkStart w:id="7699" w:name="MCCQCTEMPBM_00000186"/>
          </w:p>
        </w:tc>
      </w:tr>
      <w:bookmarkEnd w:id="7699"/>
      <w:tr w:rsidR="00D40C70" w:rsidRPr="00BC508A" w14:paraId="3A8C1C24" w14:textId="77777777" w:rsidTr="00E6030B">
        <w:trPr>
          <w:cantSplit/>
          <w:jc w:val="center"/>
        </w:trPr>
        <w:tc>
          <w:tcPr>
            <w:tcW w:w="7087" w:type="dxa"/>
          </w:tcPr>
          <w:p w14:paraId="5B71DF30" w14:textId="30DBDEFE" w:rsidR="00D40C70" w:rsidRPr="00BC508A" w:rsidRDefault="00D40C70" w:rsidP="00E6030B">
            <w:pPr>
              <w:pStyle w:val="TAL"/>
            </w:pPr>
            <w:r w:rsidRPr="00BC508A">
              <w:t>This field contains the key</w:t>
            </w:r>
            <w:r w:rsidRPr="00BC508A">
              <w:rPr>
                <w:lang w:eastAsia="ko-KR"/>
              </w:rPr>
              <w:t xml:space="preserve"> set identifier value, as specified in bit 1 to 3 of octet 1 of the NAS key set identifier information element. (see</w:t>
            </w:r>
            <w:r w:rsidRPr="00BC508A">
              <w:t xml:space="preserve"> </w:t>
            </w:r>
            <w:r w:rsidR="00FB1684" w:rsidRPr="00BC508A">
              <w:t>clause</w:t>
            </w:r>
            <w:r w:rsidRPr="00BC508A">
              <w:t> 9.9.3.21.</w:t>
            </w:r>
            <w:r w:rsidRPr="00BC508A">
              <w:rPr>
                <w:lang w:eastAsia="ko-KR"/>
              </w:rPr>
              <w:t>)</w:t>
            </w:r>
          </w:p>
        </w:tc>
      </w:tr>
      <w:tr w:rsidR="00D40C70" w:rsidRPr="00BC508A" w14:paraId="6F31B364" w14:textId="77777777" w:rsidTr="00E6030B">
        <w:trPr>
          <w:cantSplit/>
          <w:jc w:val="center"/>
        </w:trPr>
        <w:tc>
          <w:tcPr>
            <w:tcW w:w="7087" w:type="dxa"/>
          </w:tcPr>
          <w:p w14:paraId="2C20538B" w14:textId="77777777" w:rsidR="00D40C70" w:rsidRPr="00BC508A" w:rsidRDefault="00D40C70" w:rsidP="00E6030B">
            <w:pPr>
              <w:pStyle w:val="TAL"/>
            </w:pPr>
            <w:bookmarkStart w:id="7700" w:name="MCCQCTEMPBM_00000187"/>
          </w:p>
        </w:tc>
      </w:tr>
      <w:bookmarkEnd w:id="7700"/>
    </w:tbl>
    <w:p w14:paraId="60BBF07F" w14:textId="77777777" w:rsidR="00D40C70" w:rsidRPr="00BC508A" w:rsidRDefault="00D40C70" w:rsidP="00D40C70">
      <w:pPr>
        <w:tabs>
          <w:tab w:val="left" w:pos="8364"/>
        </w:tabs>
      </w:pPr>
    </w:p>
    <w:p w14:paraId="25062B01" w14:textId="77777777" w:rsidR="00D40C70" w:rsidRPr="00BC508A" w:rsidRDefault="00D40C70" w:rsidP="00295835">
      <w:pPr>
        <w:pStyle w:val="Heading4"/>
      </w:pPr>
      <w:bookmarkStart w:id="7701" w:name="_Toc20218621"/>
      <w:bookmarkStart w:id="7702" w:name="_Toc27744509"/>
      <w:bookmarkStart w:id="7703" w:name="_Toc35960083"/>
      <w:bookmarkStart w:id="7704" w:name="_Toc45203521"/>
      <w:bookmarkStart w:id="7705" w:name="_Toc45700897"/>
      <w:bookmarkStart w:id="7706" w:name="_Toc51920633"/>
      <w:bookmarkStart w:id="7707" w:name="_Toc68251693"/>
      <w:bookmarkStart w:id="7708" w:name="_Toc187414652"/>
      <w:r w:rsidRPr="00BC508A">
        <w:t>9.9.3.20</w:t>
      </w:r>
      <w:r w:rsidRPr="00BC508A">
        <w:tab/>
        <w:t>MS network capability</w:t>
      </w:r>
      <w:bookmarkEnd w:id="7701"/>
      <w:bookmarkEnd w:id="7702"/>
      <w:bookmarkEnd w:id="7703"/>
      <w:bookmarkEnd w:id="7704"/>
      <w:bookmarkEnd w:id="7705"/>
      <w:bookmarkEnd w:id="7706"/>
      <w:bookmarkEnd w:id="7707"/>
      <w:bookmarkEnd w:id="7708"/>
    </w:p>
    <w:p w14:paraId="78AC8A4B" w14:textId="58474E95" w:rsidR="00D40C70" w:rsidRPr="00BC508A" w:rsidRDefault="00D40C70" w:rsidP="00D40C70">
      <w:r w:rsidRPr="00BC508A">
        <w:t xml:space="preserve">See </w:t>
      </w:r>
      <w:r w:rsidR="00FB1684" w:rsidRPr="00BC508A">
        <w:t>clause</w:t>
      </w:r>
      <w:r w:rsidRPr="00BC508A">
        <w:t> 10.5.5.12 in 3GPP TS 24.008 [13].</w:t>
      </w:r>
    </w:p>
    <w:p w14:paraId="0E4263A6" w14:textId="77777777" w:rsidR="00D40C70" w:rsidRPr="00BC508A" w:rsidRDefault="00D40C70" w:rsidP="00295835">
      <w:pPr>
        <w:pStyle w:val="Heading4"/>
        <w:rPr>
          <w:lang w:eastAsia="zh-CN"/>
        </w:rPr>
      </w:pPr>
      <w:bookmarkStart w:id="7709" w:name="_Toc20218622"/>
      <w:bookmarkStart w:id="7710" w:name="_Toc27744510"/>
      <w:bookmarkStart w:id="7711" w:name="_Toc35960084"/>
      <w:bookmarkStart w:id="7712" w:name="_Toc45203522"/>
      <w:bookmarkStart w:id="7713" w:name="_Toc45700898"/>
      <w:bookmarkStart w:id="7714" w:name="_Toc51920634"/>
      <w:bookmarkStart w:id="7715" w:name="_Toc68251694"/>
      <w:bookmarkStart w:id="7716" w:name="_Toc187414653"/>
      <w:r w:rsidRPr="00BC508A">
        <w:t>9.9.3.20A</w:t>
      </w:r>
      <w:r w:rsidRPr="00BC508A">
        <w:rPr>
          <w:lang w:eastAsia="zh-CN"/>
        </w:rPr>
        <w:tab/>
        <w:t>MS network feature support</w:t>
      </w:r>
      <w:bookmarkEnd w:id="7709"/>
      <w:bookmarkEnd w:id="7710"/>
      <w:bookmarkEnd w:id="7711"/>
      <w:bookmarkEnd w:id="7712"/>
      <w:bookmarkEnd w:id="7713"/>
      <w:bookmarkEnd w:id="7714"/>
      <w:bookmarkEnd w:id="7715"/>
      <w:bookmarkEnd w:id="7716"/>
    </w:p>
    <w:p w14:paraId="23F58949" w14:textId="5913B1EA" w:rsidR="00D40C70" w:rsidRPr="00BC508A" w:rsidRDefault="00D40C70" w:rsidP="00D40C70">
      <w:pPr>
        <w:rPr>
          <w:lang w:eastAsia="zh-CN"/>
        </w:rPr>
      </w:pPr>
      <w:r w:rsidRPr="00BC508A">
        <w:t xml:space="preserve">See </w:t>
      </w:r>
      <w:r w:rsidR="00FB1684" w:rsidRPr="00BC508A">
        <w:t>clause</w:t>
      </w:r>
      <w:r w:rsidRPr="00BC508A">
        <w:t> 10.5.1.15 in 3GPP TS 24.008 [13].</w:t>
      </w:r>
    </w:p>
    <w:p w14:paraId="1DA06EEB" w14:textId="77777777" w:rsidR="00D40C70" w:rsidRPr="00BC508A" w:rsidRDefault="00D40C70" w:rsidP="00295835">
      <w:pPr>
        <w:pStyle w:val="Heading4"/>
      </w:pPr>
      <w:bookmarkStart w:id="7717" w:name="_Toc20218623"/>
      <w:bookmarkStart w:id="7718" w:name="_Toc27744511"/>
      <w:bookmarkStart w:id="7719" w:name="_Toc35960085"/>
      <w:bookmarkStart w:id="7720" w:name="_Toc45203523"/>
      <w:bookmarkStart w:id="7721" w:name="_Toc45700899"/>
      <w:bookmarkStart w:id="7722" w:name="_Toc51920635"/>
      <w:bookmarkStart w:id="7723" w:name="_Toc68251695"/>
      <w:bookmarkStart w:id="7724" w:name="_Toc187414654"/>
      <w:r w:rsidRPr="00BC508A">
        <w:t>9.9.3.21</w:t>
      </w:r>
      <w:r w:rsidRPr="00BC508A">
        <w:tab/>
        <w:t>NAS key set identifier</w:t>
      </w:r>
      <w:bookmarkEnd w:id="7717"/>
      <w:bookmarkEnd w:id="7718"/>
      <w:bookmarkEnd w:id="7719"/>
      <w:bookmarkEnd w:id="7720"/>
      <w:bookmarkEnd w:id="7721"/>
      <w:bookmarkEnd w:id="7722"/>
      <w:bookmarkEnd w:id="7723"/>
      <w:bookmarkEnd w:id="7724"/>
    </w:p>
    <w:p w14:paraId="2ECBE618" w14:textId="77777777" w:rsidR="00D40C70" w:rsidRPr="00BC508A" w:rsidRDefault="00D40C70" w:rsidP="00D40C70">
      <w:r w:rsidRPr="00BC508A">
        <w:t>The NAS key set identifier is allocated by the network.</w:t>
      </w:r>
    </w:p>
    <w:p w14:paraId="5F46ED73" w14:textId="77777777" w:rsidR="00D40C70" w:rsidRPr="00BC508A" w:rsidRDefault="00D40C70" w:rsidP="00D40C70">
      <w:r w:rsidRPr="00BC508A">
        <w:t>The NAS key set identifier information element is coded as shown in figure 9.9.3.21.1 and table 9.9.3.21.1.</w:t>
      </w:r>
    </w:p>
    <w:p w14:paraId="3F104099" w14:textId="77777777" w:rsidR="00D40C70" w:rsidRPr="00BC508A" w:rsidRDefault="00D40C70" w:rsidP="00D40C70">
      <w:r w:rsidRPr="00BC508A">
        <w:t>The NAS key set identifier is a type 1 information element.</w:t>
      </w:r>
    </w:p>
    <w:p w14:paraId="6D8B1608"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D40C70" w:rsidRPr="00BC508A" w14:paraId="72870A4E" w14:textId="77777777" w:rsidTr="00E6030B">
        <w:trPr>
          <w:cantSplit/>
          <w:jc w:val="center"/>
        </w:trPr>
        <w:tc>
          <w:tcPr>
            <w:tcW w:w="709" w:type="dxa"/>
            <w:tcBorders>
              <w:top w:val="nil"/>
              <w:left w:val="nil"/>
              <w:bottom w:val="nil"/>
              <w:right w:val="nil"/>
            </w:tcBorders>
          </w:tcPr>
          <w:p w14:paraId="0BD912B1" w14:textId="77777777" w:rsidR="00D40C70" w:rsidRPr="00BC508A" w:rsidRDefault="00D40C70" w:rsidP="00E6030B">
            <w:pPr>
              <w:pStyle w:val="TAC"/>
            </w:pPr>
            <w:r w:rsidRPr="00BC508A">
              <w:t>8</w:t>
            </w:r>
          </w:p>
        </w:tc>
        <w:tc>
          <w:tcPr>
            <w:tcW w:w="709" w:type="dxa"/>
            <w:tcBorders>
              <w:top w:val="nil"/>
              <w:left w:val="nil"/>
              <w:bottom w:val="nil"/>
              <w:right w:val="nil"/>
            </w:tcBorders>
          </w:tcPr>
          <w:p w14:paraId="21AEC56D" w14:textId="77777777" w:rsidR="00D40C70" w:rsidRPr="00BC508A" w:rsidRDefault="00D40C70" w:rsidP="00E6030B">
            <w:pPr>
              <w:pStyle w:val="TAC"/>
            </w:pPr>
            <w:r w:rsidRPr="00BC508A">
              <w:t>7</w:t>
            </w:r>
          </w:p>
        </w:tc>
        <w:tc>
          <w:tcPr>
            <w:tcW w:w="709" w:type="dxa"/>
            <w:tcBorders>
              <w:top w:val="nil"/>
              <w:left w:val="nil"/>
              <w:bottom w:val="nil"/>
              <w:right w:val="nil"/>
            </w:tcBorders>
          </w:tcPr>
          <w:p w14:paraId="48D8B81F" w14:textId="77777777" w:rsidR="00D40C70" w:rsidRPr="00BC508A" w:rsidRDefault="00D40C70" w:rsidP="00E6030B">
            <w:pPr>
              <w:pStyle w:val="TAC"/>
            </w:pPr>
            <w:r w:rsidRPr="00BC508A">
              <w:t>6</w:t>
            </w:r>
          </w:p>
        </w:tc>
        <w:tc>
          <w:tcPr>
            <w:tcW w:w="709" w:type="dxa"/>
            <w:tcBorders>
              <w:top w:val="nil"/>
              <w:left w:val="nil"/>
              <w:bottom w:val="nil"/>
              <w:right w:val="nil"/>
            </w:tcBorders>
          </w:tcPr>
          <w:p w14:paraId="3D1C48B7" w14:textId="77777777" w:rsidR="00D40C70" w:rsidRPr="00BC508A" w:rsidRDefault="00D40C70" w:rsidP="00E6030B">
            <w:pPr>
              <w:pStyle w:val="TAC"/>
            </w:pPr>
            <w:r w:rsidRPr="00BC508A">
              <w:t>5</w:t>
            </w:r>
          </w:p>
        </w:tc>
        <w:tc>
          <w:tcPr>
            <w:tcW w:w="709" w:type="dxa"/>
            <w:tcBorders>
              <w:top w:val="nil"/>
              <w:left w:val="nil"/>
              <w:bottom w:val="nil"/>
              <w:right w:val="nil"/>
            </w:tcBorders>
          </w:tcPr>
          <w:p w14:paraId="011E6AF4" w14:textId="77777777" w:rsidR="00D40C70" w:rsidRPr="00BC508A" w:rsidRDefault="00D40C70" w:rsidP="00E6030B">
            <w:pPr>
              <w:pStyle w:val="TAC"/>
            </w:pPr>
            <w:r w:rsidRPr="00BC508A">
              <w:t>4</w:t>
            </w:r>
          </w:p>
        </w:tc>
        <w:tc>
          <w:tcPr>
            <w:tcW w:w="709" w:type="dxa"/>
            <w:tcBorders>
              <w:top w:val="nil"/>
              <w:left w:val="nil"/>
              <w:bottom w:val="nil"/>
              <w:right w:val="nil"/>
            </w:tcBorders>
          </w:tcPr>
          <w:p w14:paraId="06F9B749" w14:textId="77777777" w:rsidR="00D40C70" w:rsidRPr="00BC508A" w:rsidRDefault="00D40C70" w:rsidP="00E6030B">
            <w:pPr>
              <w:pStyle w:val="TAC"/>
            </w:pPr>
            <w:r w:rsidRPr="00BC508A">
              <w:t>3</w:t>
            </w:r>
          </w:p>
        </w:tc>
        <w:tc>
          <w:tcPr>
            <w:tcW w:w="709" w:type="dxa"/>
            <w:tcBorders>
              <w:top w:val="nil"/>
              <w:left w:val="nil"/>
              <w:bottom w:val="nil"/>
              <w:right w:val="nil"/>
            </w:tcBorders>
          </w:tcPr>
          <w:p w14:paraId="34F9182E" w14:textId="77777777" w:rsidR="00D40C70" w:rsidRPr="00BC508A" w:rsidRDefault="00D40C70" w:rsidP="00E6030B">
            <w:pPr>
              <w:pStyle w:val="TAC"/>
            </w:pPr>
            <w:r w:rsidRPr="00BC508A">
              <w:t>2</w:t>
            </w:r>
          </w:p>
        </w:tc>
        <w:tc>
          <w:tcPr>
            <w:tcW w:w="709" w:type="dxa"/>
            <w:tcBorders>
              <w:top w:val="nil"/>
              <w:left w:val="nil"/>
              <w:bottom w:val="nil"/>
              <w:right w:val="nil"/>
            </w:tcBorders>
          </w:tcPr>
          <w:p w14:paraId="53216594" w14:textId="77777777" w:rsidR="00D40C70" w:rsidRPr="00BC508A" w:rsidRDefault="00D40C70" w:rsidP="00E6030B">
            <w:pPr>
              <w:pStyle w:val="TAC"/>
            </w:pPr>
            <w:r w:rsidRPr="00BC508A">
              <w:t>1</w:t>
            </w:r>
          </w:p>
        </w:tc>
        <w:tc>
          <w:tcPr>
            <w:tcW w:w="1134" w:type="dxa"/>
            <w:tcBorders>
              <w:top w:val="nil"/>
              <w:left w:val="nil"/>
              <w:bottom w:val="nil"/>
              <w:right w:val="nil"/>
            </w:tcBorders>
          </w:tcPr>
          <w:p w14:paraId="4342BE30" w14:textId="77777777" w:rsidR="00D40C70" w:rsidRPr="00BC508A" w:rsidRDefault="00D40C70" w:rsidP="00E6030B">
            <w:pPr>
              <w:pStyle w:val="TAL"/>
            </w:pPr>
          </w:p>
        </w:tc>
      </w:tr>
      <w:tr w:rsidR="00D40C70" w:rsidRPr="00BC508A" w14:paraId="770A5120" w14:textId="77777777" w:rsidTr="00E6030B">
        <w:trPr>
          <w:cantSplit/>
          <w:jc w:val="center"/>
        </w:trPr>
        <w:tc>
          <w:tcPr>
            <w:tcW w:w="2836" w:type="dxa"/>
            <w:gridSpan w:val="4"/>
          </w:tcPr>
          <w:p w14:paraId="41A34E7E" w14:textId="77777777" w:rsidR="00D40C70" w:rsidRPr="00BC508A" w:rsidRDefault="00D40C70" w:rsidP="00E6030B">
            <w:pPr>
              <w:pStyle w:val="TAC"/>
            </w:pPr>
            <w:r w:rsidRPr="00BC508A">
              <w:t>NAS key set identifier IEI</w:t>
            </w:r>
          </w:p>
        </w:tc>
        <w:tc>
          <w:tcPr>
            <w:tcW w:w="709" w:type="dxa"/>
          </w:tcPr>
          <w:p w14:paraId="310710DD" w14:textId="77777777" w:rsidR="00D40C70" w:rsidRPr="00BC508A" w:rsidRDefault="00D40C70" w:rsidP="00E6030B">
            <w:pPr>
              <w:pStyle w:val="TAC"/>
            </w:pPr>
            <w:r w:rsidRPr="00BC508A">
              <w:t>TSC</w:t>
            </w:r>
          </w:p>
          <w:p w14:paraId="771EC6FF" w14:textId="77777777" w:rsidR="00D40C70" w:rsidRPr="00BC508A" w:rsidRDefault="00D40C70" w:rsidP="00E6030B">
            <w:pPr>
              <w:pStyle w:val="TAC"/>
            </w:pPr>
          </w:p>
        </w:tc>
        <w:tc>
          <w:tcPr>
            <w:tcW w:w="2127" w:type="dxa"/>
            <w:gridSpan w:val="3"/>
            <w:tcBorders>
              <w:right w:val="single" w:sz="4" w:space="0" w:color="auto"/>
            </w:tcBorders>
          </w:tcPr>
          <w:p w14:paraId="72C5273C" w14:textId="77777777" w:rsidR="00D40C70" w:rsidRPr="00BC508A" w:rsidRDefault="00D40C70" w:rsidP="00E6030B">
            <w:pPr>
              <w:pStyle w:val="TAC"/>
            </w:pPr>
            <w:r w:rsidRPr="00BC508A">
              <w:t>NAS key set identifier</w:t>
            </w:r>
          </w:p>
        </w:tc>
        <w:tc>
          <w:tcPr>
            <w:tcW w:w="1134" w:type="dxa"/>
            <w:tcBorders>
              <w:top w:val="nil"/>
              <w:left w:val="nil"/>
              <w:bottom w:val="nil"/>
              <w:right w:val="nil"/>
            </w:tcBorders>
          </w:tcPr>
          <w:p w14:paraId="107F19B8" w14:textId="77777777" w:rsidR="00D40C70" w:rsidRPr="00BC508A" w:rsidRDefault="00D40C70" w:rsidP="00E6030B">
            <w:pPr>
              <w:pStyle w:val="TAL"/>
            </w:pPr>
            <w:r w:rsidRPr="00BC508A">
              <w:t>octet 1</w:t>
            </w:r>
          </w:p>
        </w:tc>
      </w:tr>
    </w:tbl>
    <w:p w14:paraId="61D73C0C" w14:textId="77777777" w:rsidR="00D40C70" w:rsidRPr="00BC508A" w:rsidRDefault="00D40C70" w:rsidP="00D40C70">
      <w:pPr>
        <w:pStyle w:val="TAN"/>
      </w:pPr>
    </w:p>
    <w:p w14:paraId="19278947" w14:textId="77777777" w:rsidR="00D40C70" w:rsidRPr="00BC508A" w:rsidRDefault="00D40C70" w:rsidP="00D40C70">
      <w:pPr>
        <w:pStyle w:val="TF"/>
      </w:pPr>
      <w:bookmarkStart w:id="7725" w:name="_CRFigure9_9_3_21_1"/>
      <w:r w:rsidRPr="00BC508A">
        <w:t xml:space="preserve">Figure </w:t>
      </w:r>
      <w:bookmarkEnd w:id="7725"/>
      <w:r w:rsidRPr="00BC508A">
        <w:t>9.9.3.21.1: NAS key set identifier information element</w:t>
      </w:r>
    </w:p>
    <w:p w14:paraId="1CCA385F" w14:textId="77777777" w:rsidR="00D40C70" w:rsidRPr="00BC508A" w:rsidRDefault="00D40C70" w:rsidP="00D40C70">
      <w:pPr>
        <w:pStyle w:val="TH"/>
      </w:pPr>
      <w:bookmarkStart w:id="7726" w:name="_CRTable9_9_3_21_1"/>
      <w:r w:rsidRPr="00BC508A">
        <w:t xml:space="preserve">Table </w:t>
      </w:r>
      <w:bookmarkEnd w:id="7726"/>
      <w:r w:rsidRPr="00BC508A">
        <w:t>9.9.3.21.1: NAS key set identifi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2"/>
      </w:tblGrid>
      <w:tr w:rsidR="00D40C70" w:rsidRPr="00BC508A" w14:paraId="2103CD0D" w14:textId="77777777" w:rsidTr="00E6030B">
        <w:trPr>
          <w:cantSplit/>
          <w:jc w:val="center"/>
        </w:trPr>
        <w:tc>
          <w:tcPr>
            <w:tcW w:w="6804" w:type="dxa"/>
            <w:gridSpan w:val="4"/>
          </w:tcPr>
          <w:p w14:paraId="14E1443E" w14:textId="77777777" w:rsidR="00D40C70" w:rsidRPr="00BC508A" w:rsidRDefault="00D40C70" w:rsidP="00E6030B">
            <w:pPr>
              <w:pStyle w:val="TAL"/>
            </w:pPr>
            <w:r w:rsidRPr="00BC508A">
              <w:t>Type of security context flag (TSC) (octet 1)</w:t>
            </w:r>
          </w:p>
        </w:tc>
      </w:tr>
      <w:tr w:rsidR="00D40C70" w:rsidRPr="00BC508A" w14:paraId="4B70A167" w14:textId="77777777" w:rsidTr="00E6030B">
        <w:trPr>
          <w:cantSplit/>
          <w:jc w:val="center"/>
        </w:trPr>
        <w:tc>
          <w:tcPr>
            <w:tcW w:w="6804" w:type="dxa"/>
            <w:gridSpan w:val="4"/>
          </w:tcPr>
          <w:p w14:paraId="29DE2CFD" w14:textId="77777777" w:rsidR="00D40C70" w:rsidRPr="00BC508A" w:rsidRDefault="00D40C70" w:rsidP="00E6030B">
            <w:pPr>
              <w:pStyle w:val="TAL"/>
            </w:pPr>
            <w:bookmarkStart w:id="7727" w:name="MCCQCTEMPBM_00000188"/>
          </w:p>
        </w:tc>
      </w:tr>
      <w:bookmarkEnd w:id="7727"/>
      <w:tr w:rsidR="00D40C70" w:rsidRPr="00BC508A" w14:paraId="29C654E8" w14:textId="77777777" w:rsidTr="00E6030B">
        <w:trPr>
          <w:cantSplit/>
          <w:jc w:val="center"/>
        </w:trPr>
        <w:tc>
          <w:tcPr>
            <w:tcW w:w="6804" w:type="dxa"/>
            <w:gridSpan w:val="4"/>
          </w:tcPr>
          <w:p w14:paraId="3AECCECD" w14:textId="77777777" w:rsidR="00D40C70" w:rsidRPr="00BC508A" w:rsidRDefault="00D40C70" w:rsidP="00E6030B">
            <w:pPr>
              <w:pStyle w:val="TAL"/>
            </w:pPr>
            <w:r w:rsidRPr="00BC508A">
              <w:t>Bit</w:t>
            </w:r>
          </w:p>
        </w:tc>
      </w:tr>
      <w:tr w:rsidR="00D40C70" w:rsidRPr="00BC508A" w14:paraId="3592762C" w14:textId="77777777" w:rsidTr="00E6030B">
        <w:trPr>
          <w:cantSplit/>
          <w:jc w:val="center"/>
        </w:trPr>
        <w:tc>
          <w:tcPr>
            <w:tcW w:w="284" w:type="dxa"/>
          </w:tcPr>
          <w:p w14:paraId="38B4183B" w14:textId="77777777" w:rsidR="00D40C70" w:rsidRPr="00BC508A" w:rsidRDefault="00D40C70" w:rsidP="00E6030B">
            <w:pPr>
              <w:pStyle w:val="TAH"/>
            </w:pPr>
            <w:r w:rsidRPr="00BC508A">
              <w:t>4</w:t>
            </w:r>
          </w:p>
        </w:tc>
        <w:tc>
          <w:tcPr>
            <w:tcW w:w="284" w:type="dxa"/>
          </w:tcPr>
          <w:p w14:paraId="70126201" w14:textId="77777777" w:rsidR="00D40C70" w:rsidRPr="00BC508A" w:rsidRDefault="00D40C70" w:rsidP="00E6030B">
            <w:pPr>
              <w:pStyle w:val="TAC"/>
            </w:pPr>
          </w:p>
        </w:tc>
        <w:tc>
          <w:tcPr>
            <w:tcW w:w="284" w:type="dxa"/>
          </w:tcPr>
          <w:p w14:paraId="0C46A0A6" w14:textId="77777777" w:rsidR="00D40C70" w:rsidRPr="00BC508A" w:rsidRDefault="00D40C70" w:rsidP="00E6030B">
            <w:pPr>
              <w:pStyle w:val="TAC"/>
            </w:pPr>
          </w:p>
        </w:tc>
        <w:tc>
          <w:tcPr>
            <w:tcW w:w="5952" w:type="dxa"/>
          </w:tcPr>
          <w:p w14:paraId="0C8DC385" w14:textId="77777777" w:rsidR="00D40C70" w:rsidRPr="00BC508A" w:rsidRDefault="00D40C70" w:rsidP="00E6030B">
            <w:pPr>
              <w:pStyle w:val="TAL"/>
            </w:pPr>
          </w:p>
        </w:tc>
      </w:tr>
      <w:tr w:rsidR="00D40C70" w:rsidRPr="00BC508A" w14:paraId="45A9B736" w14:textId="77777777" w:rsidTr="00E6030B">
        <w:trPr>
          <w:cantSplit/>
          <w:jc w:val="center"/>
        </w:trPr>
        <w:tc>
          <w:tcPr>
            <w:tcW w:w="284" w:type="dxa"/>
          </w:tcPr>
          <w:p w14:paraId="4ECC39F2" w14:textId="77777777" w:rsidR="00D40C70" w:rsidRPr="00BC508A" w:rsidRDefault="00D40C70" w:rsidP="00E6030B">
            <w:pPr>
              <w:pStyle w:val="TAC"/>
            </w:pPr>
            <w:r w:rsidRPr="00BC508A">
              <w:t>0</w:t>
            </w:r>
          </w:p>
        </w:tc>
        <w:tc>
          <w:tcPr>
            <w:tcW w:w="284" w:type="dxa"/>
          </w:tcPr>
          <w:p w14:paraId="0BD7C917" w14:textId="77777777" w:rsidR="00D40C70" w:rsidRPr="00BC508A" w:rsidRDefault="00D40C70" w:rsidP="00E6030B">
            <w:pPr>
              <w:pStyle w:val="TAC"/>
            </w:pPr>
          </w:p>
        </w:tc>
        <w:tc>
          <w:tcPr>
            <w:tcW w:w="284" w:type="dxa"/>
          </w:tcPr>
          <w:p w14:paraId="704A3877" w14:textId="77777777" w:rsidR="00D40C70" w:rsidRPr="00BC508A" w:rsidRDefault="00D40C70" w:rsidP="00E6030B">
            <w:pPr>
              <w:pStyle w:val="TAC"/>
            </w:pPr>
          </w:p>
        </w:tc>
        <w:tc>
          <w:tcPr>
            <w:tcW w:w="5952" w:type="dxa"/>
          </w:tcPr>
          <w:p w14:paraId="6A652783" w14:textId="77777777" w:rsidR="00D40C70" w:rsidRPr="00BC508A" w:rsidRDefault="00D40C70" w:rsidP="00E6030B">
            <w:pPr>
              <w:pStyle w:val="TAL"/>
            </w:pPr>
            <w:r w:rsidRPr="00BC508A">
              <w:t>native security context</w:t>
            </w:r>
            <w:r w:rsidRPr="00BC508A">
              <w:rPr>
                <w:lang w:eastAsia="ko-KR"/>
              </w:rPr>
              <w:t xml:space="preserve"> (for KSI</w:t>
            </w:r>
            <w:r w:rsidRPr="00BC508A">
              <w:rPr>
                <w:vertAlign w:val="subscript"/>
                <w:lang w:eastAsia="ko-KR"/>
              </w:rPr>
              <w:t>ASME</w:t>
            </w:r>
            <w:r w:rsidRPr="00BC508A">
              <w:rPr>
                <w:lang w:eastAsia="ko-KR"/>
              </w:rPr>
              <w:t xml:space="preserve"> or KSI</w:t>
            </w:r>
            <w:r w:rsidRPr="00BC508A">
              <w:rPr>
                <w:vertAlign w:val="subscript"/>
                <w:lang w:eastAsia="ko-KR"/>
              </w:rPr>
              <w:t>AMF</w:t>
            </w:r>
            <w:r w:rsidRPr="00BC508A">
              <w:rPr>
                <w:lang w:eastAsia="ko-KR"/>
              </w:rPr>
              <w:t>)</w:t>
            </w:r>
          </w:p>
        </w:tc>
      </w:tr>
      <w:tr w:rsidR="00D40C70" w:rsidRPr="00BC508A" w14:paraId="57E25BF5" w14:textId="77777777" w:rsidTr="00E6030B">
        <w:trPr>
          <w:cantSplit/>
          <w:jc w:val="center"/>
        </w:trPr>
        <w:tc>
          <w:tcPr>
            <w:tcW w:w="284" w:type="dxa"/>
          </w:tcPr>
          <w:p w14:paraId="1AE67EAB" w14:textId="77777777" w:rsidR="00D40C70" w:rsidRPr="00BC508A" w:rsidRDefault="00D40C70" w:rsidP="00E6030B">
            <w:pPr>
              <w:pStyle w:val="TAC"/>
            </w:pPr>
            <w:r w:rsidRPr="00BC508A">
              <w:t>1</w:t>
            </w:r>
          </w:p>
        </w:tc>
        <w:tc>
          <w:tcPr>
            <w:tcW w:w="284" w:type="dxa"/>
          </w:tcPr>
          <w:p w14:paraId="179616C1" w14:textId="77777777" w:rsidR="00D40C70" w:rsidRPr="00BC508A" w:rsidRDefault="00D40C70" w:rsidP="00E6030B">
            <w:pPr>
              <w:pStyle w:val="TAC"/>
            </w:pPr>
          </w:p>
        </w:tc>
        <w:tc>
          <w:tcPr>
            <w:tcW w:w="284" w:type="dxa"/>
          </w:tcPr>
          <w:p w14:paraId="73F3992A" w14:textId="77777777" w:rsidR="00D40C70" w:rsidRPr="00BC508A" w:rsidRDefault="00D40C70" w:rsidP="00E6030B">
            <w:pPr>
              <w:pStyle w:val="TAC"/>
            </w:pPr>
          </w:p>
        </w:tc>
        <w:tc>
          <w:tcPr>
            <w:tcW w:w="5952" w:type="dxa"/>
          </w:tcPr>
          <w:p w14:paraId="6347E328" w14:textId="77777777" w:rsidR="00D40C70" w:rsidRPr="00BC508A" w:rsidRDefault="00D40C70" w:rsidP="00E6030B">
            <w:pPr>
              <w:pStyle w:val="TAL"/>
            </w:pPr>
            <w:r w:rsidRPr="00BC508A">
              <w:t>mapped security context</w:t>
            </w:r>
            <w:r w:rsidRPr="00BC508A">
              <w:rPr>
                <w:lang w:eastAsia="ko-KR"/>
              </w:rPr>
              <w:t xml:space="preserve"> (for KSI</w:t>
            </w:r>
            <w:r w:rsidRPr="00BC508A">
              <w:rPr>
                <w:vertAlign w:val="subscript"/>
                <w:lang w:eastAsia="ko-KR"/>
              </w:rPr>
              <w:t>SGSN</w:t>
            </w:r>
            <w:r w:rsidRPr="00BC508A">
              <w:t xml:space="preserve"> </w:t>
            </w:r>
            <w:r w:rsidRPr="00BC508A">
              <w:rPr>
                <w:lang w:eastAsia="ko-KR"/>
              </w:rPr>
              <w:t>or KSI</w:t>
            </w:r>
            <w:r w:rsidRPr="00BC508A">
              <w:rPr>
                <w:vertAlign w:val="subscript"/>
                <w:lang w:eastAsia="ko-KR"/>
              </w:rPr>
              <w:t>AMF</w:t>
            </w:r>
            <w:r w:rsidRPr="00BC508A">
              <w:rPr>
                <w:lang w:eastAsia="ko-KR"/>
              </w:rPr>
              <w:t>)</w:t>
            </w:r>
          </w:p>
        </w:tc>
      </w:tr>
      <w:tr w:rsidR="00D40C70" w:rsidRPr="00BC508A" w14:paraId="5C347F18" w14:textId="77777777" w:rsidTr="00E6030B">
        <w:trPr>
          <w:cantSplit/>
          <w:jc w:val="center"/>
        </w:trPr>
        <w:tc>
          <w:tcPr>
            <w:tcW w:w="6804" w:type="dxa"/>
            <w:gridSpan w:val="4"/>
          </w:tcPr>
          <w:p w14:paraId="21EEAB75" w14:textId="77777777" w:rsidR="00D40C70" w:rsidRPr="00BC508A" w:rsidRDefault="00D40C70" w:rsidP="00E6030B">
            <w:pPr>
              <w:pStyle w:val="TAL"/>
            </w:pPr>
            <w:bookmarkStart w:id="7728" w:name="MCCQCTEMPBM_00000189"/>
          </w:p>
        </w:tc>
      </w:tr>
      <w:bookmarkEnd w:id="7728"/>
      <w:tr w:rsidR="00D40C70" w:rsidRPr="00BC508A" w14:paraId="4AF3AA3F" w14:textId="77777777" w:rsidTr="00E6030B">
        <w:trPr>
          <w:cantSplit/>
          <w:jc w:val="center"/>
        </w:trPr>
        <w:tc>
          <w:tcPr>
            <w:tcW w:w="6804" w:type="dxa"/>
            <w:gridSpan w:val="4"/>
          </w:tcPr>
          <w:p w14:paraId="64FCA285" w14:textId="77777777" w:rsidR="00D40C70" w:rsidRPr="00BC508A" w:rsidRDefault="00D40C70" w:rsidP="00E6030B">
            <w:pPr>
              <w:pStyle w:val="TAL"/>
            </w:pPr>
            <w:r w:rsidRPr="00BC508A">
              <w:t>TSC does not apply for NAS key set identifier value "111".</w:t>
            </w:r>
          </w:p>
        </w:tc>
      </w:tr>
      <w:tr w:rsidR="00D40C70" w:rsidRPr="00BC508A" w14:paraId="57631278" w14:textId="77777777" w:rsidTr="00E6030B">
        <w:trPr>
          <w:cantSplit/>
          <w:jc w:val="center"/>
        </w:trPr>
        <w:tc>
          <w:tcPr>
            <w:tcW w:w="6804" w:type="dxa"/>
            <w:gridSpan w:val="4"/>
          </w:tcPr>
          <w:p w14:paraId="00D71C3D" w14:textId="77777777" w:rsidR="00D40C70" w:rsidRPr="00BC508A" w:rsidRDefault="00D40C70" w:rsidP="00E6030B">
            <w:pPr>
              <w:pStyle w:val="TAL"/>
            </w:pPr>
            <w:bookmarkStart w:id="7729" w:name="MCCQCTEMPBM_00000190"/>
          </w:p>
        </w:tc>
      </w:tr>
      <w:bookmarkEnd w:id="7729"/>
      <w:tr w:rsidR="00D40C70" w:rsidRPr="00BC508A" w14:paraId="3C54B0AC" w14:textId="77777777" w:rsidTr="00E6030B">
        <w:trPr>
          <w:cantSplit/>
          <w:jc w:val="center"/>
        </w:trPr>
        <w:tc>
          <w:tcPr>
            <w:tcW w:w="6804" w:type="dxa"/>
            <w:gridSpan w:val="4"/>
          </w:tcPr>
          <w:p w14:paraId="0EC87C49" w14:textId="77777777" w:rsidR="00D40C70" w:rsidRPr="00BC508A" w:rsidRDefault="00D40C70" w:rsidP="00E6030B">
            <w:pPr>
              <w:pStyle w:val="TAL"/>
            </w:pPr>
            <w:r w:rsidRPr="00BC508A">
              <w:t>NAS key set identifier (octet 1)</w:t>
            </w:r>
          </w:p>
        </w:tc>
      </w:tr>
      <w:tr w:rsidR="00D40C70" w:rsidRPr="00BC508A" w14:paraId="64FCB81A" w14:textId="77777777" w:rsidTr="00E6030B">
        <w:trPr>
          <w:cantSplit/>
          <w:jc w:val="center"/>
        </w:trPr>
        <w:tc>
          <w:tcPr>
            <w:tcW w:w="6804" w:type="dxa"/>
            <w:gridSpan w:val="4"/>
          </w:tcPr>
          <w:p w14:paraId="180A7A26" w14:textId="77777777" w:rsidR="00D40C70" w:rsidRPr="00BC508A" w:rsidRDefault="00D40C70" w:rsidP="00E6030B">
            <w:pPr>
              <w:pStyle w:val="TAL"/>
            </w:pPr>
            <w:bookmarkStart w:id="7730" w:name="MCCQCTEMPBM_00000191"/>
          </w:p>
        </w:tc>
      </w:tr>
      <w:bookmarkEnd w:id="7730"/>
      <w:tr w:rsidR="00D40C70" w:rsidRPr="00BC508A" w14:paraId="174F2935" w14:textId="77777777" w:rsidTr="00E6030B">
        <w:trPr>
          <w:cantSplit/>
          <w:jc w:val="center"/>
        </w:trPr>
        <w:tc>
          <w:tcPr>
            <w:tcW w:w="6804" w:type="dxa"/>
            <w:gridSpan w:val="4"/>
          </w:tcPr>
          <w:p w14:paraId="4E2FB568" w14:textId="77777777" w:rsidR="00D40C70" w:rsidRPr="00BC508A" w:rsidRDefault="00D40C70" w:rsidP="00E6030B">
            <w:pPr>
              <w:pStyle w:val="TAL"/>
            </w:pPr>
            <w:r w:rsidRPr="00BC508A">
              <w:t>Bits</w:t>
            </w:r>
          </w:p>
        </w:tc>
      </w:tr>
      <w:tr w:rsidR="00D40C70" w:rsidRPr="00BC508A" w14:paraId="04E6DC78" w14:textId="77777777" w:rsidTr="00E6030B">
        <w:trPr>
          <w:cantSplit/>
          <w:jc w:val="center"/>
        </w:trPr>
        <w:tc>
          <w:tcPr>
            <w:tcW w:w="284" w:type="dxa"/>
          </w:tcPr>
          <w:p w14:paraId="52EC823C" w14:textId="77777777" w:rsidR="00D40C70" w:rsidRPr="00BC508A" w:rsidRDefault="00D40C70" w:rsidP="00E6030B">
            <w:pPr>
              <w:pStyle w:val="TAH"/>
            </w:pPr>
            <w:r w:rsidRPr="00BC508A">
              <w:t>3</w:t>
            </w:r>
          </w:p>
        </w:tc>
        <w:tc>
          <w:tcPr>
            <w:tcW w:w="284" w:type="dxa"/>
          </w:tcPr>
          <w:p w14:paraId="564D2989" w14:textId="77777777" w:rsidR="00D40C70" w:rsidRPr="00BC508A" w:rsidRDefault="00D40C70" w:rsidP="00E6030B">
            <w:pPr>
              <w:pStyle w:val="TAH"/>
            </w:pPr>
            <w:r w:rsidRPr="00BC508A">
              <w:t>2</w:t>
            </w:r>
          </w:p>
        </w:tc>
        <w:tc>
          <w:tcPr>
            <w:tcW w:w="284" w:type="dxa"/>
          </w:tcPr>
          <w:p w14:paraId="693F62A1" w14:textId="77777777" w:rsidR="00D40C70" w:rsidRPr="00BC508A" w:rsidRDefault="00D40C70" w:rsidP="00E6030B">
            <w:pPr>
              <w:pStyle w:val="TAH"/>
            </w:pPr>
            <w:r w:rsidRPr="00BC508A">
              <w:t>1</w:t>
            </w:r>
          </w:p>
        </w:tc>
        <w:tc>
          <w:tcPr>
            <w:tcW w:w="5952" w:type="dxa"/>
          </w:tcPr>
          <w:p w14:paraId="3FB7AFFA" w14:textId="77777777" w:rsidR="00D40C70" w:rsidRPr="00BC508A" w:rsidRDefault="00D40C70" w:rsidP="00E6030B">
            <w:pPr>
              <w:pStyle w:val="TAL"/>
            </w:pPr>
          </w:p>
        </w:tc>
      </w:tr>
      <w:tr w:rsidR="00D40C70" w:rsidRPr="00BC508A" w14:paraId="75D1BD71" w14:textId="77777777" w:rsidTr="00E6030B">
        <w:trPr>
          <w:cantSplit/>
          <w:jc w:val="center"/>
        </w:trPr>
        <w:tc>
          <w:tcPr>
            <w:tcW w:w="284" w:type="dxa"/>
          </w:tcPr>
          <w:p w14:paraId="27A4A87C" w14:textId="77777777" w:rsidR="00D40C70" w:rsidRPr="00BC508A" w:rsidRDefault="00D40C70" w:rsidP="00E6030B">
            <w:pPr>
              <w:pStyle w:val="TAC"/>
            </w:pPr>
            <w:bookmarkStart w:id="7731" w:name="MCCQCTEMPBM_00000192"/>
          </w:p>
        </w:tc>
        <w:tc>
          <w:tcPr>
            <w:tcW w:w="284" w:type="dxa"/>
          </w:tcPr>
          <w:p w14:paraId="72E05C0F" w14:textId="77777777" w:rsidR="00D40C70" w:rsidRPr="00BC508A" w:rsidRDefault="00D40C70" w:rsidP="00E6030B">
            <w:pPr>
              <w:pStyle w:val="TAC"/>
            </w:pPr>
          </w:p>
        </w:tc>
        <w:tc>
          <w:tcPr>
            <w:tcW w:w="284" w:type="dxa"/>
          </w:tcPr>
          <w:p w14:paraId="2438A270" w14:textId="77777777" w:rsidR="00D40C70" w:rsidRPr="00BC508A" w:rsidRDefault="00D40C70" w:rsidP="00E6030B">
            <w:pPr>
              <w:pStyle w:val="TAC"/>
            </w:pPr>
          </w:p>
        </w:tc>
        <w:tc>
          <w:tcPr>
            <w:tcW w:w="5952" w:type="dxa"/>
          </w:tcPr>
          <w:p w14:paraId="2BBC6740" w14:textId="77777777" w:rsidR="00D40C70" w:rsidRPr="00BC508A" w:rsidRDefault="00D40C70" w:rsidP="00E6030B">
            <w:pPr>
              <w:pStyle w:val="TAL"/>
            </w:pPr>
          </w:p>
        </w:tc>
      </w:tr>
      <w:bookmarkEnd w:id="7731"/>
      <w:tr w:rsidR="00D40C70" w:rsidRPr="00BC508A" w14:paraId="54D305C4" w14:textId="77777777" w:rsidTr="00E6030B">
        <w:trPr>
          <w:cantSplit/>
          <w:jc w:val="center"/>
        </w:trPr>
        <w:tc>
          <w:tcPr>
            <w:tcW w:w="284" w:type="dxa"/>
          </w:tcPr>
          <w:p w14:paraId="0A5D84ED" w14:textId="77777777" w:rsidR="00D40C70" w:rsidRPr="00BC508A" w:rsidRDefault="00D40C70" w:rsidP="00E6030B">
            <w:pPr>
              <w:pStyle w:val="TAC"/>
            </w:pPr>
            <w:r w:rsidRPr="00BC508A">
              <w:t>0</w:t>
            </w:r>
          </w:p>
        </w:tc>
        <w:tc>
          <w:tcPr>
            <w:tcW w:w="284" w:type="dxa"/>
          </w:tcPr>
          <w:p w14:paraId="40C128BA" w14:textId="77777777" w:rsidR="00D40C70" w:rsidRPr="00BC508A" w:rsidRDefault="00D40C70" w:rsidP="00E6030B">
            <w:pPr>
              <w:pStyle w:val="TAC"/>
            </w:pPr>
            <w:r w:rsidRPr="00BC508A">
              <w:t>0</w:t>
            </w:r>
          </w:p>
        </w:tc>
        <w:tc>
          <w:tcPr>
            <w:tcW w:w="284" w:type="dxa"/>
          </w:tcPr>
          <w:p w14:paraId="4D443CFD" w14:textId="77777777" w:rsidR="00D40C70" w:rsidRPr="00BC508A" w:rsidRDefault="00D40C70" w:rsidP="00E6030B">
            <w:pPr>
              <w:pStyle w:val="TAC"/>
            </w:pPr>
            <w:r w:rsidRPr="00BC508A">
              <w:t>0</w:t>
            </w:r>
          </w:p>
        </w:tc>
        <w:tc>
          <w:tcPr>
            <w:tcW w:w="5952" w:type="dxa"/>
          </w:tcPr>
          <w:p w14:paraId="4DE49272" w14:textId="77777777" w:rsidR="00D40C70" w:rsidRPr="00BC508A" w:rsidRDefault="00D40C70" w:rsidP="00E6030B">
            <w:pPr>
              <w:pStyle w:val="TAL"/>
            </w:pPr>
          </w:p>
        </w:tc>
      </w:tr>
      <w:tr w:rsidR="00D40C70" w:rsidRPr="00BC508A" w14:paraId="746233BB" w14:textId="77777777" w:rsidTr="00E6030B">
        <w:trPr>
          <w:cantSplit/>
          <w:jc w:val="center"/>
        </w:trPr>
        <w:tc>
          <w:tcPr>
            <w:tcW w:w="852" w:type="dxa"/>
            <w:gridSpan w:val="3"/>
          </w:tcPr>
          <w:p w14:paraId="3E910EB0" w14:textId="77777777" w:rsidR="00D40C70" w:rsidRPr="00BC508A" w:rsidRDefault="00D40C70" w:rsidP="00E6030B">
            <w:pPr>
              <w:pStyle w:val="TAL"/>
            </w:pPr>
            <w:r w:rsidRPr="00BC508A">
              <w:t>through</w:t>
            </w:r>
          </w:p>
        </w:tc>
        <w:tc>
          <w:tcPr>
            <w:tcW w:w="5952" w:type="dxa"/>
          </w:tcPr>
          <w:p w14:paraId="5DED51A6" w14:textId="77777777" w:rsidR="00D40C70" w:rsidRPr="00BC508A" w:rsidRDefault="00D40C70" w:rsidP="00E6030B">
            <w:pPr>
              <w:pStyle w:val="TAL"/>
            </w:pPr>
            <w:r w:rsidRPr="00BC508A">
              <w:t>possible values for the NAS key set identifier</w:t>
            </w:r>
          </w:p>
        </w:tc>
      </w:tr>
      <w:tr w:rsidR="00D40C70" w:rsidRPr="00BC508A" w14:paraId="291D30C9" w14:textId="77777777" w:rsidTr="00E6030B">
        <w:trPr>
          <w:cantSplit/>
          <w:jc w:val="center"/>
        </w:trPr>
        <w:tc>
          <w:tcPr>
            <w:tcW w:w="284" w:type="dxa"/>
          </w:tcPr>
          <w:p w14:paraId="76677262" w14:textId="77777777" w:rsidR="00D40C70" w:rsidRPr="00BC508A" w:rsidRDefault="00D40C70" w:rsidP="00E6030B">
            <w:pPr>
              <w:pStyle w:val="TAC"/>
            </w:pPr>
            <w:r w:rsidRPr="00BC508A">
              <w:t>1</w:t>
            </w:r>
          </w:p>
        </w:tc>
        <w:tc>
          <w:tcPr>
            <w:tcW w:w="284" w:type="dxa"/>
          </w:tcPr>
          <w:p w14:paraId="799C17B4" w14:textId="77777777" w:rsidR="00D40C70" w:rsidRPr="00BC508A" w:rsidRDefault="00D40C70" w:rsidP="00E6030B">
            <w:pPr>
              <w:pStyle w:val="TAC"/>
            </w:pPr>
            <w:r w:rsidRPr="00BC508A">
              <w:t>1</w:t>
            </w:r>
          </w:p>
        </w:tc>
        <w:tc>
          <w:tcPr>
            <w:tcW w:w="284" w:type="dxa"/>
          </w:tcPr>
          <w:p w14:paraId="74464933" w14:textId="77777777" w:rsidR="00D40C70" w:rsidRPr="00BC508A" w:rsidRDefault="00D40C70" w:rsidP="00E6030B">
            <w:pPr>
              <w:pStyle w:val="TAC"/>
            </w:pPr>
            <w:r w:rsidRPr="00BC508A">
              <w:t>0</w:t>
            </w:r>
          </w:p>
        </w:tc>
        <w:tc>
          <w:tcPr>
            <w:tcW w:w="5952" w:type="dxa"/>
          </w:tcPr>
          <w:p w14:paraId="4773309F" w14:textId="77777777" w:rsidR="00D40C70" w:rsidRPr="00BC508A" w:rsidRDefault="00D40C70" w:rsidP="00E6030B">
            <w:pPr>
              <w:pStyle w:val="TAL"/>
            </w:pPr>
          </w:p>
        </w:tc>
      </w:tr>
      <w:tr w:rsidR="00D40C70" w:rsidRPr="00BC508A" w14:paraId="6DFC5C9F" w14:textId="77777777" w:rsidTr="00E6030B">
        <w:trPr>
          <w:cantSplit/>
          <w:jc w:val="center"/>
        </w:trPr>
        <w:tc>
          <w:tcPr>
            <w:tcW w:w="284" w:type="dxa"/>
          </w:tcPr>
          <w:p w14:paraId="5FE54D82" w14:textId="77777777" w:rsidR="00D40C70" w:rsidRPr="00BC508A" w:rsidRDefault="00D40C70" w:rsidP="00E6030B">
            <w:pPr>
              <w:pStyle w:val="TAC"/>
            </w:pPr>
            <w:bookmarkStart w:id="7732" w:name="MCCQCTEMPBM_00000193"/>
          </w:p>
        </w:tc>
        <w:tc>
          <w:tcPr>
            <w:tcW w:w="284" w:type="dxa"/>
          </w:tcPr>
          <w:p w14:paraId="7ADB60CB" w14:textId="77777777" w:rsidR="00D40C70" w:rsidRPr="00BC508A" w:rsidRDefault="00D40C70" w:rsidP="00E6030B">
            <w:pPr>
              <w:pStyle w:val="TAC"/>
            </w:pPr>
          </w:p>
        </w:tc>
        <w:tc>
          <w:tcPr>
            <w:tcW w:w="284" w:type="dxa"/>
          </w:tcPr>
          <w:p w14:paraId="4D1D5384" w14:textId="77777777" w:rsidR="00D40C70" w:rsidRPr="00BC508A" w:rsidRDefault="00D40C70" w:rsidP="00E6030B">
            <w:pPr>
              <w:pStyle w:val="TAC"/>
            </w:pPr>
          </w:p>
        </w:tc>
        <w:tc>
          <w:tcPr>
            <w:tcW w:w="5952" w:type="dxa"/>
          </w:tcPr>
          <w:p w14:paraId="7919CDE2" w14:textId="77777777" w:rsidR="00D40C70" w:rsidRPr="00BC508A" w:rsidRDefault="00D40C70" w:rsidP="00E6030B">
            <w:pPr>
              <w:pStyle w:val="TAL"/>
            </w:pPr>
          </w:p>
        </w:tc>
      </w:tr>
      <w:bookmarkEnd w:id="7732"/>
      <w:tr w:rsidR="00D40C70" w:rsidRPr="00BC508A" w14:paraId="4A049D83" w14:textId="77777777" w:rsidTr="00E6030B">
        <w:trPr>
          <w:cantSplit/>
          <w:jc w:val="center"/>
        </w:trPr>
        <w:tc>
          <w:tcPr>
            <w:tcW w:w="284" w:type="dxa"/>
          </w:tcPr>
          <w:p w14:paraId="057A33FB" w14:textId="77777777" w:rsidR="00D40C70" w:rsidRPr="00BC508A" w:rsidRDefault="00D40C70" w:rsidP="00E6030B">
            <w:pPr>
              <w:pStyle w:val="TAC"/>
            </w:pPr>
            <w:r w:rsidRPr="00BC508A">
              <w:t>1</w:t>
            </w:r>
          </w:p>
        </w:tc>
        <w:tc>
          <w:tcPr>
            <w:tcW w:w="284" w:type="dxa"/>
          </w:tcPr>
          <w:p w14:paraId="3C28CD2C" w14:textId="77777777" w:rsidR="00D40C70" w:rsidRPr="00BC508A" w:rsidRDefault="00D40C70" w:rsidP="00E6030B">
            <w:pPr>
              <w:pStyle w:val="TAC"/>
            </w:pPr>
            <w:r w:rsidRPr="00BC508A">
              <w:t>1</w:t>
            </w:r>
          </w:p>
        </w:tc>
        <w:tc>
          <w:tcPr>
            <w:tcW w:w="284" w:type="dxa"/>
          </w:tcPr>
          <w:p w14:paraId="0453D22D" w14:textId="77777777" w:rsidR="00D40C70" w:rsidRPr="00BC508A" w:rsidRDefault="00D40C70" w:rsidP="00E6030B">
            <w:pPr>
              <w:pStyle w:val="TAC"/>
            </w:pPr>
            <w:r w:rsidRPr="00BC508A">
              <w:t>1</w:t>
            </w:r>
          </w:p>
        </w:tc>
        <w:tc>
          <w:tcPr>
            <w:tcW w:w="5952" w:type="dxa"/>
          </w:tcPr>
          <w:p w14:paraId="1EB2BCE0" w14:textId="77777777" w:rsidR="00D40C70" w:rsidRPr="00BC508A" w:rsidRDefault="00D40C70" w:rsidP="00E6030B">
            <w:pPr>
              <w:pStyle w:val="TAL"/>
            </w:pPr>
            <w:r w:rsidRPr="00BC508A">
              <w:t>no key is available</w:t>
            </w:r>
            <w:r w:rsidRPr="00BC508A">
              <w:rPr>
                <w:lang w:eastAsia="zh-CN"/>
              </w:rPr>
              <w:t xml:space="preserve"> </w:t>
            </w:r>
            <w:r w:rsidRPr="00BC508A">
              <w:t>(</w:t>
            </w:r>
            <w:r w:rsidRPr="00BC508A">
              <w:rPr>
                <w:lang w:eastAsia="zh-CN"/>
              </w:rPr>
              <w:t>UE</w:t>
            </w:r>
            <w:r w:rsidRPr="00BC508A">
              <w:t xml:space="preserve"> to network);</w:t>
            </w:r>
          </w:p>
        </w:tc>
      </w:tr>
      <w:tr w:rsidR="00D40C70" w:rsidRPr="00BC508A" w14:paraId="57A731E2" w14:textId="77777777" w:rsidTr="00E6030B">
        <w:trPr>
          <w:cantSplit/>
          <w:jc w:val="center"/>
        </w:trPr>
        <w:tc>
          <w:tcPr>
            <w:tcW w:w="284" w:type="dxa"/>
          </w:tcPr>
          <w:p w14:paraId="2E1B9703" w14:textId="77777777" w:rsidR="00D40C70" w:rsidRPr="00BC508A" w:rsidRDefault="00D40C70" w:rsidP="00E6030B">
            <w:pPr>
              <w:pStyle w:val="TAC"/>
            </w:pPr>
          </w:p>
        </w:tc>
        <w:tc>
          <w:tcPr>
            <w:tcW w:w="284" w:type="dxa"/>
          </w:tcPr>
          <w:p w14:paraId="737D218F" w14:textId="77777777" w:rsidR="00D40C70" w:rsidRPr="00BC508A" w:rsidRDefault="00D40C70" w:rsidP="00E6030B">
            <w:pPr>
              <w:pStyle w:val="TAC"/>
            </w:pPr>
          </w:p>
        </w:tc>
        <w:tc>
          <w:tcPr>
            <w:tcW w:w="284" w:type="dxa"/>
          </w:tcPr>
          <w:p w14:paraId="227D5221" w14:textId="77777777" w:rsidR="00D40C70" w:rsidRPr="00BC508A" w:rsidRDefault="00D40C70" w:rsidP="00E6030B">
            <w:pPr>
              <w:pStyle w:val="TAC"/>
            </w:pPr>
          </w:p>
        </w:tc>
        <w:tc>
          <w:tcPr>
            <w:tcW w:w="5952" w:type="dxa"/>
          </w:tcPr>
          <w:p w14:paraId="3CC4741C" w14:textId="77777777" w:rsidR="00D40C70" w:rsidRPr="00BC508A" w:rsidRDefault="00D40C70" w:rsidP="00E6030B">
            <w:pPr>
              <w:pStyle w:val="TAL"/>
            </w:pPr>
            <w:r w:rsidRPr="00BC508A">
              <w:t xml:space="preserve">reserved (network to </w:t>
            </w:r>
            <w:r w:rsidRPr="00BC508A">
              <w:rPr>
                <w:lang w:eastAsia="zh-CN"/>
              </w:rPr>
              <w:t>UE</w:t>
            </w:r>
            <w:r w:rsidRPr="00BC508A">
              <w:t>)</w:t>
            </w:r>
          </w:p>
        </w:tc>
      </w:tr>
    </w:tbl>
    <w:p w14:paraId="44319187" w14:textId="77777777" w:rsidR="00D40C70" w:rsidRPr="00BC508A" w:rsidRDefault="00D40C70" w:rsidP="00D40C70"/>
    <w:p w14:paraId="3CA8CD7F" w14:textId="77777777" w:rsidR="00D40C70" w:rsidRPr="00BC508A" w:rsidRDefault="00D40C70" w:rsidP="00295835">
      <w:pPr>
        <w:pStyle w:val="Heading4"/>
      </w:pPr>
      <w:bookmarkStart w:id="7733" w:name="_Toc20218624"/>
      <w:bookmarkStart w:id="7734" w:name="_Toc27744512"/>
      <w:bookmarkStart w:id="7735" w:name="_Toc35960086"/>
      <w:bookmarkStart w:id="7736" w:name="_Toc45203524"/>
      <w:bookmarkStart w:id="7737" w:name="_Toc45700900"/>
      <w:bookmarkStart w:id="7738" w:name="_Toc51920636"/>
      <w:bookmarkStart w:id="7739" w:name="_Toc68251696"/>
      <w:bookmarkStart w:id="7740" w:name="_Toc187414655"/>
      <w:r w:rsidRPr="00BC508A">
        <w:t>9.9.3.22</w:t>
      </w:r>
      <w:r w:rsidRPr="00BC508A">
        <w:tab/>
        <w:t>NAS message container</w:t>
      </w:r>
      <w:bookmarkEnd w:id="7733"/>
      <w:bookmarkEnd w:id="7734"/>
      <w:bookmarkEnd w:id="7735"/>
      <w:bookmarkEnd w:id="7736"/>
      <w:bookmarkEnd w:id="7737"/>
      <w:bookmarkEnd w:id="7738"/>
      <w:bookmarkEnd w:id="7739"/>
      <w:bookmarkEnd w:id="7740"/>
    </w:p>
    <w:p w14:paraId="32E058BB" w14:textId="77777777" w:rsidR="00D40C70" w:rsidRPr="00BC508A" w:rsidRDefault="00D40C70" w:rsidP="00D40C70">
      <w:r w:rsidRPr="00BC508A">
        <w:t>This information element is used to encapsulate the SMS messages transferred between the UE and the network. The NAS message container information element is coded as shown in figure 9.9.3.22.1 and table 9.9.3.22.1.</w:t>
      </w:r>
    </w:p>
    <w:p w14:paraId="63B8BE5F" w14:textId="77777777" w:rsidR="00D40C70" w:rsidRPr="00BC508A" w:rsidRDefault="00D40C70" w:rsidP="00D40C70">
      <w:r w:rsidRPr="00BC508A">
        <w:t>The NAS message container is a type 4 information element with a minimum length of 4 octets and a maximum length of 253 octets.</w:t>
      </w:r>
    </w:p>
    <w:p w14:paraId="416C2471"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BC508A" w14:paraId="4F6EA3B2" w14:textId="77777777" w:rsidTr="00E6030B">
        <w:trPr>
          <w:cantSplit/>
          <w:jc w:val="center"/>
        </w:trPr>
        <w:tc>
          <w:tcPr>
            <w:tcW w:w="709" w:type="dxa"/>
            <w:tcBorders>
              <w:top w:val="nil"/>
              <w:left w:val="nil"/>
              <w:bottom w:val="nil"/>
              <w:right w:val="nil"/>
            </w:tcBorders>
          </w:tcPr>
          <w:p w14:paraId="6CBEEC66" w14:textId="77777777" w:rsidR="00D40C70" w:rsidRPr="00BC508A" w:rsidRDefault="00D40C70" w:rsidP="00E6030B">
            <w:pPr>
              <w:pStyle w:val="TAC"/>
            </w:pPr>
            <w:r w:rsidRPr="00BC508A">
              <w:t>8</w:t>
            </w:r>
          </w:p>
        </w:tc>
        <w:tc>
          <w:tcPr>
            <w:tcW w:w="781" w:type="dxa"/>
            <w:tcBorders>
              <w:top w:val="nil"/>
              <w:left w:val="nil"/>
              <w:bottom w:val="nil"/>
              <w:right w:val="nil"/>
            </w:tcBorders>
          </w:tcPr>
          <w:p w14:paraId="737FEDBA" w14:textId="77777777" w:rsidR="00D40C70" w:rsidRPr="00BC508A" w:rsidRDefault="00D40C70" w:rsidP="00E6030B">
            <w:pPr>
              <w:pStyle w:val="TAC"/>
            </w:pPr>
            <w:r w:rsidRPr="00BC508A">
              <w:t>7</w:t>
            </w:r>
          </w:p>
        </w:tc>
        <w:tc>
          <w:tcPr>
            <w:tcW w:w="780" w:type="dxa"/>
            <w:tcBorders>
              <w:top w:val="nil"/>
              <w:left w:val="nil"/>
              <w:bottom w:val="nil"/>
              <w:right w:val="nil"/>
            </w:tcBorders>
          </w:tcPr>
          <w:p w14:paraId="0DCFEF56" w14:textId="77777777" w:rsidR="00D40C70" w:rsidRPr="00BC508A" w:rsidRDefault="00D40C70" w:rsidP="00E6030B">
            <w:pPr>
              <w:pStyle w:val="TAC"/>
            </w:pPr>
            <w:r w:rsidRPr="00BC508A">
              <w:t>6</w:t>
            </w:r>
          </w:p>
        </w:tc>
        <w:tc>
          <w:tcPr>
            <w:tcW w:w="779" w:type="dxa"/>
            <w:tcBorders>
              <w:top w:val="nil"/>
              <w:left w:val="nil"/>
              <w:bottom w:val="nil"/>
              <w:right w:val="nil"/>
            </w:tcBorders>
          </w:tcPr>
          <w:p w14:paraId="7D1D65F8" w14:textId="77777777" w:rsidR="00D40C70" w:rsidRPr="00BC508A" w:rsidRDefault="00D40C70" w:rsidP="00E6030B">
            <w:pPr>
              <w:pStyle w:val="TAC"/>
            </w:pPr>
            <w:r w:rsidRPr="00BC508A">
              <w:t>5</w:t>
            </w:r>
          </w:p>
        </w:tc>
        <w:tc>
          <w:tcPr>
            <w:tcW w:w="496" w:type="dxa"/>
            <w:tcBorders>
              <w:top w:val="nil"/>
              <w:left w:val="nil"/>
              <w:bottom w:val="nil"/>
              <w:right w:val="nil"/>
            </w:tcBorders>
          </w:tcPr>
          <w:p w14:paraId="6BDDCFFB" w14:textId="77777777" w:rsidR="00D40C70" w:rsidRPr="00BC508A" w:rsidRDefault="00D40C70" w:rsidP="00E6030B">
            <w:pPr>
              <w:pStyle w:val="TAC"/>
            </w:pPr>
            <w:r w:rsidRPr="00BC508A">
              <w:t>4</w:t>
            </w:r>
          </w:p>
        </w:tc>
        <w:tc>
          <w:tcPr>
            <w:tcW w:w="709" w:type="dxa"/>
            <w:tcBorders>
              <w:top w:val="nil"/>
              <w:left w:val="nil"/>
              <w:bottom w:val="nil"/>
              <w:right w:val="nil"/>
            </w:tcBorders>
          </w:tcPr>
          <w:p w14:paraId="3780B7CF" w14:textId="77777777" w:rsidR="00D40C70" w:rsidRPr="00BC508A" w:rsidRDefault="00D40C70" w:rsidP="00E6030B">
            <w:pPr>
              <w:pStyle w:val="TAC"/>
            </w:pPr>
            <w:r w:rsidRPr="00BC508A">
              <w:t>3</w:t>
            </w:r>
          </w:p>
        </w:tc>
        <w:tc>
          <w:tcPr>
            <w:tcW w:w="993" w:type="dxa"/>
            <w:tcBorders>
              <w:top w:val="nil"/>
              <w:left w:val="nil"/>
              <w:bottom w:val="nil"/>
              <w:right w:val="nil"/>
            </w:tcBorders>
          </w:tcPr>
          <w:p w14:paraId="60186221" w14:textId="77777777" w:rsidR="00D40C70" w:rsidRPr="00BC508A" w:rsidRDefault="00D40C70" w:rsidP="00E6030B">
            <w:pPr>
              <w:pStyle w:val="TAC"/>
            </w:pPr>
            <w:r w:rsidRPr="00BC508A">
              <w:t>2</w:t>
            </w:r>
          </w:p>
        </w:tc>
        <w:tc>
          <w:tcPr>
            <w:tcW w:w="708" w:type="dxa"/>
            <w:tcBorders>
              <w:top w:val="nil"/>
              <w:left w:val="nil"/>
              <w:bottom w:val="nil"/>
              <w:right w:val="nil"/>
            </w:tcBorders>
          </w:tcPr>
          <w:p w14:paraId="22797557" w14:textId="77777777" w:rsidR="00D40C70" w:rsidRPr="00BC508A" w:rsidRDefault="00D40C70" w:rsidP="00E6030B">
            <w:pPr>
              <w:pStyle w:val="TAC"/>
            </w:pPr>
            <w:r w:rsidRPr="00BC508A">
              <w:t>1</w:t>
            </w:r>
          </w:p>
        </w:tc>
        <w:tc>
          <w:tcPr>
            <w:tcW w:w="1560" w:type="dxa"/>
            <w:tcBorders>
              <w:top w:val="nil"/>
              <w:left w:val="nil"/>
              <w:bottom w:val="nil"/>
              <w:right w:val="nil"/>
            </w:tcBorders>
          </w:tcPr>
          <w:p w14:paraId="28974CEB" w14:textId="77777777" w:rsidR="00D40C70" w:rsidRPr="00BC508A" w:rsidRDefault="00D40C70" w:rsidP="00E6030B">
            <w:pPr>
              <w:pStyle w:val="TAL"/>
            </w:pPr>
          </w:p>
        </w:tc>
      </w:tr>
      <w:tr w:rsidR="00D40C70" w:rsidRPr="00BC508A" w14:paraId="034F03E8"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628AB2B6" w14:textId="77777777" w:rsidR="00D40C70" w:rsidRPr="00BC508A" w:rsidRDefault="00D40C70" w:rsidP="00E6030B">
            <w:pPr>
              <w:pStyle w:val="TAC"/>
            </w:pPr>
            <w:r w:rsidRPr="00BC508A">
              <w:t>NAS message container IEI</w:t>
            </w:r>
          </w:p>
        </w:tc>
        <w:tc>
          <w:tcPr>
            <w:tcW w:w="1560" w:type="dxa"/>
            <w:tcBorders>
              <w:top w:val="nil"/>
              <w:left w:val="nil"/>
              <w:bottom w:val="nil"/>
              <w:right w:val="nil"/>
            </w:tcBorders>
          </w:tcPr>
          <w:p w14:paraId="7DF6E228" w14:textId="77777777" w:rsidR="00D40C70" w:rsidRPr="00BC508A" w:rsidRDefault="00D40C70" w:rsidP="00E6030B">
            <w:pPr>
              <w:pStyle w:val="TAL"/>
            </w:pPr>
            <w:r w:rsidRPr="00BC508A">
              <w:t>octet 1</w:t>
            </w:r>
          </w:p>
        </w:tc>
      </w:tr>
      <w:tr w:rsidR="00D40C70" w:rsidRPr="00BC508A" w14:paraId="3E66FFCA" w14:textId="77777777" w:rsidTr="00E6030B">
        <w:trPr>
          <w:cantSplit/>
          <w:jc w:val="center"/>
        </w:trPr>
        <w:tc>
          <w:tcPr>
            <w:tcW w:w="5955" w:type="dxa"/>
            <w:gridSpan w:val="8"/>
            <w:tcBorders>
              <w:top w:val="single" w:sz="4" w:space="0" w:color="auto"/>
              <w:bottom w:val="nil"/>
              <w:right w:val="single" w:sz="4" w:space="0" w:color="auto"/>
            </w:tcBorders>
          </w:tcPr>
          <w:p w14:paraId="09559A00" w14:textId="77777777" w:rsidR="00D40C70" w:rsidRPr="00BC508A" w:rsidRDefault="00D40C70" w:rsidP="00E6030B">
            <w:pPr>
              <w:pStyle w:val="TAC"/>
            </w:pPr>
            <w:r w:rsidRPr="00BC508A">
              <w:t>Length of NAS message container contents</w:t>
            </w:r>
          </w:p>
        </w:tc>
        <w:tc>
          <w:tcPr>
            <w:tcW w:w="1560" w:type="dxa"/>
            <w:tcBorders>
              <w:top w:val="nil"/>
              <w:left w:val="nil"/>
              <w:bottom w:val="nil"/>
              <w:right w:val="nil"/>
            </w:tcBorders>
          </w:tcPr>
          <w:p w14:paraId="3401A6C1" w14:textId="77777777" w:rsidR="00D40C70" w:rsidRPr="00BC508A" w:rsidRDefault="00D40C70" w:rsidP="00E6030B">
            <w:pPr>
              <w:pStyle w:val="TAL"/>
            </w:pPr>
            <w:r w:rsidRPr="00BC508A">
              <w:t>octet 2</w:t>
            </w:r>
          </w:p>
        </w:tc>
      </w:tr>
      <w:tr w:rsidR="00D40C70" w:rsidRPr="00BC508A" w14:paraId="3E10CC19"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106FB021" w14:textId="77777777" w:rsidR="00D40C70" w:rsidRPr="00BC508A" w:rsidRDefault="00D40C70" w:rsidP="008D33B1">
            <w:pPr>
              <w:pStyle w:val="TAC"/>
            </w:pPr>
          </w:p>
        </w:tc>
        <w:tc>
          <w:tcPr>
            <w:tcW w:w="1560" w:type="dxa"/>
            <w:tcBorders>
              <w:top w:val="nil"/>
              <w:left w:val="single" w:sz="4" w:space="0" w:color="auto"/>
              <w:bottom w:val="nil"/>
              <w:right w:val="nil"/>
            </w:tcBorders>
          </w:tcPr>
          <w:p w14:paraId="27C4A593" w14:textId="77777777" w:rsidR="00D40C70" w:rsidRPr="00BC508A" w:rsidRDefault="00D40C70" w:rsidP="00E6030B">
            <w:pPr>
              <w:pStyle w:val="TAL"/>
            </w:pPr>
            <w:r w:rsidRPr="00BC508A">
              <w:t>octet 3</w:t>
            </w:r>
          </w:p>
        </w:tc>
      </w:tr>
      <w:tr w:rsidR="00D40C70" w:rsidRPr="00BC508A" w14:paraId="536A162F" w14:textId="77777777" w:rsidTr="00E6030B">
        <w:trPr>
          <w:cantSplit/>
          <w:jc w:val="center"/>
        </w:trPr>
        <w:tc>
          <w:tcPr>
            <w:tcW w:w="5955" w:type="dxa"/>
            <w:gridSpan w:val="8"/>
            <w:tcBorders>
              <w:top w:val="nil"/>
              <w:left w:val="single" w:sz="4" w:space="0" w:color="auto"/>
              <w:bottom w:val="nil"/>
              <w:right w:val="single" w:sz="4" w:space="0" w:color="auto"/>
            </w:tcBorders>
          </w:tcPr>
          <w:p w14:paraId="2572B0CD" w14:textId="77777777" w:rsidR="00D40C70" w:rsidRPr="00BC508A" w:rsidRDefault="00D40C70" w:rsidP="00E6030B">
            <w:pPr>
              <w:pStyle w:val="TAC"/>
            </w:pPr>
            <w:r w:rsidRPr="00BC508A">
              <w:t>NAS message container contents</w:t>
            </w:r>
          </w:p>
        </w:tc>
        <w:tc>
          <w:tcPr>
            <w:tcW w:w="1560" w:type="dxa"/>
            <w:tcBorders>
              <w:top w:val="nil"/>
              <w:left w:val="single" w:sz="4" w:space="0" w:color="auto"/>
              <w:bottom w:val="nil"/>
              <w:right w:val="nil"/>
            </w:tcBorders>
          </w:tcPr>
          <w:p w14:paraId="3BF57A85" w14:textId="77777777" w:rsidR="00D40C70" w:rsidRPr="00BC508A" w:rsidRDefault="00D40C70" w:rsidP="00E6030B">
            <w:pPr>
              <w:pStyle w:val="TAL"/>
            </w:pPr>
          </w:p>
        </w:tc>
      </w:tr>
      <w:tr w:rsidR="00D40C70" w:rsidRPr="00BC508A" w14:paraId="1BDA63A3"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27E1E90F" w14:textId="77777777" w:rsidR="00D40C70" w:rsidRPr="00BC508A" w:rsidRDefault="00D40C70" w:rsidP="00E6030B">
            <w:pPr>
              <w:pStyle w:val="TAC"/>
            </w:pPr>
          </w:p>
        </w:tc>
        <w:tc>
          <w:tcPr>
            <w:tcW w:w="1560" w:type="dxa"/>
            <w:tcBorders>
              <w:top w:val="nil"/>
              <w:left w:val="single" w:sz="4" w:space="0" w:color="auto"/>
              <w:bottom w:val="nil"/>
              <w:right w:val="nil"/>
            </w:tcBorders>
          </w:tcPr>
          <w:p w14:paraId="20B6B214" w14:textId="77777777" w:rsidR="00D40C70" w:rsidRPr="00BC508A" w:rsidRDefault="00D40C70" w:rsidP="00E6030B">
            <w:pPr>
              <w:pStyle w:val="TAL"/>
            </w:pPr>
            <w:r w:rsidRPr="00BC508A">
              <w:t>octet n</w:t>
            </w:r>
          </w:p>
        </w:tc>
      </w:tr>
    </w:tbl>
    <w:p w14:paraId="242D2ACD" w14:textId="77777777" w:rsidR="00D40C70" w:rsidRPr="00BC508A" w:rsidRDefault="00D40C70" w:rsidP="00D40C70">
      <w:pPr>
        <w:pStyle w:val="TAN"/>
      </w:pPr>
    </w:p>
    <w:p w14:paraId="73CFB1FE" w14:textId="77777777" w:rsidR="00D40C70" w:rsidRPr="00E95035" w:rsidRDefault="00D40C70" w:rsidP="00D40C70">
      <w:pPr>
        <w:pStyle w:val="TF"/>
        <w:rPr>
          <w:lang w:val="fr-FR"/>
        </w:rPr>
      </w:pPr>
      <w:bookmarkStart w:id="7741" w:name="_CRFigure9_9_3_22_1"/>
      <w:r w:rsidRPr="00E95035">
        <w:rPr>
          <w:lang w:val="fr-FR"/>
        </w:rPr>
        <w:t xml:space="preserve">Figure </w:t>
      </w:r>
      <w:bookmarkEnd w:id="7741"/>
      <w:r w:rsidRPr="00E95035">
        <w:rPr>
          <w:lang w:val="fr-FR"/>
        </w:rPr>
        <w:t>9.9.3.22.1: NAS message container information element</w:t>
      </w:r>
    </w:p>
    <w:p w14:paraId="01EC4DF8" w14:textId="77777777" w:rsidR="00D40C70" w:rsidRPr="00E95035" w:rsidRDefault="00D40C70" w:rsidP="00D40C70">
      <w:pPr>
        <w:pStyle w:val="TH"/>
        <w:rPr>
          <w:lang w:val="fr-FR"/>
        </w:rPr>
      </w:pPr>
      <w:bookmarkStart w:id="7742" w:name="_CRTable9_9_3_22_1"/>
      <w:r w:rsidRPr="00E95035">
        <w:rPr>
          <w:lang w:val="fr-FR"/>
        </w:rPr>
        <w:t xml:space="preserve">Table </w:t>
      </w:r>
      <w:bookmarkEnd w:id="7742"/>
      <w:r w:rsidRPr="00E95035">
        <w:rPr>
          <w:lang w:val="fr-FR"/>
        </w:rPr>
        <w:t>9.9.3.22.1: NAS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508A" w14:paraId="4E83644C" w14:textId="77777777" w:rsidTr="00E6030B">
        <w:trPr>
          <w:cantSplit/>
          <w:jc w:val="center"/>
        </w:trPr>
        <w:tc>
          <w:tcPr>
            <w:tcW w:w="7087" w:type="dxa"/>
          </w:tcPr>
          <w:p w14:paraId="6177DDC3" w14:textId="77777777" w:rsidR="00D40C70" w:rsidRPr="00BC508A" w:rsidRDefault="00D40C70" w:rsidP="00E6030B">
            <w:pPr>
              <w:pStyle w:val="TAL"/>
            </w:pPr>
            <w:r w:rsidRPr="00BC508A">
              <w:t>NAS message container contents (octet 3 to octet n)</w:t>
            </w:r>
          </w:p>
        </w:tc>
      </w:tr>
      <w:tr w:rsidR="00D40C70" w:rsidRPr="00BC508A" w14:paraId="4F8D0837" w14:textId="77777777" w:rsidTr="00E6030B">
        <w:trPr>
          <w:cantSplit/>
          <w:jc w:val="center"/>
        </w:trPr>
        <w:tc>
          <w:tcPr>
            <w:tcW w:w="7087" w:type="dxa"/>
          </w:tcPr>
          <w:p w14:paraId="21AB9C04" w14:textId="77777777" w:rsidR="00D40C70" w:rsidRPr="00BC508A" w:rsidRDefault="00D40C70" w:rsidP="00E6030B">
            <w:pPr>
              <w:pStyle w:val="TAL"/>
            </w:pPr>
            <w:bookmarkStart w:id="7743" w:name="MCCQCTEMPBM_00000194"/>
          </w:p>
        </w:tc>
      </w:tr>
      <w:bookmarkEnd w:id="7743"/>
      <w:tr w:rsidR="00D40C70" w:rsidRPr="00BC508A" w14:paraId="1EFA1770" w14:textId="77777777" w:rsidTr="00E6030B">
        <w:trPr>
          <w:cantSplit/>
          <w:jc w:val="center"/>
        </w:trPr>
        <w:tc>
          <w:tcPr>
            <w:tcW w:w="7087" w:type="dxa"/>
          </w:tcPr>
          <w:p w14:paraId="7080F9BF" w14:textId="257F22F3" w:rsidR="00D40C70" w:rsidRPr="00BC508A" w:rsidRDefault="00D40C70" w:rsidP="00E6030B">
            <w:pPr>
              <w:pStyle w:val="TAL"/>
            </w:pPr>
            <w:r w:rsidRPr="00BC508A">
              <w:t xml:space="preserve">This IE can contain an SMS message (i.e. CP-DATA, CP-ACK or CP-ERROR) as defined in </w:t>
            </w:r>
            <w:r w:rsidR="00FB1684" w:rsidRPr="00BC508A">
              <w:t>clause</w:t>
            </w:r>
            <w:r w:rsidRPr="00BC508A">
              <w:t xml:space="preserve"> 7.2 in 3GPP TS 24.011 [13A]. </w:t>
            </w:r>
          </w:p>
        </w:tc>
      </w:tr>
      <w:tr w:rsidR="00D40C70" w:rsidRPr="00BC508A" w14:paraId="7781CA25" w14:textId="77777777" w:rsidTr="00E6030B">
        <w:trPr>
          <w:cantSplit/>
          <w:jc w:val="center"/>
        </w:trPr>
        <w:tc>
          <w:tcPr>
            <w:tcW w:w="7087" w:type="dxa"/>
          </w:tcPr>
          <w:p w14:paraId="7B61F1AF" w14:textId="77777777" w:rsidR="00D40C70" w:rsidRPr="00BC508A" w:rsidRDefault="00D40C70" w:rsidP="00E6030B">
            <w:pPr>
              <w:pStyle w:val="TAL"/>
            </w:pPr>
            <w:bookmarkStart w:id="7744" w:name="MCCQCTEMPBM_00000195"/>
          </w:p>
        </w:tc>
      </w:tr>
      <w:bookmarkEnd w:id="7744"/>
    </w:tbl>
    <w:p w14:paraId="4934EC25" w14:textId="77777777" w:rsidR="00D40C70" w:rsidRPr="00BC508A" w:rsidRDefault="00D40C70" w:rsidP="00D40C70"/>
    <w:p w14:paraId="0E542747" w14:textId="77777777" w:rsidR="00D40C70" w:rsidRPr="00BC508A" w:rsidRDefault="00D40C70" w:rsidP="00295835">
      <w:pPr>
        <w:pStyle w:val="Heading4"/>
      </w:pPr>
      <w:bookmarkStart w:id="7745" w:name="_Toc20218625"/>
      <w:bookmarkStart w:id="7746" w:name="_Toc27744513"/>
      <w:bookmarkStart w:id="7747" w:name="_Toc35960087"/>
      <w:bookmarkStart w:id="7748" w:name="_Toc45203525"/>
      <w:bookmarkStart w:id="7749" w:name="_Toc45700901"/>
      <w:bookmarkStart w:id="7750" w:name="_Toc51920637"/>
      <w:bookmarkStart w:id="7751" w:name="_Toc68251697"/>
      <w:bookmarkStart w:id="7752" w:name="_Toc187414656"/>
      <w:r w:rsidRPr="00BC508A">
        <w:t>9.9.3.23</w:t>
      </w:r>
      <w:r w:rsidRPr="00BC508A">
        <w:tab/>
        <w:t>NAS security algorithms</w:t>
      </w:r>
      <w:bookmarkEnd w:id="7745"/>
      <w:bookmarkEnd w:id="7746"/>
      <w:bookmarkEnd w:id="7747"/>
      <w:bookmarkEnd w:id="7748"/>
      <w:bookmarkEnd w:id="7749"/>
      <w:bookmarkEnd w:id="7750"/>
      <w:bookmarkEnd w:id="7751"/>
      <w:bookmarkEnd w:id="7752"/>
    </w:p>
    <w:p w14:paraId="4D738E7B" w14:textId="77777777" w:rsidR="00D40C70" w:rsidRPr="00BC508A" w:rsidRDefault="00D40C70" w:rsidP="00D40C70">
      <w:r w:rsidRPr="00BC508A">
        <w:t>The purpose of the NAS security algorithms information element is to indicate the algorithms to be used for ciphering and integrity protection.</w:t>
      </w:r>
    </w:p>
    <w:p w14:paraId="652DEDA8" w14:textId="77777777" w:rsidR="00D40C70" w:rsidRPr="00BC508A" w:rsidRDefault="00D40C70" w:rsidP="00D40C70">
      <w:r w:rsidRPr="00BC508A">
        <w:t>The NAS security algorithms information element is coded as shown in figure 9.9.3.23.1 and table 9.9.3.23.1.</w:t>
      </w:r>
    </w:p>
    <w:p w14:paraId="2E03323B" w14:textId="77777777" w:rsidR="00D40C70" w:rsidRPr="00BC508A" w:rsidRDefault="00D40C70" w:rsidP="00D40C70">
      <w:r w:rsidRPr="00BC508A">
        <w:t>The NAS security algorithms is a type 3 information element with a length of 2 octets.</w:t>
      </w:r>
    </w:p>
    <w:p w14:paraId="4BAAC000"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D40C70" w:rsidRPr="00BC508A" w14:paraId="5D77CB3C" w14:textId="77777777" w:rsidTr="00E6030B">
        <w:trPr>
          <w:cantSplit/>
          <w:jc w:val="center"/>
        </w:trPr>
        <w:tc>
          <w:tcPr>
            <w:tcW w:w="744" w:type="dxa"/>
            <w:tcBorders>
              <w:top w:val="nil"/>
              <w:left w:val="nil"/>
              <w:bottom w:val="nil"/>
              <w:right w:val="nil"/>
            </w:tcBorders>
          </w:tcPr>
          <w:p w14:paraId="70948D2C" w14:textId="77777777" w:rsidR="00D40C70" w:rsidRPr="00BC508A" w:rsidRDefault="00D40C70" w:rsidP="00E6030B">
            <w:pPr>
              <w:pStyle w:val="TAC"/>
            </w:pPr>
            <w:r w:rsidRPr="00BC508A">
              <w:t>8</w:t>
            </w:r>
          </w:p>
        </w:tc>
        <w:tc>
          <w:tcPr>
            <w:tcW w:w="746" w:type="dxa"/>
            <w:tcBorders>
              <w:top w:val="nil"/>
              <w:left w:val="nil"/>
              <w:bottom w:val="nil"/>
              <w:right w:val="nil"/>
            </w:tcBorders>
          </w:tcPr>
          <w:p w14:paraId="0DF8D4A3" w14:textId="77777777" w:rsidR="00D40C70" w:rsidRPr="00BC508A" w:rsidRDefault="00D40C70" w:rsidP="00E6030B">
            <w:pPr>
              <w:pStyle w:val="TAC"/>
            </w:pPr>
            <w:r w:rsidRPr="00BC508A">
              <w:t>7</w:t>
            </w:r>
          </w:p>
        </w:tc>
        <w:tc>
          <w:tcPr>
            <w:tcW w:w="744" w:type="dxa"/>
            <w:tcBorders>
              <w:top w:val="nil"/>
              <w:left w:val="nil"/>
              <w:bottom w:val="nil"/>
              <w:right w:val="nil"/>
            </w:tcBorders>
          </w:tcPr>
          <w:p w14:paraId="1E022A3D" w14:textId="77777777" w:rsidR="00D40C70" w:rsidRPr="00BC508A" w:rsidRDefault="00D40C70" w:rsidP="00E6030B">
            <w:pPr>
              <w:pStyle w:val="TAC"/>
            </w:pPr>
            <w:r w:rsidRPr="00BC508A">
              <w:t>6</w:t>
            </w:r>
          </w:p>
        </w:tc>
        <w:tc>
          <w:tcPr>
            <w:tcW w:w="745" w:type="dxa"/>
            <w:tcBorders>
              <w:top w:val="nil"/>
              <w:left w:val="nil"/>
              <w:bottom w:val="nil"/>
              <w:right w:val="nil"/>
            </w:tcBorders>
          </w:tcPr>
          <w:p w14:paraId="541B2267" w14:textId="77777777" w:rsidR="00D40C70" w:rsidRPr="00BC508A" w:rsidRDefault="00D40C70" w:rsidP="00E6030B">
            <w:pPr>
              <w:pStyle w:val="TAC"/>
            </w:pPr>
            <w:r w:rsidRPr="00BC508A">
              <w:t>5</w:t>
            </w:r>
          </w:p>
        </w:tc>
        <w:tc>
          <w:tcPr>
            <w:tcW w:w="745" w:type="dxa"/>
            <w:tcBorders>
              <w:top w:val="nil"/>
              <w:left w:val="nil"/>
              <w:bottom w:val="nil"/>
              <w:right w:val="nil"/>
            </w:tcBorders>
          </w:tcPr>
          <w:p w14:paraId="3003A4C2" w14:textId="77777777" w:rsidR="00D40C70" w:rsidRPr="00BC508A" w:rsidRDefault="00D40C70" w:rsidP="00E6030B">
            <w:pPr>
              <w:pStyle w:val="TAC"/>
            </w:pPr>
            <w:r w:rsidRPr="00BC508A">
              <w:t>4</w:t>
            </w:r>
          </w:p>
        </w:tc>
        <w:tc>
          <w:tcPr>
            <w:tcW w:w="744" w:type="dxa"/>
            <w:tcBorders>
              <w:top w:val="nil"/>
              <w:left w:val="nil"/>
              <w:bottom w:val="nil"/>
              <w:right w:val="nil"/>
            </w:tcBorders>
          </w:tcPr>
          <w:p w14:paraId="16D46A11" w14:textId="77777777" w:rsidR="00D40C70" w:rsidRPr="00BC508A" w:rsidRDefault="00D40C70" w:rsidP="00E6030B">
            <w:pPr>
              <w:pStyle w:val="TAC"/>
            </w:pPr>
            <w:r w:rsidRPr="00BC508A">
              <w:t>3</w:t>
            </w:r>
          </w:p>
        </w:tc>
        <w:tc>
          <w:tcPr>
            <w:tcW w:w="745" w:type="dxa"/>
            <w:tcBorders>
              <w:top w:val="nil"/>
              <w:left w:val="nil"/>
              <w:bottom w:val="nil"/>
              <w:right w:val="nil"/>
            </w:tcBorders>
          </w:tcPr>
          <w:p w14:paraId="6DF5BB81" w14:textId="77777777" w:rsidR="00D40C70" w:rsidRPr="00BC508A" w:rsidRDefault="00D40C70" w:rsidP="00E6030B">
            <w:pPr>
              <w:pStyle w:val="TAC"/>
            </w:pPr>
            <w:r w:rsidRPr="00BC508A">
              <w:t>2</w:t>
            </w:r>
          </w:p>
        </w:tc>
        <w:tc>
          <w:tcPr>
            <w:tcW w:w="745" w:type="dxa"/>
            <w:tcBorders>
              <w:top w:val="nil"/>
              <w:left w:val="nil"/>
              <w:bottom w:val="nil"/>
              <w:right w:val="nil"/>
            </w:tcBorders>
          </w:tcPr>
          <w:p w14:paraId="07273FF3" w14:textId="77777777" w:rsidR="00D40C70" w:rsidRPr="00BC508A" w:rsidRDefault="00D40C70" w:rsidP="00E6030B">
            <w:pPr>
              <w:pStyle w:val="TAC"/>
            </w:pPr>
            <w:r w:rsidRPr="00BC508A">
              <w:t>1</w:t>
            </w:r>
          </w:p>
        </w:tc>
        <w:tc>
          <w:tcPr>
            <w:tcW w:w="1560" w:type="dxa"/>
            <w:tcBorders>
              <w:top w:val="nil"/>
              <w:left w:val="nil"/>
              <w:bottom w:val="nil"/>
              <w:right w:val="nil"/>
            </w:tcBorders>
          </w:tcPr>
          <w:p w14:paraId="07CCF8F7" w14:textId="77777777" w:rsidR="00D40C70" w:rsidRPr="00BC508A" w:rsidRDefault="00D40C70" w:rsidP="00E6030B">
            <w:pPr>
              <w:pStyle w:val="TAL"/>
            </w:pPr>
          </w:p>
        </w:tc>
      </w:tr>
      <w:tr w:rsidR="00D40C70" w:rsidRPr="00BC508A" w14:paraId="594814E3" w14:textId="77777777" w:rsidTr="00E6030B">
        <w:trPr>
          <w:cantSplit/>
          <w:jc w:val="center"/>
        </w:trPr>
        <w:tc>
          <w:tcPr>
            <w:tcW w:w="5958" w:type="dxa"/>
            <w:gridSpan w:val="8"/>
            <w:tcBorders>
              <w:top w:val="single" w:sz="4" w:space="0" w:color="auto"/>
              <w:bottom w:val="single" w:sz="4" w:space="0" w:color="auto"/>
              <w:right w:val="single" w:sz="4" w:space="0" w:color="auto"/>
            </w:tcBorders>
          </w:tcPr>
          <w:p w14:paraId="57BC9CC7" w14:textId="77777777" w:rsidR="00D40C70" w:rsidRPr="00BC508A" w:rsidRDefault="00D40C70" w:rsidP="00E6030B">
            <w:pPr>
              <w:pStyle w:val="TAC"/>
            </w:pPr>
            <w:r w:rsidRPr="00BC508A">
              <w:t>NAS security algorithms IEI</w:t>
            </w:r>
          </w:p>
        </w:tc>
        <w:tc>
          <w:tcPr>
            <w:tcW w:w="1560" w:type="dxa"/>
            <w:tcBorders>
              <w:top w:val="nil"/>
              <w:left w:val="nil"/>
              <w:bottom w:val="nil"/>
              <w:right w:val="nil"/>
            </w:tcBorders>
          </w:tcPr>
          <w:p w14:paraId="79D77247" w14:textId="77777777" w:rsidR="00D40C70" w:rsidRPr="00BC508A" w:rsidRDefault="00D40C70" w:rsidP="00E6030B">
            <w:pPr>
              <w:pStyle w:val="TAL"/>
            </w:pPr>
            <w:r w:rsidRPr="00BC508A">
              <w:t>octet 1</w:t>
            </w:r>
          </w:p>
        </w:tc>
      </w:tr>
      <w:tr w:rsidR="00D40C70" w:rsidRPr="00BC508A" w14:paraId="2B43FC32" w14:textId="77777777" w:rsidTr="00E6030B">
        <w:trPr>
          <w:cantSplit/>
          <w:jc w:val="center"/>
        </w:trPr>
        <w:tc>
          <w:tcPr>
            <w:tcW w:w="744" w:type="dxa"/>
            <w:tcBorders>
              <w:top w:val="single" w:sz="4" w:space="0" w:color="auto"/>
              <w:left w:val="single" w:sz="4" w:space="0" w:color="auto"/>
              <w:bottom w:val="single" w:sz="4" w:space="0" w:color="auto"/>
              <w:right w:val="single" w:sz="4" w:space="0" w:color="auto"/>
            </w:tcBorders>
          </w:tcPr>
          <w:p w14:paraId="3D56357C" w14:textId="77777777" w:rsidR="00D40C70" w:rsidRPr="00BC508A" w:rsidRDefault="00D40C70" w:rsidP="00E6030B">
            <w:pPr>
              <w:pStyle w:val="TAC"/>
            </w:pPr>
            <w:r w:rsidRPr="00BC508A">
              <w:t>0</w:t>
            </w:r>
          </w:p>
          <w:p w14:paraId="2F4EBAE7" w14:textId="77777777" w:rsidR="00D40C70" w:rsidRPr="00BC508A" w:rsidRDefault="00D40C70" w:rsidP="00E6030B">
            <w:pPr>
              <w:pStyle w:val="TAC"/>
            </w:pPr>
            <w:r w:rsidRPr="00BC508A">
              <w:t>spare</w:t>
            </w:r>
          </w:p>
        </w:tc>
        <w:tc>
          <w:tcPr>
            <w:tcW w:w="2235" w:type="dxa"/>
            <w:gridSpan w:val="3"/>
            <w:tcBorders>
              <w:top w:val="single" w:sz="4" w:space="0" w:color="auto"/>
              <w:left w:val="single" w:sz="4" w:space="0" w:color="auto"/>
              <w:bottom w:val="single" w:sz="4" w:space="0" w:color="auto"/>
              <w:right w:val="single" w:sz="4" w:space="0" w:color="auto"/>
            </w:tcBorders>
          </w:tcPr>
          <w:p w14:paraId="7A64F61F" w14:textId="77777777" w:rsidR="00D40C70" w:rsidRPr="00BC508A" w:rsidRDefault="00D40C70" w:rsidP="00E6030B">
            <w:pPr>
              <w:pStyle w:val="TAC"/>
            </w:pPr>
            <w:r w:rsidRPr="00BC508A">
              <w:t>Type of ciphering algorithm</w:t>
            </w:r>
          </w:p>
        </w:tc>
        <w:tc>
          <w:tcPr>
            <w:tcW w:w="745" w:type="dxa"/>
            <w:tcBorders>
              <w:top w:val="single" w:sz="4" w:space="0" w:color="auto"/>
              <w:left w:val="single" w:sz="4" w:space="0" w:color="auto"/>
              <w:bottom w:val="single" w:sz="4" w:space="0" w:color="auto"/>
              <w:right w:val="single" w:sz="4" w:space="0" w:color="auto"/>
            </w:tcBorders>
          </w:tcPr>
          <w:p w14:paraId="0E430B09" w14:textId="77777777" w:rsidR="00D40C70" w:rsidRPr="00BC508A" w:rsidRDefault="00D40C70" w:rsidP="00E6030B">
            <w:pPr>
              <w:pStyle w:val="TAC"/>
            </w:pPr>
            <w:r w:rsidRPr="00BC508A">
              <w:t>0</w:t>
            </w:r>
          </w:p>
          <w:p w14:paraId="3D0B10D7" w14:textId="77777777" w:rsidR="00D40C70" w:rsidRPr="00BC508A" w:rsidRDefault="00D40C70" w:rsidP="00E6030B">
            <w:pPr>
              <w:pStyle w:val="TAC"/>
            </w:pPr>
            <w:r w:rsidRPr="00BC508A">
              <w:t>spare</w:t>
            </w:r>
          </w:p>
        </w:tc>
        <w:tc>
          <w:tcPr>
            <w:tcW w:w="2234" w:type="dxa"/>
            <w:gridSpan w:val="3"/>
            <w:tcBorders>
              <w:top w:val="single" w:sz="4" w:space="0" w:color="auto"/>
              <w:left w:val="single" w:sz="4" w:space="0" w:color="auto"/>
              <w:bottom w:val="single" w:sz="4" w:space="0" w:color="auto"/>
              <w:right w:val="single" w:sz="4" w:space="0" w:color="auto"/>
            </w:tcBorders>
          </w:tcPr>
          <w:p w14:paraId="6C91E743" w14:textId="77777777" w:rsidR="00D40C70" w:rsidRPr="00BC508A" w:rsidRDefault="00D40C70" w:rsidP="00E6030B">
            <w:pPr>
              <w:pStyle w:val="TAC"/>
            </w:pPr>
            <w:r w:rsidRPr="00BC508A">
              <w:t>Type of integrity protection algorithm</w:t>
            </w:r>
          </w:p>
        </w:tc>
        <w:tc>
          <w:tcPr>
            <w:tcW w:w="1560" w:type="dxa"/>
            <w:tcBorders>
              <w:top w:val="nil"/>
              <w:left w:val="nil"/>
              <w:bottom w:val="nil"/>
              <w:right w:val="nil"/>
            </w:tcBorders>
          </w:tcPr>
          <w:p w14:paraId="3461E968" w14:textId="77777777" w:rsidR="00D40C70" w:rsidRPr="00BC508A" w:rsidRDefault="00D40C70" w:rsidP="00E6030B">
            <w:pPr>
              <w:pStyle w:val="TAL"/>
            </w:pPr>
            <w:r w:rsidRPr="00BC508A">
              <w:t>octet 2</w:t>
            </w:r>
          </w:p>
        </w:tc>
      </w:tr>
    </w:tbl>
    <w:p w14:paraId="6A2ED397" w14:textId="77777777" w:rsidR="00D40C70" w:rsidRPr="00BC508A" w:rsidRDefault="00D40C70" w:rsidP="00D40C70">
      <w:pPr>
        <w:pStyle w:val="TAN"/>
      </w:pPr>
    </w:p>
    <w:p w14:paraId="2178485C" w14:textId="77777777" w:rsidR="00D40C70" w:rsidRPr="00BC508A" w:rsidRDefault="00D40C70" w:rsidP="00D40C70">
      <w:pPr>
        <w:pStyle w:val="TF"/>
      </w:pPr>
      <w:bookmarkStart w:id="7753" w:name="_CRFigure9_9_3_23_1"/>
      <w:r w:rsidRPr="00BC508A">
        <w:t xml:space="preserve">Figure </w:t>
      </w:r>
      <w:bookmarkEnd w:id="7753"/>
      <w:r w:rsidRPr="00BC508A">
        <w:t>9.9.3.23.1: NAS security algorithms information element</w:t>
      </w:r>
    </w:p>
    <w:p w14:paraId="1E7CB89B" w14:textId="77777777" w:rsidR="00D40C70" w:rsidRPr="00BC508A" w:rsidRDefault="00D40C70" w:rsidP="00D40C70">
      <w:pPr>
        <w:pStyle w:val="TH"/>
      </w:pPr>
      <w:bookmarkStart w:id="7754" w:name="_CRTable9_9_3_23_1"/>
      <w:r w:rsidRPr="00BC508A">
        <w:t xml:space="preserve">Table </w:t>
      </w:r>
      <w:bookmarkEnd w:id="7754"/>
      <w:r w:rsidRPr="00BC508A">
        <w:t>9.9.3.23.1: NAS security algorithm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508A" w14:paraId="1B609CB5" w14:textId="77777777" w:rsidTr="00E6030B">
        <w:trPr>
          <w:cantSplit/>
          <w:jc w:val="center"/>
        </w:trPr>
        <w:tc>
          <w:tcPr>
            <w:tcW w:w="7087" w:type="dxa"/>
            <w:gridSpan w:val="5"/>
          </w:tcPr>
          <w:p w14:paraId="31C2DB37" w14:textId="77777777" w:rsidR="00D40C70" w:rsidRPr="00BC508A" w:rsidRDefault="00D40C70" w:rsidP="00E6030B">
            <w:pPr>
              <w:pStyle w:val="TAL"/>
            </w:pPr>
            <w:r w:rsidRPr="00BC508A">
              <w:t>Type of integrity protection algorithm (octet 2, bit 1 to 3)</w:t>
            </w:r>
          </w:p>
        </w:tc>
      </w:tr>
      <w:tr w:rsidR="00D40C70" w:rsidRPr="00BC508A" w14:paraId="196CBA85" w14:textId="77777777" w:rsidTr="00E6030B">
        <w:trPr>
          <w:cantSplit/>
          <w:jc w:val="center"/>
        </w:trPr>
        <w:tc>
          <w:tcPr>
            <w:tcW w:w="7087" w:type="dxa"/>
            <w:gridSpan w:val="5"/>
          </w:tcPr>
          <w:p w14:paraId="6468896B" w14:textId="77777777" w:rsidR="00D40C70" w:rsidRPr="00BC508A" w:rsidRDefault="00D40C70" w:rsidP="00E6030B">
            <w:pPr>
              <w:pStyle w:val="TAL"/>
            </w:pPr>
            <w:r w:rsidRPr="00BC508A">
              <w:t>Bits</w:t>
            </w:r>
          </w:p>
        </w:tc>
      </w:tr>
      <w:tr w:rsidR="00D40C70" w:rsidRPr="00BC508A" w14:paraId="4699AFDD" w14:textId="77777777" w:rsidTr="00E6030B">
        <w:trPr>
          <w:cantSplit/>
          <w:jc w:val="center"/>
        </w:trPr>
        <w:tc>
          <w:tcPr>
            <w:tcW w:w="284" w:type="dxa"/>
          </w:tcPr>
          <w:p w14:paraId="7B3C4253" w14:textId="77777777" w:rsidR="00D40C70" w:rsidRPr="00BC508A" w:rsidRDefault="00D40C70" w:rsidP="00E6030B">
            <w:pPr>
              <w:pStyle w:val="TAH"/>
            </w:pPr>
            <w:r w:rsidRPr="00BC508A">
              <w:t>3</w:t>
            </w:r>
          </w:p>
        </w:tc>
        <w:tc>
          <w:tcPr>
            <w:tcW w:w="284" w:type="dxa"/>
          </w:tcPr>
          <w:p w14:paraId="51C96B54" w14:textId="77777777" w:rsidR="00D40C70" w:rsidRPr="00BC508A" w:rsidRDefault="00D40C70" w:rsidP="00E6030B">
            <w:pPr>
              <w:pStyle w:val="TAH"/>
            </w:pPr>
            <w:r w:rsidRPr="00BC508A">
              <w:t>2</w:t>
            </w:r>
          </w:p>
        </w:tc>
        <w:tc>
          <w:tcPr>
            <w:tcW w:w="283" w:type="dxa"/>
          </w:tcPr>
          <w:p w14:paraId="3727550D" w14:textId="77777777" w:rsidR="00D40C70" w:rsidRPr="00BC508A" w:rsidRDefault="00D40C70" w:rsidP="00E6030B">
            <w:pPr>
              <w:pStyle w:val="TAH"/>
            </w:pPr>
            <w:r w:rsidRPr="00BC508A">
              <w:t>1</w:t>
            </w:r>
          </w:p>
        </w:tc>
        <w:tc>
          <w:tcPr>
            <w:tcW w:w="283" w:type="dxa"/>
          </w:tcPr>
          <w:p w14:paraId="7AF69DE6" w14:textId="77777777" w:rsidR="00D40C70" w:rsidRPr="00BC508A" w:rsidRDefault="00D40C70" w:rsidP="00E6030B">
            <w:pPr>
              <w:pStyle w:val="TAH"/>
            </w:pPr>
          </w:p>
        </w:tc>
        <w:tc>
          <w:tcPr>
            <w:tcW w:w="5953" w:type="dxa"/>
          </w:tcPr>
          <w:p w14:paraId="62147A03" w14:textId="77777777" w:rsidR="00D40C70" w:rsidRPr="00BC508A" w:rsidRDefault="00D40C70" w:rsidP="00E6030B">
            <w:pPr>
              <w:pStyle w:val="TAL"/>
            </w:pPr>
          </w:p>
        </w:tc>
      </w:tr>
      <w:tr w:rsidR="00D40C70" w:rsidRPr="00BC508A" w14:paraId="43EC9065" w14:textId="77777777" w:rsidTr="00E6030B">
        <w:trPr>
          <w:cantSplit/>
          <w:jc w:val="center"/>
        </w:trPr>
        <w:tc>
          <w:tcPr>
            <w:tcW w:w="284" w:type="dxa"/>
          </w:tcPr>
          <w:p w14:paraId="10FC84E9" w14:textId="77777777" w:rsidR="00D40C70" w:rsidRPr="00BC508A" w:rsidRDefault="00D40C70" w:rsidP="00E6030B">
            <w:pPr>
              <w:pStyle w:val="TAC"/>
            </w:pPr>
            <w:r w:rsidRPr="00BC508A">
              <w:t>0</w:t>
            </w:r>
          </w:p>
        </w:tc>
        <w:tc>
          <w:tcPr>
            <w:tcW w:w="284" w:type="dxa"/>
          </w:tcPr>
          <w:p w14:paraId="42838708" w14:textId="77777777" w:rsidR="00D40C70" w:rsidRPr="00BC508A" w:rsidRDefault="00D40C70" w:rsidP="00E6030B">
            <w:pPr>
              <w:pStyle w:val="TAC"/>
            </w:pPr>
            <w:r w:rsidRPr="00BC508A">
              <w:t>0</w:t>
            </w:r>
          </w:p>
        </w:tc>
        <w:tc>
          <w:tcPr>
            <w:tcW w:w="283" w:type="dxa"/>
          </w:tcPr>
          <w:p w14:paraId="4AE01413" w14:textId="77777777" w:rsidR="00D40C70" w:rsidRPr="00BC508A" w:rsidRDefault="00D40C70" w:rsidP="00E6030B">
            <w:pPr>
              <w:pStyle w:val="TAC"/>
            </w:pPr>
            <w:r w:rsidRPr="00BC508A">
              <w:t>0</w:t>
            </w:r>
          </w:p>
        </w:tc>
        <w:tc>
          <w:tcPr>
            <w:tcW w:w="283" w:type="dxa"/>
          </w:tcPr>
          <w:p w14:paraId="116EF266" w14:textId="77777777" w:rsidR="00D40C70" w:rsidRPr="00BC508A" w:rsidRDefault="00D40C70" w:rsidP="00E6030B">
            <w:pPr>
              <w:pStyle w:val="TAC"/>
            </w:pPr>
          </w:p>
        </w:tc>
        <w:tc>
          <w:tcPr>
            <w:tcW w:w="5953" w:type="dxa"/>
          </w:tcPr>
          <w:p w14:paraId="6855F032" w14:textId="77777777" w:rsidR="00D40C70" w:rsidRPr="00BC508A" w:rsidRDefault="00D40C70" w:rsidP="00E6030B">
            <w:pPr>
              <w:pStyle w:val="TAL"/>
            </w:pPr>
            <w:r w:rsidRPr="00BC508A">
              <w:rPr>
                <w:lang w:eastAsia="ko-KR"/>
              </w:rPr>
              <w:t>EPS integrity algorithm E</w:t>
            </w:r>
            <w:r w:rsidRPr="00BC508A">
              <w:t>IA0</w:t>
            </w:r>
            <w:r w:rsidRPr="00BC508A">
              <w:rPr>
                <w:lang w:eastAsia="ko-KR"/>
              </w:rPr>
              <w:t xml:space="preserve"> (n</w:t>
            </w:r>
            <w:r w:rsidRPr="00BC508A">
              <w:t xml:space="preserve">ull </w:t>
            </w:r>
            <w:r w:rsidRPr="00BC508A">
              <w:rPr>
                <w:lang w:eastAsia="ko-KR"/>
              </w:rPr>
              <w:t>i</w:t>
            </w:r>
            <w:r w:rsidRPr="00BC508A">
              <w:t xml:space="preserve">ntegrity </w:t>
            </w:r>
            <w:r w:rsidRPr="00BC508A">
              <w:rPr>
                <w:lang w:eastAsia="ko-KR"/>
              </w:rPr>
              <w:t>p</w:t>
            </w:r>
            <w:r w:rsidRPr="00BC508A">
              <w:t>rotection algorithm</w:t>
            </w:r>
            <w:r w:rsidRPr="00BC508A">
              <w:rPr>
                <w:lang w:eastAsia="ko-KR"/>
              </w:rPr>
              <w:t>)</w:t>
            </w:r>
          </w:p>
        </w:tc>
      </w:tr>
      <w:tr w:rsidR="00D40C70" w:rsidRPr="00BC508A" w14:paraId="4A0631A4" w14:textId="77777777" w:rsidTr="00E6030B">
        <w:trPr>
          <w:cantSplit/>
          <w:jc w:val="center"/>
        </w:trPr>
        <w:tc>
          <w:tcPr>
            <w:tcW w:w="284" w:type="dxa"/>
          </w:tcPr>
          <w:p w14:paraId="656C518C" w14:textId="77777777" w:rsidR="00D40C70" w:rsidRPr="00BC508A" w:rsidRDefault="00D40C70" w:rsidP="00E6030B">
            <w:pPr>
              <w:pStyle w:val="TAC"/>
            </w:pPr>
            <w:r w:rsidRPr="00BC508A">
              <w:t>0</w:t>
            </w:r>
          </w:p>
        </w:tc>
        <w:tc>
          <w:tcPr>
            <w:tcW w:w="284" w:type="dxa"/>
          </w:tcPr>
          <w:p w14:paraId="0781666B" w14:textId="77777777" w:rsidR="00D40C70" w:rsidRPr="00BC508A" w:rsidRDefault="00D40C70" w:rsidP="00E6030B">
            <w:pPr>
              <w:pStyle w:val="TAC"/>
            </w:pPr>
            <w:r w:rsidRPr="00BC508A">
              <w:t>0</w:t>
            </w:r>
          </w:p>
        </w:tc>
        <w:tc>
          <w:tcPr>
            <w:tcW w:w="283" w:type="dxa"/>
          </w:tcPr>
          <w:p w14:paraId="0A42C255" w14:textId="77777777" w:rsidR="00D40C70" w:rsidRPr="00BC508A" w:rsidRDefault="00D40C70" w:rsidP="00E6030B">
            <w:pPr>
              <w:pStyle w:val="TAC"/>
            </w:pPr>
            <w:r w:rsidRPr="00BC508A">
              <w:t>1</w:t>
            </w:r>
          </w:p>
        </w:tc>
        <w:tc>
          <w:tcPr>
            <w:tcW w:w="283" w:type="dxa"/>
          </w:tcPr>
          <w:p w14:paraId="3E25F7D8" w14:textId="77777777" w:rsidR="00D40C70" w:rsidRPr="00BC508A" w:rsidRDefault="00D40C70" w:rsidP="00E6030B">
            <w:pPr>
              <w:pStyle w:val="TAC"/>
            </w:pPr>
          </w:p>
        </w:tc>
        <w:tc>
          <w:tcPr>
            <w:tcW w:w="5953" w:type="dxa"/>
          </w:tcPr>
          <w:p w14:paraId="51A1DF73" w14:textId="77777777" w:rsidR="00D40C70" w:rsidRPr="00BC508A" w:rsidRDefault="00D40C70" w:rsidP="00E6030B">
            <w:pPr>
              <w:pStyle w:val="TAL"/>
            </w:pPr>
            <w:r w:rsidRPr="00BC508A">
              <w:t>EPS integrity algorithm 128-EIA1</w:t>
            </w:r>
          </w:p>
        </w:tc>
      </w:tr>
      <w:tr w:rsidR="00D40C70" w:rsidRPr="00BC508A" w14:paraId="21948344" w14:textId="77777777" w:rsidTr="00E6030B">
        <w:trPr>
          <w:cantSplit/>
          <w:jc w:val="center"/>
        </w:trPr>
        <w:tc>
          <w:tcPr>
            <w:tcW w:w="284" w:type="dxa"/>
          </w:tcPr>
          <w:p w14:paraId="6AAB4BE0" w14:textId="77777777" w:rsidR="00D40C70" w:rsidRPr="00BC508A" w:rsidRDefault="00D40C70" w:rsidP="00E6030B">
            <w:pPr>
              <w:pStyle w:val="TAC"/>
            </w:pPr>
            <w:r w:rsidRPr="00BC508A">
              <w:t>0</w:t>
            </w:r>
          </w:p>
        </w:tc>
        <w:tc>
          <w:tcPr>
            <w:tcW w:w="284" w:type="dxa"/>
          </w:tcPr>
          <w:p w14:paraId="488AAE69" w14:textId="77777777" w:rsidR="00D40C70" w:rsidRPr="00BC508A" w:rsidRDefault="00D40C70" w:rsidP="00E6030B">
            <w:pPr>
              <w:pStyle w:val="TAC"/>
            </w:pPr>
            <w:r w:rsidRPr="00BC508A">
              <w:t>1</w:t>
            </w:r>
          </w:p>
        </w:tc>
        <w:tc>
          <w:tcPr>
            <w:tcW w:w="283" w:type="dxa"/>
          </w:tcPr>
          <w:p w14:paraId="0B51CA6A" w14:textId="77777777" w:rsidR="00D40C70" w:rsidRPr="00BC508A" w:rsidRDefault="00D40C70" w:rsidP="00E6030B">
            <w:pPr>
              <w:pStyle w:val="TAC"/>
            </w:pPr>
            <w:r w:rsidRPr="00BC508A">
              <w:t>0</w:t>
            </w:r>
          </w:p>
        </w:tc>
        <w:tc>
          <w:tcPr>
            <w:tcW w:w="283" w:type="dxa"/>
          </w:tcPr>
          <w:p w14:paraId="5BCEF6EF" w14:textId="77777777" w:rsidR="00D40C70" w:rsidRPr="00BC508A" w:rsidRDefault="00D40C70" w:rsidP="00E6030B">
            <w:pPr>
              <w:pStyle w:val="TAC"/>
            </w:pPr>
          </w:p>
        </w:tc>
        <w:tc>
          <w:tcPr>
            <w:tcW w:w="5953" w:type="dxa"/>
          </w:tcPr>
          <w:p w14:paraId="2DE41208" w14:textId="77777777" w:rsidR="00D40C70" w:rsidRPr="00BC508A" w:rsidRDefault="00D40C70" w:rsidP="00E6030B">
            <w:pPr>
              <w:pStyle w:val="TAL"/>
            </w:pPr>
            <w:r w:rsidRPr="00BC508A">
              <w:t>EPS integrity algorithm 128-EIA2</w:t>
            </w:r>
          </w:p>
        </w:tc>
      </w:tr>
      <w:tr w:rsidR="00D40C70" w:rsidRPr="00BC508A" w14:paraId="31FBA89C" w14:textId="77777777" w:rsidTr="00E6030B">
        <w:trPr>
          <w:cantSplit/>
          <w:jc w:val="center"/>
        </w:trPr>
        <w:tc>
          <w:tcPr>
            <w:tcW w:w="284" w:type="dxa"/>
          </w:tcPr>
          <w:p w14:paraId="597C90AF" w14:textId="77777777" w:rsidR="00D40C70" w:rsidRPr="00BC508A" w:rsidRDefault="00D40C70" w:rsidP="00E6030B">
            <w:pPr>
              <w:pStyle w:val="TAC"/>
            </w:pPr>
            <w:r w:rsidRPr="00BC508A">
              <w:t>0</w:t>
            </w:r>
          </w:p>
        </w:tc>
        <w:tc>
          <w:tcPr>
            <w:tcW w:w="284" w:type="dxa"/>
          </w:tcPr>
          <w:p w14:paraId="1AC76045" w14:textId="77777777" w:rsidR="00D40C70" w:rsidRPr="00BC508A" w:rsidRDefault="00D40C70" w:rsidP="00E6030B">
            <w:pPr>
              <w:pStyle w:val="TAC"/>
            </w:pPr>
            <w:r w:rsidRPr="00BC508A">
              <w:t>1</w:t>
            </w:r>
          </w:p>
        </w:tc>
        <w:tc>
          <w:tcPr>
            <w:tcW w:w="283" w:type="dxa"/>
          </w:tcPr>
          <w:p w14:paraId="6DC4F09C" w14:textId="77777777" w:rsidR="00D40C70" w:rsidRPr="00BC508A" w:rsidRDefault="00D40C70" w:rsidP="00E6030B">
            <w:pPr>
              <w:pStyle w:val="TAC"/>
            </w:pPr>
            <w:r w:rsidRPr="00BC508A">
              <w:t>1</w:t>
            </w:r>
          </w:p>
        </w:tc>
        <w:tc>
          <w:tcPr>
            <w:tcW w:w="283" w:type="dxa"/>
          </w:tcPr>
          <w:p w14:paraId="374F7DB2" w14:textId="77777777" w:rsidR="00D40C70" w:rsidRPr="00BC508A" w:rsidRDefault="00D40C70" w:rsidP="00E6030B">
            <w:pPr>
              <w:pStyle w:val="TAC"/>
            </w:pPr>
          </w:p>
        </w:tc>
        <w:tc>
          <w:tcPr>
            <w:tcW w:w="5953" w:type="dxa"/>
          </w:tcPr>
          <w:p w14:paraId="7F95D43A" w14:textId="77777777" w:rsidR="00D40C70" w:rsidRPr="00BC508A" w:rsidRDefault="00D40C70" w:rsidP="00E6030B">
            <w:pPr>
              <w:pStyle w:val="TAL"/>
            </w:pPr>
            <w:r w:rsidRPr="00BC508A">
              <w:t>EPS integrity algorithm 128-EIA3</w:t>
            </w:r>
          </w:p>
        </w:tc>
      </w:tr>
      <w:tr w:rsidR="00D40C70" w:rsidRPr="00BC508A" w14:paraId="562847CA" w14:textId="77777777" w:rsidTr="00E6030B">
        <w:trPr>
          <w:cantSplit/>
          <w:jc w:val="center"/>
        </w:trPr>
        <w:tc>
          <w:tcPr>
            <w:tcW w:w="284" w:type="dxa"/>
          </w:tcPr>
          <w:p w14:paraId="1E80461C" w14:textId="77777777" w:rsidR="00D40C70" w:rsidRPr="00BC508A" w:rsidRDefault="00D40C70" w:rsidP="00E6030B">
            <w:pPr>
              <w:pStyle w:val="TAC"/>
            </w:pPr>
            <w:r w:rsidRPr="00BC508A">
              <w:t>1</w:t>
            </w:r>
          </w:p>
        </w:tc>
        <w:tc>
          <w:tcPr>
            <w:tcW w:w="284" w:type="dxa"/>
          </w:tcPr>
          <w:p w14:paraId="3A0E670E" w14:textId="77777777" w:rsidR="00D40C70" w:rsidRPr="00BC508A" w:rsidRDefault="00D40C70" w:rsidP="00E6030B">
            <w:pPr>
              <w:pStyle w:val="TAC"/>
            </w:pPr>
            <w:r w:rsidRPr="00BC508A">
              <w:t>0</w:t>
            </w:r>
          </w:p>
        </w:tc>
        <w:tc>
          <w:tcPr>
            <w:tcW w:w="283" w:type="dxa"/>
          </w:tcPr>
          <w:p w14:paraId="5594577B" w14:textId="77777777" w:rsidR="00D40C70" w:rsidRPr="00BC508A" w:rsidRDefault="00D40C70" w:rsidP="00E6030B">
            <w:pPr>
              <w:pStyle w:val="TAC"/>
            </w:pPr>
            <w:r w:rsidRPr="00BC508A">
              <w:t>0</w:t>
            </w:r>
          </w:p>
        </w:tc>
        <w:tc>
          <w:tcPr>
            <w:tcW w:w="283" w:type="dxa"/>
          </w:tcPr>
          <w:p w14:paraId="36ECE9E4" w14:textId="77777777" w:rsidR="00D40C70" w:rsidRPr="00BC508A" w:rsidRDefault="00D40C70" w:rsidP="00E6030B">
            <w:pPr>
              <w:pStyle w:val="TAC"/>
            </w:pPr>
          </w:p>
        </w:tc>
        <w:tc>
          <w:tcPr>
            <w:tcW w:w="5953" w:type="dxa"/>
          </w:tcPr>
          <w:p w14:paraId="39D5B25C" w14:textId="77777777" w:rsidR="00D40C70" w:rsidRPr="00BC508A" w:rsidRDefault="00D40C70" w:rsidP="00E6030B">
            <w:pPr>
              <w:pStyle w:val="TAL"/>
            </w:pPr>
            <w:r w:rsidRPr="00BC508A">
              <w:t>EPS integrity algorithm EIA4</w:t>
            </w:r>
          </w:p>
        </w:tc>
      </w:tr>
      <w:tr w:rsidR="00D40C70" w:rsidRPr="00BC508A" w14:paraId="436D3883" w14:textId="77777777" w:rsidTr="00E6030B">
        <w:trPr>
          <w:cantSplit/>
          <w:jc w:val="center"/>
        </w:trPr>
        <w:tc>
          <w:tcPr>
            <w:tcW w:w="284" w:type="dxa"/>
          </w:tcPr>
          <w:p w14:paraId="6256FE73" w14:textId="77777777" w:rsidR="00D40C70" w:rsidRPr="00BC508A" w:rsidRDefault="00D40C70" w:rsidP="00E6030B">
            <w:pPr>
              <w:pStyle w:val="TAC"/>
            </w:pPr>
            <w:r w:rsidRPr="00BC508A">
              <w:t>1</w:t>
            </w:r>
          </w:p>
        </w:tc>
        <w:tc>
          <w:tcPr>
            <w:tcW w:w="284" w:type="dxa"/>
          </w:tcPr>
          <w:p w14:paraId="3E6C7B76" w14:textId="77777777" w:rsidR="00D40C70" w:rsidRPr="00BC508A" w:rsidRDefault="00D40C70" w:rsidP="00E6030B">
            <w:pPr>
              <w:pStyle w:val="TAC"/>
            </w:pPr>
            <w:r w:rsidRPr="00BC508A">
              <w:t>0</w:t>
            </w:r>
          </w:p>
        </w:tc>
        <w:tc>
          <w:tcPr>
            <w:tcW w:w="283" w:type="dxa"/>
          </w:tcPr>
          <w:p w14:paraId="62C9371B" w14:textId="77777777" w:rsidR="00D40C70" w:rsidRPr="00BC508A" w:rsidRDefault="00D40C70" w:rsidP="00E6030B">
            <w:pPr>
              <w:pStyle w:val="TAC"/>
            </w:pPr>
            <w:r w:rsidRPr="00BC508A">
              <w:t>1</w:t>
            </w:r>
          </w:p>
        </w:tc>
        <w:tc>
          <w:tcPr>
            <w:tcW w:w="283" w:type="dxa"/>
          </w:tcPr>
          <w:p w14:paraId="5C53ED75" w14:textId="77777777" w:rsidR="00D40C70" w:rsidRPr="00BC508A" w:rsidRDefault="00D40C70" w:rsidP="00E6030B">
            <w:pPr>
              <w:pStyle w:val="TAC"/>
            </w:pPr>
          </w:p>
        </w:tc>
        <w:tc>
          <w:tcPr>
            <w:tcW w:w="5953" w:type="dxa"/>
          </w:tcPr>
          <w:p w14:paraId="1AC99BDD" w14:textId="77777777" w:rsidR="00D40C70" w:rsidRPr="00BC508A" w:rsidRDefault="00D40C70" w:rsidP="00E6030B">
            <w:pPr>
              <w:pStyle w:val="TAL"/>
            </w:pPr>
            <w:r w:rsidRPr="00BC508A">
              <w:t>EPS integrity algorithm EIA5</w:t>
            </w:r>
          </w:p>
        </w:tc>
      </w:tr>
      <w:tr w:rsidR="00D40C70" w:rsidRPr="00BC508A" w14:paraId="3E1A9C40" w14:textId="77777777" w:rsidTr="00E6030B">
        <w:trPr>
          <w:cantSplit/>
          <w:jc w:val="center"/>
        </w:trPr>
        <w:tc>
          <w:tcPr>
            <w:tcW w:w="284" w:type="dxa"/>
          </w:tcPr>
          <w:p w14:paraId="501DE184" w14:textId="77777777" w:rsidR="00D40C70" w:rsidRPr="00BC508A" w:rsidRDefault="00D40C70" w:rsidP="00E6030B">
            <w:pPr>
              <w:pStyle w:val="TAC"/>
            </w:pPr>
            <w:r w:rsidRPr="00BC508A">
              <w:t>1</w:t>
            </w:r>
          </w:p>
        </w:tc>
        <w:tc>
          <w:tcPr>
            <w:tcW w:w="284" w:type="dxa"/>
          </w:tcPr>
          <w:p w14:paraId="25615C52" w14:textId="77777777" w:rsidR="00D40C70" w:rsidRPr="00BC508A" w:rsidRDefault="00D40C70" w:rsidP="00E6030B">
            <w:pPr>
              <w:pStyle w:val="TAC"/>
            </w:pPr>
            <w:r w:rsidRPr="00BC508A">
              <w:t>1</w:t>
            </w:r>
          </w:p>
        </w:tc>
        <w:tc>
          <w:tcPr>
            <w:tcW w:w="283" w:type="dxa"/>
          </w:tcPr>
          <w:p w14:paraId="231F87B0" w14:textId="77777777" w:rsidR="00D40C70" w:rsidRPr="00BC508A" w:rsidRDefault="00D40C70" w:rsidP="00E6030B">
            <w:pPr>
              <w:pStyle w:val="TAC"/>
            </w:pPr>
            <w:r w:rsidRPr="00BC508A">
              <w:t>0</w:t>
            </w:r>
          </w:p>
        </w:tc>
        <w:tc>
          <w:tcPr>
            <w:tcW w:w="283" w:type="dxa"/>
          </w:tcPr>
          <w:p w14:paraId="0BA532DF" w14:textId="77777777" w:rsidR="00D40C70" w:rsidRPr="00BC508A" w:rsidRDefault="00D40C70" w:rsidP="00E6030B">
            <w:pPr>
              <w:pStyle w:val="TAC"/>
            </w:pPr>
          </w:p>
        </w:tc>
        <w:tc>
          <w:tcPr>
            <w:tcW w:w="5953" w:type="dxa"/>
          </w:tcPr>
          <w:p w14:paraId="5B9D56DF" w14:textId="77777777" w:rsidR="00D40C70" w:rsidRPr="00BC508A" w:rsidRDefault="00D40C70" w:rsidP="00E6030B">
            <w:pPr>
              <w:pStyle w:val="TAL"/>
            </w:pPr>
            <w:r w:rsidRPr="00BC508A">
              <w:t>EPS integrity algorithm EIA6</w:t>
            </w:r>
          </w:p>
        </w:tc>
      </w:tr>
      <w:tr w:rsidR="00D40C70" w:rsidRPr="00BC508A" w14:paraId="767763F8" w14:textId="77777777" w:rsidTr="00E6030B">
        <w:trPr>
          <w:cantSplit/>
          <w:jc w:val="center"/>
        </w:trPr>
        <w:tc>
          <w:tcPr>
            <w:tcW w:w="284" w:type="dxa"/>
          </w:tcPr>
          <w:p w14:paraId="1DE92B07" w14:textId="77777777" w:rsidR="00D40C70" w:rsidRPr="00BC508A" w:rsidRDefault="00D40C70" w:rsidP="00E6030B">
            <w:pPr>
              <w:pStyle w:val="TAC"/>
            </w:pPr>
            <w:r w:rsidRPr="00BC508A">
              <w:t>1</w:t>
            </w:r>
          </w:p>
        </w:tc>
        <w:tc>
          <w:tcPr>
            <w:tcW w:w="284" w:type="dxa"/>
          </w:tcPr>
          <w:p w14:paraId="152474FA" w14:textId="77777777" w:rsidR="00D40C70" w:rsidRPr="00BC508A" w:rsidRDefault="00D40C70" w:rsidP="00E6030B">
            <w:pPr>
              <w:pStyle w:val="TAC"/>
            </w:pPr>
            <w:r w:rsidRPr="00BC508A">
              <w:t>1</w:t>
            </w:r>
          </w:p>
        </w:tc>
        <w:tc>
          <w:tcPr>
            <w:tcW w:w="283" w:type="dxa"/>
          </w:tcPr>
          <w:p w14:paraId="32A84E99" w14:textId="77777777" w:rsidR="00D40C70" w:rsidRPr="00BC508A" w:rsidRDefault="00D40C70" w:rsidP="00E6030B">
            <w:pPr>
              <w:pStyle w:val="TAC"/>
            </w:pPr>
            <w:r w:rsidRPr="00BC508A">
              <w:t>1</w:t>
            </w:r>
          </w:p>
        </w:tc>
        <w:tc>
          <w:tcPr>
            <w:tcW w:w="283" w:type="dxa"/>
          </w:tcPr>
          <w:p w14:paraId="7DDC0AC3" w14:textId="77777777" w:rsidR="00D40C70" w:rsidRPr="00BC508A" w:rsidRDefault="00D40C70" w:rsidP="00E6030B">
            <w:pPr>
              <w:pStyle w:val="TAC"/>
            </w:pPr>
          </w:p>
        </w:tc>
        <w:tc>
          <w:tcPr>
            <w:tcW w:w="5953" w:type="dxa"/>
          </w:tcPr>
          <w:p w14:paraId="7D95CA1B" w14:textId="77777777" w:rsidR="00D40C70" w:rsidRPr="00BC508A" w:rsidRDefault="00D40C70" w:rsidP="00E6030B">
            <w:pPr>
              <w:pStyle w:val="TAL"/>
            </w:pPr>
            <w:r w:rsidRPr="00BC508A">
              <w:t>EPS integrity algorithm EIA7</w:t>
            </w:r>
          </w:p>
        </w:tc>
      </w:tr>
      <w:tr w:rsidR="00D40C70" w:rsidRPr="00BC508A" w14:paraId="703696D3" w14:textId="77777777" w:rsidTr="00E6030B">
        <w:trPr>
          <w:cantSplit/>
          <w:jc w:val="center"/>
        </w:trPr>
        <w:tc>
          <w:tcPr>
            <w:tcW w:w="7087" w:type="dxa"/>
            <w:gridSpan w:val="5"/>
          </w:tcPr>
          <w:p w14:paraId="5D430C2A" w14:textId="77777777" w:rsidR="00D40C70" w:rsidRPr="00BC508A" w:rsidRDefault="00D40C70" w:rsidP="00E6030B">
            <w:pPr>
              <w:pStyle w:val="TAL"/>
            </w:pPr>
            <w:bookmarkStart w:id="7755" w:name="MCCQCTEMPBM_00000196"/>
          </w:p>
        </w:tc>
      </w:tr>
      <w:bookmarkEnd w:id="7755"/>
      <w:tr w:rsidR="00D40C70" w:rsidRPr="00BC508A" w14:paraId="685A52CB" w14:textId="77777777" w:rsidTr="00E6030B">
        <w:trPr>
          <w:cantSplit/>
          <w:jc w:val="center"/>
        </w:trPr>
        <w:tc>
          <w:tcPr>
            <w:tcW w:w="7087" w:type="dxa"/>
            <w:gridSpan w:val="5"/>
          </w:tcPr>
          <w:p w14:paraId="7945083F" w14:textId="77777777" w:rsidR="00D40C70" w:rsidRPr="00BC508A" w:rsidRDefault="00D40C70" w:rsidP="00E6030B">
            <w:pPr>
              <w:pStyle w:val="TAL"/>
            </w:pPr>
            <w:r w:rsidRPr="00BC508A">
              <w:t>Type of ciphering algorithm (octet 2, bit 5 to 7)</w:t>
            </w:r>
          </w:p>
        </w:tc>
      </w:tr>
      <w:tr w:rsidR="00D40C70" w:rsidRPr="00BC508A" w14:paraId="349B9BFD" w14:textId="77777777" w:rsidTr="00E6030B">
        <w:trPr>
          <w:cantSplit/>
          <w:jc w:val="center"/>
        </w:trPr>
        <w:tc>
          <w:tcPr>
            <w:tcW w:w="7087" w:type="dxa"/>
            <w:gridSpan w:val="5"/>
          </w:tcPr>
          <w:p w14:paraId="6C2723F7" w14:textId="77777777" w:rsidR="00D40C70" w:rsidRPr="00BC508A" w:rsidRDefault="00D40C70" w:rsidP="00E6030B">
            <w:pPr>
              <w:pStyle w:val="TAL"/>
            </w:pPr>
            <w:r w:rsidRPr="00BC508A">
              <w:t>Bits</w:t>
            </w:r>
          </w:p>
        </w:tc>
      </w:tr>
      <w:tr w:rsidR="00D40C70" w:rsidRPr="00BC508A" w14:paraId="6967FF9B" w14:textId="77777777" w:rsidTr="00E6030B">
        <w:trPr>
          <w:cantSplit/>
          <w:jc w:val="center"/>
        </w:trPr>
        <w:tc>
          <w:tcPr>
            <w:tcW w:w="284" w:type="dxa"/>
          </w:tcPr>
          <w:p w14:paraId="50BC0A0F" w14:textId="77777777" w:rsidR="00D40C70" w:rsidRPr="00BC508A" w:rsidRDefault="00D40C70" w:rsidP="00E6030B">
            <w:pPr>
              <w:pStyle w:val="TAH"/>
            </w:pPr>
            <w:r w:rsidRPr="00BC508A">
              <w:t>7</w:t>
            </w:r>
          </w:p>
        </w:tc>
        <w:tc>
          <w:tcPr>
            <w:tcW w:w="284" w:type="dxa"/>
          </w:tcPr>
          <w:p w14:paraId="58DAB06C" w14:textId="77777777" w:rsidR="00D40C70" w:rsidRPr="00BC508A" w:rsidRDefault="00D40C70" w:rsidP="00E6030B">
            <w:pPr>
              <w:pStyle w:val="TAH"/>
            </w:pPr>
            <w:r w:rsidRPr="00BC508A">
              <w:t>6</w:t>
            </w:r>
          </w:p>
        </w:tc>
        <w:tc>
          <w:tcPr>
            <w:tcW w:w="283" w:type="dxa"/>
          </w:tcPr>
          <w:p w14:paraId="58AF0A4E" w14:textId="77777777" w:rsidR="00D40C70" w:rsidRPr="00BC508A" w:rsidRDefault="00D40C70" w:rsidP="00E6030B">
            <w:pPr>
              <w:pStyle w:val="TAH"/>
            </w:pPr>
            <w:r w:rsidRPr="00BC508A">
              <w:t>5</w:t>
            </w:r>
          </w:p>
        </w:tc>
        <w:tc>
          <w:tcPr>
            <w:tcW w:w="283" w:type="dxa"/>
          </w:tcPr>
          <w:p w14:paraId="4E2B41D4" w14:textId="77777777" w:rsidR="00D40C70" w:rsidRPr="00BC508A" w:rsidRDefault="00D40C70" w:rsidP="00E6030B">
            <w:pPr>
              <w:pStyle w:val="TAH"/>
            </w:pPr>
          </w:p>
        </w:tc>
        <w:tc>
          <w:tcPr>
            <w:tcW w:w="5953" w:type="dxa"/>
          </w:tcPr>
          <w:p w14:paraId="6C8946A4" w14:textId="77777777" w:rsidR="00D40C70" w:rsidRPr="00BC508A" w:rsidRDefault="00D40C70" w:rsidP="00E6030B">
            <w:pPr>
              <w:pStyle w:val="TAL"/>
            </w:pPr>
          </w:p>
        </w:tc>
      </w:tr>
      <w:tr w:rsidR="00D40C70" w:rsidRPr="00BC508A" w14:paraId="64C8761C" w14:textId="77777777" w:rsidTr="00E6030B">
        <w:trPr>
          <w:cantSplit/>
          <w:jc w:val="center"/>
        </w:trPr>
        <w:tc>
          <w:tcPr>
            <w:tcW w:w="284" w:type="dxa"/>
          </w:tcPr>
          <w:p w14:paraId="55C5CB3A" w14:textId="77777777" w:rsidR="00D40C70" w:rsidRPr="00BC508A" w:rsidRDefault="00D40C70" w:rsidP="00E6030B">
            <w:pPr>
              <w:pStyle w:val="TAC"/>
            </w:pPr>
            <w:r w:rsidRPr="00BC508A">
              <w:t>0</w:t>
            </w:r>
          </w:p>
        </w:tc>
        <w:tc>
          <w:tcPr>
            <w:tcW w:w="284" w:type="dxa"/>
          </w:tcPr>
          <w:p w14:paraId="20125BD2" w14:textId="77777777" w:rsidR="00D40C70" w:rsidRPr="00BC508A" w:rsidRDefault="00D40C70" w:rsidP="00E6030B">
            <w:pPr>
              <w:pStyle w:val="TAC"/>
            </w:pPr>
            <w:r w:rsidRPr="00BC508A">
              <w:t>0</w:t>
            </w:r>
          </w:p>
        </w:tc>
        <w:tc>
          <w:tcPr>
            <w:tcW w:w="283" w:type="dxa"/>
          </w:tcPr>
          <w:p w14:paraId="7B594267" w14:textId="77777777" w:rsidR="00D40C70" w:rsidRPr="00BC508A" w:rsidRDefault="00D40C70" w:rsidP="00E6030B">
            <w:pPr>
              <w:pStyle w:val="TAC"/>
            </w:pPr>
            <w:r w:rsidRPr="00BC508A">
              <w:t>0</w:t>
            </w:r>
          </w:p>
        </w:tc>
        <w:tc>
          <w:tcPr>
            <w:tcW w:w="283" w:type="dxa"/>
          </w:tcPr>
          <w:p w14:paraId="2A5575AF" w14:textId="77777777" w:rsidR="00D40C70" w:rsidRPr="00BC508A" w:rsidRDefault="00D40C70" w:rsidP="00E6030B">
            <w:pPr>
              <w:pStyle w:val="TAC"/>
            </w:pPr>
          </w:p>
        </w:tc>
        <w:tc>
          <w:tcPr>
            <w:tcW w:w="5953" w:type="dxa"/>
          </w:tcPr>
          <w:p w14:paraId="2B90959D" w14:textId="77777777" w:rsidR="00D40C70" w:rsidRPr="00BC508A" w:rsidRDefault="00D40C70" w:rsidP="00E6030B">
            <w:pPr>
              <w:pStyle w:val="TAL"/>
            </w:pPr>
            <w:r w:rsidRPr="00BC508A">
              <w:t>EPS encryption algorithm EEA0 (</w:t>
            </w:r>
            <w:r w:rsidRPr="00BC508A">
              <w:rPr>
                <w:lang w:eastAsia="ko-KR"/>
              </w:rPr>
              <w:t xml:space="preserve">null </w:t>
            </w:r>
            <w:r w:rsidRPr="00BC508A">
              <w:t>ciphering</w:t>
            </w:r>
            <w:r w:rsidRPr="00BC508A">
              <w:rPr>
                <w:lang w:eastAsia="ko-KR"/>
              </w:rPr>
              <w:t xml:space="preserve"> algorithm</w:t>
            </w:r>
            <w:r w:rsidRPr="00BC508A">
              <w:t>)</w:t>
            </w:r>
          </w:p>
        </w:tc>
      </w:tr>
      <w:tr w:rsidR="00D40C70" w:rsidRPr="00BC508A" w14:paraId="6A999E9C" w14:textId="77777777" w:rsidTr="00E6030B">
        <w:trPr>
          <w:cantSplit/>
          <w:jc w:val="center"/>
        </w:trPr>
        <w:tc>
          <w:tcPr>
            <w:tcW w:w="284" w:type="dxa"/>
          </w:tcPr>
          <w:p w14:paraId="7967F459" w14:textId="77777777" w:rsidR="00D40C70" w:rsidRPr="00BC508A" w:rsidRDefault="00D40C70" w:rsidP="00E6030B">
            <w:pPr>
              <w:pStyle w:val="TAC"/>
            </w:pPr>
            <w:r w:rsidRPr="00BC508A">
              <w:t>0</w:t>
            </w:r>
          </w:p>
        </w:tc>
        <w:tc>
          <w:tcPr>
            <w:tcW w:w="284" w:type="dxa"/>
          </w:tcPr>
          <w:p w14:paraId="2415F4EB" w14:textId="77777777" w:rsidR="00D40C70" w:rsidRPr="00BC508A" w:rsidRDefault="00D40C70" w:rsidP="00E6030B">
            <w:pPr>
              <w:pStyle w:val="TAC"/>
            </w:pPr>
            <w:r w:rsidRPr="00BC508A">
              <w:t>0</w:t>
            </w:r>
          </w:p>
        </w:tc>
        <w:tc>
          <w:tcPr>
            <w:tcW w:w="283" w:type="dxa"/>
          </w:tcPr>
          <w:p w14:paraId="79619523" w14:textId="77777777" w:rsidR="00D40C70" w:rsidRPr="00BC508A" w:rsidRDefault="00D40C70" w:rsidP="00E6030B">
            <w:pPr>
              <w:pStyle w:val="TAC"/>
            </w:pPr>
            <w:r w:rsidRPr="00BC508A">
              <w:t>1</w:t>
            </w:r>
          </w:p>
        </w:tc>
        <w:tc>
          <w:tcPr>
            <w:tcW w:w="283" w:type="dxa"/>
          </w:tcPr>
          <w:p w14:paraId="2FA361A4" w14:textId="77777777" w:rsidR="00D40C70" w:rsidRPr="00BC508A" w:rsidRDefault="00D40C70" w:rsidP="00E6030B">
            <w:pPr>
              <w:pStyle w:val="TAC"/>
            </w:pPr>
          </w:p>
        </w:tc>
        <w:tc>
          <w:tcPr>
            <w:tcW w:w="5953" w:type="dxa"/>
          </w:tcPr>
          <w:p w14:paraId="29E5A938" w14:textId="77777777" w:rsidR="00D40C70" w:rsidRPr="00BC508A" w:rsidRDefault="00D40C70" w:rsidP="00E6030B">
            <w:pPr>
              <w:pStyle w:val="TAL"/>
            </w:pPr>
            <w:r w:rsidRPr="00BC508A">
              <w:t>EPS encryption algorithm 128-EEA1</w:t>
            </w:r>
          </w:p>
        </w:tc>
      </w:tr>
      <w:tr w:rsidR="00D40C70" w:rsidRPr="00BC508A" w14:paraId="50E35E6A" w14:textId="77777777" w:rsidTr="00E6030B">
        <w:trPr>
          <w:cantSplit/>
          <w:jc w:val="center"/>
        </w:trPr>
        <w:tc>
          <w:tcPr>
            <w:tcW w:w="284" w:type="dxa"/>
          </w:tcPr>
          <w:p w14:paraId="2266BBA3" w14:textId="77777777" w:rsidR="00D40C70" w:rsidRPr="00BC508A" w:rsidRDefault="00D40C70" w:rsidP="00E6030B">
            <w:pPr>
              <w:pStyle w:val="TAC"/>
            </w:pPr>
            <w:r w:rsidRPr="00BC508A">
              <w:t>0</w:t>
            </w:r>
          </w:p>
        </w:tc>
        <w:tc>
          <w:tcPr>
            <w:tcW w:w="284" w:type="dxa"/>
          </w:tcPr>
          <w:p w14:paraId="5A392472" w14:textId="77777777" w:rsidR="00D40C70" w:rsidRPr="00BC508A" w:rsidRDefault="00D40C70" w:rsidP="00E6030B">
            <w:pPr>
              <w:pStyle w:val="TAC"/>
            </w:pPr>
            <w:r w:rsidRPr="00BC508A">
              <w:t>1</w:t>
            </w:r>
          </w:p>
        </w:tc>
        <w:tc>
          <w:tcPr>
            <w:tcW w:w="283" w:type="dxa"/>
          </w:tcPr>
          <w:p w14:paraId="5D380726" w14:textId="77777777" w:rsidR="00D40C70" w:rsidRPr="00BC508A" w:rsidRDefault="00D40C70" w:rsidP="00E6030B">
            <w:pPr>
              <w:pStyle w:val="TAC"/>
            </w:pPr>
            <w:r w:rsidRPr="00BC508A">
              <w:t>0</w:t>
            </w:r>
          </w:p>
        </w:tc>
        <w:tc>
          <w:tcPr>
            <w:tcW w:w="283" w:type="dxa"/>
          </w:tcPr>
          <w:p w14:paraId="49771F8F" w14:textId="77777777" w:rsidR="00D40C70" w:rsidRPr="00BC508A" w:rsidRDefault="00D40C70" w:rsidP="00E6030B">
            <w:pPr>
              <w:pStyle w:val="TAC"/>
            </w:pPr>
          </w:p>
        </w:tc>
        <w:tc>
          <w:tcPr>
            <w:tcW w:w="5953" w:type="dxa"/>
          </w:tcPr>
          <w:p w14:paraId="7A029A38" w14:textId="77777777" w:rsidR="00D40C70" w:rsidRPr="00BC508A" w:rsidRDefault="00D40C70" w:rsidP="00E6030B">
            <w:pPr>
              <w:pStyle w:val="TAL"/>
            </w:pPr>
            <w:r w:rsidRPr="00BC508A">
              <w:t>EPS encryption algorithm 128-EEA2</w:t>
            </w:r>
          </w:p>
        </w:tc>
      </w:tr>
      <w:tr w:rsidR="00D40C70" w:rsidRPr="00BC508A" w14:paraId="4A970C23" w14:textId="77777777" w:rsidTr="00E6030B">
        <w:trPr>
          <w:cantSplit/>
          <w:jc w:val="center"/>
        </w:trPr>
        <w:tc>
          <w:tcPr>
            <w:tcW w:w="284" w:type="dxa"/>
          </w:tcPr>
          <w:p w14:paraId="3DA9DCF4" w14:textId="77777777" w:rsidR="00D40C70" w:rsidRPr="00BC508A" w:rsidRDefault="00D40C70" w:rsidP="00E6030B">
            <w:pPr>
              <w:pStyle w:val="TAC"/>
            </w:pPr>
            <w:r w:rsidRPr="00BC508A">
              <w:t>0</w:t>
            </w:r>
          </w:p>
        </w:tc>
        <w:tc>
          <w:tcPr>
            <w:tcW w:w="284" w:type="dxa"/>
          </w:tcPr>
          <w:p w14:paraId="388E4B51" w14:textId="77777777" w:rsidR="00D40C70" w:rsidRPr="00BC508A" w:rsidRDefault="00D40C70" w:rsidP="00E6030B">
            <w:pPr>
              <w:pStyle w:val="TAC"/>
            </w:pPr>
            <w:r w:rsidRPr="00BC508A">
              <w:t>1</w:t>
            </w:r>
          </w:p>
        </w:tc>
        <w:tc>
          <w:tcPr>
            <w:tcW w:w="283" w:type="dxa"/>
          </w:tcPr>
          <w:p w14:paraId="45EC31A0" w14:textId="77777777" w:rsidR="00D40C70" w:rsidRPr="00BC508A" w:rsidRDefault="00D40C70" w:rsidP="00E6030B">
            <w:pPr>
              <w:pStyle w:val="TAC"/>
            </w:pPr>
            <w:r w:rsidRPr="00BC508A">
              <w:t>1</w:t>
            </w:r>
          </w:p>
        </w:tc>
        <w:tc>
          <w:tcPr>
            <w:tcW w:w="283" w:type="dxa"/>
          </w:tcPr>
          <w:p w14:paraId="1138A0BE" w14:textId="77777777" w:rsidR="00D40C70" w:rsidRPr="00BC508A" w:rsidRDefault="00D40C70" w:rsidP="00E6030B">
            <w:pPr>
              <w:pStyle w:val="TAC"/>
            </w:pPr>
          </w:p>
        </w:tc>
        <w:tc>
          <w:tcPr>
            <w:tcW w:w="5953" w:type="dxa"/>
          </w:tcPr>
          <w:p w14:paraId="447B55CA" w14:textId="77777777" w:rsidR="00D40C70" w:rsidRPr="00BC508A" w:rsidRDefault="00D40C70" w:rsidP="00E6030B">
            <w:pPr>
              <w:pStyle w:val="TAL"/>
            </w:pPr>
            <w:r w:rsidRPr="00BC508A">
              <w:t>EPS encryption algorithm 128-EEA3</w:t>
            </w:r>
          </w:p>
        </w:tc>
      </w:tr>
      <w:tr w:rsidR="00D40C70" w:rsidRPr="00BC508A" w14:paraId="2040B65F" w14:textId="77777777" w:rsidTr="00E6030B">
        <w:trPr>
          <w:cantSplit/>
          <w:jc w:val="center"/>
        </w:trPr>
        <w:tc>
          <w:tcPr>
            <w:tcW w:w="284" w:type="dxa"/>
          </w:tcPr>
          <w:p w14:paraId="1FB967D1" w14:textId="77777777" w:rsidR="00D40C70" w:rsidRPr="00BC508A" w:rsidRDefault="00D40C70" w:rsidP="00E6030B">
            <w:pPr>
              <w:pStyle w:val="TAC"/>
            </w:pPr>
            <w:r w:rsidRPr="00BC508A">
              <w:t>1</w:t>
            </w:r>
          </w:p>
        </w:tc>
        <w:tc>
          <w:tcPr>
            <w:tcW w:w="284" w:type="dxa"/>
          </w:tcPr>
          <w:p w14:paraId="26D0933F" w14:textId="77777777" w:rsidR="00D40C70" w:rsidRPr="00BC508A" w:rsidRDefault="00D40C70" w:rsidP="00E6030B">
            <w:pPr>
              <w:pStyle w:val="TAC"/>
            </w:pPr>
            <w:r w:rsidRPr="00BC508A">
              <w:t>0</w:t>
            </w:r>
          </w:p>
        </w:tc>
        <w:tc>
          <w:tcPr>
            <w:tcW w:w="283" w:type="dxa"/>
          </w:tcPr>
          <w:p w14:paraId="2AAD94F4" w14:textId="77777777" w:rsidR="00D40C70" w:rsidRPr="00BC508A" w:rsidRDefault="00D40C70" w:rsidP="00E6030B">
            <w:pPr>
              <w:pStyle w:val="TAC"/>
            </w:pPr>
            <w:r w:rsidRPr="00BC508A">
              <w:t>0</w:t>
            </w:r>
          </w:p>
        </w:tc>
        <w:tc>
          <w:tcPr>
            <w:tcW w:w="283" w:type="dxa"/>
          </w:tcPr>
          <w:p w14:paraId="60382FE7" w14:textId="77777777" w:rsidR="00D40C70" w:rsidRPr="00BC508A" w:rsidRDefault="00D40C70" w:rsidP="00E6030B">
            <w:pPr>
              <w:pStyle w:val="TAC"/>
            </w:pPr>
          </w:p>
        </w:tc>
        <w:tc>
          <w:tcPr>
            <w:tcW w:w="5953" w:type="dxa"/>
          </w:tcPr>
          <w:p w14:paraId="669293E5" w14:textId="77777777" w:rsidR="00D40C70" w:rsidRPr="00BC508A" w:rsidRDefault="00D40C70" w:rsidP="00E6030B">
            <w:pPr>
              <w:pStyle w:val="TAL"/>
            </w:pPr>
            <w:r w:rsidRPr="00BC508A">
              <w:t>EPS encryption algorithm EEA4</w:t>
            </w:r>
          </w:p>
        </w:tc>
      </w:tr>
      <w:tr w:rsidR="00D40C70" w:rsidRPr="00BC508A" w14:paraId="3BD87658" w14:textId="77777777" w:rsidTr="00E6030B">
        <w:trPr>
          <w:cantSplit/>
          <w:jc w:val="center"/>
        </w:trPr>
        <w:tc>
          <w:tcPr>
            <w:tcW w:w="284" w:type="dxa"/>
          </w:tcPr>
          <w:p w14:paraId="6DA12FDA" w14:textId="77777777" w:rsidR="00D40C70" w:rsidRPr="00BC508A" w:rsidRDefault="00D40C70" w:rsidP="00E6030B">
            <w:pPr>
              <w:pStyle w:val="TAC"/>
            </w:pPr>
            <w:r w:rsidRPr="00BC508A">
              <w:t>1</w:t>
            </w:r>
          </w:p>
        </w:tc>
        <w:tc>
          <w:tcPr>
            <w:tcW w:w="284" w:type="dxa"/>
          </w:tcPr>
          <w:p w14:paraId="5BB5BA20" w14:textId="77777777" w:rsidR="00D40C70" w:rsidRPr="00BC508A" w:rsidRDefault="00D40C70" w:rsidP="00E6030B">
            <w:pPr>
              <w:pStyle w:val="TAC"/>
            </w:pPr>
            <w:r w:rsidRPr="00BC508A">
              <w:t>0</w:t>
            </w:r>
          </w:p>
        </w:tc>
        <w:tc>
          <w:tcPr>
            <w:tcW w:w="283" w:type="dxa"/>
          </w:tcPr>
          <w:p w14:paraId="65B2483F" w14:textId="77777777" w:rsidR="00D40C70" w:rsidRPr="00BC508A" w:rsidRDefault="00D40C70" w:rsidP="00E6030B">
            <w:pPr>
              <w:pStyle w:val="TAC"/>
            </w:pPr>
            <w:r w:rsidRPr="00BC508A">
              <w:t>1</w:t>
            </w:r>
          </w:p>
        </w:tc>
        <w:tc>
          <w:tcPr>
            <w:tcW w:w="283" w:type="dxa"/>
          </w:tcPr>
          <w:p w14:paraId="038A84F0" w14:textId="77777777" w:rsidR="00D40C70" w:rsidRPr="00BC508A" w:rsidRDefault="00D40C70" w:rsidP="00E6030B">
            <w:pPr>
              <w:pStyle w:val="TAC"/>
            </w:pPr>
          </w:p>
        </w:tc>
        <w:tc>
          <w:tcPr>
            <w:tcW w:w="5953" w:type="dxa"/>
          </w:tcPr>
          <w:p w14:paraId="741A9BD0" w14:textId="77777777" w:rsidR="00D40C70" w:rsidRPr="00BC508A" w:rsidRDefault="00D40C70" w:rsidP="00E6030B">
            <w:pPr>
              <w:pStyle w:val="TAL"/>
            </w:pPr>
            <w:r w:rsidRPr="00BC508A">
              <w:t>EPS encryption algorithm EEA5</w:t>
            </w:r>
          </w:p>
        </w:tc>
      </w:tr>
      <w:tr w:rsidR="00D40C70" w:rsidRPr="00BC508A" w14:paraId="085A9CAF" w14:textId="77777777" w:rsidTr="00E6030B">
        <w:trPr>
          <w:cantSplit/>
          <w:jc w:val="center"/>
        </w:trPr>
        <w:tc>
          <w:tcPr>
            <w:tcW w:w="284" w:type="dxa"/>
          </w:tcPr>
          <w:p w14:paraId="7A40EA81" w14:textId="77777777" w:rsidR="00D40C70" w:rsidRPr="00BC508A" w:rsidRDefault="00D40C70" w:rsidP="00E6030B">
            <w:pPr>
              <w:pStyle w:val="TAC"/>
            </w:pPr>
            <w:r w:rsidRPr="00BC508A">
              <w:t>1</w:t>
            </w:r>
          </w:p>
        </w:tc>
        <w:tc>
          <w:tcPr>
            <w:tcW w:w="284" w:type="dxa"/>
          </w:tcPr>
          <w:p w14:paraId="27713D38" w14:textId="77777777" w:rsidR="00D40C70" w:rsidRPr="00BC508A" w:rsidRDefault="00D40C70" w:rsidP="00E6030B">
            <w:pPr>
              <w:pStyle w:val="TAC"/>
            </w:pPr>
            <w:r w:rsidRPr="00BC508A">
              <w:t>1</w:t>
            </w:r>
          </w:p>
        </w:tc>
        <w:tc>
          <w:tcPr>
            <w:tcW w:w="283" w:type="dxa"/>
          </w:tcPr>
          <w:p w14:paraId="3E46459E" w14:textId="77777777" w:rsidR="00D40C70" w:rsidRPr="00BC508A" w:rsidRDefault="00D40C70" w:rsidP="00E6030B">
            <w:pPr>
              <w:pStyle w:val="TAC"/>
            </w:pPr>
            <w:r w:rsidRPr="00BC508A">
              <w:t>0</w:t>
            </w:r>
          </w:p>
        </w:tc>
        <w:tc>
          <w:tcPr>
            <w:tcW w:w="283" w:type="dxa"/>
          </w:tcPr>
          <w:p w14:paraId="28E981B0" w14:textId="77777777" w:rsidR="00D40C70" w:rsidRPr="00BC508A" w:rsidRDefault="00D40C70" w:rsidP="00E6030B">
            <w:pPr>
              <w:pStyle w:val="TAC"/>
            </w:pPr>
          </w:p>
        </w:tc>
        <w:tc>
          <w:tcPr>
            <w:tcW w:w="5953" w:type="dxa"/>
          </w:tcPr>
          <w:p w14:paraId="2120F4C3" w14:textId="77777777" w:rsidR="00D40C70" w:rsidRPr="00BC508A" w:rsidRDefault="00D40C70" w:rsidP="00E6030B">
            <w:pPr>
              <w:pStyle w:val="TAL"/>
            </w:pPr>
            <w:r w:rsidRPr="00BC508A">
              <w:t>EPS encryption algorithm EEA6</w:t>
            </w:r>
          </w:p>
        </w:tc>
      </w:tr>
      <w:tr w:rsidR="00D40C70" w:rsidRPr="00BC508A" w14:paraId="6C61C9B7" w14:textId="77777777" w:rsidTr="00E6030B">
        <w:trPr>
          <w:cantSplit/>
          <w:jc w:val="center"/>
        </w:trPr>
        <w:tc>
          <w:tcPr>
            <w:tcW w:w="284" w:type="dxa"/>
          </w:tcPr>
          <w:p w14:paraId="17398FC3" w14:textId="77777777" w:rsidR="00D40C70" w:rsidRPr="00BC508A" w:rsidRDefault="00D40C70" w:rsidP="00E6030B">
            <w:pPr>
              <w:pStyle w:val="TAC"/>
            </w:pPr>
            <w:r w:rsidRPr="00BC508A">
              <w:t>1</w:t>
            </w:r>
          </w:p>
        </w:tc>
        <w:tc>
          <w:tcPr>
            <w:tcW w:w="284" w:type="dxa"/>
          </w:tcPr>
          <w:p w14:paraId="164CE96F" w14:textId="77777777" w:rsidR="00D40C70" w:rsidRPr="00BC508A" w:rsidRDefault="00D40C70" w:rsidP="00E6030B">
            <w:pPr>
              <w:pStyle w:val="TAC"/>
            </w:pPr>
            <w:r w:rsidRPr="00BC508A">
              <w:t>1</w:t>
            </w:r>
          </w:p>
        </w:tc>
        <w:tc>
          <w:tcPr>
            <w:tcW w:w="283" w:type="dxa"/>
          </w:tcPr>
          <w:p w14:paraId="1FA406A4" w14:textId="77777777" w:rsidR="00D40C70" w:rsidRPr="00BC508A" w:rsidRDefault="00D40C70" w:rsidP="00E6030B">
            <w:pPr>
              <w:pStyle w:val="TAC"/>
            </w:pPr>
            <w:r w:rsidRPr="00BC508A">
              <w:t>1</w:t>
            </w:r>
          </w:p>
        </w:tc>
        <w:tc>
          <w:tcPr>
            <w:tcW w:w="283" w:type="dxa"/>
          </w:tcPr>
          <w:p w14:paraId="729F87B5" w14:textId="77777777" w:rsidR="00D40C70" w:rsidRPr="00BC508A" w:rsidRDefault="00D40C70" w:rsidP="00E6030B">
            <w:pPr>
              <w:pStyle w:val="TAC"/>
            </w:pPr>
          </w:p>
        </w:tc>
        <w:tc>
          <w:tcPr>
            <w:tcW w:w="5953" w:type="dxa"/>
          </w:tcPr>
          <w:p w14:paraId="6D262B8E" w14:textId="77777777" w:rsidR="00D40C70" w:rsidRPr="00BC508A" w:rsidRDefault="00D40C70" w:rsidP="00E6030B">
            <w:pPr>
              <w:pStyle w:val="TAL"/>
            </w:pPr>
            <w:r w:rsidRPr="00BC508A">
              <w:t>EPS encryption algorithm EEA7</w:t>
            </w:r>
          </w:p>
        </w:tc>
      </w:tr>
      <w:tr w:rsidR="00D40C70" w:rsidRPr="00BC508A" w14:paraId="361645D8" w14:textId="77777777" w:rsidTr="00E6030B">
        <w:trPr>
          <w:cantSplit/>
          <w:jc w:val="center"/>
        </w:trPr>
        <w:tc>
          <w:tcPr>
            <w:tcW w:w="7087" w:type="dxa"/>
            <w:gridSpan w:val="5"/>
          </w:tcPr>
          <w:p w14:paraId="7E84574E" w14:textId="77777777" w:rsidR="00D40C70" w:rsidRPr="00BC508A" w:rsidRDefault="00D40C70" w:rsidP="00E6030B">
            <w:pPr>
              <w:pStyle w:val="TAL"/>
            </w:pPr>
            <w:bookmarkStart w:id="7756" w:name="MCCQCTEMPBM_00000197"/>
          </w:p>
        </w:tc>
      </w:tr>
      <w:bookmarkEnd w:id="7756"/>
      <w:tr w:rsidR="00D40C70" w:rsidRPr="00BC508A" w14:paraId="142C2E69" w14:textId="77777777" w:rsidTr="00E6030B">
        <w:trPr>
          <w:cantSplit/>
          <w:jc w:val="center"/>
        </w:trPr>
        <w:tc>
          <w:tcPr>
            <w:tcW w:w="7087" w:type="dxa"/>
            <w:gridSpan w:val="5"/>
          </w:tcPr>
          <w:p w14:paraId="0F8248B6" w14:textId="77777777" w:rsidR="00D40C70" w:rsidRPr="00BC508A" w:rsidRDefault="00D40C70" w:rsidP="00E6030B">
            <w:pPr>
              <w:pStyle w:val="TAL"/>
            </w:pPr>
            <w:r w:rsidRPr="00BC508A">
              <w:t>Bit 4 and 8 of octet 2 are spare and shall be coded as zero.</w:t>
            </w:r>
          </w:p>
        </w:tc>
      </w:tr>
      <w:tr w:rsidR="00D40C70" w:rsidRPr="00BC508A" w14:paraId="72B8E085" w14:textId="77777777" w:rsidTr="00E6030B">
        <w:trPr>
          <w:cantSplit/>
          <w:jc w:val="center"/>
        </w:trPr>
        <w:tc>
          <w:tcPr>
            <w:tcW w:w="7087" w:type="dxa"/>
            <w:gridSpan w:val="5"/>
          </w:tcPr>
          <w:p w14:paraId="7DFD1FC6" w14:textId="77777777" w:rsidR="00D40C70" w:rsidRPr="00BC508A" w:rsidRDefault="00D40C70" w:rsidP="00E6030B">
            <w:pPr>
              <w:pStyle w:val="TAL"/>
            </w:pPr>
            <w:bookmarkStart w:id="7757" w:name="MCCQCTEMPBM_00000198"/>
          </w:p>
        </w:tc>
      </w:tr>
      <w:bookmarkEnd w:id="7757"/>
    </w:tbl>
    <w:p w14:paraId="398A363E" w14:textId="77777777" w:rsidR="00D40C70" w:rsidRPr="00BC508A" w:rsidRDefault="00D40C70" w:rsidP="00D40C70"/>
    <w:p w14:paraId="064FBFF8" w14:textId="77777777" w:rsidR="00D40C70" w:rsidRPr="00BC508A" w:rsidRDefault="00D40C70" w:rsidP="00295835">
      <w:pPr>
        <w:pStyle w:val="Heading4"/>
      </w:pPr>
      <w:bookmarkStart w:id="7758" w:name="_Toc20218626"/>
      <w:bookmarkStart w:id="7759" w:name="_Toc27744514"/>
      <w:bookmarkStart w:id="7760" w:name="_Toc35960088"/>
      <w:bookmarkStart w:id="7761" w:name="_Toc45203526"/>
      <w:bookmarkStart w:id="7762" w:name="_Toc45700902"/>
      <w:bookmarkStart w:id="7763" w:name="_Toc51920638"/>
      <w:bookmarkStart w:id="7764" w:name="_Toc68251698"/>
      <w:bookmarkStart w:id="7765" w:name="_Toc187414657"/>
      <w:r w:rsidRPr="00BC508A">
        <w:t>9.9.3.24</w:t>
      </w:r>
      <w:r w:rsidRPr="00BC508A">
        <w:tab/>
        <w:t>Network name</w:t>
      </w:r>
      <w:bookmarkEnd w:id="7758"/>
      <w:bookmarkEnd w:id="7759"/>
      <w:bookmarkEnd w:id="7760"/>
      <w:bookmarkEnd w:id="7761"/>
      <w:bookmarkEnd w:id="7762"/>
      <w:bookmarkEnd w:id="7763"/>
      <w:bookmarkEnd w:id="7764"/>
      <w:bookmarkEnd w:id="7765"/>
    </w:p>
    <w:p w14:paraId="3C843F99" w14:textId="730CA3D5" w:rsidR="00D40C70" w:rsidRPr="00BC508A" w:rsidRDefault="00D40C70" w:rsidP="00D40C70">
      <w:r w:rsidRPr="00BC508A">
        <w:t xml:space="preserve">See </w:t>
      </w:r>
      <w:r w:rsidR="00FB1684" w:rsidRPr="00BC508A">
        <w:t>clause</w:t>
      </w:r>
      <w:r w:rsidRPr="00BC508A">
        <w:t> 10.5.3.5a in 3GPP TS 24.008 [13].</w:t>
      </w:r>
    </w:p>
    <w:p w14:paraId="38889465" w14:textId="77777777" w:rsidR="00D40C70" w:rsidRPr="00BC508A" w:rsidRDefault="00D40C70" w:rsidP="00295835">
      <w:pPr>
        <w:pStyle w:val="Heading4"/>
      </w:pPr>
      <w:bookmarkStart w:id="7766" w:name="_Toc20218627"/>
      <w:bookmarkStart w:id="7767" w:name="_Toc27744515"/>
      <w:bookmarkStart w:id="7768" w:name="_Toc35960089"/>
      <w:bookmarkStart w:id="7769" w:name="_Toc45203527"/>
      <w:bookmarkStart w:id="7770" w:name="_Toc45700903"/>
      <w:bookmarkStart w:id="7771" w:name="_Toc51920639"/>
      <w:bookmarkStart w:id="7772" w:name="_Toc68251699"/>
      <w:bookmarkStart w:id="7773" w:name="_Toc187414658"/>
      <w:r w:rsidRPr="00BC508A">
        <w:t>9.9.3.24A</w:t>
      </w:r>
      <w:r w:rsidRPr="00BC508A">
        <w:tab/>
        <w:t>Network resource identifier container</w:t>
      </w:r>
      <w:bookmarkEnd w:id="7766"/>
      <w:bookmarkEnd w:id="7767"/>
      <w:bookmarkEnd w:id="7768"/>
      <w:bookmarkEnd w:id="7769"/>
      <w:bookmarkEnd w:id="7770"/>
      <w:bookmarkEnd w:id="7771"/>
      <w:bookmarkEnd w:id="7772"/>
      <w:bookmarkEnd w:id="7773"/>
    </w:p>
    <w:p w14:paraId="6AB1A8ED" w14:textId="69381B4A" w:rsidR="00D40C70" w:rsidRPr="00BC508A" w:rsidRDefault="00D40C70" w:rsidP="00D40C70">
      <w:r w:rsidRPr="00BC508A">
        <w:t xml:space="preserve">See </w:t>
      </w:r>
      <w:r w:rsidR="00FB1684" w:rsidRPr="00BC508A">
        <w:t>clause</w:t>
      </w:r>
      <w:r w:rsidRPr="00BC508A">
        <w:t> 10.5.5.31 in 3GPP TS 24.008 [13].</w:t>
      </w:r>
    </w:p>
    <w:p w14:paraId="3CAA7BD1" w14:textId="77777777" w:rsidR="00D40C70" w:rsidRPr="00BC508A" w:rsidRDefault="00D40C70" w:rsidP="00295835">
      <w:pPr>
        <w:pStyle w:val="Heading4"/>
      </w:pPr>
      <w:bookmarkStart w:id="7774" w:name="_Toc20218628"/>
      <w:bookmarkStart w:id="7775" w:name="_Toc27744516"/>
      <w:bookmarkStart w:id="7776" w:name="_Toc35960090"/>
      <w:bookmarkStart w:id="7777" w:name="_Toc45203528"/>
      <w:bookmarkStart w:id="7778" w:name="_Toc45700904"/>
      <w:bookmarkStart w:id="7779" w:name="_Toc51920640"/>
      <w:bookmarkStart w:id="7780" w:name="_Toc68251700"/>
      <w:bookmarkStart w:id="7781" w:name="_Toc187414659"/>
      <w:r w:rsidRPr="00BC508A">
        <w:t>9.9.3.25</w:t>
      </w:r>
      <w:r w:rsidRPr="00BC508A">
        <w:tab/>
        <w:t>Nonce</w:t>
      </w:r>
      <w:bookmarkEnd w:id="7774"/>
      <w:bookmarkEnd w:id="7775"/>
      <w:bookmarkEnd w:id="7776"/>
      <w:bookmarkEnd w:id="7777"/>
      <w:bookmarkEnd w:id="7778"/>
      <w:bookmarkEnd w:id="7779"/>
      <w:bookmarkEnd w:id="7780"/>
      <w:bookmarkEnd w:id="7781"/>
    </w:p>
    <w:p w14:paraId="735CD418" w14:textId="77777777" w:rsidR="00D40C70" w:rsidRPr="00BC508A" w:rsidDel="00B53AA7" w:rsidRDefault="00D40C70" w:rsidP="00D40C70">
      <w:r w:rsidRPr="00BC508A">
        <w:t>The purpose of the Nonce information element is to transfer a 32-bit nonce value to support deriving a new mapped EPS security context.</w:t>
      </w:r>
    </w:p>
    <w:p w14:paraId="4B418E62" w14:textId="77777777" w:rsidR="00D40C70" w:rsidRPr="00BC508A" w:rsidRDefault="00D40C70" w:rsidP="00D40C70">
      <w:r w:rsidRPr="00BC508A">
        <w:t>The Nonce information element is coded as shown in figure 9.9.3.25.1 and table 9.9.3.25.1.</w:t>
      </w:r>
    </w:p>
    <w:p w14:paraId="2D003492" w14:textId="77777777" w:rsidR="00D40C70" w:rsidRPr="00BC508A" w:rsidRDefault="00D40C70" w:rsidP="00D40C70">
      <w:r w:rsidRPr="00BC508A">
        <w:t>The Nonce is a type 3 information element with a length of 5 octets.</w:t>
      </w:r>
    </w:p>
    <w:p w14:paraId="7BED9F40" w14:textId="77777777" w:rsidR="00D40C70" w:rsidRPr="00BC508A"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40C70" w:rsidRPr="00BC508A" w14:paraId="104AAD9A" w14:textId="77777777" w:rsidTr="00E6030B">
        <w:trPr>
          <w:cantSplit/>
          <w:jc w:val="center"/>
        </w:trPr>
        <w:tc>
          <w:tcPr>
            <w:tcW w:w="708" w:type="dxa"/>
          </w:tcPr>
          <w:p w14:paraId="66034EC3" w14:textId="77777777" w:rsidR="00D40C70" w:rsidRPr="00BC508A" w:rsidRDefault="00D40C70" w:rsidP="00E6030B">
            <w:pPr>
              <w:pStyle w:val="TAC"/>
            </w:pPr>
            <w:r w:rsidRPr="00BC508A">
              <w:t>8</w:t>
            </w:r>
          </w:p>
        </w:tc>
        <w:tc>
          <w:tcPr>
            <w:tcW w:w="709" w:type="dxa"/>
          </w:tcPr>
          <w:p w14:paraId="27F17A10" w14:textId="77777777" w:rsidR="00D40C70" w:rsidRPr="00BC508A" w:rsidRDefault="00D40C70" w:rsidP="00E6030B">
            <w:pPr>
              <w:pStyle w:val="TAC"/>
            </w:pPr>
            <w:r w:rsidRPr="00BC508A">
              <w:t>7</w:t>
            </w:r>
          </w:p>
        </w:tc>
        <w:tc>
          <w:tcPr>
            <w:tcW w:w="709" w:type="dxa"/>
          </w:tcPr>
          <w:p w14:paraId="75E48EE0" w14:textId="77777777" w:rsidR="00D40C70" w:rsidRPr="00BC508A" w:rsidRDefault="00D40C70" w:rsidP="00E6030B">
            <w:pPr>
              <w:pStyle w:val="TAC"/>
            </w:pPr>
            <w:r w:rsidRPr="00BC508A">
              <w:t>6</w:t>
            </w:r>
          </w:p>
        </w:tc>
        <w:tc>
          <w:tcPr>
            <w:tcW w:w="709" w:type="dxa"/>
          </w:tcPr>
          <w:p w14:paraId="5C4A2A20" w14:textId="77777777" w:rsidR="00D40C70" w:rsidRPr="00BC508A" w:rsidRDefault="00D40C70" w:rsidP="00E6030B">
            <w:pPr>
              <w:pStyle w:val="TAC"/>
            </w:pPr>
            <w:r w:rsidRPr="00BC508A">
              <w:t>5</w:t>
            </w:r>
          </w:p>
        </w:tc>
        <w:tc>
          <w:tcPr>
            <w:tcW w:w="709" w:type="dxa"/>
          </w:tcPr>
          <w:p w14:paraId="243EE61E" w14:textId="77777777" w:rsidR="00D40C70" w:rsidRPr="00BC508A" w:rsidRDefault="00D40C70" w:rsidP="00E6030B">
            <w:pPr>
              <w:pStyle w:val="TAC"/>
            </w:pPr>
            <w:r w:rsidRPr="00BC508A">
              <w:t>4</w:t>
            </w:r>
          </w:p>
        </w:tc>
        <w:tc>
          <w:tcPr>
            <w:tcW w:w="709" w:type="dxa"/>
          </w:tcPr>
          <w:p w14:paraId="1C0ED43C" w14:textId="77777777" w:rsidR="00D40C70" w:rsidRPr="00BC508A" w:rsidRDefault="00D40C70" w:rsidP="00E6030B">
            <w:pPr>
              <w:pStyle w:val="TAC"/>
            </w:pPr>
            <w:r w:rsidRPr="00BC508A">
              <w:t>3</w:t>
            </w:r>
          </w:p>
        </w:tc>
        <w:tc>
          <w:tcPr>
            <w:tcW w:w="709" w:type="dxa"/>
          </w:tcPr>
          <w:p w14:paraId="7FF0B246" w14:textId="77777777" w:rsidR="00D40C70" w:rsidRPr="00BC508A" w:rsidRDefault="00D40C70" w:rsidP="00E6030B">
            <w:pPr>
              <w:pStyle w:val="TAC"/>
            </w:pPr>
            <w:r w:rsidRPr="00BC508A">
              <w:t>2</w:t>
            </w:r>
          </w:p>
        </w:tc>
        <w:tc>
          <w:tcPr>
            <w:tcW w:w="709" w:type="dxa"/>
          </w:tcPr>
          <w:p w14:paraId="4FF41546" w14:textId="77777777" w:rsidR="00D40C70" w:rsidRPr="00BC508A" w:rsidRDefault="00D40C70" w:rsidP="00E6030B">
            <w:pPr>
              <w:pStyle w:val="TAC"/>
            </w:pPr>
            <w:r w:rsidRPr="00BC508A">
              <w:t>1</w:t>
            </w:r>
          </w:p>
        </w:tc>
        <w:tc>
          <w:tcPr>
            <w:tcW w:w="1134" w:type="dxa"/>
          </w:tcPr>
          <w:p w14:paraId="61E1035B" w14:textId="77777777" w:rsidR="00D40C70" w:rsidRPr="00BC508A" w:rsidRDefault="00D40C70" w:rsidP="00E6030B">
            <w:pPr>
              <w:pStyle w:val="TAL"/>
            </w:pPr>
          </w:p>
        </w:tc>
      </w:tr>
      <w:tr w:rsidR="00D40C70" w:rsidRPr="00BC508A" w14:paraId="04FF44A5" w14:textId="77777777" w:rsidTr="00E6030B">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1BF2A3DF" w14:textId="77777777" w:rsidR="00D40C70" w:rsidRPr="00BC508A" w:rsidRDefault="00D40C70" w:rsidP="00E6030B">
            <w:pPr>
              <w:pStyle w:val="TAC"/>
            </w:pPr>
            <w:r w:rsidRPr="00BC508A">
              <w:t>Nonce IEI</w:t>
            </w:r>
          </w:p>
        </w:tc>
        <w:tc>
          <w:tcPr>
            <w:tcW w:w="1134" w:type="dxa"/>
          </w:tcPr>
          <w:p w14:paraId="46855AF5" w14:textId="77777777" w:rsidR="00D40C70" w:rsidRPr="00BC508A" w:rsidRDefault="00D40C70" w:rsidP="00E6030B">
            <w:pPr>
              <w:pStyle w:val="TAL"/>
            </w:pPr>
            <w:r w:rsidRPr="00BC508A">
              <w:t>octet 1</w:t>
            </w:r>
          </w:p>
        </w:tc>
      </w:tr>
      <w:tr w:rsidR="00D40C70" w:rsidRPr="00BC508A" w14:paraId="15F98749" w14:textId="77777777" w:rsidTr="00E6030B">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4FF92709" w14:textId="77777777" w:rsidR="00D40C70" w:rsidRPr="00BC508A" w:rsidRDefault="00D40C70" w:rsidP="00E6030B">
            <w:pPr>
              <w:pStyle w:val="TAC"/>
            </w:pPr>
          </w:p>
          <w:p w14:paraId="245B6DD8" w14:textId="77777777" w:rsidR="00D40C70" w:rsidRPr="00BC508A" w:rsidRDefault="00D40C70" w:rsidP="00E6030B">
            <w:pPr>
              <w:pStyle w:val="TAC"/>
            </w:pPr>
            <w:r w:rsidRPr="00BC508A">
              <w:t>Nonce value</w:t>
            </w:r>
          </w:p>
          <w:p w14:paraId="6291CEAF" w14:textId="77777777" w:rsidR="00D40C70" w:rsidRPr="00BC508A" w:rsidRDefault="00D40C70" w:rsidP="00E6030B">
            <w:pPr>
              <w:pStyle w:val="TAC"/>
            </w:pPr>
          </w:p>
        </w:tc>
        <w:tc>
          <w:tcPr>
            <w:tcW w:w="1134" w:type="dxa"/>
            <w:tcBorders>
              <w:top w:val="nil"/>
              <w:left w:val="single" w:sz="6" w:space="0" w:color="auto"/>
              <w:bottom w:val="nil"/>
              <w:right w:val="nil"/>
            </w:tcBorders>
          </w:tcPr>
          <w:p w14:paraId="0EB2F9E7" w14:textId="77777777" w:rsidR="00D40C70" w:rsidRPr="00BC508A" w:rsidRDefault="00D40C70" w:rsidP="00E6030B">
            <w:pPr>
              <w:pStyle w:val="TAL"/>
            </w:pPr>
            <w:r w:rsidRPr="00BC508A">
              <w:t>octet 2</w:t>
            </w:r>
          </w:p>
          <w:p w14:paraId="0329BCBB" w14:textId="77777777" w:rsidR="00D40C70" w:rsidRPr="00BC508A" w:rsidRDefault="00D40C70" w:rsidP="00E6030B">
            <w:pPr>
              <w:pStyle w:val="TAL"/>
            </w:pPr>
          </w:p>
          <w:p w14:paraId="733A130B" w14:textId="77777777" w:rsidR="00D40C70" w:rsidRPr="00BC508A" w:rsidRDefault="00D40C70" w:rsidP="00E6030B">
            <w:pPr>
              <w:pStyle w:val="TAL"/>
            </w:pPr>
            <w:r w:rsidRPr="00BC508A">
              <w:t>octet 5</w:t>
            </w:r>
          </w:p>
        </w:tc>
      </w:tr>
    </w:tbl>
    <w:p w14:paraId="20C7B07F" w14:textId="77777777" w:rsidR="00D40C70" w:rsidRPr="00BC508A" w:rsidRDefault="00D40C70" w:rsidP="00D40C70">
      <w:pPr>
        <w:pStyle w:val="TAN"/>
      </w:pPr>
    </w:p>
    <w:p w14:paraId="27CABBB9" w14:textId="77777777" w:rsidR="00D40C70" w:rsidRPr="00BC508A" w:rsidRDefault="00D40C70" w:rsidP="00D40C70">
      <w:pPr>
        <w:pStyle w:val="TF"/>
      </w:pPr>
      <w:bookmarkStart w:id="7782" w:name="_CRFigure9_9_3_25_1"/>
      <w:r w:rsidRPr="00BC508A">
        <w:t xml:space="preserve">Figure </w:t>
      </w:r>
      <w:bookmarkEnd w:id="7782"/>
      <w:r w:rsidRPr="00BC508A">
        <w:t>9.9.3.25.1: Nonce information element</w:t>
      </w:r>
    </w:p>
    <w:p w14:paraId="27907BE7" w14:textId="77777777" w:rsidR="00D40C70" w:rsidRPr="00BC508A" w:rsidRDefault="00D40C70" w:rsidP="00D40C70">
      <w:pPr>
        <w:pStyle w:val="TH"/>
      </w:pPr>
      <w:bookmarkStart w:id="7783" w:name="_CRTable9_9_3_25_1"/>
      <w:r w:rsidRPr="00BC508A">
        <w:t xml:space="preserve">Table </w:t>
      </w:r>
      <w:bookmarkEnd w:id="7783"/>
      <w:r w:rsidRPr="00BC508A">
        <w:t>9.9.3.25.1: Nonc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508A" w14:paraId="06B39944" w14:textId="77777777" w:rsidTr="00E6030B">
        <w:trPr>
          <w:cantSplit/>
          <w:jc w:val="center"/>
        </w:trPr>
        <w:tc>
          <w:tcPr>
            <w:tcW w:w="7087" w:type="dxa"/>
          </w:tcPr>
          <w:p w14:paraId="6CEE22A2" w14:textId="77777777" w:rsidR="00D40C70" w:rsidRPr="00BC508A" w:rsidRDefault="00D40C70" w:rsidP="00E6030B">
            <w:pPr>
              <w:pStyle w:val="TAL"/>
            </w:pPr>
            <w:r w:rsidRPr="00BC508A">
              <w:t>Nonce value (octet 2 to 5)</w:t>
            </w:r>
          </w:p>
        </w:tc>
      </w:tr>
      <w:tr w:rsidR="00D40C70" w:rsidRPr="00BC508A" w14:paraId="599F321B" w14:textId="77777777" w:rsidTr="00E6030B">
        <w:trPr>
          <w:cantSplit/>
          <w:jc w:val="center"/>
        </w:trPr>
        <w:tc>
          <w:tcPr>
            <w:tcW w:w="7087" w:type="dxa"/>
          </w:tcPr>
          <w:p w14:paraId="330B7549" w14:textId="77777777" w:rsidR="00D40C70" w:rsidRPr="00BC508A" w:rsidRDefault="00D40C70" w:rsidP="00E6030B">
            <w:pPr>
              <w:pStyle w:val="TAL"/>
            </w:pPr>
            <w:bookmarkStart w:id="7784" w:name="MCCQCTEMPBM_00000199"/>
          </w:p>
        </w:tc>
      </w:tr>
      <w:bookmarkEnd w:id="7784"/>
      <w:tr w:rsidR="00D40C70" w:rsidRPr="00BC508A" w14:paraId="297C3EF5" w14:textId="77777777" w:rsidTr="00E6030B">
        <w:trPr>
          <w:cantSplit/>
          <w:jc w:val="center"/>
        </w:trPr>
        <w:tc>
          <w:tcPr>
            <w:tcW w:w="7087" w:type="dxa"/>
          </w:tcPr>
          <w:p w14:paraId="4B5225AD" w14:textId="77777777" w:rsidR="00D40C70" w:rsidRPr="00BC508A" w:rsidRDefault="00D40C70" w:rsidP="00E6030B">
            <w:pPr>
              <w:pStyle w:val="TAL"/>
            </w:pPr>
            <w:r w:rsidRPr="00BC508A">
              <w:t>This field contains the binary representation of the nonce. Bit 8 of octet 2 represents the most significant bit of the nonce and bit 1 of octet 5 the least significant bit.</w:t>
            </w:r>
          </w:p>
        </w:tc>
      </w:tr>
      <w:tr w:rsidR="00D40C70" w:rsidRPr="00BC508A" w14:paraId="62775574" w14:textId="77777777" w:rsidTr="00E6030B">
        <w:trPr>
          <w:cantSplit/>
          <w:jc w:val="center"/>
        </w:trPr>
        <w:tc>
          <w:tcPr>
            <w:tcW w:w="7087" w:type="dxa"/>
          </w:tcPr>
          <w:p w14:paraId="1E880011" w14:textId="77777777" w:rsidR="00D40C70" w:rsidRPr="00BC508A" w:rsidRDefault="00D40C70" w:rsidP="00E6030B">
            <w:pPr>
              <w:pStyle w:val="TAL"/>
            </w:pPr>
            <w:bookmarkStart w:id="7785" w:name="MCCQCTEMPBM_00000200"/>
          </w:p>
        </w:tc>
      </w:tr>
      <w:bookmarkEnd w:id="7785"/>
    </w:tbl>
    <w:p w14:paraId="171635B5" w14:textId="77777777" w:rsidR="00D40C70" w:rsidRPr="00BC508A" w:rsidRDefault="00D40C70" w:rsidP="00D40C70"/>
    <w:p w14:paraId="4A17302D" w14:textId="77777777" w:rsidR="00D40C70" w:rsidRPr="00BC508A" w:rsidRDefault="00D40C70" w:rsidP="00295835">
      <w:pPr>
        <w:pStyle w:val="Heading4"/>
      </w:pPr>
      <w:bookmarkStart w:id="7786" w:name="_Toc20218629"/>
      <w:bookmarkStart w:id="7787" w:name="_Toc27744517"/>
      <w:bookmarkStart w:id="7788" w:name="_Toc35960091"/>
      <w:bookmarkStart w:id="7789" w:name="_Toc45203529"/>
      <w:bookmarkStart w:id="7790" w:name="_Toc45700905"/>
      <w:bookmarkStart w:id="7791" w:name="_Toc51920641"/>
      <w:bookmarkStart w:id="7792" w:name="_Toc68251701"/>
      <w:bookmarkStart w:id="7793" w:name="_Toc187414660"/>
      <w:r w:rsidRPr="00BC508A">
        <w:t>9.9.3.25A</w:t>
      </w:r>
      <w:r w:rsidRPr="00BC508A">
        <w:tab/>
        <w:t>Paging identity</w:t>
      </w:r>
      <w:bookmarkEnd w:id="7786"/>
      <w:bookmarkEnd w:id="7787"/>
      <w:bookmarkEnd w:id="7788"/>
      <w:bookmarkEnd w:id="7789"/>
      <w:bookmarkEnd w:id="7790"/>
      <w:bookmarkEnd w:id="7791"/>
      <w:bookmarkEnd w:id="7792"/>
      <w:bookmarkEnd w:id="7793"/>
    </w:p>
    <w:p w14:paraId="76A01CDD" w14:textId="77777777" w:rsidR="00D40C70" w:rsidRPr="00BC508A" w:rsidRDefault="00D40C70" w:rsidP="00D40C70">
      <w:r w:rsidRPr="00BC508A">
        <w:t>The purpose of the Paging identity information element is to indicate the identity used for paging for non-EPS services.</w:t>
      </w:r>
    </w:p>
    <w:p w14:paraId="7780476A" w14:textId="77777777" w:rsidR="00D40C70" w:rsidRPr="00BC508A" w:rsidRDefault="00D40C70" w:rsidP="00D40C70">
      <w:r w:rsidRPr="00BC508A">
        <w:t>The Paging identity information element is coded as shown in figure 9.9.3.25A.1 and table 9.9.3.25A.1.</w:t>
      </w:r>
    </w:p>
    <w:p w14:paraId="0F40948A" w14:textId="77777777" w:rsidR="00D40C70" w:rsidRPr="00BC508A" w:rsidRDefault="00D40C70" w:rsidP="00D40C70">
      <w:r w:rsidRPr="00BC508A">
        <w:t>The Paging identity is a type 3 information element with 2 octets length.</w:t>
      </w:r>
    </w:p>
    <w:p w14:paraId="3B8F1C51"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5"/>
        <w:gridCol w:w="745"/>
        <w:gridCol w:w="745"/>
        <w:gridCol w:w="745"/>
        <w:gridCol w:w="745"/>
        <w:gridCol w:w="745"/>
        <w:gridCol w:w="1531"/>
      </w:tblGrid>
      <w:tr w:rsidR="00D40C70" w:rsidRPr="00BC508A" w14:paraId="297EEFEC" w14:textId="77777777" w:rsidTr="00E6030B">
        <w:trPr>
          <w:cantSplit/>
          <w:jc w:val="center"/>
        </w:trPr>
        <w:tc>
          <w:tcPr>
            <w:tcW w:w="744" w:type="dxa"/>
            <w:tcBorders>
              <w:top w:val="nil"/>
              <w:left w:val="nil"/>
              <w:bottom w:val="nil"/>
              <w:right w:val="nil"/>
            </w:tcBorders>
          </w:tcPr>
          <w:p w14:paraId="7C3E3360" w14:textId="77777777" w:rsidR="00D40C70" w:rsidRPr="00BC508A" w:rsidRDefault="00D40C70" w:rsidP="00E6030B">
            <w:pPr>
              <w:pStyle w:val="TAC"/>
            </w:pPr>
            <w:bookmarkStart w:id="7794" w:name="MCCQCTEMPBM_00000509"/>
            <w:r w:rsidRPr="00BC508A">
              <w:t>8</w:t>
            </w:r>
          </w:p>
        </w:tc>
        <w:tc>
          <w:tcPr>
            <w:tcW w:w="746" w:type="dxa"/>
            <w:tcBorders>
              <w:top w:val="nil"/>
              <w:left w:val="nil"/>
              <w:bottom w:val="nil"/>
              <w:right w:val="nil"/>
            </w:tcBorders>
          </w:tcPr>
          <w:p w14:paraId="7945F5EA" w14:textId="77777777" w:rsidR="00D40C70" w:rsidRPr="00BC508A" w:rsidRDefault="00D40C70" w:rsidP="00E6030B">
            <w:pPr>
              <w:pStyle w:val="TAC"/>
            </w:pPr>
            <w:r w:rsidRPr="00BC508A">
              <w:t>7</w:t>
            </w:r>
          </w:p>
        </w:tc>
        <w:tc>
          <w:tcPr>
            <w:tcW w:w="745" w:type="dxa"/>
            <w:tcBorders>
              <w:top w:val="nil"/>
              <w:left w:val="nil"/>
              <w:bottom w:val="nil"/>
              <w:right w:val="nil"/>
            </w:tcBorders>
          </w:tcPr>
          <w:p w14:paraId="0BF7FE95" w14:textId="77777777" w:rsidR="00D40C70" w:rsidRPr="00BC508A" w:rsidRDefault="00D40C70" w:rsidP="00E6030B">
            <w:pPr>
              <w:pStyle w:val="TAC"/>
            </w:pPr>
            <w:r w:rsidRPr="00BC508A">
              <w:t>6</w:t>
            </w:r>
          </w:p>
        </w:tc>
        <w:tc>
          <w:tcPr>
            <w:tcW w:w="745" w:type="dxa"/>
            <w:tcBorders>
              <w:top w:val="nil"/>
              <w:left w:val="nil"/>
              <w:bottom w:val="nil"/>
              <w:right w:val="nil"/>
            </w:tcBorders>
          </w:tcPr>
          <w:p w14:paraId="43EE553F" w14:textId="77777777" w:rsidR="00D40C70" w:rsidRPr="00BC508A" w:rsidRDefault="00D40C70" w:rsidP="00E6030B">
            <w:pPr>
              <w:pStyle w:val="TAC"/>
            </w:pPr>
            <w:r w:rsidRPr="00BC508A">
              <w:t>5</w:t>
            </w:r>
          </w:p>
        </w:tc>
        <w:tc>
          <w:tcPr>
            <w:tcW w:w="745" w:type="dxa"/>
            <w:tcBorders>
              <w:top w:val="nil"/>
              <w:left w:val="nil"/>
              <w:bottom w:val="nil"/>
              <w:right w:val="nil"/>
            </w:tcBorders>
          </w:tcPr>
          <w:p w14:paraId="294937CA" w14:textId="77777777" w:rsidR="00D40C70" w:rsidRPr="00BC508A" w:rsidRDefault="00D40C70" w:rsidP="00E6030B">
            <w:pPr>
              <w:pStyle w:val="TAC"/>
            </w:pPr>
            <w:r w:rsidRPr="00BC508A">
              <w:t>4</w:t>
            </w:r>
          </w:p>
        </w:tc>
        <w:tc>
          <w:tcPr>
            <w:tcW w:w="745" w:type="dxa"/>
            <w:tcBorders>
              <w:top w:val="nil"/>
              <w:left w:val="nil"/>
              <w:bottom w:val="nil"/>
              <w:right w:val="nil"/>
            </w:tcBorders>
          </w:tcPr>
          <w:p w14:paraId="78EE1B6B" w14:textId="77777777" w:rsidR="00D40C70" w:rsidRPr="00BC508A" w:rsidRDefault="00D40C70" w:rsidP="00E6030B">
            <w:pPr>
              <w:pStyle w:val="TAC"/>
            </w:pPr>
            <w:r w:rsidRPr="00BC508A">
              <w:t>3</w:t>
            </w:r>
          </w:p>
        </w:tc>
        <w:tc>
          <w:tcPr>
            <w:tcW w:w="745" w:type="dxa"/>
            <w:tcBorders>
              <w:top w:val="nil"/>
              <w:left w:val="nil"/>
              <w:bottom w:val="nil"/>
              <w:right w:val="nil"/>
            </w:tcBorders>
          </w:tcPr>
          <w:p w14:paraId="619ECC4F" w14:textId="77777777" w:rsidR="00D40C70" w:rsidRPr="00BC508A" w:rsidRDefault="00D40C70" w:rsidP="00E6030B">
            <w:pPr>
              <w:pStyle w:val="TAC"/>
            </w:pPr>
            <w:r w:rsidRPr="00BC508A">
              <w:t>2</w:t>
            </w:r>
          </w:p>
        </w:tc>
        <w:tc>
          <w:tcPr>
            <w:tcW w:w="745" w:type="dxa"/>
            <w:tcBorders>
              <w:top w:val="nil"/>
              <w:left w:val="nil"/>
              <w:bottom w:val="nil"/>
              <w:right w:val="nil"/>
            </w:tcBorders>
          </w:tcPr>
          <w:p w14:paraId="2410D708" w14:textId="77777777" w:rsidR="00D40C70" w:rsidRPr="00BC508A" w:rsidRDefault="00D40C70" w:rsidP="00E6030B">
            <w:pPr>
              <w:pStyle w:val="TAC"/>
            </w:pPr>
            <w:r w:rsidRPr="00BC508A">
              <w:t>1</w:t>
            </w:r>
          </w:p>
        </w:tc>
        <w:tc>
          <w:tcPr>
            <w:tcW w:w="1531" w:type="dxa"/>
            <w:tcBorders>
              <w:top w:val="nil"/>
              <w:left w:val="nil"/>
              <w:bottom w:val="nil"/>
              <w:right w:val="nil"/>
            </w:tcBorders>
          </w:tcPr>
          <w:p w14:paraId="351609B3" w14:textId="77777777" w:rsidR="00D40C70" w:rsidRPr="00BC508A" w:rsidRDefault="00D40C70" w:rsidP="00E6030B">
            <w:pPr>
              <w:pStyle w:val="TAL"/>
            </w:pPr>
          </w:p>
        </w:tc>
      </w:tr>
      <w:tr w:rsidR="00D40C70" w:rsidRPr="00BC508A" w14:paraId="3ED73FAA" w14:textId="77777777" w:rsidTr="00E6030B">
        <w:trPr>
          <w:cantSplit/>
          <w:jc w:val="center"/>
        </w:trPr>
        <w:tc>
          <w:tcPr>
            <w:tcW w:w="5960" w:type="dxa"/>
            <w:gridSpan w:val="8"/>
            <w:tcBorders>
              <w:top w:val="single" w:sz="4" w:space="0" w:color="auto"/>
              <w:bottom w:val="single" w:sz="4" w:space="0" w:color="auto"/>
              <w:right w:val="single" w:sz="4" w:space="0" w:color="auto"/>
            </w:tcBorders>
          </w:tcPr>
          <w:p w14:paraId="05C6E6B0" w14:textId="77777777" w:rsidR="00D40C70" w:rsidRPr="00BC508A" w:rsidRDefault="00D40C70" w:rsidP="00E6030B">
            <w:pPr>
              <w:pStyle w:val="TAC"/>
              <w:tabs>
                <w:tab w:val="center" w:pos="2910"/>
              </w:tabs>
            </w:pPr>
            <w:r w:rsidRPr="00BC508A">
              <w:t>Paging identity IEI</w:t>
            </w:r>
          </w:p>
        </w:tc>
        <w:tc>
          <w:tcPr>
            <w:tcW w:w="1531" w:type="dxa"/>
            <w:tcBorders>
              <w:top w:val="nil"/>
              <w:left w:val="nil"/>
              <w:bottom w:val="nil"/>
              <w:right w:val="nil"/>
            </w:tcBorders>
          </w:tcPr>
          <w:p w14:paraId="3A8C9906" w14:textId="77777777" w:rsidR="00D40C70" w:rsidRPr="00BC508A" w:rsidRDefault="00D40C70" w:rsidP="00E6030B">
            <w:pPr>
              <w:pStyle w:val="TAL"/>
            </w:pPr>
            <w:r w:rsidRPr="00BC508A">
              <w:t>octet 1</w:t>
            </w:r>
          </w:p>
        </w:tc>
      </w:tr>
      <w:tr w:rsidR="00D40C70" w:rsidRPr="00BC508A" w14:paraId="1B040ECE" w14:textId="77777777" w:rsidTr="00E6030B">
        <w:trPr>
          <w:cantSplit/>
          <w:jc w:val="center"/>
        </w:trPr>
        <w:tc>
          <w:tcPr>
            <w:tcW w:w="744" w:type="dxa"/>
            <w:tcBorders>
              <w:top w:val="single" w:sz="4" w:space="0" w:color="auto"/>
              <w:bottom w:val="nil"/>
              <w:right w:val="nil"/>
            </w:tcBorders>
          </w:tcPr>
          <w:p w14:paraId="62B23758" w14:textId="77777777" w:rsidR="00D40C70" w:rsidRPr="00BC508A" w:rsidRDefault="00D40C70" w:rsidP="00E6030B">
            <w:pPr>
              <w:pStyle w:val="TAC"/>
            </w:pPr>
            <w:r w:rsidRPr="00BC508A">
              <w:t>0</w:t>
            </w:r>
          </w:p>
          <w:p w14:paraId="6A021BF5" w14:textId="77777777" w:rsidR="00D40C70" w:rsidRPr="00BC508A" w:rsidRDefault="00D40C70" w:rsidP="00E6030B">
            <w:pPr>
              <w:pStyle w:val="TAC"/>
            </w:pPr>
          </w:p>
        </w:tc>
        <w:tc>
          <w:tcPr>
            <w:tcW w:w="746" w:type="dxa"/>
            <w:tcBorders>
              <w:top w:val="single" w:sz="4" w:space="0" w:color="auto"/>
              <w:left w:val="nil"/>
              <w:bottom w:val="nil"/>
              <w:right w:val="nil"/>
            </w:tcBorders>
          </w:tcPr>
          <w:p w14:paraId="6DF782E8" w14:textId="77777777" w:rsidR="00D40C70" w:rsidRPr="00BC508A" w:rsidRDefault="00D40C70" w:rsidP="00E6030B">
            <w:pPr>
              <w:pStyle w:val="TAC"/>
            </w:pPr>
            <w:r w:rsidRPr="00BC508A">
              <w:t>0</w:t>
            </w:r>
          </w:p>
          <w:p w14:paraId="4B65F69E" w14:textId="77777777" w:rsidR="00D40C70" w:rsidRPr="00BC508A" w:rsidRDefault="00D40C70" w:rsidP="00E6030B">
            <w:pPr>
              <w:pStyle w:val="TAC"/>
            </w:pPr>
          </w:p>
        </w:tc>
        <w:tc>
          <w:tcPr>
            <w:tcW w:w="745" w:type="dxa"/>
            <w:tcBorders>
              <w:top w:val="single" w:sz="4" w:space="0" w:color="auto"/>
              <w:left w:val="nil"/>
              <w:bottom w:val="nil"/>
              <w:right w:val="nil"/>
            </w:tcBorders>
          </w:tcPr>
          <w:p w14:paraId="21B2DA73" w14:textId="77777777" w:rsidR="00D40C70" w:rsidRPr="00BC508A" w:rsidRDefault="00D40C70" w:rsidP="00E6030B">
            <w:pPr>
              <w:pStyle w:val="TAC"/>
            </w:pPr>
            <w:r w:rsidRPr="00BC508A">
              <w:t>0</w:t>
            </w:r>
          </w:p>
          <w:p w14:paraId="65733974" w14:textId="77777777" w:rsidR="00D40C70" w:rsidRPr="00BC508A" w:rsidRDefault="00D40C70" w:rsidP="00E6030B">
            <w:pPr>
              <w:pStyle w:val="TAC"/>
            </w:pPr>
          </w:p>
        </w:tc>
        <w:tc>
          <w:tcPr>
            <w:tcW w:w="745" w:type="dxa"/>
            <w:tcBorders>
              <w:top w:val="single" w:sz="4" w:space="0" w:color="auto"/>
              <w:left w:val="nil"/>
              <w:bottom w:val="nil"/>
              <w:right w:val="nil"/>
            </w:tcBorders>
          </w:tcPr>
          <w:p w14:paraId="10700284" w14:textId="77777777" w:rsidR="00D40C70" w:rsidRPr="00BC508A" w:rsidRDefault="00D40C70" w:rsidP="00E6030B">
            <w:pPr>
              <w:pStyle w:val="TAC"/>
            </w:pPr>
            <w:r w:rsidRPr="00BC508A">
              <w:t>0</w:t>
            </w:r>
          </w:p>
          <w:p w14:paraId="341D4098" w14:textId="77777777" w:rsidR="00D40C70" w:rsidRPr="00BC508A" w:rsidRDefault="00D40C70" w:rsidP="00E6030B">
            <w:pPr>
              <w:pStyle w:val="TAC"/>
            </w:pPr>
          </w:p>
        </w:tc>
        <w:tc>
          <w:tcPr>
            <w:tcW w:w="745" w:type="dxa"/>
            <w:tcBorders>
              <w:top w:val="single" w:sz="4" w:space="0" w:color="auto"/>
              <w:left w:val="nil"/>
              <w:bottom w:val="nil"/>
              <w:right w:val="nil"/>
            </w:tcBorders>
          </w:tcPr>
          <w:p w14:paraId="6143DB5D" w14:textId="77777777" w:rsidR="00D40C70" w:rsidRPr="00BC508A" w:rsidRDefault="00D40C70" w:rsidP="00E6030B">
            <w:pPr>
              <w:pStyle w:val="TAC"/>
            </w:pPr>
            <w:r w:rsidRPr="00BC508A">
              <w:t>0</w:t>
            </w:r>
          </w:p>
          <w:p w14:paraId="034357F4" w14:textId="77777777" w:rsidR="00D40C70" w:rsidRPr="00BC508A" w:rsidRDefault="00D40C70" w:rsidP="00E6030B">
            <w:pPr>
              <w:pStyle w:val="TAC"/>
            </w:pPr>
          </w:p>
        </w:tc>
        <w:tc>
          <w:tcPr>
            <w:tcW w:w="745" w:type="dxa"/>
            <w:tcBorders>
              <w:top w:val="single" w:sz="4" w:space="0" w:color="auto"/>
              <w:left w:val="nil"/>
              <w:bottom w:val="nil"/>
              <w:right w:val="nil"/>
            </w:tcBorders>
          </w:tcPr>
          <w:p w14:paraId="4991E4F6" w14:textId="77777777" w:rsidR="00D40C70" w:rsidRPr="00BC508A" w:rsidRDefault="00D40C70" w:rsidP="00E6030B">
            <w:pPr>
              <w:pStyle w:val="TAC"/>
            </w:pPr>
            <w:r w:rsidRPr="00BC508A">
              <w:t>0</w:t>
            </w:r>
          </w:p>
          <w:p w14:paraId="7D09897B" w14:textId="77777777" w:rsidR="00D40C70" w:rsidRPr="00BC508A" w:rsidRDefault="00D40C70" w:rsidP="00E6030B">
            <w:pPr>
              <w:pStyle w:val="TAC"/>
            </w:pPr>
          </w:p>
        </w:tc>
        <w:tc>
          <w:tcPr>
            <w:tcW w:w="745" w:type="dxa"/>
            <w:tcBorders>
              <w:top w:val="single" w:sz="4" w:space="0" w:color="auto"/>
              <w:left w:val="nil"/>
              <w:bottom w:val="nil"/>
              <w:right w:val="single" w:sz="4" w:space="0" w:color="auto"/>
            </w:tcBorders>
          </w:tcPr>
          <w:p w14:paraId="71EC3BE7" w14:textId="77777777" w:rsidR="00D40C70" w:rsidRPr="00BC508A" w:rsidRDefault="00D40C70" w:rsidP="00E6030B">
            <w:pPr>
              <w:pStyle w:val="TAC"/>
            </w:pPr>
            <w:r w:rsidRPr="00BC508A">
              <w:t>0</w:t>
            </w:r>
          </w:p>
          <w:p w14:paraId="0EC2EF74" w14:textId="77777777" w:rsidR="00D40C70" w:rsidRPr="00BC508A" w:rsidRDefault="00D40C70" w:rsidP="00E6030B">
            <w:pPr>
              <w:pStyle w:val="TAC"/>
            </w:pPr>
          </w:p>
        </w:tc>
        <w:tc>
          <w:tcPr>
            <w:tcW w:w="745" w:type="dxa"/>
            <w:vMerge w:val="restart"/>
            <w:tcBorders>
              <w:top w:val="single" w:sz="4" w:space="0" w:color="auto"/>
              <w:right w:val="single" w:sz="4" w:space="0" w:color="auto"/>
            </w:tcBorders>
          </w:tcPr>
          <w:p w14:paraId="6768E338" w14:textId="77777777" w:rsidR="00D40C70" w:rsidRPr="00BC508A" w:rsidRDefault="00D40C70" w:rsidP="00E6030B">
            <w:pPr>
              <w:pStyle w:val="TAC"/>
            </w:pPr>
            <w:r w:rsidRPr="00BC508A">
              <w:t>Paging identity value</w:t>
            </w:r>
          </w:p>
        </w:tc>
        <w:tc>
          <w:tcPr>
            <w:tcW w:w="1531" w:type="dxa"/>
            <w:vMerge w:val="restart"/>
            <w:tcBorders>
              <w:top w:val="nil"/>
              <w:left w:val="nil"/>
              <w:right w:val="nil"/>
            </w:tcBorders>
          </w:tcPr>
          <w:p w14:paraId="3DE1D062" w14:textId="77777777" w:rsidR="00D40C70" w:rsidRPr="00BC508A" w:rsidRDefault="00D40C70" w:rsidP="00E6030B">
            <w:pPr>
              <w:pStyle w:val="TAL"/>
            </w:pPr>
            <w:r w:rsidRPr="00BC508A">
              <w:t>octet 2</w:t>
            </w:r>
          </w:p>
        </w:tc>
      </w:tr>
      <w:tr w:rsidR="00D40C70" w:rsidRPr="00BC508A" w14:paraId="2652148E" w14:textId="77777777" w:rsidTr="00E6030B">
        <w:trPr>
          <w:cantSplit/>
          <w:jc w:val="center"/>
        </w:trPr>
        <w:tc>
          <w:tcPr>
            <w:tcW w:w="5215" w:type="dxa"/>
            <w:gridSpan w:val="7"/>
            <w:tcBorders>
              <w:top w:val="nil"/>
              <w:right w:val="single" w:sz="4" w:space="0" w:color="auto"/>
            </w:tcBorders>
          </w:tcPr>
          <w:p w14:paraId="05B8A817" w14:textId="77777777" w:rsidR="00D40C70" w:rsidRPr="00BC508A" w:rsidRDefault="00D40C70" w:rsidP="00E6030B">
            <w:pPr>
              <w:pStyle w:val="TAC"/>
            </w:pPr>
            <w:r w:rsidRPr="00BC508A">
              <w:t>spare</w:t>
            </w:r>
          </w:p>
        </w:tc>
        <w:tc>
          <w:tcPr>
            <w:tcW w:w="745" w:type="dxa"/>
            <w:vMerge/>
            <w:tcBorders>
              <w:right w:val="single" w:sz="4" w:space="0" w:color="auto"/>
            </w:tcBorders>
          </w:tcPr>
          <w:p w14:paraId="18153720" w14:textId="77777777" w:rsidR="00D40C70" w:rsidRPr="00BC508A" w:rsidRDefault="00D40C70" w:rsidP="00E6030B">
            <w:pPr>
              <w:pStyle w:val="TAC"/>
            </w:pPr>
          </w:p>
        </w:tc>
        <w:tc>
          <w:tcPr>
            <w:tcW w:w="1531" w:type="dxa"/>
            <w:vMerge/>
            <w:tcBorders>
              <w:left w:val="nil"/>
              <w:bottom w:val="nil"/>
              <w:right w:val="nil"/>
            </w:tcBorders>
          </w:tcPr>
          <w:p w14:paraId="00F08605" w14:textId="77777777" w:rsidR="00D40C70" w:rsidRPr="00BC508A" w:rsidRDefault="00D40C70" w:rsidP="00E6030B">
            <w:pPr>
              <w:pStyle w:val="TAL"/>
            </w:pPr>
          </w:p>
        </w:tc>
      </w:tr>
      <w:bookmarkEnd w:id="7794"/>
    </w:tbl>
    <w:p w14:paraId="35EB61E8" w14:textId="77777777" w:rsidR="00D40C70" w:rsidRPr="00BC508A" w:rsidRDefault="00D40C70" w:rsidP="00D40C70">
      <w:pPr>
        <w:pStyle w:val="TAN"/>
      </w:pPr>
    </w:p>
    <w:p w14:paraId="2217C9DA" w14:textId="77777777" w:rsidR="00D40C70" w:rsidRPr="00BC508A" w:rsidRDefault="00D40C70" w:rsidP="00D40C70">
      <w:pPr>
        <w:pStyle w:val="TF"/>
      </w:pPr>
      <w:bookmarkStart w:id="7795" w:name="_CRFigure9_9_3_25A_1"/>
      <w:r w:rsidRPr="00BC508A">
        <w:t xml:space="preserve">Figure </w:t>
      </w:r>
      <w:bookmarkEnd w:id="7795"/>
      <w:r w:rsidRPr="00BC508A">
        <w:t>9.9.3.25A.1: Paging identity information element</w:t>
      </w:r>
    </w:p>
    <w:p w14:paraId="05A773C9" w14:textId="77777777" w:rsidR="00D40C70" w:rsidRPr="00BC508A" w:rsidRDefault="00D40C70" w:rsidP="00D40C70">
      <w:pPr>
        <w:pStyle w:val="TH"/>
      </w:pPr>
      <w:bookmarkStart w:id="7796" w:name="_CRTable9_9_3_25A_1"/>
      <w:r w:rsidRPr="00BC508A">
        <w:t xml:space="preserve">Table </w:t>
      </w:r>
      <w:bookmarkEnd w:id="7796"/>
      <w:r w:rsidRPr="00BC508A">
        <w:t>9.9.3.25A.1: Paging ident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1"/>
      </w:tblGrid>
      <w:tr w:rsidR="00D40C70" w:rsidRPr="00BC508A" w14:paraId="314EB96A" w14:textId="77777777" w:rsidTr="00E6030B">
        <w:trPr>
          <w:jc w:val="center"/>
        </w:trPr>
        <w:tc>
          <w:tcPr>
            <w:tcW w:w="7091" w:type="dxa"/>
          </w:tcPr>
          <w:p w14:paraId="0411935B" w14:textId="77777777" w:rsidR="00D40C70" w:rsidRPr="00BC508A" w:rsidRDefault="00D40C70" w:rsidP="00E6030B">
            <w:pPr>
              <w:pStyle w:val="TAL"/>
            </w:pPr>
            <w:r w:rsidRPr="00BC508A">
              <w:t>Paging identity value (octet 2)</w:t>
            </w:r>
          </w:p>
        </w:tc>
      </w:tr>
      <w:tr w:rsidR="00D40C70" w:rsidRPr="00BC508A" w14:paraId="13ABC275" w14:textId="77777777" w:rsidTr="00E6030B">
        <w:trPr>
          <w:jc w:val="center"/>
        </w:trPr>
        <w:tc>
          <w:tcPr>
            <w:tcW w:w="7091" w:type="dxa"/>
          </w:tcPr>
          <w:p w14:paraId="342BE98E" w14:textId="77777777" w:rsidR="00D40C70" w:rsidRPr="00BC508A" w:rsidRDefault="00D40C70" w:rsidP="00E6030B">
            <w:pPr>
              <w:pStyle w:val="TAL"/>
            </w:pPr>
            <w:bookmarkStart w:id="7797" w:name="MCCQCTEMPBM_00000201"/>
          </w:p>
        </w:tc>
      </w:tr>
      <w:bookmarkEnd w:id="7797"/>
      <w:tr w:rsidR="00D40C70" w:rsidRPr="00BC508A" w14:paraId="70F0E540" w14:textId="77777777" w:rsidTr="00E6030B">
        <w:trPr>
          <w:jc w:val="center"/>
        </w:trPr>
        <w:tc>
          <w:tcPr>
            <w:tcW w:w="7091" w:type="dxa"/>
          </w:tcPr>
          <w:p w14:paraId="3F4FBC20" w14:textId="77777777" w:rsidR="00D40C70" w:rsidRPr="00BC508A" w:rsidRDefault="00D40C70" w:rsidP="00E6030B">
            <w:pPr>
              <w:pStyle w:val="TAL"/>
              <w:rPr>
                <w:b/>
              </w:rPr>
            </w:pPr>
            <w:r w:rsidRPr="00BC508A">
              <w:t>Bit</w:t>
            </w:r>
          </w:p>
        </w:tc>
      </w:tr>
      <w:tr w:rsidR="00D40C70" w:rsidRPr="00BC508A" w14:paraId="293A9235" w14:textId="77777777" w:rsidTr="00E6030B">
        <w:trPr>
          <w:jc w:val="center"/>
        </w:trPr>
        <w:tc>
          <w:tcPr>
            <w:tcW w:w="7091" w:type="dxa"/>
          </w:tcPr>
          <w:p w14:paraId="6497A8FB" w14:textId="77777777" w:rsidR="00D40C70" w:rsidRPr="00BC508A" w:rsidRDefault="00D40C70" w:rsidP="00E6030B">
            <w:pPr>
              <w:pStyle w:val="TAL"/>
              <w:rPr>
                <w:b/>
              </w:rPr>
            </w:pPr>
            <w:r w:rsidRPr="00BC508A">
              <w:rPr>
                <w:b/>
              </w:rPr>
              <w:t>1</w:t>
            </w:r>
          </w:p>
        </w:tc>
      </w:tr>
      <w:tr w:rsidR="00D40C70" w:rsidRPr="00BC508A" w14:paraId="0E6D9A99" w14:textId="77777777" w:rsidTr="00E6030B">
        <w:trPr>
          <w:jc w:val="center"/>
        </w:trPr>
        <w:tc>
          <w:tcPr>
            <w:tcW w:w="7091" w:type="dxa"/>
          </w:tcPr>
          <w:p w14:paraId="4707B9BE" w14:textId="77777777" w:rsidR="00D40C70" w:rsidRPr="00BC508A" w:rsidRDefault="00D40C70" w:rsidP="00E6030B">
            <w:pPr>
              <w:pStyle w:val="TAL"/>
            </w:pPr>
            <w:r w:rsidRPr="00BC508A">
              <w:t>0</w:t>
            </w:r>
            <w:r w:rsidRPr="00BC508A">
              <w:tab/>
              <w:t>IMSI</w:t>
            </w:r>
          </w:p>
        </w:tc>
      </w:tr>
      <w:tr w:rsidR="00D40C70" w:rsidRPr="00BC508A" w14:paraId="66C8CB0F" w14:textId="77777777" w:rsidTr="00E6030B">
        <w:trPr>
          <w:jc w:val="center"/>
        </w:trPr>
        <w:tc>
          <w:tcPr>
            <w:tcW w:w="7091" w:type="dxa"/>
          </w:tcPr>
          <w:p w14:paraId="1DD09AA1" w14:textId="77777777" w:rsidR="00D40C70" w:rsidRPr="00BC508A" w:rsidRDefault="00D40C70" w:rsidP="00E6030B">
            <w:pPr>
              <w:pStyle w:val="TAL"/>
            </w:pPr>
            <w:r w:rsidRPr="00BC508A">
              <w:t>1</w:t>
            </w:r>
            <w:r w:rsidRPr="00BC508A">
              <w:tab/>
              <w:t>TMSI</w:t>
            </w:r>
          </w:p>
        </w:tc>
      </w:tr>
      <w:tr w:rsidR="00D40C70" w:rsidRPr="00BC508A" w14:paraId="149C7760" w14:textId="77777777" w:rsidTr="00E6030B">
        <w:trPr>
          <w:jc w:val="center"/>
        </w:trPr>
        <w:tc>
          <w:tcPr>
            <w:tcW w:w="7091" w:type="dxa"/>
          </w:tcPr>
          <w:p w14:paraId="4022DD9C" w14:textId="77777777" w:rsidR="00D40C70" w:rsidRPr="00BC508A" w:rsidRDefault="00D40C70" w:rsidP="00E6030B">
            <w:pPr>
              <w:pStyle w:val="TAL"/>
            </w:pPr>
            <w:bookmarkStart w:id="7798" w:name="MCCQCTEMPBM_00000202"/>
          </w:p>
        </w:tc>
      </w:tr>
      <w:bookmarkEnd w:id="7798"/>
    </w:tbl>
    <w:p w14:paraId="519C5F36" w14:textId="77777777" w:rsidR="00D40C70" w:rsidRPr="00BC508A" w:rsidRDefault="00D40C70" w:rsidP="00D40C70"/>
    <w:p w14:paraId="76FD8370" w14:textId="77777777" w:rsidR="00D40C70" w:rsidRPr="00BC508A" w:rsidRDefault="00D40C70" w:rsidP="00295835">
      <w:pPr>
        <w:pStyle w:val="Heading4"/>
      </w:pPr>
      <w:bookmarkStart w:id="7799" w:name="_Toc20218630"/>
      <w:bookmarkStart w:id="7800" w:name="_Toc27744518"/>
      <w:bookmarkStart w:id="7801" w:name="_Toc35960092"/>
      <w:bookmarkStart w:id="7802" w:name="_Toc45203530"/>
      <w:bookmarkStart w:id="7803" w:name="_Toc45700906"/>
      <w:bookmarkStart w:id="7804" w:name="_Toc51920642"/>
      <w:bookmarkStart w:id="7805" w:name="_Toc68251702"/>
      <w:bookmarkStart w:id="7806" w:name="_Toc187414661"/>
      <w:r w:rsidRPr="00BC508A">
        <w:t>9.9.3.26</w:t>
      </w:r>
      <w:r w:rsidRPr="00BC508A">
        <w:tab/>
        <w:t>P-TMSI signature</w:t>
      </w:r>
      <w:bookmarkEnd w:id="7799"/>
      <w:bookmarkEnd w:id="7800"/>
      <w:bookmarkEnd w:id="7801"/>
      <w:bookmarkEnd w:id="7802"/>
      <w:bookmarkEnd w:id="7803"/>
      <w:bookmarkEnd w:id="7804"/>
      <w:bookmarkEnd w:id="7805"/>
      <w:bookmarkEnd w:id="7806"/>
    </w:p>
    <w:p w14:paraId="76A8644F" w14:textId="33E34F6A" w:rsidR="00D40C70" w:rsidRPr="00BC508A" w:rsidRDefault="00D40C70" w:rsidP="00D40C70">
      <w:r w:rsidRPr="00BC508A">
        <w:t xml:space="preserve">See </w:t>
      </w:r>
      <w:r w:rsidR="00FB1684" w:rsidRPr="00BC508A">
        <w:t>clause</w:t>
      </w:r>
      <w:r w:rsidRPr="00BC508A">
        <w:t> 10.5.5.8 in 3GPP TS 24.008 [13].</w:t>
      </w:r>
    </w:p>
    <w:p w14:paraId="351D1805" w14:textId="77777777" w:rsidR="00D40C70" w:rsidRPr="00BC508A" w:rsidRDefault="00D40C70" w:rsidP="00295835">
      <w:pPr>
        <w:pStyle w:val="Heading4"/>
      </w:pPr>
      <w:bookmarkStart w:id="7807" w:name="_Toc20218631"/>
      <w:bookmarkStart w:id="7808" w:name="_Toc27744519"/>
      <w:bookmarkStart w:id="7809" w:name="_Toc35960093"/>
      <w:bookmarkStart w:id="7810" w:name="_Toc45203531"/>
      <w:bookmarkStart w:id="7811" w:name="_Toc45700907"/>
      <w:bookmarkStart w:id="7812" w:name="_Toc51920643"/>
      <w:bookmarkStart w:id="7813" w:name="_Toc68251703"/>
      <w:bookmarkStart w:id="7814" w:name="_Toc187414662"/>
      <w:r w:rsidRPr="00BC508A">
        <w:t>9.9.3.26A</w:t>
      </w:r>
      <w:r w:rsidRPr="00BC508A">
        <w:tab/>
        <w:t>Extended EMM cause</w:t>
      </w:r>
      <w:bookmarkEnd w:id="7807"/>
      <w:bookmarkEnd w:id="7808"/>
      <w:bookmarkEnd w:id="7809"/>
      <w:bookmarkEnd w:id="7810"/>
      <w:bookmarkEnd w:id="7811"/>
      <w:bookmarkEnd w:id="7812"/>
      <w:bookmarkEnd w:id="7813"/>
      <w:bookmarkEnd w:id="7814"/>
    </w:p>
    <w:p w14:paraId="4F73A86C" w14:textId="77777777" w:rsidR="00431B51" w:rsidRPr="00BC508A" w:rsidRDefault="00D40C70" w:rsidP="00D40C70">
      <w:r w:rsidRPr="00BC508A">
        <w:t>The purpose of the extended EMM cause information element is to indicate additional information associated with the EMM cause.</w:t>
      </w:r>
    </w:p>
    <w:p w14:paraId="0A736AAC" w14:textId="2311107A" w:rsidR="00D40C70" w:rsidRPr="00BC508A" w:rsidRDefault="00D40C70" w:rsidP="00D40C70">
      <w:r w:rsidRPr="00BC508A">
        <w:t>The Extended EMM cause information element is coded as shown in figure 9.9.3.26A.1 and table 9.9.3.26A.1.</w:t>
      </w:r>
    </w:p>
    <w:p w14:paraId="08D000E9" w14:textId="77777777" w:rsidR="00D40C70" w:rsidRPr="00BC508A" w:rsidRDefault="00D40C70" w:rsidP="00D40C70">
      <w:bookmarkStart w:id="7815" w:name="MCCQCTEMPBM_00000048"/>
      <w:r w:rsidRPr="00BC508A">
        <w:t>The Extended EMM cause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79"/>
        <w:gridCol w:w="810"/>
        <w:gridCol w:w="841"/>
        <w:gridCol w:w="547"/>
        <w:gridCol w:w="1052"/>
        <w:gridCol w:w="900"/>
        <w:gridCol w:w="900"/>
        <w:gridCol w:w="990"/>
        <w:gridCol w:w="980"/>
      </w:tblGrid>
      <w:tr w:rsidR="00D40C70" w:rsidRPr="00BC508A" w14:paraId="756BF702" w14:textId="77777777" w:rsidTr="003F323F">
        <w:trPr>
          <w:cantSplit/>
          <w:jc w:val="center"/>
        </w:trPr>
        <w:tc>
          <w:tcPr>
            <w:tcW w:w="779" w:type="dxa"/>
            <w:tcBorders>
              <w:top w:val="nil"/>
              <w:left w:val="nil"/>
              <w:bottom w:val="nil"/>
              <w:right w:val="nil"/>
            </w:tcBorders>
          </w:tcPr>
          <w:bookmarkEnd w:id="7815"/>
          <w:p w14:paraId="2EBF9581" w14:textId="77777777" w:rsidR="00D40C70" w:rsidRPr="00BC508A" w:rsidRDefault="00D40C70" w:rsidP="00E6030B">
            <w:pPr>
              <w:pStyle w:val="TAC"/>
            </w:pPr>
            <w:r w:rsidRPr="00BC508A">
              <w:t>8</w:t>
            </w:r>
          </w:p>
        </w:tc>
        <w:tc>
          <w:tcPr>
            <w:tcW w:w="810" w:type="dxa"/>
            <w:tcBorders>
              <w:top w:val="nil"/>
              <w:left w:val="nil"/>
              <w:bottom w:val="nil"/>
              <w:right w:val="nil"/>
            </w:tcBorders>
          </w:tcPr>
          <w:p w14:paraId="06D74BCF" w14:textId="77777777" w:rsidR="00D40C70" w:rsidRPr="00BC508A" w:rsidRDefault="00D40C70" w:rsidP="00E6030B">
            <w:pPr>
              <w:pStyle w:val="TAC"/>
            </w:pPr>
            <w:r w:rsidRPr="00BC508A">
              <w:t>7</w:t>
            </w:r>
          </w:p>
        </w:tc>
        <w:tc>
          <w:tcPr>
            <w:tcW w:w="841" w:type="dxa"/>
            <w:tcBorders>
              <w:top w:val="nil"/>
              <w:left w:val="nil"/>
              <w:bottom w:val="nil"/>
              <w:right w:val="nil"/>
            </w:tcBorders>
          </w:tcPr>
          <w:p w14:paraId="0C8404CA" w14:textId="77777777" w:rsidR="00D40C70" w:rsidRPr="00BC508A" w:rsidRDefault="00D40C70" w:rsidP="00E6030B">
            <w:pPr>
              <w:pStyle w:val="TAC"/>
            </w:pPr>
            <w:r w:rsidRPr="00BC508A">
              <w:t>6</w:t>
            </w:r>
          </w:p>
        </w:tc>
        <w:tc>
          <w:tcPr>
            <w:tcW w:w="547" w:type="dxa"/>
            <w:tcBorders>
              <w:top w:val="nil"/>
              <w:left w:val="nil"/>
              <w:bottom w:val="nil"/>
              <w:right w:val="nil"/>
            </w:tcBorders>
          </w:tcPr>
          <w:p w14:paraId="3FB882E3" w14:textId="77777777" w:rsidR="00D40C70" w:rsidRPr="00BC508A" w:rsidRDefault="00D40C70" w:rsidP="00E6030B">
            <w:pPr>
              <w:pStyle w:val="TAC"/>
            </w:pPr>
            <w:r w:rsidRPr="00BC508A">
              <w:t>5</w:t>
            </w:r>
          </w:p>
        </w:tc>
        <w:tc>
          <w:tcPr>
            <w:tcW w:w="1052" w:type="dxa"/>
            <w:tcBorders>
              <w:top w:val="nil"/>
              <w:left w:val="nil"/>
              <w:bottom w:val="nil"/>
              <w:right w:val="nil"/>
            </w:tcBorders>
          </w:tcPr>
          <w:p w14:paraId="24821F93" w14:textId="77777777" w:rsidR="00D40C70" w:rsidRPr="00BC508A" w:rsidRDefault="00D40C70" w:rsidP="00E6030B">
            <w:pPr>
              <w:pStyle w:val="TAC"/>
            </w:pPr>
            <w:r w:rsidRPr="00BC508A">
              <w:t>4</w:t>
            </w:r>
          </w:p>
        </w:tc>
        <w:tc>
          <w:tcPr>
            <w:tcW w:w="900" w:type="dxa"/>
            <w:tcBorders>
              <w:top w:val="nil"/>
              <w:left w:val="nil"/>
              <w:bottom w:val="nil"/>
              <w:right w:val="nil"/>
            </w:tcBorders>
          </w:tcPr>
          <w:p w14:paraId="2F020D77" w14:textId="77777777" w:rsidR="00D40C70" w:rsidRPr="00BC508A" w:rsidRDefault="00D40C70" w:rsidP="00E6030B">
            <w:pPr>
              <w:pStyle w:val="TAC"/>
            </w:pPr>
            <w:r w:rsidRPr="00BC508A">
              <w:t>3</w:t>
            </w:r>
          </w:p>
        </w:tc>
        <w:tc>
          <w:tcPr>
            <w:tcW w:w="900" w:type="dxa"/>
            <w:tcBorders>
              <w:top w:val="nil"/>
              <w:left w:val="nil"/>
              <w:bottom w:val="nil"/>
              <w:right w:val="nil"/>
            </w:tcBorders>
          </w:tcPr>
          <w:p w14:paraId="7CCB5782" w14:textId="77777777" w:rsidR="00D40C70" w:rsidRPr="00BC508A" w:rsidRDefault="00D40C70" w:rsidP="00E6030B">
            <w:pPr>
              <w:pStyle w:val="TAC"/>
            </w:pPr>
            <w:r w:rsidRPr="00BC508A">
              <w:t>2</w:t>
            </w:r>
          </w:p>
        </w:tc>
        <w:tc>
          <w:tcPr>
            <w:tcW w:w="990" w:type="dxa"/>
            <w:tcBorders>
              <w:top w:val="nil"/>
              <w:left w:val="nil"/>
              <w:bottom w:val="nil"/>
              <w:right w:val="nil"/>
            </w:tcBorders>
          </w:tcPr>
          <w:p w14:paraId="1FE908CB" w14:textId="77777777" w:rsidR="00D40C70" w:rsidRPr="00BC508A" w:rsidRDefault="00D40C70" w:rsidP="00E6030B">
            <w:pPr>
              <w:pStyle w:val="TAC"/>
            </w:pPr>
            <w:r w:rsidRPr="00BC508A">
              <w:t>1</w:t>
            </w:r>
          </w:p>
        </w:tc>
        <w:tc>
          <w:tcPr>
            <w:tcW w:w="980" w:type="dxa"/>
            <w:tcBorders>
              <w:top w:val="nil"/>
              <w:left w:val="nil"/>
              <w:bottom w:val="nil"/>
              <w:right w:val="nil"/>
            </w:tcBorders>
          </w:tcPr>
          <w:p w14:paraId="4A03233F" w14:textId="77777777" w:rsidR="00D40C70" w:rsidRPr="00BC508A" w:rsidRDefault="00D40C70" w:rsidP="00E6030B">
            <w:pPr>
              <w:pStyle w:val="TAL"/>
            </w:pPr>
          </w:p>
        </w:tc>
      </w:tr>
      <w:tr w:rsidR="00D40C70" w:rsidRPr="00BC508A" w14:paraId="30A81170" w14:textId="77777777" w:rsidTr="003F323F">
        <w:trPr>
          <w:cantSplit/>
          <w:jc w:val="center"/>
        </w:trPr>
        <w:tc>
          <w:tcPr>
            <w:tcW w:w="2977" w:type="dxa"/>
            <w:gridSpan w:val="4"/>
            <w:tcBorders>
              <w:top w:val="single" w:sz="4" w:space="0" w:color="auto"/>
              <w:left w:val="single" w:sz="4" w:space="0" w:color="auto"/>
              <w:bottom w:val="single" w:sz="4" w:space="0" w:color="auto"/>
              <w:right w:val="single" w:sz="4" w:space="0" w:color="auto"/>
            </w:tcBorders>
          </w:tcPr>
          <w:p w14:paraId="49F000BC" w14:textId="77777777" w:rsidR="00D40C70" w:rsidRPr="00BC508A" w:rsidRDefault="00D40C70" w:rsidP="00E6030B">
            <w:pPr>
              <w:pStyle w:val="TAC"/>
            </w:pPr>
            <w:r w:rsidRPr="00BC508A">
              <w:t>Extended EMM cause IEI</w:t>
            </w:r>
          </w:p>
        </w:tc>
        <w:tc>
          <w:tcPr>
            <w:tcW w:w="1052" w:type="dxa"/>
            <w:tcBorders>
              <w:top w:val="single" w:sz="4" w:space="0" w:color="auto"/>
              <w:left w:val="single" w:sz="4" w:space="0" w:color="auto"/>
              <w:bottom w:val="single" w:sz="4" w:space="0" w:color="auto"/>
              <w:right w:val="single" w:sz="4" w:space="0" w:color="auto"/>
            </w:tcBorders>
          </w:tcPr>
          <w:p w14:paraId="4F52A71B" w14:textId="3A7C318F" w:rsidR="00D40C70" w:rsidRPr="00BC508A" w:rsidRDefault="0034489A" w:rsidP="00E6030B">
            <w:pPr>
              <w:pStyle w:val="TAC"/>
            </w:pPr>
            <w:r>
              <w:t>Satellite</w:t>
            </w:r>
            <w:r>
              <w:br/>
              <w:t>E-UTRAN allowed</w:t>
            </w:r>
          </w:p>
        </w:tc>
        <w:tc>
          <w:tcPr>
            <w:tcW w:w="900" w:type="dxa"/>
            <w:tcBorders>
              <w:top w:val="single" w:sz="4" w:space="0" w:color="auto"/>
              <w:left w:val="single" w:sz="4" w:space="0" w:color="auto"/>
              <w:bottom w:val="single" w:sz="4" w:space="0" w:color="auto"/>
              <w:right w:val="single" w:sz="4" w:space="0" w:color="auto"/>
            </w:tcBorders>
          </w:tcPr>
          <w:p w14:paraId="5C3716C8" w14:textId="51477BB4" w:rsidR="00D40C70" w:rsidRPr="00BC508A" w:rsidRDefault="00D40C70" w:rsidP="00635222">
            <w:pPr>
              <w:pStyle w:val="TAC"/>
              <w:rPr>
                <w:lang w:eastAsia="zh-CN"/>
              </w:rPr>
            </w:pPr>
            <w:r w:rsidRPr="00BC508A">
              <w:rPr>
                <w:lang w:eastAsia="zh-CN"/>
              </w:rPr>
              <w:t>NB-IoT</w:t>
            </w:r>
            <w:r w:rsidRPr="00BC508A">
              <w:t xml:space="preserve"> allowed</w:t>
            </w:r>
          </w:p>
        </w:tc>
        <w:tc>
          <w:tcPr>
            <w:tcW w:w="900" w:type="dxa"/>
            <w:tcBorders>
              <w:top w:val="single" w:sz="4" w:space="0" w:color="auto"/>
              <w:left w:val="single" w:sz="4" w:space="0" w:color="auto"/>
              <w:bottom w:val="single" w:sz="4" w:space="0" w:color="auto"/>
              <w:right w:val="single" w:sz="4" w:space="0" w:color="auto"/>
            </w:tcBorders>
          </w:tcPr>
          <w:p w14:paraId="4871D4B1" w14:textId="77777777" w:rsidR="00D40C70" w:rsidRPr="00BC508A" w:rsidRDefault="00D40C70" w:rsidP="00E6030B">
            <w:pPr>
              <w:pStyle w:val="TAC"/>
            </w:pPr>
            <w:r w:rsidRPr="00BC508A">
              <w:t>EPS optimization info</w:t>
            </w:r>
          </w:p>
        </w:tc>
        <w:tc>
          <w:tcPr>
            <w:tcW w:w="990" w:type="dxa"/>
            <w:tcBorders>
              <w:top w:val="single" w:sz="4" w:space="0" w:color="auto"/>
              <w:left w:val="single" w:sz="4" w:space="0" w:color="auto"/>
              <w:bottom w:val="single" w:sz="4" w:space="0" w:color="auto"/>
              <w:right w:val="single" w:sz="4" w:space="0" w:color="auto"/>
            </w:tcBorders>
          </w:tcPr>
          <w:p w14:paraId="51F96291" w14:textId="77777777" w:rsidR="00D40C70" w:rsidRPr="00BC508A" w:rsidRDefault="00D40C70" w:rsidP="00E6030B">
            <w:pPr>
              <w:pStyle w:val="TAC"/>
            </w:pPr>
            <w:r w:rsidRPr="00BC508A">
              <w:t>E-UTRAN allowed</w:t>
            </w:r>
          </w:p>
        </w:tc>
        <w:tc>
          <w:tcPr>
            <w:tcW w:w="980" w:type="dxa"/>
            <w:tcBorders>
              <w:top w:val="nil"/>
              <w:left w:val="nil"/>
              <w:bottom w:val="nil"/>
              <w:right w:val="nil"/>
            </w:tcBorders>
          </w:tcPr>
          <w:p w14:paraId="67472D77" w14:textId="3E617E09" w:rsidR="00D40C70" w:rsidRPr="00BC508A" w:rsidRDefault="002F2B32" w:rsidP="00E6030B">
            <w:pPr>
              <w:pStyle w:val="TAL"/>
            </w:pPr>
            <w:r>
              <w:t>o</w:t>
            </w:r>
            <w:r w:rsidR="00D40C70" w:rsidRPr="00BC508A">
              <w:t>ctet 1</w:t>
            </w:r>
          </w:p>
        </w:tc>
      </w:tr>
    </w:tbl>
    <w:p w14:paraId="3AB1BC0C" w14:textId="77777777" w:rsidR="00D40C70" w:rsidRPr="00BC508A" w:rsidRDefault="00D40C70" w:rsidP="00D40C70">
      <w:pPr>
        <w:pStyle w:val="TAN"/>
      </w:pPr>
    </w:p>
    <w:p w14:paraId="4F87E157" w14:textId="77777777" w:rsidR="00D40C70" w:rsidRPr="00BC508A" w:rsidRDefault="00D40C70" w:rsidP="00D40C70">
      <w:pPr>
        <w:pStyle w:val="TF"/>
      </w:pPr>
      <w:bookmarkStart w:id="7816" w:name="_CRFigure9_9_3_26A_1"/>
      <w:r w:rsidRPr="00BC508A">
        <w:t xml:space="preserve">Figure </w:t>
      </w:r>
      <w:bookmarkEnd w:id="7816"/>
      <w:r w:rsidRPr="00BC508A">
        <w:t>9.9.3.26A.1: Extended EMM cause information element</w:t>
      </w:r>
    </w:p>
    <w:p w14:paraId="2ADC9D4D" w14:textId="77777777" w:rsidR="00D40C70" w:rsidRPr="00BC508A" w:rsidRDefault="00D40C70" w:rsidP="00D40C70">
      <w:pPr>
        <w:pStyle w:val="TH"/>
      </w:pPr>
      <w:bookmarkStart w:id="7817" w:name="_CRTable9_9_3_26A_1"/>
      <w:r w:rsidRPr="00BC508A">
        <w:t xml:space="preserve">Table </w:t>
      </w:r>
      <w:bookmarkEnd w:id="7817"/>
      <w:r w:rsidRPr="00BC508A">
        <w:t>9.9.3.26A.1: Extended EM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26"/>
        <w:gridCol w:w="284"/>
        <w:gridCol w:w="6519"/>
      </w:tblGrid>
      <w:tr w:rsidR="00D40C70" w:rsidRPr="00BC508A" w14:paraId="370350FA" w14:textId="77777777" w:rsidTr="003F323F">
        <w:trPr>
          <w:cantSplit/>
          <w:jc w:val="center"/>
        </w:trPr>
        <w:tc>
          <w:tcPr>
            <w:tcW w:w="7129" w:type="dxa"/>
            <w:gridSpan w:val="3"/>
          </w:tcPr>
          <w:p w14:paraId="6C8B4C84" w14:textId="77777777" w:rsidR="00D40C70" w:rsidRPr="00BC508A" w:rsidRDefault="00D40C70" w:rsidP="00E6030B">
            <w:pPr>
              <w:pStyle w:val="TAL"/>
            </w:pPr>
            <w:r w:rsidRPr="00BC508A">
              <w:t>E-UTRAN allowed value (octet 1, bit 1)</w:t>
            </w:r>
          </w:p>
        </w:tc>
      </w:tr>
      <w:tr w:rsidR="00D40C70" w:rsidRPr="00BC508A" w14:paraId="43E0B424" w14:textId="77777777" w:rsidTr="003F323F">
        <w:trPr>
          <w:cantSplit/>
          <w:jc w:val="center"/>
        </w:trPr>
        <w:tc>
          <w:tcPr>
            <w:tcW w:w="7129" w:type="dxa"/>
            <w:gridSpan w:val="3"/>
          </w:tcPr>
          <w:p w14:paraId="15464563" w14:textId="77777777" w:rsidR="00D40C70" w:rsidRPr="00BC508A" w:rsidRDefault="00D40C70" w:rsidP="00E6030B">
            <w:pPr>
              <w:pStyle w:val="TAL"/>
            </w:pPr>
            <w:bookmarkStart w:id="7818" w:name="MCCQCTEMPBM_00000203"/>
          </w:p>
        </w:tc>
      </w:tr>
      <w:bookmarkEnd w:id="7818"/>
      <w:tr w:rsidR="00D40C70" w:rsidRPr="00BC508A" w14:paraId="22DA1D19" w14:textId="77777777" w:rsidTr="003F323F">
        <w:trPr>
          <w:cantSplit/>
          <w:jc w:val="center"/>
        </w:trPr>
        <w:tc>
          <w:tcPr>
            <w:tcW w:w="7129" w:type="dxa"/>
            <w:gridSpan w:val="3"/>
          </w:tcPr>
          <w:p w14:paraId="1E6BA65E" w14:textId="77777777" w:rsidR="00D40C70" w:rsidRPr="00BC508A" w:rsidRDefault="00D40C70" w:rsidP="00E6030B">
            <w:pPr>
              <w:pStyle w:val="TAL"/>
            </w:pPr>
            <w:r w:rsidRPr="00BC508A">
              <w:t>Bit</w:t>
            </w:r>
          </w:p>
        </w:tc>
      </w:tr>
      <w:tr w:rsidR="00D40C70" w:rsidRPr="00BC508A" w14:paraId="7BC06242" w14:textId="77777777" w:rsidTr="003F323F">
        <w:trPr>
          <w:cantSplit/>
          <w:jc w:val="center"/>
        </w:trPr>
        <w:tc>
          <w:tcPr>
            <w:tcW w:w="326" w:type="dxa"/>
          </w:tcPr>
          <w:p w14:paraId="249AFD5C" w14:textId="77777777" w:rsidR="00D40C70" w:rsidRPr="00BC508A" w:rsidRDefault="00D40C70" w:rsidP="00E6030B">
            <w:pPr>
              <w:pStyle w:val="TAH"/>
            </w:pPr>
            <w:r w:rsidRPr="00BC508A">
              <w:t>1</w:t>
            </w:r>
          </w:p>
        </w:tc>
        <w:tc>
          <w:tcPr>
            <w:tcW w:w="284" w:type="dxa"/>
          </w:tcPr>
          <w:p w14:paraId="68F66B84" w14:textId="77777777" w:rsidR="00D40C70" w:rsidRPr="00BC508A" w:rsidRDefault="00D40C70" w:rsidP="00E6030B">
            <w:pPr>
              <w:pStyle w:val="TAH"/>
            </w:pPr>
          </w:p>
        </w:tc>
        <w:tc>
          <w:tcPr>
            <w:tcW w:w="6519" w:type="dxa"/>
          </w:tcPr>
          <w:p w14:paraId="50879087" w14:textId="77777777" w:rsidR="00D40C70" w:rsidRPr="00BC508A" w:rsidRDefault="00D40C70" w:rsidP="00E6030B">
            <w:pPr>
              <w:pStyle w:val="TAL"/>
            </w:pPr>
          </w:p>
        </w:tc>
      </w:tr>
      <w:tr w:rsidR="00D40C70" w:rsidRPr="00BC508A" w14:paraId="5486912E" w14:textId="77777777" w:rsidTr="003F323F">
        <w:trPr>
          <w:cantSplit/>
          <w:jc w:val="center"/>
        </w:trPr>
        <w:tc>
          <w:tcPr>
            <w:tcW w:w="326" w:type="dxa"/>
          </w:tcPr>
          <w:p w14:paraId="1E86684D" w14:textId="77777777" w:rsidR="00D40C70" w:rsidRPr="00BC508A" w:rsidRDefault="00D40C70" w:rsidP="00E6030B">
            <w:pPr>
              <w:pStyle w:val="TAC"/>
            </w:pPr>
            <w:r w:rsidRPr="00BC508A">
              <w:t>0</w:t>
            </w:r>
          </w:p>
        </w:tc>
        <w:tc>
          <w:tcPr>
            <w:tcW w:w="284" w:type="dxa"/>
          </w:tcPr>
          <w:p w14:paraId="255C2239" w14:textId="77777777" w:rsidR="00D40C70" w:rsidRPr="00BC508A" w:rsidRDefault="00D40C70" w:rsidP="00E6030B">
            <w:pPr>
              <w:pStyle w:val="TAC"/>
            </w:pPr>
          </w:p>
        </w:tc>
        <w:tc>
          <w:tcPr>
            <w:tcW w:w="6519" w:type="dxa"/>
          </w:tcPr>
          <w:p w14:paraId="5A99ACC9" w14:textId="77777777" w:rsidR="00D40C70" w:rsidRPr="00BC508A" w:rsidRDefault="00D40C70" w:rsidP="00E6030B">
            <w:pPr>
              <w:pStyle w:val="TAL"/>
            </w:pPr>
            <w:r w:rsidRPr="00BC508A">
              <w:t>E-UTRAN allowed</w:t>
            </w:r>
          </w:p>
        </w:tc>
      </w:tr>
      <w:tr w:rsidR="00D40C70" w:rsidRPr="00BC508A" w14:paraId="2E1C3BCA" w14:textId="77777777" w:rsidTr="003F323F">
        <w:trPr>
          <w:cantSplit/>
          <w:jc w:val="center"/>
        </w:trPr>
        <w:tc>
          <w:tcPr>
            <w:tcW w:w="326" w:type="dxa"/>
          </w:tcPr>
          <w:p w14:paraId="497C7CB5" w14:textId="77777777" w:rsidR="00D40C70" w:rsidRPr="00BC508A" w:rsidRDefault="00D40C70" w:rsidP="00E6030B">
            <w:pPr>
              <w:pStyle w:val="TAC"/>
            </w:pPr>
            <w:r w:rsidRPr="00BC508A">
              <w:t>1</w:t>
            </w:r>
          </w:p>
        </w:tc>
        <w:tc>
          <w:tcPr>
            <w:tcW w:w="284" w:type="dxa"/>
          </w:tcPr>
          <w:p w14:paraId="47C91447" w14:textId="77777777" w:rsidR="00D40C70" w:rsidRPr="00BC508A" w:rsidRDefault="00D40C70" w:rsidP="00E6030B">
            <w:pPr>
              <w:pStyle w:val="TAC"/>
            </w:pPr>
          </w:p>
        </w:tc>
        <w:tc>
          <w:tcPr>
            <w:tcW w:w="6519" w:type="dxa"/>
          </w:tcPr>
          <w:p w14:paraId="081BD08C" w14:textId="77777777" w:rsidR="00D40C70" w:rsidRPr="00BC508A" w:rsidRDefault="00D40C70" w:rsidP="00E6030B">
            <w:pPr>
              <w:pStyle w:val="TAL"/>
            </w:pPr>
            <w:r w:rsidRPr="00BC508A">
              <w:t>E-UTRAN not allowed</w:t>
            </w:r>
          </w:p>
        </w:tc>
      </w:tr>
      <w:tr w:rsidR="00D40C70" w:rsidRPr="00BC508A" w14:paraId="6ED6EC1D" w14:textId="77777777" w:rsidTr="003F323F">
        <w:trPr>
          <w:cantSplit/>
          <w:jc w:val="center"/>
        </w:trPr>
        <w:tc>
          <w:tcPr>
            <w:tcW w:w="7129" w:type="dxa"/>
            <w:gridSpan w:val="3"/>
          </w:tcPr>
          <w:p w14:paraId="0C2E7F51" w14:textId="77777777" w:rsidR="00D40C70" w:rsidRPr="00BC508A" w:rsidRDefault="00D40C70" w:rsidP="00E6030B">
            <w:pPr>
              <w:pStyle w:val="TAL"/>
            </w:pPr>
            <w:bookmarkStart w:id="7819" w:name="MCCQCTEMPBM_00000204"/>
          </w:p>
        </w:tc>
      </w:tr>
      <w:bookmarkEnd w:id="7819"/>
      <w:tr w:rsidR="00D40C70" w:rsidRPr="00BC508A" w14:paraId="46DB3283" w14:textId="77777777" w:rsidTr="003F323F">
        <w:trPr>
          <w:cantSplit/>
          <w:jc w:val="center"/>
        </w:trPr>
        <w:tc>
          <w:tcPr>
            <w:tcW w:w="7129" w:type="dxa"/>
            <w:gridSpan w:val="3"/>
          </w:tcPr>
          <w:p w14:paraId="462CFC63" w14:textId="77777777" w:rsidR="00D40C70" w:rsidRPr="00BC508A" w:rsidRDefault="00D40C70" w:rsidP="00E6030B">
            <w:pPr>
              <w:pStyle w:val="TAL"/>
            </w:pPr>
            <w:r w:rsidRPr="00BC508A">
              <w:t>EPS optimization info (octet 1, bit 2)</w:t>
            </w:r>
          </w:p>
        </w:tc>
      </w:tr>
      <w:tr w:rsidR="00D40C70" w:rsidRPr="00BC508A" w14:paraId="0DB44D2D" w14:textId="77777777" w:rsidTr="003F323F">
        <w:trPr>
          <w:cantSplit/>
          <w:jc w:val="center"/>
        </w:trPr>
        <w:tc>
          <w:tcPr>
            <w:tcW w:w="7129" w:type="dxa"/>
            <w:gridSpan w:val="3"/>
          </w:tcPr>
          <w:p w14:paraId="622DAF8B" w14:textId="77777777" w:rsidR="00D40C70" w:rsidRPr="00BC508A" w:rsidRDefault="00D40C70" w:rsidP="00E6030B">
            <w:pPr>
              <w:pStyle w:val="TAL"/>
            </w:pPr>
            <w:bookmarkStart w:id="7820" w:name="MCCQCTEMPBM_00000205"/>
          </w:p>
        </w:tc>
      </w:tr>
      <w:bookmarkEnd w:id="7820"/>
      <w:tr w:rsidR="00D40C70" w:rsidRPr="00BC508A" w14:paraId="2937B220" w14:textId="77777777" w:rsidTr="003F323F">
        <w:trPr>
          <w:cantSplit/>
          <w:jc w:val="center"/>
        </w:trPr>
        <w:tc>
          <w:tcPr>
            <w:tcW w:w="7129" w:type="dxa"/>
            <w:gridSpan w:val="3"/>
          </w:tcPr>
          <w:p w14:paraId="59017D7B" w14:textId="77777777" w:rsidR="00D40C70" w:rsidRPr="00BC508A" w:rsidRDefault="00D40C70" w:rsidP="00E6030B">
            <w:pPr>
              <w:pStyle w:val="TAL"/>
            </w:pPr>
            <w:r w:rsidRPr="00BC508A">
              <w:t>Bit</w:t>
            </w:r>
          </w:p>
        </w:tc>
      </w:tr>
      <w:tr w:rsidR="00D40C70" w:rsidRPr="00BC508A" w14:paraId="67FFE20C" w14:textId="77777777" w:rsidTr="003F323F">
        <w:trPr>
          <w:cantSplit/>
          <w:jc w:val="center"/>
        </w:trPr>
        <w:tc>
          <w:tcPr>
            <w:tcW w:w="326" w:type="dxa"/>
          </w:tcPr>
          <w:p w14:paraId="58B93251" w14:textId="77777777" w:rsidR="00D40C70" w:rsidRPr="00BC508A" w:rsidRDefault="00D40C70" w:rsidP="00E6030B">
            <w:pPr>
              <w:pStyle w:val="TAC"/>
            </w:pPr>
            <w:r w:rsidRPr="00BC508A">
              <w:t>0</w:t>
            </w:r>
          </w:p>
        </w:tc>
        <w:tc>
          <w:tcPr>
            <w:tcW w:w="284" w:type="dxa"/>
          </w:tcPr>
          <w:p w14:paraId="53CC2C36" w14:textId="77777777" w:rsidR="00D40C70" w:rsidRPr="00BC508A" w:rsidRDefault="00D40C70" w:rsidP="00E6030B">
            <w:pPr>
              <w:pStyle w:val="TAC"/>
            </w:pPr>
          </w:p>
        </w:tc>
        <w:tc>
          <w:tcPr>
            <w:tcW w:w="6519" w:type="dxa"/>
          </w:tcPr>
          <w:p w14:paraId="5AC8E4D7" w14:textId="77777777" w:rsidR="00D40C70" w:rsidRPr="00BC508A" w:rsidRDefault="00D40C70" w:rsidP="00E6030B">
            <w:pPr>
              <w:pStyle w:val="TAL"/>
            </w:pPr>
            <w:r w:rsidRPr="00BC508A">
              <w:rPr>
                <w:lang w:eastAsia="ja-JP"/>
              </w:rPr>
              <w:t>No EPS optimization information</w:t>
            </w:r>
          </w:p>
        </w:tc>
      </w:tr>
      <w:tr w:rsidR="00D40C70" w:rsidRPr="00BC508A" w14:paraId="0C57A815" w14:textId="77777777" w:rsidTr="003F323F">
        <w:trPr>
          <w:cantSplit/>
          <w:jc w:val="center"/>
        </w:trPr>
        <w:tc>
          <w:tcPr>
            <w:tcW w:w="326" w:type="dxa"/>
          </w:tcPr>
          <w:p w14:paraId="5E8FCD4F" w14:textId="77777777" w:rsidR="00D40C70" w:rsidRPr="00BC508A" w:rsidRDefault="00D40C70" w:rsidP="00E6030B">
            <w:pPr>
              <w:pStyle w:val="TAC"/>
            </w:pPr>
            <w:r w:rsidRPr="00BC508A">
              <w:t>1</w:t>
            </w:r>
          </w:p>
        </w:tc>
        <w:tc>
          <w:tcPr>
            <w:tcW w:w="284" w:type="dxa"/>
          </w:tcPr>
          <w:p w14:paraId="4DC43F91" w14:textId="77777777" w:rsidR="00D40C70" w:rsidRPr="00BC508A" w:rsidRDefault="00D40C70" w:rsidP="00E6030B">
            <w:pPr>
              <w:pStyle w:val="TAC"/>
            </w:pPr>
          </w:p>
        </w:tc>
        <w:tc>
          <w:tcPr>
            <w:tcW w:w="6519" w:type="dxa"/>
          </w:tcPr>
          <w:p w14:paraId="7CC77EC8" w14:textId="77777777" w:rsidR="00D40C70" w:rsidRPr="00BC508A" w:rsidRDefault="00D40C70" w:rsidP="00E6030B">
            <w:pPr>
              <w:pStyle w:val="TAL"/>
            </w:pPr>
            <w:r w:rsidRPr="00BC508A">
              <w:rPr>
                <w:lang w:eastAsia="ja-JP"/>
              </w:rPr>
              <w:t>requested EPS optimization not supported</w:t>
            </w:r>
          </w:p>
        </w:tc>
      </w:tr>
      <w:tr w:rsidR="00D40C70" w:rsidRPr="00BC508A" w14:paraId="0D2AF4B9" w14:textId="77777777" w:rsidTr="003F323F">
        <w:trPr>
          <w:cantSplit/>
          <w:jc w:val="center"/>
        </w:trPr>
        <w:tc>
          <w:tcPr>
            <w:tcW w:w="7129" w:type="dxa"/>
            <w:gridSpan w:val="3"/>
          </w:tcPr>
          <w:p w14:paraId="19D7F6FD" w14:textId="77777777" w:rsidR="00D40C70" w:rsidRPr="00BC508A" w:rsidRDefault="00D40C70" w:rsidP="00E6030B">
            <w:pPr>
              <w:pStyle w:val="TAL"/>
            </w:pPr>
            <w:bookmarkStart w:id="7821" w:name="MCCQCTEMPBM_00000206"/>
          </w:p>
        </w:tc>
      </w:tr>
      <w:bookmarkEnd w:id="7821"/>
      <w:tr w:rsidR="00D40C70" w:rsidRPr="00BC508A" w14:paraId="0F8E3457" w14:textId="77777777" w:rsidTr="003F323F">
        <w:trPr>
          <w:cantSplit/>
          <w:jc w:val="center"/>
        </w:trPr>
        <w:tc>
          <w:tcPr>
            <w:tcW w:w="7129" w:type="dxa"/>
            <w:gridSpan w:val="3"/>
          </w:tcPr>
          <w:p w14:paraId="43FB0226" w14:textId="77777777" w:rsidR="00D40C70" w:rsidRPr="00BC508A" w:rsidRDefault="00D40C70" w:rsidP="00E6030B">
            <w:pPr>
              <w:pStyle w:val="TAL"/>
            </w:pPr>
            <w:r w:rsidRPr="00BC508A">
              <w:t>NB-IoT allowed value (octet 1, bit 3)</w:t>
            </w:r>
          </w:p>
        </w:tc>
      </w:tr>
      <w:tr w:rsidR="00D40C70" w:rsidRPr="00BC508A" w14:paraId="43857FAE" w14:textId="77777777" w:rsidTr="003F323F">
        <w:trPr>
          <w:cantSplit/>
          <w:jc w:val="center"/>
        </w:trPr>
        <w:tc>
          <w:tcPr>
            <w:tcW w:w="7129" w:type="dxa"/>
            <w:gridSpan w:val="3"/>
          </w:tcPr>
          <w:p w14:paraId="5D7A9A7C" w14:textId="77777777" w:rsidR="00D40C70" w:rsidRPr="00BC508A" w:rsidRDefault="00D40C70" w:rsidP="00E6030B">
            <w:pPr>
              <w:pStyle w:val="TAL"/>
            </w:pPr>
            <w:bookmarkStart w:id="7822" w:name="MCCQCTEMPBM_00000207"/>
          </w:p>
        </w:tc>
      </w:tr>
      <w:bookmarkEnd w:id="7822"/>
      <w:tr w:rsidR="00D40C70" w:rsidRPr="00BC508A" w14:paraId="157E372B" w14:textId="77777777" w:rsidTr="003F323F">
        <w:trPr>
          <w:cantSplit/>
          <w:jc w:val="center"/>
        </w:trPr>
        <w:tc>
          <w:tcPr>
            <w:tcW w:w="7129" w:type="dxa"/>
            <w:gridSpan w:val="3"/>
          </w:tcPr>
          <w:p w14:paraId="738020FB" w14:textId="77777777" w:rsidR="00D40C70" w:rsidRPr="00BC508A" w:rsidRDefault="00D40C70" w:rsidP="00E6030B">
            <w:pPr>
              <w:pStyle w:val="TAL"/>
            </w:pPr>
            <w:r w:rsidRPr="00BC508A">
              <w:t>Bit</w:t>
            </w:r>
          </w:p>
        </w:tc>
      </w:tr>
      <w:tr w:rsidR="00D40C70" w:rsidRPr="00BC508A" w14:paraId="76D16DE4" w14:textId="77777777" w:rsidTr="003F323F">
        <w:trPr>
          <w:cantSplit/>
          <w:jc w:val="center"/>
        </w:trPr>
        <w:tc>
          <w:tcPr>
            <w:tcW w:w="326" w:type="dxa"/>
          </w:tcPr>
          <w:p w14:paraId="26173B5F" w14:textId="77777777" w:rsidR="00D40C70" w:rsidRPr="00BC508A" w:rsidRDefault="00D40C70" w:rsidP="00E6030B">
            <w:pPr>
              <w:pStyle w:val="TAC"/>
            </w:pPr>
            <w:r w:rsidRPr="00BC508A">
              <w:t>0</w:t>
            </w:r>
          </w:p>
        </w:tc>
        <w:tc>
          <w:tcPr>
            <w:tcW w:w="284" w:type="dxa"/>
          </w:tcPr>
          <w:p w14:paraId="644D81AD" w14:textId="77777777" w:rsidR="00D40C70" w:rsidRPr="00BC508A" w:rsidRDefault="00D40C70" w:rsidP="00E6030B">
            <w:pPr>
              <w:pStyle w:val="TAC"/>
            </w:pPr>
          </w:p>
        </w:tc>
        <w:tc>
          <w:tcPr>
            <w:tcW w:w="6519" w:type="dxa"/>
          </w:tcPr>
          <w:p w14:paraId="0C74C5B5" w14:textId="77777777" w:rsidR="00D40C70" w:rsidRPr="00BC508A" w:rsidRDefault="00D40C70" w:rsidP="00E6030B">
            <w:pPr>
              <w:pStyle w:val="TAL"/>
            </w:pPr>
            <w:r w:rsidRPr="00BC508A">
              <w:t>NB-IoT allowed</w:t>
            </w:r>
          </w:p>
        </w:tc>
      </w:tr>
      <w:tr w:rsidR="00D40C70" w:rsidRPr="00BC508A" w14:paraId="52CDD05B" w14:textId="77777777" w:rsidTr="003F323F">
        <w:trPr>
          <w:cantSplit/>
          <w:jc w:val="center"/>
        </w:trPr>
        <w:tc>
          <w:tcPr>
            <w:tcW w:w="326" w:type="dxa"/>
          </w:tcPr>
          <w:p w14:paraId="5B71CC6C" w14:textId="77777777" w:rsidR="00D40C70" w:rsidRPr="00BC508A" w:rsidRDefault="00D40C70" w:rsidP="00E6030B">
            <w:pPr>
              <w:pStyle w:val="TAC"/>
            </w:pPr>
            <w:r w:rsidRPr="00BC508A">
              <w:t>1</w:t>
            </w:r>
          </w:p>
        </w:tc>
        <w:tc>
          <w:tcPr>
            <w:tcW w:w="284" w:type="dxa"/>
          </w:tcPr>
          <w:p w14:paraId="37BC2A2B" w14:textId="77777777" w:rsidR="00D40C70" w:rsidRPr="00BC508A" w:rsidRDefault="00D40C70" w:rsidP="00E6030B">
            <w:pPr>
              <w:pStyle w:val="TAC"/>
            </w:pPr>
          </w:p>
        </w:tc>
        <w:tc>
          <w:tcPr>
            <w:tcW w:w="6519" w:type="dxa"/>
          </w:tcPr>
          <w:p w14:paraId="48AA92C8" w14:textId="77777777" w:rsidR="00D40C70" w:rsidRPr="00BC508A" w:rsidRDefault="00D40C70" w:rsidP="00E6030B">
            <w:pPr>
              <w:pStyle w:val="TAL"/>
            </w:pPr>
            <w:r w:rsidRPr="00BC508A">
              <w:t>NB-IoT not allowed</w:t>
            </w:r>
          </w:p>
        </w:tc>
      </w:tr>
      <w:tr w:rsidR="00D40C70" w:rsidRPr="00BC508A" w14:paraId="0A726D4E" w14:textId="77777777" w:rsidTr="003F323F">
        <w:trPr>
          <w:cantSplit/>
          <w:jc w:val="center"/>
        </w:trPr>
        <w:tc>
          <w:tcPr>
            <w:tcW w:w="7129" w:type="dxa"/>
            <w:gridSpan w:val="3"/>
          </w:tcPr>
          <w:p w14:paraId="3CBF1AC3" w14:textId="77777777" w:rsidR="00D40C70" w:rsidRPr="00BC508A" w:rsidRDefault="00D40C70" w:rsidP="00E6030B">
            <w:pPr>
              <w:pStyle w:val="TAL"/>
            </w:pPr>
            <w:bookmarkStart w:id="7823" w:name="MCCQCTEMPBM_00000208"/>
          </w:p>
        </w:tc>
      </w:tr>
      <w:tr w:rsidR="0034489A" w14:paraId="1422CA43" w14:textId="77777777" w:rsidTr="003F323F">
        <w:tblPrEx>
          <w:tblLook w:val="04A0" w:firstRow="1" w:lastRow="0" w:firstColumn="1" w:lastColumn="0" w:noHBand="0" w:noVBand="1"/>
        </w:tblPrEx>
        <w:trPr>
          <w:cantSplit/>
          <w:jc w:val="center"/>
        </w:trPr>
        <w:tc>
          <w:tcPr>
            <w:tcW w:w="7129" w:type="dxa"/>
            <w:gridSpan w:val="3"/>
            <w:tcBorders>
              <w:top w:val="nil"/>
              <w:left w:val="single" w:sz="4" w:space="0" w:color="auto"/>
              <w:bottom w:val="nil"/>
              <w:right w:val="single" w:sz="4" w:space="0" w:color="auto"/>
            </w:tcBorders>
            <w:hideMark/>
          </w:tcPr>
          <w:p w14:paraId="192DFBD5" w14:textId="77777777" w:rsidR="0034489A" w:rsidRDefault="0034489A" w:rsidP="00303153">
            <w:pPr>
              <w:pStyle w:val="TAL"/>
            </w:pPr>
            <w:bookmarkStart w:id="7824" w:name="MCCQCTEMPBM_00000209"/>
            <w:bookmarkEnd w:id="7823"/>
            <w:r>
              <w:t>Satellite E-UTRAN allowed value (octet 1, bit 4)</w:t>
            </w:r>
          </w:p>
        </w:tc>
      </w:tr>
      <w:tr w:rsidR="0034489A" w:rsidRPr="003B637D" w14:paraId="07540213" w14:textId="77777777" w:rsidTr="003F323F">
        <w:tblPrEx>
          <w:tblLook w:val="04A0" w:firstRow="1" w:lastRow="0" w:firstColumn="1" w:lastColumn="0" w:noHBand="0" w:noVBand="1"/>
        </w:tblPrEx>
        <w:trPr>
          <w:cantSplit/>
          <w:jc w:val="center"/>
        </w:trPr>
        <w:tc>
          <w:tcPr>
            <w:tcW w:w="7129" w:type="dxa"/>
            <w:gridSpan w:val="3"/>
            <w:tcBorders>
              <w:top w:val="nil"/>
              <w:left w:val="single" w:sz="4" w:space="0" w:color="auto"/>
              <w:bottom w:val="nil"/>
              <w:right w:val="single" w:sz="4" w:space="0" w:color="auto"/>
            </w:tcBorders>
          </w:tcPr>
          <w:p w14:paraId="15B62271" w14:textId="77777777" w:rsidR="0034489A" w:rsidRPr="003B637D" w:rsidRDefault="0034489A" w:rsidP="00303153">
            <w:pPr>
              <w:pStyle w:val="TAL"/>
              <w:rPr>
                <w:lang w:val="en-US"/>
              </w:rPr>
            </w:pPr>
          </w:p>
        </w:tc>
      </w:tr>
      <w:tr w:rsidR="0034489A" w14:paraId="044919C8" w14:textId="77777777" w:rsidTr="003F323F">
        <w:tblPrEx>
          <w:tblLook w:val="04A0" w:firstRow="1" w:lastRow="0" w:firstColumn="1" w:lastColumn="0" w:noHBand="0" w:noVBand="1"/>
        </w:tblPrEx>
        <w:trPr>
          <w:cantSplit/>
          <w:jc w:val="center"/>
        </w:trPr>
        <w:tc>
          <w:tcPr>
            <w:tcW w:w="7129" w:type="dxa"/>
            <w:gridSpan w:val="3"/>
            <w:tcBorders>
              <w:top w:val="nil"/>
              <w:left w:val="single" w:sz="4" w:space="0" w:color="auto"/>
              <w:bottom w:val="nil"/>
              <w:right w:val="single" w:sz="4" w:space="0" w:color="auto"/>
            </w:tcBorders>
            <w:hideMark/>
          </w:tcPr>
          <w:p w14:paraId="3CE04F25" w14:textId="77777777" w:rsidR="0034489A" w:rsidRDefault="0034489A" w:rsidP="00303153">
            <w:pPr>
              <w:pStyle w:val="TAL"/>
            </w:pPr>
            <w:r>
              <w:t>Bit</w:t>
            </w:r>
          </w:p>
        </w:tc>
      </w:tr>
      <w:tr w:rsidR="0034489A" w14:paraId="7A56ECDB" w14:textId="77777777" w:rsidTr="003F323F">
        <w:tblPrEx>
          <w:tblLook w:val="04A0" w:firstRow="1" w:lastRow="0" w:firstColumn="1" w:lastColumn="0" w:noHBand="0" w:noVBand="1"/>
        </w:tblPrEx>
        <w:trPr>
          <w:cantSplit/>
          <w:jc w:val="center"/>
        </w:trPr>
        <w:tc>
          <w:tcPr>
            <w:tcW w:w="326" w:type="dxa"/>
            <w:tcBorders>
              <w:top w:val="nil"/>
              <w:left w:val="single" w:sz="4" w:space="0" w:color="auto"/>
              <w:bottom w:val="nil"/>
              <w:right w:val="nil"/>
            </w:tcBorders>
            <w:hideMark/>
          </w:tcPr>
          <w:p w14:paraId="036ED13F" w14:textId="77777777" w:rsidR="0034489A" w:rsidRDefault="0034489A" w:rsidP="00303153">
            <w:pPr>
              <w:pStyle w:val="TAC"/>
            </w:pPr>
            <w:r>
              <w:t>0</w:t>
            </w:r>
          </w:p>
        </w:tc>
        <w:tc>
          <w:tcPr>
            <w:tcW w:w="284" w:type="dxa"/>
            <w:tcBorders>
              <w:top w:val="nil"/>
              <w:left w:val="nil"/>
              <w:bottom w:val="nil"/>
              <w:right w:val="nil"/>
            </w:tcBorders>
          </w:tcPr>
          <w:p w14:paraId="4D5E0B38" w14:textId="77777777" w:rsidR="0034489A" w:rsidRDefault="0034489A" w:rsidP="00303153">
            <w:pPr>
              <w:pStyle w:val="TAC"/>
            </w:pPr>
          </w:p>
        </w:tc>
        <w:tc>
          <w:tcPr>
            <w:tcW w:w="6519" w:type="dxa"/>
            <w:tcBorders>
              <w:top w:val="nil"/>
              <w:left w:val="nil"/>
              <w:bottom w:val="nil"/>
              <w:right w:val="single" w:sz="4" w:space="0" w:color="auto"/>
            </w:tcBorders>
            <w:hideMark/>
          </w:tcPr>
          <w:p w14:paraId="2BE13910" w14:textId="77777777" w:rsidR="0034489A" w:rsidRDefault="0034489A" w:rsidP="00303153">
            <w:pPr>
              <w:pStyle w:val="TAL"/>
            </w:pPr>
            <w:r>
              <w:t>Satellite E-UTRAN allowed in PLMN</w:t>
            </w:r>
          </w:p>
        </w:tc>
      </w:tr>
      <w:tr w:rsidR="0034489A" w14:paraId="39597151" w14:textId="77777777" w:rsidTr="003F323F">
        <w:tblPrEx>
          <w:tblLook w:val="04A0" w:firstRow="1" w:lastRow="0" w:firstColumn="1" w:lastColumn="0" w:noHBand="0" w:noVBand="1"/>
        </w:tblPrEx>
        <w:trPr>
          <w:cantSplit/>
          <w:jc w:val="center"/>
        </w:trPr>
        <w:tc>
          <w:tcPr>
            <w:tcW w:w="326" w:type="dxa"/>
            <w:tcBorders>
              <w:top w:val="nil"/>
              <w:left w:val="single" w:sz="4" w:space="0" w:color="auto"/>
              <w:bottom w:val="nil"/>
              <w:right w:val="nil"/>
            </w:tcBorders>
            <w:hideMark/>
          </w:tcPr>
          <w:p w14:paraId="73C989C9" w14:textId="77777777" w:rsidR="0034489A" w:rsidRDefault="0034489A" w:rsidP="00303153">
            <w:pPr>
              <w:pStyle w:val="TAC"/>
            </w:pPr>
            <w:r>
              <w:t>1</w:t>
            </w:r>
          </w:p>
        </w:tc>
        <w:tc>
          <w:tcPr>
            <w:tcW w:w="284" w:type="dxa"/>
            <w:tcBorders>
              <w:top w:val="nil"/>
              <w:left w:val="nil"/>
              <w:bottom w:val="nil"/>
              <w:right w:val="nil"/>
            </w:tcBorders>
          </w:tcPr>
          <w:p w14:paraId="15B7EA85" w14:textId="77777777" w:rsidR="0034489A" w:rsidRDefault="0034489A" w:rsidP="00303153">
            <w:pPr>
              <w:pStyle w:val="TAC"/>
            </w:pPr>
          </w:p>
        </w:tc>
        <w:tc>
          <w:tcPr>
            <w:tcW w:w="6519" w:type="dxa"/>
            <w:tcBorders>
              <w:top w:val="nil"/>
              <w:left w:val="nil"/>
              <w:bottom w:val="nil"/>
              <w:right w:val="single" w:sz="4" w:space="0" w:color="auto"/>
            </w:tcBorders>
            <w:hideMark/>
          </w:tcPr>
          <w:p w14:paraId="4BACA597" w14:textId="77777777" w:rsidR="0034489A" w:rsidRDefault="0034489A" w:rsidP="00303153">
            <w:pPr>
              <w:pStyle w:val="TAL"/>
            </w:pPr>
            <w:r>
              <w:t>Satellite E-UTRAN not allowed in PLMN</w:t>
            </w:r>
          </w:p>
        </w:tc>
      </w:tr>
      <w:tr w:rsidR="00D40C70" w:rsidRPr="00BC508A" w14:paraId="63EE27A0" w14:textId="77777777" w:rsidTr="003F323F">
        <w:trPr>
          <w:cantSplit/>
          <w:jc w:val="center"/>
        </w:trPr>
        <w:tc>
          <w:tcPr>
            <w:tcW w:w="7129" w:type="dxa"/>
            <w:gridSpan w:val="3"/>
          </w:tcPr>
          <w:p w14:paraId="007A03BD" w14:textId="77777777" w:rsidR="00D40C70" w:rsidRPr="00BC508A" w:rsidRDefault="00D40C70" w:rsidP="00E6030B">
            <w:pPr>
              <w:pStyle w:val="TAL"/>
            </w:pPr>
          </w:p>
        </w:tc>
      </w:tr>
      <w:bookmarkEnd w:id="7824"/>
    </w:tbl>
    <w:p w14:paraId="42730748" w14:textId="77777777" w:rsidR="00D40C70" w:rsidRPr="00BC508A" w:rsidRDefault="00D40C70" w:rsidP="00D40C70"/>
    <w:p w14:paraId="51EB3883" w14:textId="77777777" w:rsidR="00D40C70" w:rsidRPr="00BC508A" w:rsidRDefault="00D40C70" w:rsidP="00295835">
      <w:pPr>
        <w:pStyle w:val="Heading4"/>
        <w:rPr>
          <w:lang w:eastAsia="ko-KR"/>
        </w:rPr>
      </w:pPr>
      <w:bookmarkStart w:id="7825" w:name="_Toc20218632"/>
      <w:bookmarkStart w:id="7826" w:name="_Toc27744520"/>
      <w:bookmarkStart w:id="7827" w:name="_Toc35960094"/>
      <w:bookmarkStart w:id="7828" w:name="_Toc45203532"/>
      <w:bookmarkStart w:id="7829" w:name="_Toc45700908"/>
      <w:bookmarkStart w:id="7830" w:name="_Toc51920644"/>
      <w:bookmarkStart w:id="7831" w:name="_Toc68251704"/>
      <w:bookmarkStart w:id="7832" w:name="_Toc187414663"/>
      <w:r w:rsidRPr="00BC508A">
        <w:rPr>
          <w:lang w:eastAsia="ko-KR"/>
        </w:rPr>
        <w:t>9.9.3.27</w:t>
      </w:r>
      <w:r w:rsidRPr="00BC508A">
        <w:rPr>
          <w:lang w:eastAsia="ko-KR"/>
        </w:rPr>
        <w:tab/>
        <w:t>Service type</w:t>
      </w:r>
      <w:bookmarkEnd w:id="7825"/>
      <w:bookmarkEnd w:id="7826"/>
      <w:bookmarkEnd w:id="7827"/>
      <w:bookmarkEnd w:id="7828"/>
      <w:bookmarkEnd w:id="7829"/>
      <w:bookmarkEnd w:id="7830"/>
      <w:bookmarkEnd w:id="7831"/>
      <w:bookmarkEnd w:id="7832"/>
    </w:p>
    <w:p w14:paraId="47E3CDE2" w14:textId="77777777" w:rsidR="00D40C70" w:rsidRPr="00BC508A" w:rsidRDefault="00D40C70" w:rsidP="00D40C70">
      <w:r w:rsidRPr="00BC508A">
        <w:t>The purpose of the Service type information element is to specify the purpose of the service request procedure.</w:t>
      </w:r>
    </w:p>
    <w:p w14:paraId="095E3E35" w14:textId="77777777" w:rsidR="00D40C70" w:rsidRPr="00BC508A" w:rsidRDefault="00D40C70" w:rsidP="00D40C70">
      <w:r w:rsidRPr="00BC508A">
        <w:t>The Service type information element is coded as shown in figure </w:t>
      </w:r>
      <w:r w:rsidRPr="00BC508A">
        <w:rPr>
          <w:lang w:eastAsia="ko-KR"/>
        </w:rPr>
        <w:t>9.9.3.27.1</w:t>
      </w:r>
      <w:r w:rsidRPr="00BC508A">
        <w:t xml:space="preserve"> and table </w:t>
      </w:r>
      <w:r w:rsidRPr="00BC508A">
        <w:rPr>
          <w:lang w:eastAsia="ko-KR"/>
        </w:rPr>
        <w:t>9.9.3.27.1</w:t>
      </w:r>
      <w:r w:rsidRPr="00BC508A">
        <w:t>.</w:t>
      </w:r>
    </w:p>
    <w:p w14:paraId="7F852854" w14:textId="77777777" w:rsidR="00D40C70" w:rsidRPr="00BC508A" w:rsidRDefault="00D40C70" w:rsidP="00D40C70">
      <w:r w:rsidRPr="00BC508A">
        <w:t>The Service type is a type 1 information element.</w:t>
      </w:r>
    </w:p>
    <w:p w14:paraId="32691DBF"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D40C70" w:rsidRPr="00BC508A" w14:paraId="5C5A6054" w14:textId="77777777" w:rsidTr="00E6030B">
        <w:trPr>
          <w:cantSplit/>
          <w:jc w:val="center"/>
        </w:trPr>
        <w:tc>
          <w:tcPr>
            <w:tcW w:w="709" w:type="dxa"/>
            <w:tcBorders>
              <w:top w:val="nil"/>
              <w:left w:val="nil"/>
              <w:bottom w:val="nil"/>
              <w:right w:val="nil"/>
            </w:tcBorders>
          </w:tcPr>
          <w:p w14:paraId="05A6EC5A" w14:textId="77777777" w:rsidR="00D40C70" w:rsidRPr="00BC508A" w:rsidRDefault="00D40C70" w:rsidP="00E6030B">
            <w:pPr>
              <w:pStyle w:val="TAC"/>
            </w:pPr>
            <w:r w:rsidRPr="00BC508A">
              <w:t>8</w:t>
            </w:r>
          </w:p>
        </w:tc>
        <w:tc>
          <w:tcPr>
            <w:tcW w:w="709" w:type="dxa"/>
            <w:tcBorders>
              <w:top w:val="nil"/>
              <w:left w:val="nil"/>
              <w:bottom w:val="nil"/>
              <w:right w:val="nil"/>
            </w:tcBorders>
          </w:tcPr>
          <w:p w14:paraId="6FC5E281" w14:textId="77777777" w:rsidR="00D40C70" w:rsidRPr="00BC508A" w:rsidRDefault="00D40C70" w:rsidP="00E6030B">
            <w:pPr>
              <w:pStyle w:val="TAC"/>
            </w:pPr>
            <w:r w:rsidRPr="00BC508A">
              <w:t>7</w:t>
            </w:r>
          </w:p>
        </w:tc>
        <w:tc>
          <w:tcPr>
            <w:tcW w:w="709" w:type="dxa"/>
            <w:tcBorders>
              <w:top w:val="nil"/>
              <w:left w:val="nil"/>
              <w:bottom w:val="nil"/>
              <w:right w:val="nil"/>
            </w:tcBorders>
          </w:tcPr>
          <w:p w14:paraId="158F5658" w14:textId="77777777" w:rsidR="00D40C70" w:rsidRPr="00BC508A" w:rsidRDefault="00D40C70" w:rsidP="00E6030B">
            <w:pPr>
              <w:pStyle w:val="TAC"/>
            </w:pPr>
            <w:r w:rsidRPr="00BC508A">
              <w:t>6</w:t>
            </w:r>
          </w:p>
        </w:tc>
        <w:tc>
          <w:tcPr>
            <w:tcW w:w="709" w:type="dxa"/>
            <w:tcBorders>
              <w:top w:val="nil"/>
              <w:left w:val="nil"/>
              <w:bottom w:val="nil"/>
              <w:right w:val="nil"/>
            </w:tcBorders>
          </w:tcPr>
          <w:p w14:paraId="36F01B9A" w14:textId="77777777" w:rsidR="00D40C70" w:rsidRPr="00BC508A" w:rsidRDefault="00D40C70" w:rsidP="00E6030B">
            <w:pPr>
              <w:pStyle w:val="TAC"/>
            </w:pPr>
            <w:r w:rsidRPr="00BC508A">
              <w:t>5</w:t>
            </w:r>
          </w:p>
        </w:tc>
        <w:tc>
          <w:tcPr>
            <w:tcW w:w="709" w:type="dxa"/>
            <w:tcBorders>
              <w:top w:val="nil"/>
              <w:left w:val="nil"/>
              <w:bottom w:val="nil"/>
              <w:right w:val="nil"/>
            </w:tcBorders>
          </w:tcPr>
          <w:p w14:paraId="345FAE2D" w14:textId="77777777" w:rsidR="00D40C70" w:rsidRPr="00BC508A" w:rsidRDefault="00D40C70" w:rsidP="00E6030B">
            <w:pPr>
              <w:pStyle w:val="TAC"/>
            </w:pPr>
            <w:r w:rsidRPr="00BC508A">
              <w:t>4</w:t>
            </w:r>
          </w:p>
        </w:tc>
        <w:tc>
          <w:tcPr>
            <w:tcW w:w="709" w:type="dxa"/>
            <w:tcBorders>
              <w:top w:val="nil"/>
              <w:left w:val="nil"/>
              <w:bottom w:val="nil"/>
              <w:right w:val="nil"/>
            </w:tcBorders>
          </w:tcPr>
          <w:p w14:paraId="55A9B5E9" w14:textId="77777777" w:rsidR="00D40C70" w:rsidRPr="00BC508A" w:rsidRDefault="00D40C70" w:rsidP="00E6030B">
            <w:pPr>
              <w:pStyle w:val="TAC"/>
            </w:pPr>
            <w:r w:rsidRPr="00BC508A">
              <w:t>3</w:t>
            </w:r>
          </w:p>
        </w:tc>
        <w:tc>
          <w:tcPr>
            <w:tcW w:w="709" w:type="dxa"/>
            <w:tcBorders>
              <w:top w:val="nil"/>
              <w:left w:val="nil"/>
              <w:bottom w:val="nil"/>
              <w:right w:val="nil"/>
            </w:tcBorders>
          </w:tcPr>
          <w:p w14:paraId="6AB48302" w14:textId="77777777" w:rsidR="00D40C70" w:rsidRPr="00BC508A" w:rsidRDefault="00D40C70" w:rsidP="00E6030B">
            <w:pPr>
              <w:pStyle w:val="TAC"/>
            </w:pPr>
            <w:r w:rsidRPr="00BC508A">
              <w:t>2</w:t>
            </w:r>
          </w:p>
        </w:tc>
        <w:tc>
          <w:tcPr>
            <w:tcW w:w="709" w:type="dxa"/>
            <w:tcBorders>
              <w:top w:val="nil"/>
              <w:left w:val="nil"/>
              <w:bottom w:val="nil"/>
              <w:right w:val="nil"/>
            </w:tcBorders>
          </w:tcPr>
          <w:p w14:paraId="2A12DBFD" w14:textId="77777777" w:rsidR="00D40C70" w:rsidRPr="00BC508A" w:rsidRDefault="00D40C70" w:rsidP="00E6030B">
            <w:pPr>
              <w:pStyle w:val="TAC"/>
            </w:pPr>
            <w:r w:rsidRPr="00BC508A">
              <w:t>1</w:t>
            </w:r>
          </w:p>
        </w:tc>
        <w:tc>
          <w:tcPr>
            <w:tcW w:w="1560" w:type="dxa"/>
            <w:tcBorders>
              <w:top w:val="nil"/>
              <w:left w:val="nil"/>
              <w:bottom w:val="nil"/>
              <w:right w:val="nil"/>
            </w:tcBorders>
          </w:tcPr>
          <w:p w14:paraId="308E40D8" w14:textId="77777777" w:rsidR="00D40C70" w:rsidRPr="00BC508A" w:rsidRDefault="00D40C70" w:rsidP="00E6030B">
            <w:pPr>
              <w:pStyle w:val="TAL"/>
            </w:pPr>
          </w:p>
        </w:tc>
      </w:tr>
      <w:tr w:rsidR="00D40C70" w:rsidRPr="00BC508A" w14:paraId="2255B815"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22E69C2" w14:textId="77777777" w:rsidR="00D40C70" w:rsidRPr="00BC508A" w:rsidRDefault="00D40C70" w:rsidP="00E6030B">
            <w:pPr>
              <w:pStyle w:val="TAC"/>
            </w:pPr>
            <w:r w:rsidRPr="00BC508A">
              <w:t>Service type</w:t>
            </w:r>
          </w:p>
          <w:p w14:paraId="199BF8E4" w14:textId="77777777" w:rsidR="00D40C70" w:rsidRPr="00BC508A" w:rsidRDefault="00D40C70" w:rsidP="00E6030B">
            <w:pPr>
              <w:pStyle w:val="TAC"/>
            </w:pPr>
            <w:r w:rsidRPr="00BC508A">
              <w:t>IEI</w:t>
            </w:r>
          </w:p>
        </w:tc>
        <w:tc>
          <w:tcPr>
            <w:tcW w:w="2836" w:type="dxa"/>
            <w:gridSpan w:val="4"/>
            <w:tcBorders>
              <w:top w:val="single" w:sz="4" w:space="0" w:color="auto"/>
              <w:left w:val="single" w:sz="4" w:space="0" w:color="auto"/>
              <w:bottom w:val="single" w:sz="4" w:space="0" w:color="auto"/>
              <w:right w:val="single" w:sz="4" w:space="0" w:color="auto"/>
            </w:tcBorders>
          </w:tcPr>
          <w:p w14:paraId="0FA80C43" w14:textId="77777777" w:rsidR="00D40C70" w:rsidRPr="00BC508A" w:rsidRDefault="00D40C70" w:rsidP="00E6030B">
            <w:pPr>
              <w:pStyle w:val="TAC"/>
            </w:pPr>
            <w:r w:rsidRPr="00BC508A">
              <w:t>Service type value</w:t>
            </w:r>
          </w:p>
        </w:tc>
        <w:tc>
          <w:tcPr>
            <w:tcW w:w="1560" w:type="dxa"/>
            <w:tcBorders>
              <w:top w:val="nil"/>
              <w:left w:val="nil"/>
              <w:bottom w:val="nil"/>
              <w:right w:val="nil"/>
            </w:tcBorders>
          </w:tcPr>
          <w:p w14:paraId="3CEB1A1E" w14:textId="77777777" w:rsidR="00D40C70" w:rsidRPr="00BC508A" w:rsidRDefault="00D40C70" w:rsidP="00E6030B">
            <w:pPr>
              <w:pStyle w:val="TAL"/>
            </w:pPr>
            <w:r w:rsidRPr="00BC508A">
              <w:t>octet 1</w:t>
            </w:r>
          </w:p>
        </w:tc>
      </w:tr>
    </w:tbl>
    <w:p w14:paraId="4D83C689" w14:textId="77777777" w:rsidR="00D40C70" w:rsidRPr="00BC508A" w:rsidRDefault="00D40C70" w:rsidP="00D40C70">
      <w:pPr>
        <w:pStyle w:val="TAN"/>
      </w:pPr>
    </w:p>
    <w:p w14:paraId="5364457E" w14:textId="77777777" w:rsidR="00D40C70" w:rsidRPr="00BC508A" w:rsidRDefault="00D40C70" w:rsidP="00D40C70">
      <w:pPr>
        <w:pStyle w:val="TF"/>
        <w:rPr>
          <w:lang w:eastAsia="ko-KR"/>
        </w:rPr>
      </w:pPr>
      <w:bookmarkStart w:id="7833" w:name="_CRFigure9_9_3_27_1"/>
      <w:r w:rsidRPr="00BC508A">
        <w:t xml:space="preserve">Figure </w:t>
      </w:r>
      <w:bookmarkEnd w:id="7833"/>
      <w:r w:rsidRPr="00BC508A">
        <w:rPr>
          <w:lang w:eastAsia="ko-KR"/>
        </w:rPr>
        <w:t>9.9.3.27.1</w:t>
      </w:r>
      <w:r w:rsidRPr="00BC508A">
        <w:t>: Service type information element</w:t>
      </w:r>
    </w:p>
    <w:p w14:paraId="48CAD6CD" w14:textId="77777777" w:rsidR="00D40C70" w:rsidRPr="00BC508A" w:rsidRDefault="00D40C70" w:rsidP="00D40C70">
      <w:pPr>
        <w:pStyle w:val="TH"/>
      </w:pPr>
      <w:bookmarkStart w:id="7834" w:name="_CRTable9_9_3_27_1"/>
      <w:r w:rsidRPr="00BC508A">
        <w:t xml:space="preserve">Table </w:t>
      </w:r>
      <w:bookmarkEnd w:id="7834"/>
      <w:r w:rsidRPr="00BC508A">
        <w:rPr>
          <w:lang w:eastAsia="ko-KR"/>
        </w:rPr>
        <w:t>9.9.3.27.1</w:t>
      </w:r>
      <w:r w:rsidRPr="00BC508A">
        <w:t>: Service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508A" w14:paraId="05AA5E47" w14:textId="77777777" w:rsidTr="00E6030B">
        <w:trPr>
          <w:cantSplit/>
          <w:jc w:val="center"/>
        </w:trPr>
        <w:tc>
          <w:tcPr>
            <w:tcW w:w="7087" w:type="dxa"/>
            <w:gridSpan w:val="5"/>
            <w:shd w:val="clear" w:color="auto" w:fill="FFFFFF"/>
          </w:tcPr>
          <w:p w14:paraId="289F631F" w14:textId="77777777" w:rsidR="00D40C70" w:rsidRPr="00BC508A" w:rsidRDefault="00D40C70" w:rsidP="00E6030B">
            <w:pPr>
              <w:pStyle w:val="TAL"/>
            </w:pPr>
            <w:r w:rsidRPr="00BC508A">
              <w:t>Service type value (octet 1)</w:t>
            </w:r>
          </w:p>
        </w:tc>
      </w:tr>
      <w:tr w:rsidR="00D40C70" w:rsidRPr="00BC508A" w14:paraId="45CAF00F" w14:textId="77777777" w:rsidTr="00E6030B">
        <w:trPr>
          <w:cantSplit/>
          <w:jc w:val="center"/>
        </w:trPr>
        <w:tc>
          <w:tcPr>
            <w:tcW w:w="7087" w:type="dxa"/>
            <w:gridSpan w:val="5"/>
            <w:shd w:val="clear" w:color="auto" w:fill="FFFFFF"/>
          </w:tcPr>
          <w:p w14:paraId="73EF7E3D" w14:textId="77777777" w:rsidR="00D40C70" w:rsidRPr="00BC508A" w:rsidRDefault="00D40C70" w:rsidP="00E6030B">
            <w:pPr>
              <w:pStyle w:val="TAL"/>
              <w:rPr>
                <w:lang w:eastAsia="ko-KR"/>
              </w:rPr>
            </w:pPr>
            <w:bookmarkStart w:id="7835" w:name="MCCQCTEMPBM_00000210"/>
          </w:p>
        </w:tc>
      </w:tr>
      <w:bookmarkEnd w:id="7835"/>
      <w:tr w:rsidR="00D40C70" w:rsidRPr="00BC508A" w14:paraId="5A7A8874" w14:textId="77777777" w:rsidTr="00E6030B">
        <w:trPr>
          <w:cantSplit/>
          <w:jc w:val="center"/>
        </w:trPr>
        <w:tc>
          <w:tcPr>
            <w:tcW w:w="7087" w:type="dxa"/>
            <w:gridSpan w:val="5"/>
            <w:shd w:val="clear" w:color="auto" w:fill="FFFFFF"/>
          </w:tcPr>
          <w:p w14:paraId="156839B5" w14:textId="77777777" w:rsidR="00D40C70" w:rsidRPr="00BC508A" w:rsidRDefault="00D40C70" w:rsidP="00E6030B">
            <w:pPr>
              <w:pStyle w:val="TAL"/>
            </w:pPr>
            <w:r w:rsidRPr="00BC508A">
              <w:t>Service type value</w:t>
            </w:r>
          </w:p>
        </w:tc>
      </w:tr>
      <w:tr w:rsidR="00D40C70" w:rsidRPr="00BC508A" w14:paraId="6C754FDE" w14:textId="77777777" w:rsidTr="00E6030B">
        <w:trPr>
          <w:cantSplit/>
          <w:jc w:val="center"/>
        </w:trPr>
        <w:tc>
          <w:tcPr>
            <w:tcW w:w="7087" w:type="dxa"/>
            <w:gridSpan w:val="5"/>
            <w:shd w:val="clear" w:color="auto" w:fill="FFFFFF"/>
          </w:tcPr>
          <w:p w14:paraId="29D1B0B8" w14:textId="77777777" w:rsidR="00D40C70" w:rsidRPr="00BC508A" w:rsidRDefault="00D40C70" w:rsidP="00E6030B">
            <w:pPr>
              <w:pStyle w:val="TAL"/>
            </w:pPr>
            <w:r w:rsidRPr="00BC508A">
              <w:t>Bits</w:t>
            </w:r>
          </w:p>
        </w:tc>
      </w:tr>
      <w:tr w:rsidR="00D40C70" w:rsidRPr="00BC508A" w14:paraId="0C931280" w14:textId="77777777" w:rsidTr="00E6030B">
        <w:trPr>
          <w:cantSplit/>
          <w:jc w:val="center"/>
        </w:trPr>
        <w:tc>
          <w:tcPr>
            <w:tcW w:w="284" w:type="dxa"/>
            <w:shd w:val="clear" w:color="auto" w:fill="FFFFFF"/>
          </w:tcPr>
          <w:p w14:paraId="6B85ED5C" w14:textId="77777777" w:rsidR="00D40C70" w:rsidRPr="00BC508A" w:rsidRDefault="00D40C70" w:rsidP="00E6030B">
            <w:pPr>
              <w:pStyle w:val="TAH"/>
            </w:pPr>
            <w:r w:rsidRPr="00BC508A">
              <w:t>4</w:t>
            </w:r>
          </w:p>
        </w:tc>
        <w:tc>
          <w:tcPr>
            <w:tcW w:w="284" w:type="dxa"/>
            <w:shd w:val="clear" w:color="auto" w:fill="FFFFFF"/>
          </w:tcPr>
          <w:p w14:paraId="0BEFCA0D" w14:textId="77777777" w:rsidR="00D40C70" w:rsidRPr="00BC508A" w:rsidRDefault="00D40C70" w:rsidP="00E6030B">
            <w:pPr>
              <w:pStyle w:val="TAH"/>
            </w:pPr>
            <w:r w:rsidRPr="00BC508A">
              <w:t>3</w:t>
            </w:r>
          </w:p>
        </w:tc>
        <w:tc>
          <w:tcPr>
            <w:tcW w:w="283" w:type="dxa"/>
            <w:shd w:val="clear" w:color="auto" w:fill="FFFFFF"/>
          </w:tcPr>
          <w:p w14:paraId="0927104B" w14:textId="77777777" w:rsidR="00D40C70" w:rsidRPr="00BC508A" w:rsidRDefault="00D40C70" w:rsidP="00E6030B">
            <w:pPr>
              <w:pStyle w:val="TAH"/>
            </w:pPr>
            <w:r w:rsidRPr="00BC508A">
              <w:t>2</w:t>
            </w:r>
          </w:p>
        </w:tc>
        <w:tc>
          <w:tcPr>
            <w:tcW w:w="283" w:type="dxa"/>
            <w:shd w:val="clear" w:color="auto" w:fill="FFFFFF"/>
          </w:tcPr>
          <w:p w14:paraId="3AA8D03C" w14:textId="77777777" w:rsidR="00D40C70" w:rsidRPr="00BC508A" w:rsidRDefault="00D40C70" w:rsidP="00E6030B">
            <w:pPr>
              <w:pStyle w:val="TAH"/>
            </w:pPr>
            <w:r w:rsidRPr="00BC508A">
              <w:t>1</w:t>
            </w:r>
          </w:p>
        </w:tc>
        <w:tc>
          <w:tcPr>
            <w:tcW w:w="5953" w:type="dxa"/>
            <w:shd w:val="clear" w:color="auto" w:fill="FFFFFF"/>
          </w:tcPr>
          <w:p w14:paraId="7949501B" w14:textId="77777777" w:rsidR="00D40C70" w:rsidRPr="00BC508A" w:rsidRDefault="00D40C70" w:rsidP="00E6030B">
            <w:pPr>
              <w:pStyle w:val="TAL"/>
            </w:pPr>
          </w:p>
        </w:tc>
      </w:tr>
      <w:tr w:rsidR="00D40C70" w:rsidRPr="00BC508A" w14:paraId="6E6F5F23" w14:textId="77777777" w:rsidTr="00E6030B">
        <w:trPr>
          <w:cantSplit/>
          <w:jc w:val="center"/>
        </w:trPr>
        <w:tc>
          <w:tcPr>
            <w:tcW w:w="284" w:type="dxa"/>
            <w:shd w:val="clear" w:color="auto" w:fill="FFFFFF"/>
          </w:tcPr>
          <w:p w14:paraId="01396131" w14:textId="77777777" w:rsidR="00D40C70" w:rsidRPr="00BC508A" w:rsidRDefault="00D40C70" w:rsidP="00E6030B">
            <w:pPr>
              <w:pStyle w:val="TAC"/>
            </w:pPr>
            <w:r w:rsidRPr="00BC508A">
              <w:t>0</w:t>
            </w:r>
          </w:p>
        </w:tc>
        <w:tc>
          <w:tcPr>
            <w:tcW w:w="284" w:type="dxa"/>
            <w:shd w:val="clear" w:color="auto" w:fill="FFFFFF"/>
          </w:tcPr>
          <w:p w14:paraId="11523A1E" w14:textId="77777777" w:rsidR="00D40C70" w:rsidRPr="00BC508A" w:rsidRDefault="00D40C70" w:rsidP="00E6030B">
            <w:pPr>
              <w:pStyle w:val="TAC"/>
            </w:pPr>
            <w:r w:rsidRPr="00BC508A">
              <w:t>0</w:t>
            </w:r>
          </w:p>
        </w:tc>
        <w:tc>
          <w:tcPr>
            <w:tcW w:w="283" w:type="dxa"/>
            <w:shd w:val="clear" w:color="auto" w:fill="FFFFFF"/>
          </w:tcPr>
          <w:p w14:paraId="1A8C55E9" w14:textId="77777777" w:rsidR="00D40C70" w:rsidRPr="00BC508A" w:rsidRDefault="00D40C70" w:rsidP="00E6030B">
            <w:pPr>
              <w:pStyle w:val="TAC"/>
            </w:pPr>
            <w:r w:rsidRPr="00BC508A">
              <w:t>0</w:t>
            </w:r>
          </w:p>
        </w:tc>
        <w:tc>
          <w:tcPr>
            <w:tcW w:w="283" w:type="dxa"/>
            <w:shd w:val="clear" w:color="auto" w:fill="FFFFFF"/>
          </w:tcPr>
          <w:p w14:paraId="14C895CA" w14:textId="77777777" w:rsidR="00D40C70" w:rsidRPr="00BC508A" w:rsidRDefault="00D40C70" w:rsidP="00E6030B">
            <w:pPr>
              <w:pStyle w:val="TAC"/>
            </w:pPr>
            <w:r w:rsidRPr="00BC508A">
              <w:t>0</w:t>
            </w:r>
          </w:p>
        </w:tc>
        <w:tc>
          <w:tcPr>
            <w:tcW w:w="5953" w:type="dxa"/>
            <w:shd w:val="clear" w:color="auto" w:fill="FFFFFF"/>
          </w:tcPr>
          <w:p w14:paraId="6E2722CF" w14:textId="77777777" w:rsidR="00D40C70" w:rsidRPr="00BC508A" w:rsidRDefault="00D40C70" w:rsidP="00E6030B">
            <w:pPr>
              <w:pStyle w:val="TAL"/>
            </w:pPr>
            <w:r w:rsidRPr="00BC508A">
              <w:rPr>
                <w:lang w:eastAsia="ko-KR"/>
              </w:rPr>
              <w:t>mobile originating CS fallback or 1xCS fallback</w:t>
            </w:r>
          </w:p>
        </w:tc>
      </w:tr>
      <w:tr w:rsidR="00D40C70" w:rsidRPr="00BC508A" w14:paraId="12C561BD" w14:textId="77777777" w:rsidTr="00E6030B">
        <w:trPr>
          <w:cantSplit/>
          <w:jc w:val="center"/>
        </w:trPr>
        <w:tc>
          <w:tcPr>
            <w:tcW w:w="284" w:type="dxa"/>
            <w:shd w:val="clear" w:color="auto" w:fill="FFFFFF"/>
          </w:tcPr>
          <w:p w14:paraId="41A1B495" w14:textId="77777777" w:rsidR="00D40C70" w:rsidRPr="00BC508A" w:rsidRDefault="00D40C70" w:rsidP="00E6030B">
            <w:pPr>
              <w:pStyle w:val="TAC"/>
            </w:pPr>
            <w:r w:rsidRPr="00BC508A">
              <w:rPr>
                <w:lang w:eastAsia="ko-KR"/>
              </w:rPr>
              <w:t>0</w:t>
            </w:r>
          </w:p>
        </w:tc>
        <w:tc>
          <w:tcPr>
            <w:tcW w:w="284" w:type="dxa"/>
            <w:shd w:val="clear" w:color="auto" w:fill="FFFFFF"/>
          </w:tcPr>
          <w:p w14:paraId="73997D23" w14:textId="77777777" w:rsidR="00D40C70" w:rsidRPr="00BC508A" w:rsidRDefault="00D40C70" w:rsidP="00E6030B">
            <w:pPr>
              <w:pStyle w:val="TAC"/>
            </w:pPr>
            <w:r w:rsidRPr="00BC508A">
              <w:rPr>
                <w:lang w:eastAsia="ko-KR"/>
              </w:rPr>
              <w:t>0</w:t>
            </w:r>
          </w:p>
        </w:tc>
        <w:tc>
          <w:tcPr>
            <w:tcW w:w="283" w:type="dxa"/>
            <w:shd w:val="clear" w:color="auto" w:fill="FFFFFF"/>
          </w:tcPr>
          <w:p w14:paraId="62628CB7" w14:textId="77777777" w:rsidR="00D40C70" w:rsidRPr="00BC508A" w:rsidRDefault="00D40C70" w:rsidP="00E6030B">
            <w:pPr>
              <w:pStyle w:val="TAC"/>
            </w:pPr>
            <w:r w:rsidRPr="00BC508A">
              <w:t>0</w:t>
            </w:r>
          </w:p>
        </w:tc>
        <w:tc>
          <w:tcPr>
            <w:tcW w:w="283" w:type="dxa"/>
            <w:shd w:val="clear" w:color="auto" w:fill="FFFFFF"/>
          </w:tcPr>
          <w:p w14:paraId="79BD42FC" w14:textId="77777777" w:rsidR="00D40C70" w:rsidRPr="00BC508A" w:rsidRDefault="00D40C70" w:rsidP="00E6030B">
            <w:pPr>
              <w:pStyle w:val="TAC"/>
            </w:pPr>
            <w:r w:rsidRPr="00BC508A">
              <w:t>1</w:t>
            </w:r>
          </w:p>
        </w:tc>
        <w:tc>
          <w:tcPr>
            <w:tcW w:w="5953" w:type="dxa"/>
            <w:shd w:val="clear" w:color="auto" w:fill="FFFFFF"/>
          </w:tcPr>
          <w:p w14:paraId="6CBFBD13" w14:textId="77777777" w:rsidR="00D40C70" w:rsidRPr="00BC508A" w:rsidRDefault="00D40C70" w:rsidP="00E6030B">
            <w:pPr>
              <w:pStyle w:val="TAL"/>
            </w:pPr>
            <w:r w:rsidRPr="00BC508A">
              <w:rPr>
                <w:lang w:eastAsia="ko-KR"/>
              </w:rPr>
              <w:t>mobile terminating CS fallback or 1xCS fallback</w:t>
            </w:r>
          </w:p>
        </w:tc>
      </w:tr>
      <w:tr w:rsidR="00D40C70" w:rsidRPr="00BC508A" w14:paraId="2C3BAD11" w14:textId="77777777" w:rsidTr="00E6030B">
        <w:trPr>
          <w:cantSplit/>
          <w:jc w:val="center"/>
        </w:trPr>
        <w:tc>
          <w:tcPr>
            <w:tcW w:w="284" w:type="dxa"/>
            <w:shd w:val="clear" w:color="auto" w:fill="FFFFFF"/>
          </w:tcPr>
          <w:p w14:paraId="39434F6D" w14:textId="77777777" w:rsidR="00D40C70" w:rsidRPr="00BC508A" w:rsidRDefault="00D40C70" w:rsidP="00E6030B">
            <w:pPr>
              <w:pStyle w:val="TAC"/>
              <w:rPr>
                <w:lang w:eastAsia="ko-KR"/>
              </w:rPr>
            </w:pPr>
            <w:r w:rsidRPr="00BC508A">
              <w:rPr>
                <w:lang w:eastAsia="ko-KR"/>
              </w:rPr>
              <w:t>0</w:t>
            </w:r>
          </w:p>
        </w:tc>
        <w:tc>
          <w:tcPr>
            <w:tcW w:w="284" w:type="dxa"/>
            <w:shd w:val="clear" w:color="auto" w:fill="FFFFFF"/>
          </w:tcPr>
          <w:p w14:paraId="664AD22D" w14:textId="77777777" w:rsidR="00D40C70" w:rsidRPr="00BC508A" w:rsidRDefault="00D40C70" w:rsidP="00E6030B">
            <w:pPr>
              <w:pStyle w:val="TAC"/>
              <w:rPr>
                <w:lang w:eastAsia="ko-KR"/>
              </w:rPr>
            </w:pPr>
            <w:r w:rsidRPr="00BC508A">
              <w:rPr>
                <w:lang w:eastAsia="ko-KR"/>
              </w:rPr>
              <w:t>0</w:t>
            </w:r>
          </w:p>
        </w:tc>
        <w:tc>
          <w:tcPr>
            <w:tcW w:w="283" w:type="dxa"/>
            <w:shd w:val="clear" w:color="auto" w:fill="FFFFFF"/>
          </w:tcPr>
          <w:p w14:paraId="5F6DF06C" w14:textId="77777777" w:rsidR="00D40C70" w:rsidRPr="00BC508A" w:rsidRDefault="00D40C70" w:rsidP="00E6030B">
            <w:pPr>
              <w:pStyle w:val="TAC"/>
              <w:rPr>
                <w:lang w:eastAsia="ko-KR"/>
              </w:rPr>
            </w:pPr>
            <w:r w:rsidRPr="00BC508A">
              <w:rPr>
                <w:lang w:eastAsia="ko-KR"/>
              </w:rPr>
              <w:t>1</w:t>
            </w:r>
          </w:p>
        </w:tc>
        <w:tc>
          <w:tcPr>
            <w:tcW w:w="283" w:type="dxa"/>
            <w:shd w:val="clear" w:color="auto" w:fill="FFFFFF"/>
          </w:tcPr>
          <w:p w14:paraId="17AD448A" w14:textId="77777777" w:rsidR="00D40C70" w:rsidRPr="00BC508A" w:rsidRDefault="00D40C70" w:rsidP="00E6030B">
            <w:pPr>
              <w:pStyle w:val="TAC"/>
            </w:pPr>
            <w:r w:rsidRPr="00BC508A">
              <w:t>0</w:t>
            </w:r>
          </w:p>
        </w:tc>
        <w:tc>
          <w:tcPr>
            <w:tcW w:w="5953" w:type="dxa"/>
            <w:shd w:val="clear" w:color="auto" w:fill="FFFFFF"/>
          </w:tcPr>
          <w:p w14:paraId="6D2B2BC9" w14:textId="77777777" w:rsidR="00D40C70" w:rsidRPr="00BC508A" w:rsidRDefault="00D40C70" w:rsidP="00E6030B">
            <w:pPr>
              <w:pStyle w:val="TAL"/>
              <w:rPr>
                <w:lang w:eastAsia="ko-KR"/>
              </w:rPr>
            </w:pPr>
            <w:r w:rsidRPr="00BC508A">
              <w:rPr>
                <w:lang w:eastAsia="ko-KR"/>
              </w:rPr>
              <w:t>mobile originating CS fallback emergency call or 1xCS fallback emergency call</w:t>
            </w:r>
          </w:p>
        </w:tc>
      </w:tr>
      <w:tr w:rsidR="00D40C70" w:rsidRPr="00BC508A" w14:paraId="3F108E41" w14:textId="77777777" w:rsidTr="00E6030B">
        <w:trPr>
          <w:cantSplit/>
          <w:jc w:val="center"/>
        </w:trPr>
        <w:tc>
          <w:tcPr>
            <w:tcW w:w="284" w:type="dxa"/>
            <w:shd w:val="clear" w:color="auto" w:fill="FFFFFF"/>
          </w:tcPr>
          <w:p w14:paraId="086B2026" w14:textId="77777777" w:rsidR="00D40C70" w:rsidRPr="00BC508A" w:rsidRDefault="00D40C70" w:rsidP="00E6030B">
            <w:pPr>
              <w:pStyle w:val="TAC"/>
              <w:rPr>
                <w:lang w:eastAsia="ko-KR"/>
              </w:rPr>
            </w:pPr>
            <w:r w:rsidRPr="00BC508A">
              <w:rPr>
                <w:lang w:eastAsia="ko-KR"/>
              </w:rPr>
              <w:t>0</w:t>
            </w:r>
          </w:p>
        </w:tc>
        <w:tc>
          <w:tcPr>
            <w:tcW w:w="284" w:type="dxa"/>
            <w:shd w:val="clear" w:color="auto" w:fill="FFFFFF"/>
          </w:tcPr>
          <w:p w14:paraId="10BD0369" w14:textId="77777777" w:rsidR="00D40C70" w:rsidRPr="00BC508A" w:rsidRDefault="00D40C70" w:rsidP="00E6030B">
            <w:pPr>
              <w:pStyle w:val="TAC"/>
              <w:rPr>
                <w:lang w:eastAsia="ko-KR"/>
              </w:rPr>
            </w:pPr>
            <w:r w:rsidRPr="00BC508A">
              <w:rPr>
                <w:lang w:eastAsia="ko-KR"/>
              </w:rPr>
              <w:t>0</w:t>
            </w:r>
          </w:p>
        </w:tc>
        <w:tc>
          <w:tcPr>
            <w:tcW w:w="283" w:type="dxa"/>
            <w:shd w:val="clear" w:color="auto" w:fill="FFFFFF"/>
          </w:tcPr>
          <w:p w14:paraId="3E389010" w14:textId="77777777" w:rsidR="00D40C70" w:rsidRPr="00BC508A" w:rsidRDefault="00D40C70" w:rsidP="00E6030B">
            <w:pPr>
              <w:pStyle w:val="TAC"/>
              <w:rPr>
                <w:lang w:eastAsia="ko-KR"/>
              </w:rPr>
            </w:pPr>
            <w:r w:rsidRPr="00BC508A">
              <w:rPr>
                <w:lang w:eastAsia="ko-KR"/>
              </w:rPr>
              <w:t>1</w:t>
            </w:r>
          </w:p>
        </w:tc>
        <w:tc>
          <w:tcPr>
            <w:tcW w:w="283" w:type="dxa"/>
            <w:shd w:val="clear" w:color="auto" w:fill="FFFFFF"/>
          </w:tcPr>
          <w:p w14:paraId="1AFB8324" w14:textId="77777777" w:rsidR="00D40C70" w:rsidRPr="00BC508A" w:rsidRDefault="00D40C70" w:rsidP="00E6030B">
            <w:pPr>
              <w:pStyle w:val="TAC"/>
            </w:pPr>
            <w:r w:rsidRPr="00BC508A">
              <w:t>1</w:t>
            </w:r>
          </w:p>
        </w:tc>
        <w:tc>
          <w:tcPr>
            <w:tcW w:w="5953" w:type="dxa"/>
            <w:shd w:val="clear" w:color="auto" w:fill="FFFFFF"/>
          </w:tcPr>
          <w:p w14:paraId="3DE2C0F0" w14:textId="77777777" w:rsidR="00D40C70" w:rsidRPr="00BC508A" w:rsidRDefault="00D40C70" w:rsidP="00E6030B">
            <w:pPr>
              <w:pStyle w:val="TAL"/>
              <w:rPr>
                <w:lang w:eastAsia="ko-KR"/>
              </w:rPr>
            </w:pPr>
            <w:r w:rsidRPr="00BC508A">
              <w:rPr>
                <w:lang w:eastAsia="ko-KR"/>
              </w:rPr>
              <w:t>unused; shall be interpreted as "mobile originating CS fallback or 1xCS fallback", if received by the network</w:t>
            </w:r>
          </w:p>
        </w:tc>
      </w:tr>
      <w:tr w:rsidR="00D40C70" w:rsidRPr="00BC508A" w14:paraId="5B30861B" w14:textId="77777777" w:rsidTr="00E6030B">
        <w:trPr>
          <w:cantSplit/>
          <w:jc w:val="center"/>
        </w:trPr>
        <w:tc>
          <w:tcPr>
            <w:tcW w:w="284" w:type="dxa"/>
            <w:shd w:val="clear" w:color="auto" w:fill="FFFFFF"/>
          </w:tcPr>
          <w:p w14:paraId="792E2FFF" w14:textId="77777777" w:rsidR="00D40C70" w:rsidRPr="00BC508A" w:rsidRDefault="00D40C70" w:rsidP="00E6030B">
            <w:pPr>
              <w:pStyle w:val="TAC"/>
              <w:rPr>
                <w:lang w:eastAsia="ko-KR"/>
              </w:rPr>
            </w:pPr>
            <w:r w:rsidRPr="00BC508A">
              <w:rPr>
                <w:lang w:eastAsia="ko-KR"/>
              </w:rPr>
              <w:t>0</w:t>
            </w:r>
          </w:p>
        </w:tc>
        <w:tc>
          <w:tcPr>
            <w:tcW w:w="284" w:type="dxa"/>
            <w:shd w:val="clear" w:color="auto" w:fill="FFFFFF"/>
          </w:tcPr>
          <w:p w14:paraId="7BF44869" w14:textId="77777777" w:rsidR="00D40C70" w:rsidRPr="00BC508A" w:rsidRDefault="00D40C70" w:rsidP="00E6030B">
            <w:pPr>
              <w:pStyle w:val="TAC"/>
              <w:rPr>
                <w:lang w:eastAsia="ko-KR"/>
              </w:rPr>
            </w:pPr>
            <w:r w:rsidRPr="00BC508A">
              <w:rPr>
                <w:lang w:eastAsia="ko-KR"/>
              </w:rPr>
              <w:t>1</w:t>
            </w:r>
          </w:p>
        </w:tc>
        <w:tc>
          <w:tcPr>
            <w:tcW w:w="283" w:type="dxa"/>
            <w:shd w:val="clear" w:color="auto" w:fill="FFFFFF"/>
          </w:tcPr>
          <w:p w14:paraId="658AF13C" w14:textId="77777777" w:rsidR="00D40C70" w:rsidRPr="00BC508A" w:rsidRDefault="00D40C70" w:rsidP="00E6030B">
            <w:pPr>
              <w:pStyle w:val="TAC"/>
              <w:rPr>
                <w:lang w:eastAsia="ko-KR"/>
              </w:rPr>
            </w:pPr>
            <w:r w:rsidRPr="00BC508A">
              <w:rPr>
                <w:lang w:eastAsia="ko-KR"/>
              </w:rPr>
              <w:t>0</w:t>
            </w:r>
          </w:p>
        </w:tc>
        <w:tc>
          <w:tcPr>
            <w:tcW w:w="283" w:type="dxa"/>
            <w:shd w:val="clear" w:color="auto" w:fill="FFFFFF"/>
          </w:tcPr>
          <w:p w14:paraId="1E5565D6" w14:textId="77777777" w:rsidR="00D40C70" w:rsidRPr="00BC508A" w:rsidRDefault="00D40C70" w:rsidP="00E6030B">
            <w:pPr>
              <w:pStyle w:val="TAC"/>
            </w:pPr>
            <w:r w:rsidRPr="00BC508A">
              <w:t>0</w:t>
            </w:r>
          </w:p>
        </w:tc>
        <w:tc>
          <w:tcPr>
            <w:tcW w:w="5953" w:type="dxa"/>
            <w:shd w:val="clear" w:color="auto" w:fill="FFFFFF"/>
          </w:tcPr>
          <w:p w14:paraId="4D3090D1" w14:textId="77777777" w:rsidR="00D40C70" w:rsidRPr="00BC508A" w:rsidRDefault="00D40C70" w:rsidP="00E6030B">
            <w:pPr>
              <w:pStyle w:val="TAL"/>
              <w:rPr>
                <w:lang w:eastAsia="ko-KR"/>
              </w:rPr>
            </w:pPr>
            <w:r w:rsidRPr="00BC508A">
              <w:rPr>
                <w:lang w:eastAsia="ko-KR"/>
              </w:rPr>
              <w:t>unused; shall be interpreted as "mobile originating CS fallback or 1xCS fallback", if received by the network</w:t>
            </w:r>
          </w:p>
        </w:tc>
      </w:tr>
      <w:tr w:rsidR="00D40C70" w:rsidRPr="00BC508A" w14:paraId="517403A5" w14:textId="77777777" w:rsidTr="00E6030B">
        <w:trPr>
          <w:cantSplit/>
          <w:jc w:val="center"/>
        </w:trPr>
        <w:tc>
          <w:tcPr>
            <w:tcW w:w="284" w:type="dxa"/>
            <w:shd w:val="clear" w:color="auto" w:fill="FFFFFF"/>
          </w:tcPr>
          <w:p w14:paraId="6F958E07" w14:textId="77777777" w:rsidR="00D40C70" w:rsidRPr="00BC508A" w:rsidRDefault="00D40C70" w:rsidP="00E6030B">
            <w:pPr>
              <w:pStyle w:val="TAC"/>
              <w:rPr>
                <w:lang w:eastAsia="ko-KR"/>
              </w:rPr>
            </w:pPr>
            <w:r w:rsidRPr="00BC508A">
              <w:rPr>
                <w:lang w:eastAsia="ko-KR"/>
              </w:rPr>
              <w:t>1</w:t>
            </w:r>
          </w:p>
        </w:tc>
        <w:tc>
          <w:tcPr>
            <w:tcW w:w="284" w:type="dxa"/>
            <w:shd w:val="clear" w:color="auto" w:fill="FFFFFF"/>
          </w:tcPr>
          <w:p w14:paraId="577682AD" w14:textId="77777777" w:rsidR="00D40C70" w:rsidRPr="00BC508A" w:rsidRDefault="00D40C70" w:rsidP="00E6030B">
            <w:pPr>
              <w:pStyle w:val="TAC"/>
              <w:rPr>
                <w:lang w:eastAsia="ko-KR"/>
              </w:rPr>
            </w:pPr>
            <w:r w:rsidRPr="00BC508A">
              <w:rPr>
                <w:lang w:eastAsia="ko-KR"/>
              </w:rPr>
              <w:t>0</w:t>
            </w:r>
          </w:p>
        </w:tc>
        <w:tc>
          <w:tcPr>
            <w:tcW w:w="283" w:type="dxa"/>
            <w:shd w:val="clear" w:color="auto" w:fill="FFFFFF"/>
          </w:tcPr>
          <w:p w14:paraId="7880027B" w14:textId="77777777" w:rsidR="00D40C70" w:rsidRPr="00BC508A" w:rsidRDefault="00D40C70" w:rsidP="00E6030B">
            <w:pPr>
              <w:pStyle w:val="TAC"/>
              <w:rPr>
                <w:lang w:eastAsia="ko-KR"/>
              </w:rPr>
            </w:pPr>
            <w:r w:rsidRPr="00BC508A">
              <w:rPr>
                <w:lang w:eastAsia="ko-KR"/>
              </w:rPr>
              <w:t>0</w:t>
            </w:r>
          </w:p>
        </w:tc>
        <w:tc>
          <w:tcPr>
            <w:tcW w:w="283" w:type="dxa"/>
            <w:shd w:val="clear" w:color="auto" w:fill="FFFFFF"/>
          </w:tcPr>
          <w:p w14:paraId="61EC2E81" w14:textId="77777777" w:rsidR="00D40C70" w:rsidRPr="00BC508A" w:rsidRDefault="00D40C70" w:rsidP="00E6030B">
            <w:pPr>
              <w:pStyle w:val="TAC"/>
            </w:pPr>
            <w:r w:rsidRPr="00BC508A">
              <w:t>0</w:t>
            </w:r>
          </w:p>
        </w:tc>
        <w:tc>
          <w:tcPr>
            <w:tcW w:w="5953" w:type="dxa"/>
            <w:shd w:val="clear" w:color="auto" w:fill="FFFFFF"/>
          </w:tcPr>
          <w:p w14:paraId="3CC0F496" w14:textId="77777777" w:rsidR="00D40C70" w:rsidRPr="00BC508A" w:rsidRDefault="00D40C70" w:rsidP="00E6030B">
            <w:pPr>
              <w:pStyle w:val="TAL"/>
              <w:rPr>
                <w:lang w:eastAsia="ko-KR"/>
              </w:rPr>
            </w:pPr>
            <w:r w:rsidRPr="00BC508A">
              <w:rPr>
                <w:lang w:eastAsia="ko-KR"/>
              </w:rPr>
              <w:t>packet services via S1</w:t>
            </w:r>
          </w:p>
        </w:tc>
      </w:tr>
      <w:tr w:rsidR="00D40C70" w:rsidRPr="00BC508A" w14:paraId="3351AFDF" w14:textId="77777777" w:rsidTr="00E6030B">
        <w:trPr>
          <w:cantSplit/>
          <w:jc w:val="center"/>
        </w:trPr>
        <w:tc>
          <w:tcPr>
            <w:tcW w:w="284" w:type="dxa"/>
            <w:shd w:val="clear" w:color="auto" w:fill="FFFFFF"/>
          </w:tcPr>
          <w:p w14:paraId="6ABCB305" w14:textId="77777777" w:rsidR="00D40C70" w:rsidRPr="00BC508A" w:rsidRDefault="00D40C70" w:rsidP="00E6030B">
            <w:pPr>
              <w:pStyle w:val="TAC"/>
              <w:rPr>
                <w:lang w:eastAsia="ko-KR"/>
              </w:rPr>
            </w:pPr>
            <w:r w:rsidRPr="00BC508A">
              <w:rPr>
                <w:lang w:eastAsia="ko-KR"/>
              </w:rPr>
              <w:t>1</w:t>
            </w:r>
          </w:p>
        </w:tc>
        <w:tc>
          <w:tcPr>
            <w:tcW w:w="284" w:type="dxa"/>
            <w:shd w:val="clear" w:color="auto" w:fill="FFFFFF"/>
          </w:tcPr>
          <w:p w14:paraId="642CBE1A" w14:textId="77777777" w:rsidR="00D40C70" w:rsidRPr="00BC508A" w:rsidRDefault="00D40C70" w:rsidP="00E6030B">
            <w:pPr>
              <w:pStyle w:val="TAC"/>
              <w:rPr>
                <w:lang w:eastAsia="ko-KR"/>
              </w:rPr>
            </w:pPr>
            <w:r w:rsidRPr="00BC508A">
              <w:rPr>
                <w:lang w:eastAsia="ko-KR"/>
              </w:rPr>
              <w:t>0</w:t>
            </w:r>
          </w:p>
        </w:tc>
        <w:tc>
          <w:tcPr>
            <w:tcW w:w="283" w:type="dxa"/>
            <w:shd w:val="clear" w:color="auto" w:fill="FFFFFF"/>
          </w:tcPr>
          <w:p w14:paraId="2385CBE1" w14:textId="77777777" w:rsidR="00D40C70" w:rsidRPr="00BC508A" w:rsidRDefault="00D40C70" w:rsidP="00E6030B">
            <w:pPr>
              <w:pStyle w:val="TAC"/>
              <w:rPr>
                <w:lang w:eastAsia="ko-KR"/>
              </w:rPr>
            </w:pPr>
            <w:r w:rsidRPr="00BC508A">
              <w:rPr>
                <w:lang w:eastAsia="ko-KR"/>
              </w:rPr>
              <w:t>0</w:t>
            </w:r>
          </w:p>
        </w:tc>
        <w:tc>
          <w:tcPr>
            <w:tcW w:w="283" w:type="dxa"/>
            <w:shd w:val="clear" w:color="auto" w:fill="FFFFFF"/>
          </w:tcPr>
          <w:p w14:paraId="5EEB47CF" w14:textId="77777777" w:rsidR="00D40C70" w:rsidRPr="00BC508A" w:rsidRDefault="00D40C70" w:rsidP="00E6030B">
            <w:pPr>
              <w:pStyle w:val="TAC"/>
            </w:pPr>
            <w:r w:rsidRPr="00BC508A">
              <w:t>1</w:t>
            </w:r>
          </w:p>
        </w:tc>
        <w:tc>
          <w:tcPr>
            <w:tcW w:w="5953" w:type="dxa"/>
            <w:shd w:val="clear" w:color="auto" w:fill="FFFFFF"/>
          </w:tcPr>
          <w:p w14:paraId="032EBE93" w14:textId="77777777" w:rsidR="00D40C70" w:rsidRPr="00BC508A" w:rsidRDefault="00D40C70" w:rsidP="00E6030B">
            <w:pPr>
              <w:pStyle w:val="TAL"/>
              <w:rPr>
                <w:lang w:eastAsia="ko-KR"/>
              </w:rPr>
            </w:pPr>
            <w:r w:rsidRPr="00BC508A">
              <w:rPr>
                <w:lang w:eastAsia="ko-KR"/>
              </w:rPr>
              <w:t>unused; shall be interpreted as "packet services via S1", if received by the network</w:t>
            </w:r>
          </w:p>
        </w:tc>
      </w:tr>
      <w:tr w:rsidR="00D40C70" w:rsidRPr="00BC508A" w14:paraId="6D9E5DB9" w14:textId="77777777" w:rsidTr="00E6030B">
        <w:trPr>
          <w:cantSplit/>
          <w:jc w:val="center"/>
        </w:trPr>
        <w:tc>
          <w:tcPr>
            <w:tcW w:w="284" w:type="dxa"/>
            <w:shd w:val="clear" w:color="auto" w:fill="FFFFFF"/>
          </w:tcPr>
          <w:p w14:paraId="5FD4C6C5" w14:textId="77777777" w:rsidR="00D40C70" w:rsidRPr="00BC508A" w:rsidRDefault="00D40C70" w:rsidP="00E6030B">
            <w:pPr>
              <w:pStyle w:val="TAC"/>
              <w:rPr>
                <w:lang w:eastAsia="ko-KR"/>
              </w:rPr>
            </w:pPr>
            <w:r w:rsidRPr="00BC508A">
              <w:rPr>
                <w:lang w:eastAsia="ko-KR"/>
              </w:rPr>
              <w:t>1</w:t>
            </w:r>
          </w:p>
        </w:tc>
        <w:tc>
          <w:tcPr>
            <w:tcW w:w="284" w:type="dxa"/>
            <w:shd w:val="clear" w:color="auto" w:fill="FFFFFF"/>
          </w:tcPr>
          <w:p w14:paraId="00DA4C5C" w14:textId="77777777" w:rsidR="00D40C70" w:rsidRPr="00BC508A" w:rsidRDefault="00D40C70" w:rsidP="00E6030B">
            <w:pPr>
              <w:pStyle w:val="TAC"/>
              <w:rPr>
                <w:lang w:eastAsia="ko-KR"/>
              </w:rPr>
            </w:pPr>
            <w:r w:rsidRPr="00BC508A">
              <w:rPr>
                <w:lang w:eastAsia="ko-KR"/>
              </w:rPr>
              <w:t>0</w:t>
            </w:r>
          </w:p>
        </w:tc>
        <w:tc>
          <w:tcPr>
            <w:tcW w:w="283" w:type="dxa"/>
            <w:shd w:val="clear" w:color="auto" w:fill="FFFFFF"/>
          </w:tcPr>
          <w:p w14:paraId="51B02243" w14:textId="77777777" w:rsidR="00D40C70" w:rsidRPr="00BC508A" w:rsidRDefault="00D40C70" w:rsidP="00E6030B">
            <w:pPr>
              <w:pStyle w:val="TAC"/>
              <w:rPr>
                <w:lang w:eastAsia="ko-KR"/>
              </w:rPr>
            </w:pPr>
            <w:r w:rsidRPr="00BC508A">
              <w:rPr>
                <w:lang w:eastAsia="ko-KR"/>
              </w:rPr>
              <w:t>1</w:t>
            </w:r>
          </w:p>
        </w:tc>
        <w:tc>
          <w:tcPr>
            <w:tcW w:w="283" w:type="dxa"/>
            <w:shd w:val="clear" w:color="auto" w:fill="FFFFFF"/>
          </w:tcPr>
          <w:p w14:paraId="6D1F510F" w14:textId="77777777" w:rsidR="00D40C70" w:rsidRPr="00BC508A" w:rsidRDefault="00D40C70" w:rsidP="00E6030B">
            <w:pPr>
              <w:pStyle w:val="TAC"/>
            </w:pPr>
            <w:r w:rsidRPr="00BC508A">
              <w:t>0</w:t>
            </w:r>
          </w:p>
        </w:tc>
        <w:tc>
          <w:tcPr>
            <w:tcW w:w="5953" w:type="dxa"/>
            <w:shd w:val="clear" w:color="auto" w:fill="FFFFFF"/>
          </w:tcPr>
          <w:p w14:paraId="6575A741" w14:textId="77777777" w:rsidR="00D40C70" w:rsidRPr="00BC508A" w:rsidRDefault="00D40C70" w:rsidP="00E6030B">
            <w:pPr>
              <w:pStyle w:val="TAL"/>
              <w:rPr>
                <w:lang w:eastAsia="ko-KR"/>
              </w:rPr>
            </w:pPr>
            <w:r w:rsidRPr="00BC508A">
              <w:rPr>
                <w:lang w:eastAsia="ko-KR"/>
              </w:rPr>
              <w:t>unused; shall be interpreted as "packet services via S1", if received by the network</w:t>
            </w:r>
          </w:p>
        </w:tc>
      </w:tr>
      <w:tr w:rsidR="00D40C70" w:rsidRPr="00BC508A" w14:paraId="7E98FCCF" w14:textId="77777777" w:rsidTr="00E6030B">
        <w:trPr>
          <w:cantSplit/>
          <w:jc w:val="center"/>
        </w:trPr>
        <w:tc>
          <w:tcPr>
            <w:tcW w:w="284" w:type="dxa"/>
            <w:shd w:val="clear" w:color="auto" w:fill="FFFFFF"/>
          </w:tcPr>
          <w:p w14:paraId="6F7E7EBC" w14:textId="77777777" w:rsidR="00D40C70" w:rsidRPr="00BC508A" w:rsidRDefault="00D40C70" w:rsidP="00E6030B">
            <w:pPr>
              <w:pStyle w:val="TAC"/>
              <w:rPr>
                <w:lang w:eastAsia="ko-KR"/>
              </w:rPr>
            </w:pPr>
            <w:r w:rsidRPr="00BC508A">
              <w:rPr>
                <w:lang w:eastAsia="ko-KR"/>
              </w:rPr>
              <w:t>1</w:t>
            </w:r>
          </w:p>
        </w:tc>
        <w:tc>
          <w:tcPr>
            <w:tcW w:w="284" w:type="dxa"/>
            <w:shd w:val="clear" w:color="auto" w:fill="FFFFFF"/>
          </w:tcPr>
          <w:p w14:paraId="62D0EE4D" w14:textId="77777777" w:rsidR="00D40C70" w:rsidRPr="00BC508A" w:rsidRDefault="00D40C70" w:rsidP="00E6030B">
            <w:pPr>
              <w:pStyle w:val="TAC"/>
              <w:rPr>
                <w:lang w:eastAsia="ko-KR"/>
              </w:rPr>
            </w:pPr>
            <w:r w:rsidRPr="00BC508A">
              <w:rPr>
                <w:lang w:eastAsia="ko-KR"/>
              </w:rPr>
              <w:t>0</w:t>
            </w:r>
          </w:p>
        </w:tc>
        <w:tc>
          <w:tcPr>
            <w:tcW w:w="283" w:type="dxa"/>
            <w:shd w:val="clear" w:color="auto" w:fill="FFFFFF"/>
          </w:tcPr>
          <w:p w14:paraId="0452F17E" w14:textId="77777777" w:rsidR="00D40C70" w:rsidRPr="00BC508A" w:rsidRDefault="00D40C70" w:rsidP="00E6030B">
            <w:pPr>
              <w:pStyle w:val="TAC"/>
              <w:rPr>
                <w:lang w:eastAsia="ko-KR"/>
              </w:rPr>
            </w:pPr>
            <w:r w:rsidRPr="00BC508A">
              <w:rPr>
                <w:lang w:eastAsia="ko-KR"/>
              </w:rPr>
              <w:t>1</w:t>
            </w:r>
          </w:p>
        </w:tc>
        <w:tc>
          <w:tcPr>
            <w:tcW w:w="283" w:type="dxa"/>
            <w:shd w:val="clear" w:color="auto" w:fill="FFFFFF"/>
          </w:tcPr>
          <w:p w14:paraId="7D07295D" w14:textId="77777777" w:rsidR="00D40C70" w:rsidRPr="00BC508A" w:rsidRDefault="00D40C70" w:rsidP="00E6030B">
            <w:pPr>
              <w:pStyle w:val="TAC"/>
            </w:pPr>
            <w:r w:rsidRPr="00BC508A">
              <w:t>1</w:t>
            </w:r>
          </w:p>
        </w:tc>
        <w:tc>
          <w:tcPr>
            <w:tcW w:w="5953" w:type="dxa"/>
            <w:shd w:val="clear" w:color="auto" w:fill="FFFFFF"/>
          </w:tcPr>
          <w:p w14:paraId="16CAD6A4" w14:textId="77777777" w:rsidR="00D40C70" w:rsidRPr="00BC508A" w:rsidRDefault="00D40C70" w:rsidP="00E6030B">
            <w:pPr>
              <w:pStyle w:val="TAL"/>
              <w:rPr>
                <w:lang w:eastAsia="ko-KR"/>
              </w:rPr>
            </w:pPr>
            <w:r w:rsidRPr="00BC508A">
              <w:rPr>
                <w:lang w:eastAsia="ko-KR"/>
              </w:rPr>
              <w:t>unused; shall be interpreted as "packet services via S1", if received by the network</w:t>
            </w:r>
          </w:p>
        </w:tc>
      </w:tr>
      <w:tr w:rsidR="00D40C70" w:rsidRPr="00BC508A" w14:paraId="5DE55AE4" w14:textId="77777777" w:rsidTr="00E6030B">
        <w:trPr>
          <w:cantSplit/>
          <w:jc w:val="center"/>
        </w:trPr>
        <w:tc>
          <w:tcPr>
            <w:tcW w:w="7087" w:type="dxa"/>
            <w:gridSpan w:val="5"/>
            <w:shd w:val="clear" w:color="auto" w:fill="FFFFFF"/>
          </w:tcPr>
          <w:p w14:paraId="4E2789FC" w14:textId="77777777" w:rsidR="00D40C70" w:rsidRPr="00BC508A" w:rsidRDefault="00D40C70" w:rsidP="00E6030B">
            <w:pPr>
              <w:pStyle w:val="TAL"/>
            </w:pPr>
            <w:bookmarkStart w:id="7836" w:name="MCCQCTEMPBM_00000211"/>
          </w:p>
        </w:tc>
      </w:tr>
      <w:bookmarkEnd w:id="7836"/>
      <w:tr w:rsidR="00D40C70" w:rsidRPr="00BC508A" w14:paraId="2BED868A" w14:textId="77777777" w:rsidTr="00E6030B">
        <w:trPr>
          <w:cantSplit/>
          <w:jc w:val="center"/>
        </w:trPr>
        <w:tc>
          <w:tcPr>
            <w:tcW w:w="7087" w:type="dxa"/>
            <w:gridSpan w:val="5"/>
            <w:shd w:val="clear" w:color="auto" w:fill="FFFFFF"/>
          </w:tcPr>
          <w:p w14:paraId="42DCCE92" w14:textId="77777777" w:rsidR="00D40C70" w:rsidRPr="00BC508A" w:rsidRDefault="00D40C70" w:rsidP="00E6030B">
            <w:pPr>
              <w:pStyle w:val="TAL"/>
            </w:pPr>
            <w:r w:rsidRPr="00BC508A">
              <w:t>All other values are reserved.</w:t>
            </w:r>
          </w:p>
        </w:tc>
      </w:tr>
      <w:tr w:rsidR="00D40C70" w:rsidRPr="00BC508A" w14:paraId="423B559F" w14:textId="77777777" w:rsidTr="00E6030B">
        <w:trPr>
          <w:cantSplit/>
          <w:jc w:val="center"/>
        </w:trPr>
        <w:tc>
          <w:tcPr>
            <w:tcW w:w="7087" w:type="dxa"/>
            <w:gridSpan w:val="5"/>
            <w:shd w:val="clear" w:color="auto" w:fill="FFFFFF"/>
          </w:tcPr>
          <w:p w14:paraId="524F2B42" w14:textId="77777777" w:rsidR="00D40C70" w:rsidRPr="00BC508A" w:rsidRDefault="00D40C70" w:rsidP="00E6030B">
            <w:pPr>
              <w:pStyle w:val="TAL"/>
            </w:pPr>
            <w:bookmarkStart w:id="7837" w:name="MCCQCTEMPBM_00000212"/>
          </w:p>
        </w:tc>
      </w:tr>
      <w:bookmarkEnd w:id="7837"/>
    </w:tbl>
    <w:p w14:paraId="79509C02" w14:textId="77777777" w:rsidR="00D40C70" w:rsidRPr="00BC508A" w:rsidRDefault="00D40C70" w:rsidP="00D40C70"/>
    <w:p w14:paraId="247E0478" w14:textId="77777777" w:rsidR="00D40C70" w:rsidRPr="00BC508A" w:rsidRDefault="00D40C70" w:rsidP="00295835">
      <w:pPr>
        <w:pStyle w:val="Heading4"/>
      </w:pPr>
      <w:bookmarkStart w:id="7838" w:name="_Toc20218633"/>
      <w:bookmarkStart w:id="7839" w:name="_Toc27744521"/>
      <w:bookmarkStart w:id="7840" w:name="_Toc35960095"/>
      <w:bookmarkStart w:id="7841" w:name="_Toc45203533"/>
      <w:bookmarkStart w:id="7842" w:name="_Toc45700909"/>
      <w:bookmarkStart w:id="7843" w:name="_Toc51920645"/>
      <w:bookmarkStart w:id="7844" w:name="_Toc68251705"/>
      <w:bookmarkStart w:id="7845" w:name="_Toc187414664"/>
      <w:r w:rsidRPr="00BC508A">
        <w:t>9.9.3.28</w:t>
      </w:r>
      <w:r w:rsidRPr="00BC508A">
        <w:tab/>
        <w:t>Short MAC</w:t>
      </w:r>
      <w:bookmarkEnd w:id="7838"/>
      <w:bookmarkEnd w:id="7839"/>
      <w:bookmarkEnd w:id="7840"/>
      <w:bookmarkEnd w:id="7841"/>
      <w:bookmarkEnd w:id="7842"/>
      <w:bookmarkEnd w:id="7843"/>
      <w:bookmarkEnd w:id="7844"/>
      <w:bookmarkEnd w:id="7845"/>
    </w:p>
    <w:p w14:paraId="117E404B" w14:textId="77777777" w:rsidR="00D40C70" w:rsidRPr="00BC508A" w:rsidRDefault="00D40C70" w:rsidP="00D40C70">
      <w:pPr>
        <w:tabs>
          <w:tab w:val="left" w:pos="8364"/>
        </w:tabs>
      </w:pPr>
      <w:r w:rsidRPr="00BC508A">
        <w:t>The purpose of the Short MAC information element is to protect the integrity of a SERVICE REQUEST message.</w:t>
      </w:r>
    </w:p>
    <w:p w14:paraId="337548C6" w14:textId="38D6D426" w:rsidR="00D40C70" w:rsidRPr="00BC508A" w:rsidRDefault="00D40C70" w:rsidP="00D40C70">
      <w:pPr>
        <w:tabs>
          <w:tab w:val="left" w:pos="8364"/>
        </w:tabs>
      </w:pPr>
      <w:r w:rsidRPr="00BC508A">
        <w:t xml:space="preserve">The integrity protection shall include octet 1 and 2 of the SERVICE REQUEST message. For the used algorithm and other input parameters to the algorithm see </w:t>
      </w:r>
      <w:r w:rsidR="00FB1684" w:rsidRPr="00BC508A">
        <w:t>clause</w:t>
      </w:r>
      <w:r w:rsidRPr="00BC508A">
        <w:t> 9.5. Only the 2 least significant octets of the resulting message authentication code are included in the information element.</w:t>
      </w:r>
    </w:p>
    <w:p w14:paraId="3575B15E" w14:textId="77777777" w:rsidR="00D40C70" w:rsidRPr="00BC508A" w:rsidRDefault="00D40C70" w:rsidP="00D40C70">
      <w:r w:rsidRPr="00BC508A">
        <w:t>The Short MAC information element is coded as shown in figure 9.9.3.28.1 and table 9.9.3.28.1.</w:t>
      </w:r>
    </w:p>
    <w:p w14:paraId="7F222A07" w14:textId="77777777" w:rsidR="00D40C70" w:rsidRPr="00BC508A" w:rsidRDefault="00D40C70" w:rsidP="00D40C70">
      <w:r w:rsidRPr="00BC508A">
        <w:t>The Short MAC is a type 3 information element with a length of 3 octets.</w:t>
      </w:r>
    </w:p>
    <w:p w14:paraId="5CB3484D"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BC508A" w14:paraId="54068A47" w14:textId="77777777" w:rsidTr="00E6030B">
        <w:trPr>
          <w:cantSplit/>
          <w:jc w:val="center"/>
        </w:trPr>
        <w:tc>
          <w:tcPr>
            <w:tcW w:w="709" w:type="dxa"/>
            <w:tcBorders>
              <w:top w:val="nil"/>
              <w:left w:val="nil"/>
              <w:bottom w:val="nil"/>
              <w:right w:val="nil"/>
            </w:tcBorders>
          </w:tcPr>
          <w:p w14:paraId="64E99241" w14:textId="77777777" w:rsidR="00D40C70" w:rsidRPr="00BC508A" w:rsidRDefault="00D40C70" w:rsidP="00E6030B">
            <w:pPr>
              <w:pStyle w:val="TAC"/>
            </w:pPr>
            <w:r w:rsidRPr="00BC508A">
              <w:t>8</w:t>
            </w:r>
          </w:p>
        </w:tc>
        <w:tc>
          <w:tcPr>
            <w:tcW w:w="781" w:type="dxa"/>
            <w:tcBorders>
              <w:top w:val="nil"/>
              <w:left w:val="nil"/>
              <w:bottom w:val="nil"/>
              <w:right w:val="nil"/>
            </w:tcBorders>
          </w:tcPr>
          <w:p w14:paraId="6F9CB11C" w14:textId="77777777" w:rsidR="00D40C70" w:rsidRPr="00BC508A" w:rsidRDefault="00D40C70" w:rsidP="00E6030B">
            <w:pPr>
              <w:pStyle w:val="TAC"/>
            </w:pPr>
            <w:r w:rsidRPr="00BC508A">
              <w:t>7</w:t>
            </w:r>
          </w:p>
        </w:tc>
        <w:tc>
          <w:tcPr>
            <w:tcW w:w="780" w:type="dxa"/>
            <w:tcBorders>
              <w:top w:val="nil"/>
              <w:left w:val="nil"/>
              <w:bottom w:val="nil"/>
              <w:right w:val="nil"/>
            </w:tcBorders>
          </w:tcPr>
          <w:p w14:paraId="694375C8" w14:textId="77777777" w:rsidR="00D40C70" w:rsidRPr="00BC508A" w:rsidRDefault="00D40C70" w:rsidP="00E6030B">
            <w:pPr>
              <w:pStyle w:val="TAC"/>
            </w:pPr>
            <w:r w:rsidRPr="00BC508A">
              <w:t>6</w:t>
            </w:r>
          </w:p>
        </w:tc>
        <w:tc>
          <w:tcPr>
            <w:tcW w:w="779" w:type="dxa"/>
            <w:tcBorders>
              <w:top w:val="nil"/>
              <w:left w:val="nil"/>
              <w:bottom w:val="nil"/>
              <w:right w:val="nil"/>
            </w:tcBorders>
          </w:tcPr>
          <w:p w14:paraId="5C0A682D" w14:textId="77777777" w:rsidR="00D40C70" w:rsidRPr="00BC508A" w:rsidRDefault="00D40C70" w:rsidP="00E6030B">
            <w:pPr>
              <w:pStyle w:val="TAC"/>
            </w:pPr>
            <w:r w:rsidRPr="00BC508A">
              <w:t>5</w:t>
            </w:r>
          </w:p>
        </w:tc>
        <w:tc>
          <w:tcPr>
            <w:tcW w:w="496" w:type="dxa"/>
            <w:tcBorders>
              <w:top w:val="nil"/>
              <w:left w:val="nil"/>
              <w:bottom w:val="nil"/>
              <w:right w:val="nil"/>
            </w:tcBorders>
          </w:tcPr>
          <w:p w14:paraId="164B5D1E" w14:textId="77777777" w:rsidR="00D40C70" w:rsidRPr="00BC508A" w:rsidRDefault="00D40C70" w:rsidP="00E6030B">
            <w:pPr>
              <w:pStyle w:val="TAC"/>
            </w:pPr>
            <w:r w:rsidRPr="00BC508A">
              <w:t>4</w:t>
            </w:r>
          </w:p>
        </w:tc>
        <w:tc>
          <w:tcPr>
            <w:tcW w:w="709" w:type="dxa"/>
            <w:tcBorders>
              <w:top w:val="nil"/>
              <w:left w:val="nil"/>
              <w:bottom w:val="nil"/>
              <w:right w:val="nil"/>
            </w:tcBorders>
          </w:tcPr>
          <w:p w14:paraId="64400869" w14:textId="77777777" w:rsidR="00D40C70" w:rsidRPr="00BC508A" w:rsidRDefault="00D40C70" w:rsidP="00E6030B">
            <w:pPr>
              <w:pStyle w:val="TAC"/>
            </w:pPr>
            <w:r w:rsidRPr="00BC508A">
              <w:t>3</w:t>
            </w:r>
          </w:p>
        </w:tc>
        <w:tc>
          <w:tcPr>
            <w:tcW w:w="993" w:type="dxa"/>
            <w:tcBorders>
              <w:top w:val="nil"/>
              <w:left w:val="nil"/>
              <w:bottom w:val="nil"/>
              <w:right w:val="nil"/>
            </w:tcBorders>
          </w:tcPr>
          <w:p w14:paraId="078F8D0C" w14:textId="77777777" w:rsidR="00D40C70" w:rsidRPr="00BC508A" w:rsidRDefault="00D40C70" w:rsidP="00E6030B">
            <w:pPr>
              <w:pStyle w:val="TAC"/>
            </w:pPr>
            <w:r w:rsidRPr="00BC508A">
              <w:t>2</w:t>
            </w:r>
          </w:p>
        </w:tc>
        <w:tc>
          <w:tcPr>
            <w:tcW w:w="708" w:type="dxa"/>
            <w:tcBorders>
              <w:top w:val="nil"/>
              <w:left w:val="nil"/>
              <w:bottom w:val="nil"/>
              <w:right w:val="nil"/>
            </w:tcBorders>
          </w:tcPr>
          <w:p w14:paraId="2922C43A" w14:textId="77777777" w:rsidR="00D40C70" w:rsidRPr="00BC508A" w:rsidRDefault="00D40C70" w:rsidP="00E6030B">
            <w:pPr>
              <w:pStyle w:val="TAC"/>
            </w:pPr>
            <w:r w:rsidRPr="00BC508A">
              <w:t>1</w:t>
            </w:r>
          </w:p>
        </w:tc>
        <w:tc>
          <w:tcPr>
            <w:tcW w:w="1560" w:type="dxa"/>
            <w:tcBorders>
              <w:top w:val="nil"/>
              <w:left w:val="nil"/>
              <w:bottom w:val="nil"/>
              <w:right w:val="nil"/>
            </w:tcBorders>
          </w:tcPr>
          <w:p w14:paraId="35CEA7C2" w14:textId="77777777" w:rsidR="00D40C70" w:rsidRPr="00BC508A" w:rsidRDefault="00D40C70" w:rsidP="00E6030B">
            <w:pPr>
              <w:pStyle w:val="TAL"/>
            </w:pPr>
          </w:p>
        </w:tc>
      </w:tr>
      <w:tr w:rsidR="00D40C70" w:rsidRPr="00BC508A" w14:paraId="6669F4E6"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19F3A69A" w14:textId="77777777" w:rsidR="00D40C70" w:rsidRPr="00BC508A" w:rsidRDefault="00D40C70" w:rsidP="00E6030B">
            <w:pPr>
              <w:pStyle w:val="TAC"/>
            </w:pPr>
            <w:r w:rsidRPr="00BC508A">
              <w:t>Short MAC IEI</w:t>
            </w:r>
          </w:p>
        </w:tc>
        <w:tc>
          <w:tcPr>
            <w:tcW w:w="1560" w:type="dxa"/>
            <w:tcBorders>
              <w:top w:val="nil"/>
              <w:left w:val="nil"/>
              <w:bottom w:val="nil"/>
              <w:right w:val="nil"/>
            </w:tcBorders>
          </w:tcPr>
          <w:p w14:paraId="334B2F7F" w14:textId="77777777" w:rsidR="00D40C70" w:rsidRPr="00BC508A" w:rsidRDefault="00D40C70" w:rsidP="00E6030B">
            <w:pPr>
              <w:pStyle w:val="TAL"/>
            </w:pPr>
            <w:r w:rsidRPr="00BC508A">
              <w:t>octet 1</w:t>
            </w:r>
          </w:p>
        </w:tc>
      </w:tr>
      <w:tr w:rsidR="00D40C70" w:rsidRPr="00BC508A" w14:paraId="3C640448" w14:textId="77777777" w:rsidTr="00E6030B">
        <w:trPr>
          <w:cantSplit/>
          <w:jc w:val="center"/>
        </w:trPr>
        <w:tc>
          <w:tcPr>
            <w:tcW w:w="5955" w:type="dxa"/>
            <w:gridSpan w:val="8"/>
            <w:tcBorders>
              <w:top w:val="single" w:sz="4" w:space="0" w:color="auto"/>
              <w:right w:val="single" w:sz="4" w:space="0" w:color="auto"/>
            </w:tcBorders>
          </w:tcPr>
          <w:p w14:paraId="09E50CA0" w14:textId="77777777" w:rsidR="00D40C70" w:rsidRPr="00BC508A" w:rsidRDefault="00D40C70" w:rsidP="00E6030B">
            <w:pPr>
              <w:pStyle w:val="TAC"/>
            </w:pPr>
            <w:r w:rsidRPr="00BC508A">
              <w:t xml:space="preserve">Short MAC value </w:t>
            </w:r>
          </w:p>
        </w:tc>
        <w:tc>
          <w:tcPr>
            <w:tcW w:w="1560" w:type="dxa"/>
            <w:tcBorders>
              <w:top w:val="nil"/>
              <w:left w:val="nil"/>
              <w:bottom w:val="nil"/>
              <w:right w:val="nil"/>
            </w:tcBorders>
          </w:tcPr>
          <w:p w14:paraId="33220D46" w14:textId="77777777" w:rsidR="00D40C70" w:rsidRPr="00BC508A" w:rsidRDefault="00D40C70" w:rsidP="00E6030B">
            <w:pPr>
              <w:pStyle w:val="TAL"/>
            </w:pPr>
            <w:r w:rsidRPr="00BC508A">
              <w:t>octet 2</w:t>
            </w:r>
          </w:p>
        </w:tc>
      </w:tr>
      <w:tr w:rsidR="00D40C70" w:rsidRPr="00BC508A" w14:paraId="46045481" w14:textId="77777777" w:rsidTr="00E6030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4050D6E" w14:textId="77777777" w:rsidR="00D40C70" w:rsidRPr="00BC508A" w:rsidRDefault="00D40C70" w:rsidP="00E6030B">
            <w:pPr>
              <w:pStyle w:val="TAC"/>
            </w:pPr>
            <w:r w:rsidRPr="00BC508A">
              <w:t>Short MAC value (continued)</w:t>
            </w:r>
          </w:p>
        </w:tc>
        <w:tc>
          <w:tcPr>
            <w:tcW w:w="1560" w:type="dxa"/>
            <w:tcBorders>
              <w:top w:val="nil"/>
              <w:left w:val="nil"/>
              <w:bottom w:val="nil"/>
              <w:right w:val="nil"/>
            </w:tcBorders>
          </w:tcPr>
          <w:p w14:paraId="30E1158B" w14:textId="77777777" w:rsidR="00D40C70" w:rsidRPr="00BC508A" w:rsidRDefault="00D40C70" w:rsidP="00E6030B">
            <w:pPr>
              <w:pStyle w:val="TAL"/>
            </w:pPr>
            <w:r w:rsidRPr="00BC508A">
              <w:t>octet 3</w:t>
            </w:r>
          </w:p>
        </w:tc>
      </w:tr>
    </w:tbl>
    <w:p w14:paraId="2F2ABEFE" w14:textId="77777777" w:rsidR="00D40C70" w:rsidRPr="00BC508A" w:rsidRDefault="00D40C70" w:rsidP="00D40C70">
      <w:pPr>
        <w:pStyle w:val="TAN"/>
      </w:pPr>
    </w:p>
    <w:p w14:paraId="15EDDFDB" w14:textId="77777777" w:rsidR="00D40C70" w:rsidRPr="00BC508A" w:rsidRDefault="00D40C70" w:rsidP="00D40C70">
      <w:pPr>
        <w:pStyle w:val="TF"/>
      </w:pPr>
      <w:bookmarkStart w:id="7846" w:name="_CRFigure9_9_3_28_1"/>
      <w:r w:rsidRPr="00BC508A">
        <w:t xml:space="preserve">Figure </w:t>
      </w:r>
      <w:bookmarkEnd w:id="7846"/>
      <w:r w:rsidRPr="00BC508A">
        <w:t>9.9.3.28.1: Short MAC information element</w:t>
      </w:r>
    </w:p>
    <w:p w14:paraId="61B19645" w14:textId="77777777" w:rsidR="00D40C70" w:rsidRPr="00BC508A" w:rsidRDefault="00D40C70" w:rsidP="00D40C70">
      <w:pPr>
        <w:pStyle w:val="TH"/>
      </w:pPr>
      <w:bookmarkStart w:id="7847" w:name="_CRTable9_9_3_28_1"/>
      <w:r w:rsidRPr="00BC508A">
        <w:t xml:space="preserve">Table </w:t>
      </w:r>
      <w:bookmarkEnd w:id="7847"/>
      <w:r w:rsidRPr="00BC508A">
        <w:t>9.9.3.28.1: Short MAC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508A" w14:paraId="1FA0982B" w14:textId="77777777" w:rsidTr="00E6030B">
        <w:trPr>
          <w:cantSplit/>
          <w:jc w:val="center"/>
        </w:trPr>
        <w:tc>
          <w:tcPr>
            <w:tcW w:w="7087" w:type="dxa"/>
          </w:tcPr>
          <w:p w14:paraId="74DEBA5E" w14:textId="77777777" w:rsidR="00D40C70" w:rsidRPr="00BC508A" w:rsidRDefault="00D40C70" w:rsidP="00E6030B">
            <w:pPr>
              <w:pStyle w:val="TAL"/>
            </w:pPr>
            <w:r w:rsidRPr="00BC508A">
              <w:t>Short MAC value (octet 2 and 3)</w:t>
            </w:r>
          </w:p>
        </w:tc>
      </w:tr>
      <w:tr w:rsidR="00D40C70" w:rsidRPr="00BC508A" w14:paraId="1902B507" w14:textId="77777777" w:rsidTr="00E6030B">
        <w:trPr>
          <w:cantSplit/>
          <w:jc w:val="center"/>
        </w:trPr>
        <w:tc>
          <w:tcPr>
            <w:tcW w:w="7087" w:type="dxa"/>
          </w:tcPr>
          <w:p w14:paraId="6EFA7260" w14:textId="77777777" w:rsidR="00D40C70" w:rsidRPr="00BC508A" w:rsidRDefault="00D40C70" w:rsidP="00E6030B">
            <w:pPr>
              <w:pStyle w:val="TAL"/>
            </w:pPr>
            <w:bookmarkStart w:id="7848" w:name="MCCQCTEMPBM_00000213"/>
          </w:p>
        </w:tc>
      </w:tr>
      <w:bookmarkEnd w:id="7848"/>
      <w:tr w:rsidR="00D40C70" w:rsidRPr="00BC508A" w14:paraId="2A164E6B" w14:textId="77777777" w:rsidTr="00E6030B">
        <w:trPr>
          <w:cantSplit/>
          <w:jc w:val="center"/>
        </w:trPr>
        <w:tc>
          <w:tcPr>
            <w:tcW w:w="7087" w:type="dxa"/>
          </w:tcPr>
          <w:p w14:paraId="17E7939B" w14:textId="77777777" w:rsidR="00D40C70" w:rsidRPr="00BC508A" w:rsidRDefault="00D40C70" w:rsidP="00E6030B">
            <w:pPr>
              <w:pStyle w:val="TAL"/>
            </w:pPr>
            <w:r w:rsidRPr="00BC508A">
              <w:t>This field contains the 2 least significant octets of the message authentication code calculated for the SERVICE REQUEST message. Bit 1 of octet 3 contains the least significant bit, and bit 8 of octet 2 the most significant bit of these 2 octets.</w:t>
            </w:r>
          </w:p>
        </w:tc>
      </w:tr>
      <w:tr w:rsidR="00D40C70" w:rsidRPr="00BC508A" w14:paraId="6F8B5AFB" w14:textId="77777777" w:rsidTr="00E6030B">
        <w:trPr>
          <w:cantSplit/>
          <w:jc w:val="center"/>
        </w:trPr>
        <w:tc>
          <w:tcPr>
            <w:tcW w:w="7087" w:type="dxa"/>
          </w:tcPr>
          <w:p w14:paraId="34CB1FAF" w14:textId="77777777" w:rsidR="00D40C70" w:rsidRPr="00BC508A" w:rsidRDefault="00D40C70" w:rsidP="00E6030B">
            <w:pPr>
              <w:pStyle w:val="TAL"/>
            </w:pPr>
            <w:bookmarkStart w:id="7849" w:name="MCCQCTEMPBM_00000214"/>
          </w:p>
        </w:tc>
      </w:tr>
      <w:bookmarkEnd w:id="7849"/>
    </w:tbl>
    <w:p w14:paraId="502E4A4A" w14:textId="77777777" w:rsidR="00D40C70" w:rsidRPr="00BC508A" w:rsidRDefault="00D40C70" w:rsidP="00D40C70"/>
    <w:p w14:paraId="1AE4E382" w14:textId="77777777" w:rsidR="00D40C70" w:rsidRPr="00BC508A" w:rsidRDefault="00D40C70" w:rsidP="00295835">
      <w:pPr>
        <w:pStyle w:val="Heading4"/>
      </w:pPr>
      <w:bookmarkStart w:id="7850" w:name="_Toc20218634"/>
      <w:bookmarkStart w:id="7851" w:name="_Toc27744522"/>
      <w:bookmarkStart w:id="7852" w:name="_Toc35960096"/>
      <w:bookmarkStart w:id="7853" w:name="_Toc45203534"/>
      <w:bookmarkStart w:id="7854" w:name="_Toc45700910"/>
      <w:bookmarkStart w:id="7855" w:name="_Toc51920646"/>
      <w:bookmarkStart w:id="7856" w:name="_Toc68251706"/>
      <w:bookmarkStart w:id="7857" w:name="_Toc187414665"/>
      <w:r w:rsidRPr="00BC508A">
        <w:t>9.9.3.29</w:t>
      </w:r>
      <w:r w:rsidRPr="00BC508A">
        <w:tab/>
        <w:t>Time zone</w:t>
      </w:r>
      <w:bookmarkEnd w:id="7850"/>
      <w:bookmarkEnd w:id="7851"/>
      <w:bookmarkEnd w:id="7852"/>
      <w:bookmarkEnd w:id="7853"/>
      <w:bookmarkEnd w:id="7854"/>
      <w:bookmarkEnd w:id="7855"/>
      <w:bookmarkEnd w:id="7856"/>
      <w:bookmarkEnd w:id="7857"/>
    </w:p>
    <w:p w14:paraId="59F8B7E9" w14:textId="1A668B16" w:rsidR="00D40C70" w:rsidRPr="00BC508A" w:rsidRDefault="00D40C70" w:rsidP="00D40C70">
      <w:r w:rsidRPr="00BC508A">
        <w:t xml:space="preserve">See </w:t>
      </w:r>
      <w:r w:rsidR="00FB1684" w:rsidRPr="00BC508A">
        <w:t>clause</w:t>
      </w:r>
      <w:r w:rsidRPr="00BC508A">
        <w:t> 10.5.3.8 in 3GPP TS 24.008 [13].</w:t>
      </w:r>
    </w:p>
    <w:p w14:paraId="35B43CA3" w14:textId="77777777" w:rsidR="00D40C70" w:rsidRPr="00BC508A" w:rsidRDefault="00D40C70" w:rsidP="00295835">
      <w:pPr>
        <w:pStyle w:val="Heading4"/>
      </w:pPr>
      <w:bookmarkStart w:id="7858" w:name="_Toc20218635"/>
      <w:bookmarkStart w:id="7859" w:name="_Toc27744523"/>
      <w:bookmarkStart w:id="7860" w:name="_Toc35960097"/>
      <w:bookmarkStart w:id="7861" w:name="_Toc45203535"/>
      <w:bookmarkStart w:id="7862" w:name="_Toc45700911"/>
      <w:bookmarkStart w:id="7863" w:name="_Toc51920647"/>
      <w:bookmarkStart w:id="7864" w:name="_Toc68251707"/>
      <w:bookmarkStart w:id="7865" w:name="_Toc187414666"/>
      <w:r w:rsidRPr="00BC508A">
        <w:t>9.9.3.30</w:t>
      </w:r>
      <w:r w:rsidRPr="00BC508A">
        <w:tab/>
        <w:t>Time zone and time</w:t>
      </w:r>
      <w:bookmarkEnd w:id="7858"/>
      <w:bookmarkEnd w:id="7859"/>
      <w:bookmarkEnd w:id="7860"/>
      <w:bookmarkEnd w:id="7861"/>
      <w:bookmarkEnd w:id="7862"/>
      <w:bookmarkEnd w:id="7863"/>
      <w:bookmarkEnd w:id="7864"/>
      <w:bookmarkEnd w:id="7865"/>
    </w:p>
    <w:p w14:paraId="5E870EA2" w14:textId="78544070" w:rsidR="00D40C70" w:rsidRPr="00BC508A" w:rsidRDefault="00D40C70" w:rsidP="00D40C70">
      <w:r w:rsidRPr="00BC508A">
        <w:t xml:space="preserve">See </w:t>
      </w:r>
      <w:r w:rsidR="00FB1684" w:rsidRPr="00BC508A">
        <w:t>clause</w:t>
      </w:r>
      <w:r w:rsidRPr="00BC508A">
        <w:t> 10.5.3.9 in 3GPP TS 24.008 [13].</w:t>
      </w:r>
    </w:p>
    <w:p w14:paraId="7E493962" w14:textId="77777777" w:rsidR="00D40C70" w:rsidRPr="00BC508A" w:rsidRDefault="00D40C70" w:rsidP="00295835">
      <w:pPr>
        <w:pStyle w:val="Heading4"/>
      </w:pPr>
      <w:bookmarkStart w:id="7866" w:name="_Toc20218636"/>
      <w:bookmarkStart w:id="7867" w:name="_Toc27744524"/>
      <w:bookmarkStart w:id="7868" w:name="_Toc35960098"/>
      <w:bookmarkStart w:id="7869" w:name="_Toc45203536"/>
      <w:bookmarkStart w:id="7870" w:name="_Toc45700912"/>
      <w:bookmarkStart w:id="7871" w:name="_Toc51920648"/>
      <w:bookmarkStart w:id="7872" w:name="_Toc68251708"/>
      <w:bookmarkStart w:id="7873" w:name="_Toc187414667"/>
      <w:r w:rsidRPr="00BC508A">
        <w:t>9.9.3.31</w:t>
      </w:r>
      <w:r w:rsidRPr="00BC508A">
        <w:tab/>
        <w:t>TMSI status</w:t>
      </w:r>
      <w:bookmarkEnd w:id="7866"/>
      <w:bookmarkEnd w:id="7867"/>
      <w:bookmarkEnd w:id="7868"/>
      <w:bookmarkEnd w:id="7869"/>
      <w:bookmarkEnd w:id="7870"/>
      <w:bookmarkEnd w:id="7871"/>
      <w:bookmarkEnd w:id="7872"/>
      <w:bookmarkEnd w:id="7873"/>
    </w:p>
    <w:p w14:paraId="5A2B7151" w14:textId="4CC97394" w:rsidR="00D40C70" w:rsidRPr="00BC508A" w:rsidRDefault="00D40C70" w:rsidP="00D40C70">
      <w:r w:rsidRPr="00BC508A">
        <w:t xml:space="preserve">See </w:t>
      </w:r>
      <w:r w:rsidR="00FB1684" w:rsidRPr="00BC508A">
        <w:t>clause</w:t>
      </w:r>
      <w:r w:rsidRPr="00BC508A">
        <w:t> 10.5.5.4 in 3GPP TS 24.008 [13].</w:t>
      </w:r>
    </w:p>
    <w:p w14:paraId="4FA70F0F" w14:textId="77777777" w:rsidR="00D40C70" w:rsidRPr="00BC508A" w:rsidRDefault="00D40C70" w:rsidP="00295835">
      <w:pPr>
        <w:pStyle w:val="Heading4"/>
      </w:pPr>
      <w:bookmarkStart w:id="7874" w:name="_Toc20218637"/>
      <w:bookmarkStart w:id="7875" w:name="_Toc27744525"/>
      <w:bookmarkStart w:id="7876" w:name="_Toc35960099"/>
      <w:bookmarkStart w:id="7877" w:name="_Toc45203537"/>
      <w:bookmarkStart w:id="7878" w:name="_Toc45700913"/>
      <w:bookmarkStart w:id="7879" w:name="_Toc51920649"/>
      <w:bookmarkStart w:id="7880" w:name="_Toc68251709"/>
      <w:bookmarkStart w:id="7881" w:name="_Toc187414668"/>
      <w:r w:rsidRPr="00BC508A">
        <w:t>9.9.3.32</w:t>
      </w:r>
      <w:r w:rsidRPr="00BC508A">
        <w:tab/>
        <w:t>Tracking area identity</w:t>
      </w:r>
      <w:bookmarkEnd w:id="7874"/>
      <w:bookmarkEnd w:id="7875"/>
      <w:bookmarkEnd w:id="7876"/>
      <w:bookmarkEnd w:id="7877"/>
      <w:bookmarkEnd w:id="7878"/>
      <w:bookmarkEnd w:id="7879"/>
      <w:bookmarkEnd w:id="7880"/>
      <w:bookmarkEnd w:id="7881"/>
    </w:p>
    <w:p w14:paraId="56F99C19" w14:textId="77777777" w:rsidR="00D40C70" w:rsidRPr="00BC508A" w:rsidRDefault="00D40C70" w:rsidP="00D40C70">
      <w:r w:rsidRPr="00BC508A">
        <w:t>The purpose of the Tracking area identity information element is to provide an unambiguous identification of tracking areas within the area covered by the 3GPP system.</w:t>
      </w:r>
    </w:p>
    <w:p w14:paraId="40E64944" w14:textId="77777777" w:rsidR="00D40C70" w:rsidRPr="00BC508A" w:rsidRDefault="00D40C70" w:rsidP="00D40C70">
      <w:r w:rsidRPr="00BC508A">
        <w:t>The Tracking area identity information element is coded as shown in figure 9.9.3.32.1 and table 9.9.3.32.1.</w:t>
      </w:r>
    </w:p>
    <w:p w14:paraId="5D959BE7" w14:textId="77777777" w:rsidR="00D40C70" w:rsidRPr="00BC508A" w:rsidRDefault="00D40C70" w:rsidP="00D40C70">
      <w:r w:rsidRPr="00BC508A">
        <w:t>The Tracking area identity is a type 3 information element with a length of 6 octets.</w:t>
      </w:r>
    </w:p>
    <w:p w14:paraId="4F8AE3D4"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BC508A" w14:paraId="55882CFE" w14:textId="77777777" w:rsidTr="00E6030B">
        <w:trPr>
          <w:cantSplit/>
          <w:jc w:val="center"/>
        </w:trPr>
        <w:tc>
          <w:tcPr>
            <w:tcW w:w="709" w:type="dxa"/>
            <w:tcBorders>
              <w:top w:val="nil"/>
              <w:left w:val="nil"/>
              <w:bottom w:val="nil"/>
              <w:right w:val="nil"/>
            </w:tcBorders>
          </w:tcPr>
          <w:p w14:paraId="1E531FF9" w14:textId="77777777" w:rsidR="00D40C70" w:rsidRPr="00BC508A" w:rsidRDefault="00D40C70" w:rsidP="00E6030B">
            <w:pPr>
              <w:pStyle w:val="TH"/>
            </w:pPr>
            <w:r w:rsidRPr="00BC508A">
              <w:t>8</w:t>
            </w:r>
          </w:p>
        </w:tc>
        <w:tc>
          <w:tcPr>
            <w:tcW w:w="709" w:type="dxa"/>
            <w:tcBorders>
              <w:top w:val="nil"/>
              <w:left w:val="nil"/>
              <w:bottom w:val="nil"/>
              <w:right w:val="nil"/>
            </w:tcBorders>
          </w:tcPr>
          <w:p w14:paraId="75FE52C5" w14:textId="77777777" w:rsidR="00D40C70" w:rsidRPr="00BC508A" w:rsidRDefault="00D40C70" w:rsidP="00E6030B">
            <w:pPr>
              <w:pStyle w:val="TH"/>
            </w:pPr>
            <w:r w:rsidRPr="00BC508A">
              <w:t>7</w:t>
            </w:r>
          </w:p>
        </w:tc>
        <w:tc>
          <w:tcPr>
            <w:tcW w:w="709" w:type="dxa"/>
            <w:tcBorders>
              <w:top w:val="nil"/>
              <w:left w:val="nil"/>
              <w:bottom w:val="nil"/>
              <w:right w:val="nil"/>
            </w:tcBorders>
          </w:tcPr>
          <w:p w14:paraId="38BA3C10" w14:textId="77777777" w:rsidR="00D40C70" w:rsidRPr="00BC508A" w:rsidRDefault="00D40C70" w:rsidP="00E6030B">
            <w:pPr>
              <w:pStyle w:val="TH"/>
            </w:pPr>
            <w:r w:rsidRPr="00BC508A">
              <w:t>6</w:t>
            </w:r>
          </w:p>
        </w:tc>
        <w:tc>
          <w:tcPr>
            <w:tcW w:w="709" w:type="dxa"/>
            <w:tcBorders>
              <w:top w:val="nil"/>
              <w:left w:val="nil"/>
              <w:bottom w:val="nil"/>
              <w:right w:val="nil"/>
            </w:tcBorders>
          </w:tcPr>
          <w:p w14:paraId="5B9F0C40" w14:textId="77777777" w:rsidR="00D40C70" w:rsidRPr="00BC508A" w:rsidRDefault="00D40C70" w:rsidP="00E6030B">
            <w:pPr>
              <w:pStyle w:val="TH"/>
            </w:pPr>
            <w:r w:rsidRPr="00BC508A">
              <w:t>5</w:t>
            </w:r>
          </w:p>
        </w:tc>
        <w:tc>
          <w:tcPr>
            <w:tcW w:w="709" w:type="dxa"/>
            <w:tcBorders>
              <w:top w:val="nil"/>
              <w:left w:val="nil"/>
              <w:bottom w:val="nil"/>
              <w:right w:val="nil"/>
            </w:tcBorders>
          </w:tcPr>
          <w:p w14:paraId="7FA5D64D" w14:textId="77777777" w:rsidR="00D40C70" w:rsidRPr="00BC508A" w:rsidRDefault="00D40C70" w:rsidP="00E6030B">
            <w:pPr>
              <w:pStyle w:val="TH"/>
            </w:pPr>
            <w:r w:rsidRPr="00BC508A">
              <w:t>4</w:t>
            </w:r>
          </w:p>
        </w:tc>
        <w:tc>
          <w:tcPr>
            <w:tcW w:w="709" w:type="dxa"/>
            <w:tcBorders>
              <w:top w:val="nil"/>
              <w:left w:val="nil"/>
              <w:bottom w:val="nil"/>
              <w:right w:val="nil"/>
            </w:tcBorders>
          </w:tcPr>
          <w:p w14:paraId="181B4D1F" w14:textId="77777777" w:rsidR="00D40C70" w:rsidRPr="00BC508A" w:rsidRDefault="00D40C70" w:rsidP="00E6030B">
            <w:pPr>
              <w:pStyle w:val="TH"/>
            </w:pPr>
            <w:r w:rsidRPr="00BC508A">
              <w:t>3</w:t>
            </w:r>
          </w:p>
        </w:tc>
        <w:tc>
          <w:tcPr>
            <w:tcW w:w="709" w:type="dxa"/>
            <w:tcBorders>
              <w:top w:val="nil"/>
              <w:left w:val="nil"/>
              <w:bottom w:val="nil"/>
              <w:right w:val="nil"/>
            </w:tcBorders>
          </w:tcPr>
          <w:p w14:paraId="6A6A6F8F" w14:textId="77777777" w:rsidR="00D40C70" w:rsidRPr="00BC508A" w:rsidRDefault="00D40C70" w:rsidP="00E6030B">
            <w:pPr>
              <w:pStyle w:val="TH"/>
            </w:pPr>
            <w:r w:rsidRPr="00BC508A">
              <w:t>2</w:t>
            </w:r>
          </w:p>
        </w:tc>
        <w:tc>
          <w:tcPr>
            <w:tcW w:w="709" w:type="dxa"/>
            <w:tcBorders>
              <w:top w:val="nil"/>
              <w:left w:val="nil"/>
              <w:bottom w:val="nil"/>
              <w:right w:val="nil"/>
            </w:tcBorders>
          </w:tcPr>
          <w:p w14:paraId="10469DDD" w14:textId="77777777" w:rsidR="00D40C70" w:rsidRPr="00BC508A" w:rsidRDefault="00D40C70" w:rsidP="00E6030B">
            <w:pPr>
              <w:pStyle w:val="TH"/>
            </w:pPr>
            <w:r w:rsidRPr="00BC508A">
              <w:t>1</w:t>
            </w:r>
          </w:p>
        </w:tc>
        <w:tc>
          <w:tcPr>
            <w:tcW w:w="1134" w:type="dxa"/>
            <w:tcBorders>
              <w:top w:val="nil"/>
              <w:left w:val="nil"/>
              <w:bottom w:val="nil"/>
              <w:right w:val="nil"/>
            </w:tcBorders>
          </w:tcPr>
          <w:p w14:paraId="0022E3C2" w14:textId="77777777" w:rsidR="00D40C70" w:rsidRPr="00BC508A" w:rsidRDefault="00D40C70" w:rsidP="00E6030B">
            <w:pPr>
              <w:pStyle w:val="TH"/>
            </w:pPr>
          </w:p>
        </w:tc>
      </w:tr>
      <w:tr w:rsidR="00D40C70" w:rsidRPr="00BC508A" w14:paraId="623A3858" w14:textId="77777777" w:rsidTr="00E6030B">
        <w:trPr>
          <w:cantSplit/>
          <w:jc w:val="center"/>
        </w:trPr>
        <w:tc>
          <w:tcPr>
            <w:tcW w:w="5672" w:type="dxa"/>
            <w:gridSpan w:val="8"/>
            <w:tcBorders>
              <w:top w:val="single" w:sz="4" w:space="0" w:color="auto"/>
              <w:right w:val="single" w:sz="4" w:space="0" w:color="auto"/>
            </w:tcBorders>
          </w:tcPr>
          <w:p w14:paraId="6432E9DC" w14:textId="77777777" w:rsidR="00D40C70" w:rsidRPr="00BC508A" w:rsidRDefault="00D40C70" w:rsidP="00E6030B">
            <w:pPr>
              <w:pStyle w:val="TAC"/>
            </w:pPr>
            <w:r w:rsidRPr="00BC508A">
              <w:t>Tracking area identity IEI</w:t>
            </w:r>
          </w:p>
        </w:tc>
        <w:tc>
          <w:tcPr>
            <w:tcW w:w="1134" w:type="dxa"/>
            <w:tcBorders>
              <w:top w:val="nil"/>
              <w:left w:val="nil"/>
              <w:bottom w:val="nil"/>
              <w:right w:val="nil"/>
            </w:tcBorders>
          </w:tcPr>
          <w:p w14:paraId="10428021" w14:textId="77777777" w:rsidR="00D40C70" w:rsidRPr="00BC508A" w:rsidRDefault="00D40C70" w:rsidP="00E6030B">
            <w:pPr>
              <w:pStyle w:val="TAL"/>
            </w:pPr>
            <w:r w:rsidRPr="00BC508A">
              <w:t>octet 1</w:t>
            </w:r>
          </w:p>
        </w:tc>
      </w:tr>
      <w:tr w:rsidR="00D40C70" w:rsidRPr="00BC508A" w14:paraId="0ED40929" w14:textId="77777777" w:rsidTr="00E6030B">
        <w:trPr>
          <w:cantSplit/>
          <w:jc w:val="center"/>
        </w:trPr>
        <w:tc>
          <w:tcPr>
            <w:tcW w:w="2836" w:type="dxa"/>
            <w:gridSpan w:val="4"/>
          </w:tcPr>
          <w:p w14:paraId="6E90774F" w14:textId="77777777" w:rsidR="00D40C70" w:rsidRPr="00BC508A" w:rsidRDefault="00D40C70" w:rsidP="00E6030B">
            <w:pPr>
              <w:pStyle w:val="TAC"/>
            </w:pPr>
          </w:p>
          <w:p w14:paraId="373E0EC1" w14:textId="77777777" w:rsidR="00D40C70" w:rsidRPr="00BC508A" w:rsidRDefault="00D40C70" w:rsidP="00E6030B">
            <w:pPr>
              <w:pStyle w:val="TAC"/>
            </w:pPr>
            <w:r w:rsidRPr="00BC508A">
              <w:t>MCC digit 2</w:t>
            </w:r>
          </w:p>
        </w:tc>
        <w:tc>
          <w:tcPr>
            <w:tcW w:w="2836" w:type="dxa"/>
            <w:gridSpan w:val="4"/>
            <w:tcBorders>
              <w:right w:val="single" w:sz="4" w:space="0" w:color="auto"/>
            </w:tcBorders>
          </w:tcPr>
          <w:p w14:paraId="62C8E218" w14:textId="77777777" w:rsidR="00D40C70" w:rsidRPr="00BC508A" w:rsidRDefault="00D40C70" w:rsidP="00E6030B">
            <w:pPr>
              <w:pStyle w:val="TAC"/>
            </w:pPr>
          </w:p>
          <w:p w14:paraId="4F96A6B5" w14:textId="77777777" w:rsidR="00D40C70" w:rsidRPr="00BC508A" w:rsidRDefault="00D40C70" w:rsidP="00E6030B">
            <w:pPr>
              <w:pStyle w:val="TAC"/>
            </w:pPr>
            <w:r w:rsidRPr="00BC508A">
              <w:t>MCC digit 1</w:t>
            </w:r>
          </w:p>
        </w:tc>
        <w:tc>
          <w:tcPr>
            <w:tcW w:w="1134" w:type="dxa"/>
            <w:tcBorders>
              <w:top w:val="nil"/>
              <w:left w:val="nil"/>
              <w:bottom w:val="nil"/>
              <w:right w:val="nil"/>
            </w:tcBorders>
          </w:tcPr>
          <w:p w14:paraId="61864E7C" w14:textId="77777777" w:rsidR="00D40C70" w:rsidRPr="00BC508A" w:rsidRDefault="00D40C70" w:rsidP="00E6030B">
            <w:pPr>
              <w:pStyle w:val="TAL"/>
            </w:pPr>
          </w:p>
          <w:p w14:paraId="787DD7FD" w14:textId="77777777" w:rsidR="00D40C70" w:rsidRPr="00BC508A" w:rsidRDefault="00D40C70" w:rsidP="00E6030B">
            <w:pPr>
              <w:pStyle w:val="TAL"/>
            </w:pPr>
            <w:r w:rsidRPr="00BC508A">
              <w:t>octet 2</w:t>
            </w:r>
          </w:p>
        </w:tc>
      </w:tr>
      <w:tr w:rsidR="00D40C70" w:rsidRPr="00BC508A" w14:paraId="5F5899B7" w14:textId="77777777" w:rsidTr="00E6030B">
        <w:trPr>
          <w:cantSplit/>
          <w:jc w:val="center"/>
        </w:trPr>
        <w:tc>
          <w:tcPr>
            <w:tcW w:w="2836" w:type="dxa"/>
            <w:gridSpan w:val="4"/>
          </w:tcPr>
          <w:p w14:paraId="7770344C" w14:textId="77777777" w:rsidR="00D40C70" w:rsidRPr="00BC508A" w:rsidRDefault="00D40C70" w:rsidP="00E6030B">
            <w:pPr>
              <w:pStyle w:val="TAC"/>
            </w:pPr>
          </w:p>
          <w:p w14:paraId="26932F9D" w14:textId="77777777" w:rsidR="00D40C70" w:rsidRPr="00BC508A" w:rsidRDefault="00D40C70" w:rsidP="00E6030B">
            <w:pPr>
              <w:pStyle w:val="TAC"/>
            </w:pPr>
            <w:r w:rsidRPr="00BC508A">
              <w:t>MNC digit 3</w:t>
            </w:r>
          </w:p>
        </w:tc>
        <w:tc>
          <w:tcPr>
            <w:tcW w:w="2836" w:type="dxa"/>
            <w:gridSpan w:val="4"/>
            <w:tcBorders>
              <w:right w:val="single" w:sz="4" w:space="0" w:color="auto"/>
            </w:tcBorders>
          </w:tcPr>
          <w:p w14:paraId="77965201" w14:textId="77777777" w:rsidR="00D40C70" w:rsidRPr="00BC508A" w:rsidRDefault="00D40C70" w:rsidP="00E6030B">
            <w:pPr>
              <w:pStyle w:val="TAC"/>
            </w:pPr>
          </w:p>
          <w:p w14:paraId="5CD4E480" w14:textId="77777777" w:rsidR="00D40C70" w:rsidRPr="00BC508A" w:rsidRDefault="00D40C70" w:rsidP="00E6030B">
            <w:pPr>
              <w:pStyle w:val="TAC"/>
            </w:pPr>
            <w:r w:rsidRPr="00BC508A">
              <w:t>MCC digit 3</w:t>
            </w:r>
          </w:p>
        </w:tc>
        <w:tc>
          <w:tcPr>
            <w:tcW w:w="1134" w:type="dxa"/>
            <w:tcBorders>
              <w:top w:val="nil"/>
              <w:left w:val="nil"/>
              <w:bottom w:val="nil"/>
              <w:right w:val="nil"/>
            </w:tcBorders>
          </w:tcPr>
          <w:p w14:paraId="6E4EF151" w14:textId="77777777" w:rsidR="00D40C70" w:rsidRPr="00BC508A" w:rsidRDefault="00D40C70" w:rsidP="00E6030B">
            <w:pPr>
              <w:pStyle w:val="TAL"/>
            </w:pPr>
          </w:p>
          <w:p w14:paraId="658CA310" w14:textId="77777777" w:rsidR="00D40C70" w:rsidRPr="00BC508A" w:rsidRDefault="00D40C70" w:rsidP="00E6030B">
            <w:pPr>
              <w:pStyle w:val="TAL"/>
            </w:pPr>
            <w:r w:rsidRPr="00BC508A">
              <w:t>octet 3</w:t>
            </w:r>
          </w:p>
        </w:tc>
      </w:tr>
      <w:tr w:rsidR="00D40C70" w:rsidRPr="00BC508A" w14:paraId="3240DBE2" w14:textId="77777777" w:rsidTr="00E6030B">
        <w:trPr>
          <w:cantSplit/>
          <w:jc w:val="center"/>
        </w:trPr>
        <w:tc>
          <w:tcPr>
            <w:tcW w:w="2836" w:type="dxa"/>
            <w:gridSpan w:val="4"/>
          </w:tcPr>
          <w:p w14:paraId="650DF9D0" w14:textId="77777777" w:rsidR="00D40C70" w:rsidRPr="00BC508A" w:rsidRDefault="00D40C70" w:rsidP="00E6030B">
            <w:pPr>
              <w:pStyle w:val="TAC"/>
            </w:pPr>
          </w:p>
          <w:p w14:paraId="643595D3" w14:textId="77777777" w:rsidR="00D40C70" w:rsidRPr="00BC508A" w:rsidRDefault="00D40C70" w:rsidP="00E6030B">
            <w:pPr>
              <w:pStyle w:val="TAC"/>
            </w:pPr>
            <w:r w:rsidRPr="00BC508A">
              <w:t>MNC digit 2</w:t>
            </w:r>
          </w:p>
        </w:tc>
        <w:tc>
          <w:tcPr>
            <w:tcW w:w="2836" w:type="dxa"/>
            <w:gridSpan w:val="4"/>
            <w:tcBorders>
              <w:right w:val="single" w:sz="4" w:space="0" w:color="auto"/>
            </w:tcBorders>
          </w:tcPr>
          <w:p w14:paraId="76C1A3C1" w14:textId="77777777" w:rsidR="00D40C70" w:rsidRPr="00BC508A" w:rsidRDefault="00D40C70" w:rsidP="00E6030B">
            <w:pPr>
              <w:pStyle w:val="TAC"/>
            </w:pPr>
          </w:p>
          <w:p w14:paraId="7DB416B9" w14:textId="77777777" w:rsidR="00D40C70" w:rsidRPr="00BC508A" w:rsidRDefault="00D40C70" w:rsidP="00E6030B">
            <w:pPr>
              <w:pStyle w:val="TAC"/>
            </w:pPr>
            <w:r w:rsidRPr="00BC508A">
              <w:t>MNC digit 1</w:t>
            </w:r>
          </w:p>
        </w:tc>
        <w:tc>
          <w:tcPr>
            <w:tcW w:w="1134" w:type="dxa"/>
            <w:tcBorders>
              <w:top w:val="nil"/>
              <w:left w:val="nil"/>
              <w:bottom w:val="nil"/>
              <w:right w:val="nil"/>
            </w:tcBorders>
          </w:tcPr>
          <w:p w14:paraId="00D8C1E7" w14:textId="77777777" w:rsidR="00D40C70" w:rsidRPr="00BC508A" w:rsidRDefault="00D40C70" w:rsidP="00E6030B">
            <w:pPr>
              <w:pStyle w:val="TAL"/>
            </w:pPr>
          </w:p>
          <w:p w14:paraId="169376CA" w14:textId="77777777" w:rsidR="00D40C70" w:rsidRPr="00BC508A" w:rsidRDefault="00D40C70" w:rsidP="00E6030B">
            <w:pPr>
              <w:pStyle w:val="TAL"/>
            </w:pPr>
            <w:r w:rsidRPr="00BC508A">
              <w:t>octet 4</w:t>
            </w:r>
          </w:p>
        </w:tc>
      </w:tr>
      <w:tr w:rsidR="00D40C70" w:rsidRPr="00BC508A" w14:paraId="0A0C497F" w14:textId="77777777" w:rsidTr="00E6030B">
        <w:trPr>
          <w:cantSplit/>
          <w:jc w:val="center"/>
        </w:trPr>
        <w:tc>
          <w:tcPr>
            <w:tcW w:w="5672" w:type="dxa"/>
            <w:gridSpan w:val="8"/>
            <w:tcBorders>
              <w:right w:val="single" w:sz="4" w:space="0" w:color="auto"/>
            </w:tcBorders>
          </w:tcPr>
          <w:p w14:paraId="7D402A6D" w14:textId="77777777" w:rsidR="00D40C70" w:rsidRPr="00BC508A" w:rsidRDefault="00D40C70" w:rsidP="00E6030B">
            <w:pPr>
              <w:pStyle w:val="TAC"/>
            </w:pPr>
          </w:p>
          <w:p w14:paraId="21A89E6F" w14:textId="77777777" w:rsidR="00D40C70" w:rsidRPr="00BC508A" w:rsidRDefault="00D40C70" w:rsidP="00E6030B">
            <w:pPr>
              <w:pStyle w:val="TAC"/>
            </w:pPr>
            <w:r w:rsidRPr="00BC508A">
              <w:t>TAC</w:t>
            </w:r>
          </w:p>
        </w:tc>
        <w:tc>
          <w:tcPr>
            <w:tcW w:w="1134" w:type="dxa"/>
            <w:tcBorders>
              <w:top w:val="nil"/>
              <w:left w:val="nil"/>
              <w:bottom w:val="nil"/>
              <w:right w:val="nil"/>
            </w:tcBorders>
          </w:tcPr>
          <w:p w14:paraId="5CD2C9BC" w14:textId="77777777" w:rsidR="00D40C70" w:rsidRPr="00BC508A" w:rsidRDefault="00D40C70" w:rsidP="00E6030B">
            <w:pPr>
              <w:pStyle w:val="TAL"/>
            </w:pPr>
          </w:p>
          <w:p w14:paraId="1D922118" w14:textId="77777777" w:rsidR="00D40C70" w:rsidRPr="00BC508A" w:rsidRDefault="00D40C70" w:rsidP="00E6030B">
            <w:pPr>
              <w:pStyle w:val="TAL"/>
            </w:pPr>
            <w:r w:rsidRPr="00BC508A">
              <w:t>octet 5</w:t>
            </w:r>
          </w:p>
        </w:tc>
      </w:tr>
      <w:tr w:rsidR="00D40C70" w:rsidRPr="00BC508A" w14:paraId="44117BEB" w14:textId="77777777" w:rsidTr="00E6030B">
        <w:trPr>
          <w:cantSplit/>
          <w:jc w:val="center"/>
        </w:trPr>
        <w:tc>
          <w:tcPr>
            <w:tcW w:w="5672" w:type="dxa"/>
            <w:gridSpan w:val="8"/>
            <w:tcBorders>
              <w:right w:val="single" w:sz="4" w:space="0" w:color="auto"/>
            </w:tcBorders>
          </w:tcPr>
          <w:p w14:paraId="146C5452" w14:textId="77777777" w:rsidR="00D40C70" w:rsidRPr="00BC508A" w:rsidRDefault="00D40C70" w:rsidP="00E6030B">
            <w:pPr>
              <w:pStyle w:val="TAC"/>
            </w:pPr>
          </w:p>
          <w:p w14:paraId="1AEB96B2" w14:textId="77777777" w:rsidR="00D40C70" w:rsidRPr="00BC508A" w:rsidRDefault="00D40C70" w:rsidP="00E6030B">
            <w:pPr>
              <w:pStyle w:val="TAC"/>
            </w:pPr>
            <w:r w:rsidRPr="00BC508A">
              <w:t>TAC (continued)</w:t>
            </w:r>
          </w:p>
        </w:tc>
        <w:tc>
          <w:tcPr>
            <w:tcW w:w="1134" w:type="dxa"/>
            <w:tcBorders>
              <w:top w:val="nil"/>
              <w:left w:val="nil"/>
              <w:bottom w:val="nil"/>
              <w:right w:val="nil"/>
            </w:tcBorders>
          </w:tcPr>
          <w:p w14:paraId="5B00FA63" w14:textId="77777777" w:rsidR="00D40C70" w:rsidRPr="00BC508A" w:rsidRDefault="00D40C70" w:rsidP="00E6030B">
            <w:pPr>
              <w:pStyle w:val="TAL"/>
            </w:pPr>
          </w:p>
          <w:p w14:paraId="4F928BFE" w14:textId="77777777" w:rsidR="00D40C70" w:rsidRPr="00BC508A" w:rsidRDefault="00D40C70" w:rsidP="00E6030B">
            <w:pPr>
              <w:pStyle w:val="TAL"/>
            </w:pPr>
            <w:r w:rsidRPr="00BC508A">
              <w:t>octet 6</w:t>
            </w:r>
          </w:p>
        </w:tc>
      </w:tr>
    </w:tbl>
    <w:p w14:paraId="6DCBCEBE" w14:textId="77777777" w:rsidR="00D40C70" w:rsidRPr="00BC508A" w:rsidRDefault="00D40C70" w:rsidP="00D40C70">
      <w:pPr>
        <w:pStyle w:val="TAN"/>
      </w:pPr>
    </w:p>
    <w:p w14:paraId="3EC75033" w14:textId="77777777" w:rsidR="00D40C70" w:rsidRPr="00BC508A" w:rsidRDefault="00D40C70" w:rsidP="00D40C70">
      <w:pPr>
        <w:pStyle w:val="TF"/>
      </w:pPr>
      <w:bookmarkStart w:id="7882" w:name="_CRFigure9_9_3_32_1"/>
      <w:r w:rsidRPr="00BC508A">
        <w:t xml:space="preserve">Figure </w:t>
      </w:r>
      <w:bookmarkEnd w:id="7882"/>
      <w:r w:rsidRPr="00BC508A">
        <w:t>9.9.3.32.1: Tracking area identity information element</w:t>
      </w:r>
    </w:p>
    <w:p w14:paraId="7F5C940F" w14:textId="77777777" w:rsidR="00D40C70" w:rsidRPr="00BC508A" w:rsidRDefault="00D40C70" w:rsidP="00D40C70">
      <w:pPr>
        <w:pStyle w:val="TH"/>
      </w:pPr>
      <w:bookmarkStart w:id="7883" w:name="_CRTable9_9_3_32_1"/>
      <w:r w:rsidRPr="00BC508A">
        <w:t xml:space="preserve">Table </w:t>
      </w:r>
      <w:bookmarkEnd w:id="7883"/>
      <w:r w:rsidRPr="00BC508A">
        <w:t>9.9.3.32.1: Tracking area identity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D40C70" w:rsidRPr="00BC508A" w14:paraId="092C9739" w14:textId="77777777" w:rsidTr="00E6030B">
        <w:trPr>
          <w:cantSplit/>
          <w:jc w:val="center"/>
        </w:trPr>
        <w:tc>
          <w:tcPr>
            <w:tcW w:w="6804" w:type="dxa"/>
          </w:tcPr>
          <w:p w14:paraId="1DA8F3FE" w14:textId="77777777" w:rsidR="00D40C70" w:rsidRPr="00BC508A" w:rsidRDefault="00D40C70" w:rsidP="00E6030B">
            <w:pPr>
              <w:pStyle w:val="TAL"/>
            </w:pPr>
          </w:p>
          <w:p w14:paraId="75A52A84" w14:textId="77777777" w:rsidR="00D40C70" w:rsidRPr="00BC508A" w:rsidRDefault="00D40C70" w:rsidP="00E6030B">
            <w:pPr>
              <w:pStyle w:val="TAL"/>
            </w:pPr>
            <w:r w:rsidRPr="00BC508A">
              <w:t>MCC, Mobile country code (octet 2 and 3)</w:t>
            </w:r>
          </w:p>
          <w:p w14:paraId="5C5D0296" w14:textId="77777777" w:rsidR="00D40C70" w:rsidRPr="00BC508A" w:rsidRDefault="00D40C70" w:rsidP="00E6030B">
            <w:pPr>
              <w:pStyle w:val="TAL"/>
            </w:pPr>
            <w:r w:rsidRPr="00BC508A">
              <w:t>The MCC field is coded as in ITU-T Rec. E212 [30], annex A.</w:t>
            </w:r>
          </w:p>
          <w:p w14:paraId="77391F69" w14:textId="77777777" w:rsidR="00D40C70" w:rsidRPr="00BC508A" w:rsidRDefault="00D40C70" w:rsidP="00E6030B">
            <w:pPr>
              <w:pStyle w:val="TAL"/>
            </w:pPr>
          </w:p>
          <w:p w14:paraId="65770710" w14:textId="77777777" w:rsidR="00D40C70" w:rsidRPr="00BC508A" w:rsidRDefault="00D40C70" w:rsidP="00E6030B">
            <w:pPr>
              <w:pStyle w:val="TAL"/>
            </w:pPr>
            <w:r w:rsidRPr="00BC508A">
              <w:t>If the TAI is deleted the MCC and MNC shall take the value from the deleted TAI.</w:t>
            </w:r>
          </w:p>
          <w:p w14:paraId="2256DDD6" w14:textId="77777777" w:rsidR="00D40C70" w:rsidRPr="00BC508A" w:rsidRDefault="00D40C70" w:rsidP="00E6030B">
            <w:pPr>
              <w:pStyle w:val="TAL"/>
            </w:pPr>
          </w:p>
          <w:p w14:paraId="7989193B" w14:textId="77777777" w:rsidR="00D40C70" w:rsidRPr="00BC508A" w:rsidRDefault="00D40C70" w:rsidP="00E6030B">
            <w:pPr>
              <w:pStyle w:val="TAL"/>
            </w:pPr>
            <w:r w:rsidRPr="00BC508A">
              <w:t>In abnormal cases, the MCC stored in the UE can contain elements not in the set {0, 1 ... 9}. In such cases the UE should transmit the stored values using full hexadecimal encoding. When receiving such an MCC, the network shall treat the TAI as deleted.</w:t>
            </w:r>
          </w:p>
          <w:p w14:paraId="1B99D902" w14:textId="77777777" w:rsidR="00D40C70" w:rsidRPr="00BC508A" w:rsidRDefault="00D40C70" w:rsidP="00E6030B">
            <w:pPr>
              <w:pStyle w:val="TAL"/>
            </w:pPr>
          </w:p>
          <w:p w14:paraId="7826DCD8" w14:textId="77777777" w:rsidR="00D40C70" w:rsidRPr="00BC508A" w:rsidRDefault="00D40C70" w:rsidP="00E6030B">
            <w:pPr>
              <w:pStyle w:val="TAL"/>
            </w:pPr>
            <w:r w:rsidRPr="00BC508A">
              <w:t>MNC, Mobile network code (octet 3 bits 5 to 8, octet 4)</w:t>
            </w:r>
          </w:p>
          <w:p w14:paraId="05F33060" w14:textId="77777777" w:rsidR="00D40C70" w:rsidRPr="00BC508A" w:rsidRDefault="00D40C70" w:rsidP="00E6030B">
            <w:pPr>
              <w:pStyle w:val="TAL"/>
            </w:pPr>
            <w:r w:rsidRPr="00BC508A">
              <w:t>The coding of this field is the responsibility of each administration, but BCD coding shall be used. The MNC shall consist of 2 or 3 digits. For PCS 1900 for NA, Federal regulation mandates that a 3-digit MNC shall be used. However a network operator may decide to use only two digits in the MNC in the TAI over the radio interface. In this case, bits 5 to 8 of octet 3 shall be coded as "1111". Mobile equipment shall accept a TAI coded in such a way.</w:t>
            </w:r>
          </w:p>
          <w:p w14:paraId="5D93878C" w14:textId="77777777" w:rsidR="00D40C70" w:rsidRPr="00BC508A" w:rsidRDefault="00D40C70" w:rsidP="00E6030B">
            <w:pPr>
              <w:pStyle w:val="TAL"/>
            </w:pPr>
          </w:p>
          <w:p w14:paraId="7FC3FA4B" w14:textId="77777777" w:rsidR="00D40C70" w:rsidRPr="00BC508A" w:rsidRDefault="00D40C70" w:rsidP="00E6030B">
            <w:pPr>
              <w:pStyle w:val="TAL"/>
            </w:pPr>
            <w:r w:rsidRPr="00BC508A">
              <w:t>In abnormal cases, the MNC stored in the UE can have:</w:t>
            </w:r>
          </w:p>
          <w:p w14:paraId="1C6619CA" w14:textId="77777777" w:rsidR="00D40C70" w:rsidRPr="00BC508A" w:rsidRDefault="00D40C70" w:rsidP="00E6030B">
            <w:pPr>
              <w:pStyle w:val="TAL"/>
            </w:pPr>
            <w:r w:rsidRPr="00BC508A">
              <w:t>-</w:t>
            </w:r>
            <w:r w:rsidRPr="00BC508A">
              <w:tab/>
              <w:t>digit 1 or 2 not in the set {0, 1 ... 9}, or</w:t>
            </w:r>
          </w:p>
          <w:p w14:paraId="13F82EAE" w14:textId="77777777" w:rsidR="00D40C70" w:rsidRPr="00BC508A" w:rsidRDefault="00D40C70" w:rsidP="00E6030B">
            <w:pPr>
              <w:pStyle w:val="TAL"/>
            </w:pPr>
            <w:r w:rsidRPr="00BC508A">
              <w:t>-</w:t>
            </w:r>
            <w:r w:rsidRPr="00BC508A">
              <w:tab/>
              <w:t>digit 3 not in the set {0, 1 ... 9, F} hex.</w:t>
            </w:r>
          </w:p>
          <w:p w14:paraId="371FE75A" w14:textId="77777777" w:rsidR="00431B51" w:rsidRPr="00BC508A" w:rsidRDefault="00D40C70" w:rsidP="00E6030B">
            <w:pPr>
              <w:pStyle w:val="TAL"/>
            </w:pPr>
            <w:r w:rsidRPr="00BC508A">
              <w:t>In such cases the UE shall transmit the stored values using full hexadecimal encoding. When receiving such an MNC, the network shall treat the TAI as deleted.</w:t>
            </w:r>
          </w:p>
          <w:p w14:paraId="757006B7" w14:textId="5DFB2942" w:rsidR="00D40C70" w:rsidRPr="00BC508A" w:rsidRDefault="00D40C70" w:rsidP="00E6030B">
            <w:pPr>
              <w:pStyle w:val="TAL"/>
            </w:pPr>
          </w:p>
          <w:p w14:paraId="65BE99B5" w14:textId="77777777" w:rsidR="00D40C70" w:rsidRPr="00BC508A" w:rsidRDefault="00D40C70" w:rsidP="00E6030B">
            <w:pPr>
              <w:pStyle w:val="TAL"/>
            </w:pPr>
            <w:r w:rsidRPr="00BC508A">
              <w:t>The same handling shall apply for the network, if a 3-digit MNC is sent by the UE to a network using only a 2-digit MNC.</w:t>
            </w:r>
          </w:p>
          <w:p w14:paraId="5C1B9F13" w14:textId="77777777" w:rsidR="00D40C70" w:rsidRPr="00BC508A" w:rsidRDefault="00D40C70" w:rsidP="00E6030B">
            <w:pPr>
              <w:pStyle w:val="TAL"/>
            </w:pPr>
          </w:p>
          <w:p w14:paraId="3A9E0995" w14:textId="77777777" w:rsidR="00431B51" w:rsidRPr="00BC508A" w:rsidRDefault="00D40C70" w:rsidP="00E6030B">
            <w:pPr>
              <w:pStyle w:val="TAL"/>
            </w:pPr>
            <w:r w:rsidRPr="00BC508A">
              <w:t>TAC, Tracking area code (octet 5 and 6)</w:t>
            </w:r>
          </w:p>
          <w:p w14:paraId="4E6EF98F" w14:textId="77777777" w:rsidR="00431B51" w:rsidRPr="00BC508A" w:rsidRDefault="00D40C70" w:rsidP="00E6030B">
            <w:pPr>
              <w:pStyle w:val="TAL"/>
            </w:pPr>
            <w:r w:rsidRPr="00BC508A">
              <w:t>In the TAC field bit 8 of octet 5 is the most significant bit and bit 1 of octet 6 the least significant bit.</w:t>
            </w:r>
          </w:p>
          <w:p w14:paraId="26FAB12E" w14:textId="1268BD17" w:rsidR="00D40C70" w:rsidRPr="00BC508A" w:rsidRDefault="00D40C70" w:rsidP="00E6030B">
            <w:pPr>
              <w:pStyle w:val="TAL"/>
            </w:pPr>
            <w:r w:rsidRPr="00BC508A">
              <w:t>The coding of the tracking area code is the responsibility of each administration except that two values are used to mark the TAC, and hence the TAI, as deleted. Coding using full hexadecimal representation may be used. The tracking area code consists of 2 octets.</w:t>
            </w:r>
          </w:p>
          <w:p w14:paraId="7A6BF5F8" w14:textId="77777777" w:rsidR="00D40C70" w:rsidRPr="00BC508A" w:rsidRDefault="00D40C70" w:rsidP="00E6030B">
            <w:pPr>
              <w:pStyle w:val="TAL"/>
            </w:pPr>
            <w:r w:rsidRPr="00BC508A">
              <w:t>If a TAI has to be deleted then all bits of the tracking area code shall be set to one with the exception of the least significant bit which shall be set to zero. If a USIM is inserted in a mobile equipment with the tracking area code containing all zeros, then the mobile equipment shall recognise this TAC as part of a deleted TAI.</w:t>
            </w:r>
          </w:p>
          <w:p w14:paraId="1AC81725" w14:textId="77777777" w:rsidR="00D40C70" w:rsidRPr="00BC508A" w:rsidRDefault="00D40C70" w:rsidP="00E6030B">
            <w:pPr>
              <w:pStyle w:val="TAL"/>
            </w:pPr>
          </w:p>
        </w:tc>
      </w:tr>
    </w:tbl>
    <w:p w14:paraId="0EB222B4" w14:textId="77777777" w:rsidR="00D40C70" w:rsidRPr="00BC508A" w:rsidRDefault="00D40C70" w:rsidP="00D40C70"/>
    <w:p w14:paraId="62EA0152" w14:textId="77777777" w:rsidR="00D40C70" w:rsidRPr="00BC508A" w:rsidRDefault="00D40C70" w:rsidP="00295835">
      <w:pPr>
        <w:pStyle w:val="Heading4"/>
      </w:pPr>
      <w:bookmarkStart w:id="7884" w:name="_Toc20218638"/>
      <w:bookmarkStart w:id="7885" w:name="_Toc27744526"/>
      <w:bookmarkStart w:id="7886" w:name="_Toc35960100"/>
      <w:bookmarkStart w:id="7887" w:name="_Toc45203538"/>
      <w:bookmarkStart w:id="7888" w:name="_Toc45700914"/>
      <w:bookmarkStart w:id="7889" w:name="_Toc51920650"/>
      <w:bookmarkStart w:id="7890" w:name="_Toc68251710"/>
      <w:bookmarkStart w:id="7891" w:name="_Toc187414669"/>
      <w:r w:rsidRPr="00BC508A">
        <w:t>9.9.3.33</w:t>
      </w:r>
      <w:r w:rsidRPr="00BC508A">
        <w:tab/>
        <w:t>Tracking area identity list</w:t>
      </w:r>
      <w:bookmarkEnd w:id="7884"/>
      <w:bookmarkEnd w:id="7885"/>
      <w:bookmarkEnd w:id="7886"/>
      <w:bookmarkEnd w:id="7887"/>
      <w:bookmarkEnd w:id="7888"/>
      <w:bookmarkEnd w:id="7889"/>
      <w:bookmarkEnd w:id="7890"/>
      <w:bookmarkEnd w:id="7891"/>
    </w:p>
    <w:p w14:paraId="46418DE4" w14:textId="77777777" w:rsidR="00D40C70" w:rsidRPr="00BC508A" w:rsidRDefault="00D40C70" w:rsidP="00D40C70">
      <w:r w:rsidRPr="00BC508A">
        <w:t xml:space="preserve">The purpose of the </w:t>
      </w:r>
      <w:r w:rsidRPr="00BC508A">
        <w:rPr>
          <w:iCs/>
        </w:rPr>
        <w:t>Tracking area identity list</w:t>
      </w:r>
      <w:r w:rsidRPr="00BC508A">
        <w:t xml:space="preserve"> information element is to transfer a list of tracking areas from the network to the UE.</w:t>
      </w:r>
    </w:p>
    <w:p w14:paraId="5BED3B45" w14:textId="77777777" w:rsidR="00D40C70" w:rsidRPr="00BC508A" w:rsidDel="002854C5" w:rsidRDefault="00D40C70" w:rsidP="00D40C70">
      <w:r w:rsidRPr="00BC508A">
        <w:t>The coding of the information element allows combining different types of lists. The lists of type "00" and "01" allow a more compact encoding, when the different TAIs are sharing the PLMN identity.</w:t>
      </w:r>
    </w:p>
    <w:p w14:paraId="37079EEF" w14:textId="77777777" w:rsidR="00D40C70" w:rsidRPr="00BC508A" w:rsidRDefault="00D40C70" w:rsidP="00D40C70">
      <w:r w:rsidRPr="00BC508A">
        <w:t xml:space="preserve">The </w:t>
      </w:r>
      <w:r w:rsidRPr="00BC508A">
        <w:rPr>
          <w:iCs/>
        </w:rPr>
        <w:t>Tracking area identity list</w:t>
      </w:r>
      <w:r w:rsidRPr="00BC508A">
        <w:t xml:space="preserve"> information element is coded as shown in figure 9.9.3.33.1, figure 9.9.3.33.2, figure 9.9.3.33.3, figure 9.9.3.33.4 and table 9.9.3.33.1.</w:t>
      </w:r>
    </w:p>
    <w:p w14:paraId="3A68FAA3" w14:textId="77777777" w:rsidR="00D40C70" w:rsidRPr="00BC508A" w:rsidRDefault="00D40C70" w:rsidP="00D40C70">
      <w:r w:rsidRPr="00BC508A">
        <w:t xml:space="preserve">The </w:t>
      </w:r>
      <w:r w:rsidRPr="00BC508A">
        <w:rPr>
          <w:iCs/>
        </w:rPr>
        <w:t>Tracking area identity list</w:t>
      </w:r>
      <w:r w:rsidRPr="00BC508A">
        <w:t xml:space="preserve"> is a type 4 information element, with a minimum length of 8 octets and a maximum length of 98 octets. The list can contain a maximum of 16 different tracking area identities.</w:t>
      </w:r>
    </w:p>
    <w:p w14:paraId="68640173" w14:textId="77777777" w:rsidR="00D40C70" w:rsidRPr="00BC508A"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D40C70" w:rsidRPr="00BC508A" w14:paraId="52B016CC" w14:textId="77777777" w:rsidTr="00E6030B">
        <w:trPr>
          <w:cantSplit/>
          <w:jc w:val="center"/>
        </w:trPr>
        <w:tc>
          <w:tcPr>
            <w:tcW w:w="709" w:type="dxa"/>
            <w:tcBorders>
              <w:bottom w:val="single" w:sz="6" w:space="0" w:color="auto"/>
            </w:tcBorders>
          </w:tcPr>
          <w:p w14:paraId="5F98887E" w14:textId="77777777" w:rsidR="00D40C70" w:rsidRPr="00BC508A" w:rsidRDefault="00D40C70" w:rsidP="00E6030B">
            <w:pPr>
              <w:pStyle w:val="TAC"/>
            </w:pPr>
            <w:r w:rsidRPr="00BC508A">
              <w:t>8</w:t>
            </w:r>
          </w:p>
        </w:tc>
        <w:tc>
          <w:tcPr>
            <w:tcW w:w="709" w:type="dxa"/>
            <w:tcBorders>
              <w:bottom w:val="single" w:sz="6" w:space="0" w:color="auto"/>
            </w:tcBorders>
          </w:tcPr>
          <w:p w14:paraId="79B9434E" w14:textId="77777777" w:rsidR="00D40C70" w:rsidRPr="00BC508A" w:rsidRDefault="00D40C70" w:rsidP="00E6030B">
            <w:pPr>
              <w:pStyle w:val="TAC"/>
            </w:pPr>
            <w:r w:rsidRPr="00BC508A">
              <w:t>7</w:t>
            </w:r>
          </w:p>
        </w:tc>
        <w:tc>
          <w:tcPr>
            <w:tcW w:w="709" w:type="dxa"/>
            <w:tcBorders>
              <w:bottom w:val="single" w:sz="6" w:space="0" w:color="auto"/>
            </w:tcBorders>
          </w:tcPr>
          <w:p w14:paraId="5357F900" w14:textId="77777777" w:rsidR="00D40C70" w:rsidRPr="00BC508A" w:rsidRDefault="00D40C70" w:rsidP="00E6030B">
            <w:pPr>
              <w:pStyle w:val="TAC"/>
            </w:pPr>
            <w:r w:rsidRPr="00BC508A">
              <w:t>6</w:t>
            </w:r>
          </w:p>
        </w:tc>
        <w:tc>
          <w:tcPr>
            <w:tcW w:w="709" w:type="dxa"/>
            <w:tcBorders>
              <w:bottom w:val="single" w:sz="6" w:space="0" w:color="auto"/>
            </w:tcBorders>
          </w:tcPr>
          <w:p w14:paraId="70F863F7" w14:textId="77777777" w:rsidR="00D40C70" w:rsidRPr="00BC508A" w:rsidRDefault="00D40C70" w:rsidP="00E6030B">
            <w:pPr>
              <w:pStyle w:val="TAC"/>
            </w:pPr>
            <w:r w:rsidRPr="00BC508A">
              <w:t>5</w:t>
            </w:r>
          </w:p>
        </w:tc>
        <w:tc>
          <w:tcPr>
            <w:tcW w:w="708" w:type="dxa"/>
            <w:tcBorders>
              <w:bottom w:val="single" w:sz="6" w:space="0" w:color="auto"/>
            </w:tcBorders>
          </w:tcPr>
          <w:p w14:paraId="041FFB50" w14:textId="77777777" w:rsidR="00D40C70" w:rsidRPr="00BC508A" w:rsidRDefault="00D40C70" w:rsidP="00E6030B">
            <w:pPr>
              <w:pStyle w:val="TAC"/>
            </w:pPr>
            <w:r w:rsidRPr="00BC508A">
              <w:t>4</w:t>
            </w:r>
          </w:p>
        </w:tc>
        <w:tc>
          <w:tcPr>
            <w:tcW w:w="709" w:type="dxa"/>
            <w:tcBorders>
              <w:bottom w:val="single" w:sz="6" w:space="0" w:color="auto"/>
            </w:tcBorders>
          </w:tcPr>
          <w:p w14:paraId="59F8D3D9" w14:textId="77777777" w:rsidR="00D40C70" w:rsidRPr="00BC508A" w:rsidRDefault="00D40C70" w:rsidP="00E6030B">
            <w:pPr>
              <w:pStyle w:val="TAC"/>
            </w:pPr>
            <w:r w:rsidRPr="00BC508A">
              <w:t>3</w:t>
            </w:r>
          </w:p>
        </w:tc>
        <w:tc>
          <w:tcPr>
            <w:tcW w:w="709" w:type="dxa"/>
            <w:tcBorders>
              <w:bottom w:val="single" w:sz="6" w:space="0" w:color="auto"/>
            </w:tcBorders>
          </w:tcPr>
          <w:p w14:paraId="39E416FB" w14:textId="77777777" w:rsidR="00D40C70" w:rsidRPr="00BC508A" w:rsidRDefault="00D40C70" w:rsidP="00E6030B">
            <w:pPr>
              <w:pStyle w:val="TAC"/>
            </w:pPr>
            <w:r w:rsidRPr="00BC508A">
              <w:t>2</w:t>
            </w:r>
          </w:p>
        </w:tc>
        <w:tc>
          <w:tcPr>
            <w:tcW w:w="709" w:type="dxa"/>
            <w:tcBorders>
              <w:bottom w:val="single" w:sz="6" w:space="0" w:color="auto"/>
            </w:tcBorders>
          </w:tcPr>
          <w:p w14:paraId="7E526B47" w14:textId="77777777" w:rsidR="00D40C70" w:rsidRPr="00BC508A" w:rsidRDefault="00D40C70" w:rsidP="00E6030B">
            <w:pPr>
              <w:pStyle w:val="TAC"/>
            </w:pPr>
            <w:r w:rsidRPr="00BC508A">
              <w:t>1</w:t>
            </w:r>
          </w:p>
        </w:tc>
        <w:tc>
          <w:tcPr>
            <w:tcW w:w="1346" w:type="dxa"/>
          </w:tcPr>
          <w:p w14:paraId="3AEA89AA" w14:textId="77777777" w:rsidR="00D40C70" w:rsidRPr="00BC508A" w:rsidRDefault="00D40C70" w:rsidP="00E6030B">
            <w:pPr>
              <w:pStyle w:val="TAC"/>
            </w:pPr>
          </w:p>
        </w:tc>
      </w:tr>
      <w:tr w:rsidR="00D40C70" w:rsidRPr="00BC508A" w14:paraId="29C8B9B9"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48677A5C" w14:textId="77777777" w:rsidR="00D40C70" w:rsidRPr="00BC508A" w:rsidRDefault="00D40C70" w:rsidP="00E6030B">
            <w:pPr>
              <w:pStyle w:val="TAC"/>
            </w:pPr>
            <w:r w:rsidRPr="00BC508A">
              <w:t>Tracking area identity list IEI</w:t>
            </w:r>
          </w:p>
        </w:tc>
        <w:tc>
          <w:tcPr>
            <w:tcW w:w="1346" w:type="dxa"/>
          </w:tcPr>
          <w:p w14:paraId="44CDE4A0" w14:textId="77777777" w:rsidR="00D40C70" w:rsidRPr="00BC508A" w:rsidRDefault="00D40C70" w:rsidP="00E6030B">
            <w:pPr>
              <w:pStyle w:val="TAL"/>
            </w:pPr>
            <w:r w:rsidRPr="00BC508A">
              <w:t>octet 1</w:t>
            </w:r>
          </w:p>
        </w:tc>
      </w:tr>
      <w:tr w:rsidR="00D40C70" w:rsidRPr="00BC508A" w14:paraId="7C8CBB7A"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1489C1C1" w14:textId="77777777" w:rsidR="00D40C70" w:rsidRPr="00BC508A" w:rsidRDefault="00D40C70" w:rsidP="00E6030B">
            <w:pPr>
              <w:pStyle w:val="TAC"/>
            </w:pPr>
            <w:r w:rsidRPr="00BC508A">
              <w:t>Length of tracking area identity list contents</w:t>
            </w:r>
          </w:p>
        </w:tc>
        <w:tc>
          <w:tcPr>
            <w:tcW w:w="1346" w:type="dxa"/>
          </w:tcPr>
          <w:p w14:paraId="03DAD0E6" w14:textId="77777777" w:rsidR="00D40C70" w:rsidRPr="00BC508A" w:rsidRDefault="00D40C70" w:rsidP="00E6030B">
            <w:pPr>
              <w:pStyle w:val="TAL"/>
            </w:pPr>
            <w:r w:rsidRPr="00BC508A">
              <w:t>octet 2</w:t>
            </w:r>
          </w:p>
        </w:tc>
      </w:tr>
      <w:tr w:rsidR="00D40C70" w:rsidRPr="00BC508A" w14:paraId="1B2C4CF5"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3E0132CD" w14:textId="77777777" w:rsidR="00D40C70" w:rsidRPr="00BC508A" w:rsidRDefault="00D40C70" w:rsidP="00E6030B">
            <w:pPr>
              <w:pStyle w:val="TAC"/>
            </w:pPr>
          </w:p>
          <w:p w14:paraId="4F06C980" w14:textId="77777777" w:rsidR="00D40C70" w:rsidRPr="00BC508A" w:rsidRDefault="00D40C70" w:rsidP="00E6030B">
            <w:pPr>
              <w:pStyle w:val="TAC"/>
            </w:pPr>
            <w:r w:rsidRPr="00BC508A">
              <w:t>Partial tracking area identity list 1</w:t>
            </w:r>
          </w:p>
        </w:tc>
        <w:tc>
          <w:tcPr>
            <w:tcW w:w="1346" w:type="dxa"/>
          </w:tcPr>
          <w:p w14:paraId="526D03F9" w14:textId="77777777" w:rsidR="00D40C70" w:rsidRPr="00BC508A" w:rsidRDefault="00D40C70" w:rsidP="00E6030B">
            <w:pPr>
              <w:pStyle w:val="TAL"/>
            </w:pPr>
            <w:r w:rsidRPr="00BC508A">
              <w:t>octet 3</w:t>
            </w:r>
          </w:p>
          <w:p w14:paraId="3B3E4472" w14:textId="77777777" w:rsidR="00D40C70" w:rsidRPr="00BC508A" w:rsidRDefault="00D40C70" w:rsidP="00E6030B">
            <w:pPr>
              <w:pStyle w:val="TAL"/>
            </w:pPr>
          </w:p>
          <w:p w14:paraId="5ED48CD9" w14:textId="77777777" w:rsidR="00D40C70" w:rsidRPr="00BC508A" w:rsidRDefault="00D40C70" w:rsidP="00E6030B">
            <w:pPr>
              <w:pStyle w:val="TAL"/>
            </w:pPr>
            <w:r w:rsidRPr="00BC508A">
              <w:t>octet i</w:t>
            </w:r>
          </w:p>
        </w:tc>
      </w:tr>
      <w:tr w:rsidR="00D40C70" w:rsidRPr="00BC508A" w14:paraId="1DF6889A"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0D910A9B" w14:textId="77777777" w:rsidR="00D40C70" w:rsidRPr="00BC508A" w:rsidRDefault="00D40C70" w:rsidP="00E6030B">
            <w:pPr>
              <w:pStyle w:val="TAC"/>
            </w:pPr>
          </w:p>
          <w:p w14:paraId="1050873F" w14:textId="77777777" w:rsidR="00D40C70" w:rsidRPr="00BC508A" w:rsidRDefault="00D40C70" w:rsidP="00E6030B">
            <w:pPr>
              <w:pStyle w:val="TAC"/>
            </w:pPr>
            <w:r w:rsidRPr="00BC508A">
              <w:t>Partial tracking area identity list 2</w:t>
            </w:r>
          </w:p>
        </w:tc>
        <w:tc>
          <w:tcPr>
            <w:tcW w:w="1346" w:type="dxa"/>
          </w:tcPr>
          <w:p w14:paraId="7C61326E" w14:textId="77777777" w:rsidR="00D40C70" w:rsidRPr="00BC508A" w:rsidRDefault="00D40C70" w:rsidP="00E6030B">
            <w:pPr>
              <w:pStyle w:val="TAL"/>
            </w:pPr>
            <w:r w:rsidRPr="00BC508A">
              <w:t>octet i+1*</w:t>
            </w:r>
          </w:p>
          <w:p w14:paraId="37D8AF28" w14:textId="77777777" w:rsidR="00D40C70" w:rsidRPr="00BC508A" w:rsidRDefault="00D40C70" w:rsidP="00E6030B">
            <w:pPr>
              <w:pStyle w:val="TAL"/>
            </w:pPr>
          </w:p>
          <w:p w14:paraId="0EC45B7D" w14:textId="77777777" w:rsidR="00D40C70" w:rsidRPr="00BC508A" w:rsidRDefault="00D40C70" w:rsidP="00E6030B">
            <w:pPr>
              <w:pStyle w:val="TAL"/>
            </w:pPr>
            <w:r w:rsidRPr="00BC508A">
              <w:t>octet l*</w:t>
            </w:r>
          </w:p>
        </w:tc>
      </w:tr>
      <w:tr w:rsidR="00D40C70" w:rsidRPr="00BC508A" w14:paraId="6AB41993"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15E34CA5" w14:textId="77777777" w:rsidR="00D40C70" w:rsidRPr="00BC508A" w:rsidRDefault="00D40C70" w:rsidP="00E6030B">
            <w:pPr>
              <w:pStyle w:val="TAC"/>
            </w:pPr>
          </w:p>
          <w:p w14:paraId="4C002178" w14:textId="77777777" w:rsidR="00D40C70" w:rsidRPr="00BC508A" w:rsidRDefault="00D40C70" w:rsidP="00E6030B">
            <w:pPr>
              <w:pStyle w:val="TAC"/>
            </w:pPr>
            <w:r w:rsidRPr="00BC508A">
              <w:t>…</w:t>
            </w:r>
          </w:p>
        </w:tc>
        <w:tc>
          <w:tcPr>
            <w:tcW w:w="1346" w:type="dxa"/>
          </w:tcPr>
          <w:p w14:paraId="3C10D608" w14:textId="77777777" w:rsidR="00D40C70" w:rsidRPr="00BC508A" w:rsidRDefault="00D40C70" w:rsidP="00E6030B">
            <w:pPr>
              <w:pStyle w:val="TAL"/>
            </w:pPr>
            <w:r w:rsidRPr="00BC508A">
              <w:t>octet l+1*</w:t>
            </w:r>
          </w:p>
          <w:p w14:paraId="6CEFB7C9" w14:textId="77777777" w:rsidR="00D40C70" w:rsidRPr="00BC508A" w:rsidRDefault="00D40C70" w:rsidP="00E6030B">
            <w:pPr>
              <w:pStyle w:val="TAL"/>
            </w:pPr>
          </w:p>
          <w:p w14:paraId="436A93C7" w14:textId="77777777" w:rsidR="00D40C70" w:rsidRPr="00BC508A" w:rsidRDefault="00D40C70" w:rsidP="00E6030B">
            <w:pPr>
              <w:pStyle w:val="TAL"/>
            </w:pPr>
            <w:r w:rsidRPr="00BC508A">
              <w:t>octet m*</w:t>
            </w:r>
          </w:p>
        </w:tc>
      </w:tr>
      <w:tr w:rsidR="00D40C70" w:rsidRPr="00BC508A" w14:paraId="489713D9"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1A4605E7" w14:textId="77777777" w:rsidR="00D40C70" w:rsidRPr="00BC508A" w:rsidRDefault="00D40C70" w:rsidP="00E6030B">
            <w:pPr>
              <w:pStyle w:val="TAC"/>
            </w:pPr>
          </w:p>
          <w:p w14:paraId="0B5D3F2B" w14:textId="77777777" w:rsidR="00D40C70" w:rsidRPr="00BC508A" w:rsidRDefault="00D40C70" w:rsidP="00E6030B">
            <w:pPr>
              <w:pStyle w:val="TAC"/>
            </w:pPr>
            <w:r w:rsidRPr="00BC508A">
              <w:t>Partial tracking area identity list p</w:t>
            </w:r>
          </w:p>
        </w:tc>
        <w:tc>
          <w:tcPr>
            <w:tcW w:w="1346" w:type="dxa"/>
          </w:tcPr>
          <w:p w14:paraId="134D1CB5" w14:textId="77777777" w:rsidR="00D40C70" w:rsidRPr="00BC508A" w:rsidRDefault="00D40C70" w:rsidP="00E6030B">
            <w:pPr>
              <w:pStyle w:val="TAL"/>
            </w:pPr>
            <w:r w:rsidRPr="00BC508A">
              <w:t>octet m+1*</w:t>
            </w:r>
          </w:p>
          <w:p w14:paraId="1052F531" w14:textId="77777777" w:rsidR="00D40C70" w:rsidRPr="00BC508A" w:rsidRDefault="00D40C70" w:rsidP="00E6030B">
            <w:pPr>
              <w:pStyle w:val="TAL"/>
            </w:pPr>
          </w:p>
          <w:p w14:paraId="59951D6F" w14:textId="77777777" w:rsidR="00D40C70" w:rsidRPr="00BC508A" w:rsidRDefault="00D40C70" w:rsidP="00E6030B">
            <w:pPr>
              <w:pStyle w:val="TAL"/>
            </w:pPr>
            <w:r w:rsidRPr="00BC508A">
              <w:t>octet n*</w:t>
            </w:r>
          </w:p>
        </w:tc>
      </w:tr>
    </w:tbl>
    <w:p w14:paraId="66E15494" w14:textId="77777777" w:rsidR="00D40C70" w:rsidRPr="00BC508A" w:rsidRDefault="00D40C70" w:rsidP="00D40C70">
      <w:pPr>
        <w:pStyle w:val="TAN"/>
      </w:pPr>
    </w:p>
    <w:p w14:paraId="6D76AF6B" w14:textId="77777777" w:rsidR="00D40C70" w:rsidRPr="00BC508A" w:rsidRDefault="00D40C70" w:rsidP="00D40C70">
      <w:pPr>
        <w:pStyle w:val="TF"/>
      </w:pPr>
      <w:bookmarkStart w:id="7892" w:name="_CRFigure9_9_3_33_1"/>
      <w:r w:rsidRPr="00BC508A">
        <w:t xml:space="preserve">Figure </w:t>
      </w:r>
      <w:bookmarkEnd w:id="7892"/>
      <w:r w:rsidRPr="00BC508A">
        <w:t>9.9.3.33.1: Tracking area identity list information element</w:t>
      </w:r>
    </w:p>
    <w:p w14:paraId="7D348D29" w14:textId="77777777" w:rsidR="00D40C70" w:rsidRPr="00BC508A"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D40C70" w:rsidRPr="00BC508A" w14:paraId="07180D35" w14:textId="77777777" w:rsidTr="00E6030B">
        <w:trPr>
          <w:cantSplit/>
          <w:jc w:val="center"/>
        </w:trPr>
        <w:tc>
          <w:tcPr>
            <w:tcW w:w="709" w:type="dxa"/>
            <w:tcBorders>
              <w:bottom w:val="single" w:sz="6" w:space="0" w:color="auto"/>
            </w:tcBorders>
          </w:tcPr>
          <w:p w14:paraId="6418504F" w14:textId="77777777" w:rsidR="00D40C70" w:rsidRPr="00BC508A" w:rsidRDefault="00D40C70" w:rsidP="00E6030B">
            <w:pPr>
              <w:pStyle w:val="TAC"/>
            </w:pPr>
            <w:r w:rsidRPr="00BC508A">
              <w:t>8</w:t>
            </w:r>
          </w:p>
        </w:tc>
        <w:tc>
          <w:tcPr>
            <w:tcW w:w="709" w:type="dxa"/>
            <w:tcBorders>
              <w:bottom w:val="single" w:sz="6" w:space="0" w:color="auto"/>
            </w:tcBorders>
          </w:tcPr>
          <w:p w14:paraId="13CDCEA1" w14:textId="77777777" w:rsidR="00D40C70" w:rsidRPr="00BC508A" w:rsidRDefault="00D40C70" w:rsidP="00E6030B">
            <w:pPr>
              <w:pStyle w:val="TAC"/>
            </w:pPr>
            <w:r w:rsidRPr="00BC508A">
              <w:t>7</w:t>
            </w:r>
          </w:p>
        </w:tc>
        <w:tc>
          <w:tcPr>
            <w:tcW w:w="709" w:type="dxa"/>
            <w:tcBorders>
              <w:bottom w:val="single" w:sz="6" w:space="0" w:color="auto"/>
            </w:tcBorders>
          </w:tcPr>
          <w:p w14:paraId="597CA77D" w14:textId="77777777" w:rsidR="00D40C70" w:rsidRPr="00BC508A" w:rsidRDefault="00D40C70" w:rsidP="00E6030B">
            <w:pPr>
              <w:pStyle w:val="TAC"/>
            </w:pPr>
            <w:r w:rsidRPr="00BC508A">
              <w:t>6</w:t>
            </w:r>
          </w:p>
        </w:tc>
        <w:tc>
          <w:tcPr>
            <w:tcW w:w="709" w:type="dxa"/>
            <w:tcBorders>
              <w:bottom w:val="single" w:sz="6" w:space="0" w:color="auto"/>
            </w:tcBorders>
          </w:tcPr>
          <w:p w14:paraId="1E325EAC" w14:textId="77777777" w:rsidR="00D40C70" w:rsidRPr="00BC508A" w:rsidRDefault="00D40C70" w:rsidP="00E6030B">
            <w:pPr>
              <w:pStyle w:val="TAC"/>
            </w:pPr>
            <w:r w:rsidRPr="00BC508A">
              <w:t>5</w:t>
            </w:r>
          </w:p>
        </w:tc>
        <w:tc>
          <w:tcPr>
            <w:tcW w:w="709" w:type="dxa"/>
            <w:tcBorders>
              <w:bottom w:val="single" w:sz="6" w:space="0" w:color="auto"/>
            </w:tcBorders>
          </w:tcPr>
          <w:p w14:paraId="0D66B46B" w14:textId="77777777" w:rsidR="00D40C70" w:rsidRPr="00BC508A" w:rsidRDefault="00D40C70" w:rsidP="00E6030B">
            <w:pPr>
              <w:pStyle w:val="TAC"/>
            </w:pPr>
            <w:r w:rsidRPr="00BC508A">
              <w:t>4</w:t>
            </w:r>
          </w:p>
        </w:tc>
        <w:tc>
          <w:tcPr>
            <w:tcW w:w="709" w:type="dxa"/>
            <w:tcBorders>
              <w:bottom w:val="single" w:sz="6" w:space="0" w:color="auto"/>
            </w:tcBorders>
          </w:tcPr>
          <w:p w14:paraId="38242EBC" w14:textId="77777777" w:rsidR="00D40C70" w:rsidRPr="00BC508A" w:rsidRDefault="00D40C70" w:rsidP="00E6030B">
            <w:pPr>
              <w:pStyle w:val="TAC"/>
            </w:pPr>
            <w:r w:rsidRPr="00BC508A">
              <w:t>3</w:t>
            </w:r>
          </w:p>
        </w:tc>
        <w:tc>
          <w:tcPr>
            <w:tcW w:w="709" w:type="dxa"/>
            <w:tcBorders>
              <w:bottom w:val="single" w:sz="6" w:space="0" w:color="auto"/>
            </w:tcBorders>
          </w:tcPr>
          <w:p w14:paraId="5F21AF2C" w14:textId="77777777" w:rsidR="00D40C70" w:rsidRPr="00BC508A" w:rsidRDefault="00D40C70" w:rsidP="00E6030B">
            <w:pPr>
              <w:pStyle w:val="TAC"/>
            </w:pPr>
            <w:r w:rsidRPr="00BC508A">
              <w:t>2</w:t>
            </w:r>
          </w:p>
        </w:tc>
        <w:tc>
          <w:tcPr>
            <w:tcW w:w="709" w:type="dxa"/>
            <w:tcBorders>
              <w:bottom w:val="single" w:sz="6" w:space="0" w:color="auto"/>
            </w:tcBorders>
          </w:tcPr>
          <w:p w14:paraId="2A4A12C3" w14:textId="77777777" w:rsidR="00D40C70" w:rsidRPr="00BC508A" w:rsidRDefault="00D40C70" w:rsidP="00E6030B">
            <w:pPr>
              <w:pStyle w:val="TAC"/>
            </w:pPr>
            <w:r w:rsidRPr="00BC508A">
              <w:t>1</w:t>
            </w:r>
          </w:p>
        </w:tc>
        <w:tc>
          <w:tcPr>
            <w:tcW w:w="1346" w:type="dxa"/>
          </w:tcPr>
          <w:p w14:paraId="76BE8C44" w14:textId="77777777" w:rsidR="00D40C70" w:rsidRPr="00BC508A" w:rsidRDefault="00D40C70" w:rsidP="00E6030B">
            <w:pPr>
              <w:pStyle w:val="TAC"/>
            </w:pPr>
          </w:p>
        </w:tc>
      </w:tr>
      <w:tr w:rsidR="00D40C70" w:rsidRPr="00BC508A" w14:paraId="30EA0E6D" w14:textId="77777777" w:rsidTr="00E6030B">
        <w:trPr>
          <w:cantSplit/>
          <w:jc w:val="center"/>
        </w:trPr>
        <w:tc>
          <w:tcPr>
            <w:tcW w:w="709" w:type="dxa"/>
            <w:tcBorders>
              <w:left w:val="single" w:sz="6" w:space="0" w:color="auto"/>
              <w:bottom w:val="single" w:sz="6" w:space="0" w:color="auto"/>
              <w:right w:val="single" w:sz="6" w:space="0" w:color="auto"/>
            </w:tcBorders>
          </w:tcPr>
          <w:p w14:paraId="40BF7183" w14:textId="77777777" w:rsidR="00D40C70" w:rsidRPr="00BC508A" w:rsidRDefault="00D40C70" w:rsidP="00E6030B">
            <w:pPr>
              <w:pStyle w:val="TAC"/>
            </w:pPr>
            <w:r w:rsidRPr="00BC508A">
              <w:t>0</w:t>
            </w:r>
          </w:p>
          <w:p w14:paraId="0B727E78" w14:textId="77777777" w:rsidR="00D40C70" w:rsidRPr="00BC508A" w:rsidRDefault="00D40C70" w:rsidP="00E6030B">
            <w:pPr>
              <w:pStyle w:val="TAC"/>
            </w:pPr>
            <w:r w:rsidRPr="00BC508A">
              <w:t>Spare</w:t>
            </w:r>
          </w:p>
        </w:tc>
        <w:tc>
          <w:tcPr>
            <w:tcW w:w="1418" w:type="dxa"/>
            <w:gridSpan w:val="2"/>
            <w:tcBorders>
              <w:left w:val="single" w:sz="6" w:space="0" w:color="auto"/>
              <w:bottom w:val="single" w:sz="6" w:space="0" w:color="auto"/>
              <w:right w:val="single" w:sz="6" w:space="0" w:color="auto"/>
            </w:tcBorders>
          </w:tcPr>
          <w:p w14:paraId="426A66D5" w14:textId="77777777" w:rsidR="00D40C70" w:rsidRPr="00BC508A" w:rsidRDefault="00D40C70" w:rsidP="00E6030B">
            <w:pPr>
              <w:pStyle w:val="TAC"/>
            </w:pPr>
            <w:r w:rsidRPr="00BC508A">
              <w:t>Type of list</w:t>
            </w:r>
          </w:p>
        </w:tc>
        <w:tc>
          <w:tcPr>
            <w:tcW w:w="3545" w:type="dxa"/>
            <w:gridSpan w:val="5"/>
            <w:tcBorders>
              <w:left w:val="single" w:sz="6" w:space="0" w:color="auto"/>
              <w:bottom w:val="single" w:sz="6" w:space="0" w:color="auto"/>
              <w:right w:val="single" w:sz="6" w:space="0" w:color="auto"/>
            </w:tcBorders>
          </w:tcPr>
          <w:p w14:paraId="06F7DDC9" w14:textId="77777777" w:rsidR="00D40C70" w:rsidRPr="00BC508A" w:rsidRDefault="00D40C70" w:rsidP="00E6030B">
            <w:pPr>
              <w:pStyle w:val="TAC"/>
            </w:pPr>
            <w:r w:rsidRPr="00BC508A">
              <w:t>Number of elements</w:t>
            </w:r>
          </w:p>
        </w:tc>
        <w:tc>
          <w:tcPr>
            <w:tcW w:w="1346" w:type="dxa"/>
          </w:tcPr>
          <w:p w14:paraId="6E042AC7" w14:textId="77777777" w:rsidR="00D40C70" w:rsidRPr="00BC508A" w:rsidRDefault="00D40C70" w:rsidP="00E6030B">
            <w:pPr>
              <w:pStyle w:val="TAL"/>
            </w:pPr>
            <w:r w:rsidRPr="00BC508A">
              <w:t>octet 1</w:t>
            </w:r>
          </w:p>
        </w:tc>
      </w:tr>
      <w:tr w:rsidR="00D40C70" w:rsidRPr="00BC508A" w14:paraId="69772690"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1E384870" w14:textId="77777777" w:rsidR="00D40C70" w:rsidRPr="00BC508A" w:rsidRDefault="00D40C70" w:rsidP="00E6030B">
            <w:pPr>
              <w:pStyle w:val="TAC"/>
            </w:pPr>
          </w:p>
          <w:p w14:paraId="703FA62F" w14:textId="77777777" w:rsidR="00D40C70" w:rsidRPr="00BC508A" w:rsidRDefault="00D40C70" w:rsidP="00E6030B">
            <w:pPr>
              <w:pStyle w:val="TAC"/>
            </w:pPr>
            <w:r w:rsidRPr="00BC508A">
              <w:t>MCC digit 2</w:t>
            </w:r>
          </w:p>
        </w:tc>
        <w:tc>
          <w:tcPr>
            <w:tcW w:w="2836" w:type="dxa"/>
            <w:gridSpan w:val="4"/>
            <w:tcBorders>
              <w:left w:val="single" w:sz="6" w:space="0" w:color="auto"/>
              <w:bottom w:val="single" w:sz="6" w:space="0" w:color="auto"/>
              <w:right w:val="single" w:sz="6" w:space="0" w:color="auto"/>
            </w:tcBorders>
          </w:tcPr>
          <w:p w14:paraId="54D74D70" w14:textId="77777777" w:rsidR="00D40C70" w:rsidRPr="00BC508A" w:rsidRDefault="00D40C70" w:rsidP="00E6030B">
            <w:pPr>
              <w:pStyle w:val="TAC"/>
            </w:pPr>
          </w:p>
          <w:p w14:paraId="62C29EF9" w14:textId="77777777" w:rsidR="00D40C70" w:rsidRPr="00BC508A" w:rsidRDefault="00D40C70" w:rsidP="00E6030B">
            <w:pPr>
              <w:pStyle w:val="TAC"/>
            </w:pPr>
            <w:r w:rsidRPr="00BC508A">
              <w:t>MCC digit 1</w:t>
            </w:r>
          </w:p>
        </w:tc>
        <w:tc>
          <w:tcPr>
            <w:tcW w:w="1346" w:type="dxa"/>
          </w:tcPr>
          <w:p w14:paraId="5F5995C4" w14:textId="77777777" w:rsidR="00D40C70" w:rsidRPr="00BC508A" w:rsidRDefault="00D40C70" w:rsidP="00E6030B">
            <w:pPr>
              <w:pStyle w:val="TAL"/>
            </w:pPr>
          </w:p>
          <w:p w14:paraId="0AD35BD8" w14:textId="77777777" w:rsidR="00D40C70" w:rsidRPr="00BC508A" w:rsidRDefault="00D40C70" w:rsidP="00E6030B">
            <w:pPr>
              <w:pStyle w:val="TAL"/>
            </w:pPr>
            <w:r w:rsidRPr="00BC508A">
              <w:t>octet 2</w:t>
            </w:r>
          </w:p>
        </w:tc>
      </w:tr>
      <w:tr w:rsidR="00D40C70" w:rsidRPr="00BC508A" w14:paraId="59050C45"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1B0F4BE4" w14:textId="77777777" w:rsidR="00D40C70" w:rsidRPr="00BC508A" w:rsidRDefault="00D40C70" w:rsidP="00E6030B">
            <w:pPr>
              <w:pStyle w:val="TAC"/>
            </w:pPr>
          </w:p>
          <w:p w14:paraId="34DF1AAF" w14:textId="77777777" w:rsidR="00D40C70" w:rsidRPr="00BC508A" w:rsidRDefault="00D40C70" w:rsidP="00E6030B">
            <w:pPr>
              <w:pStyle w:val="TAC"/>
            </w:pPr>
            <w:r w:rsidRPr="00BC508A">
              <w:t>MNC digit 3</w:t>
            </w:r>
          </w:p>
        </w:tc>
        <w:tc>
          <w:tcPr>
            <w:tcW w:w="2836" w:type="dxa"/>
            <w:gridSpan w:val="4"/>
            <w:tcBorders>
              <w:left w:val="single" w:sz="6" w:space="0" w:color="auto"/>
              <w:bottom w:val="single" w:sz="6" w:space="0" w:color="auto"/>
              <w:right w:val="single" w:sz="6" w:space="0" w:color="auto"/>
            </w:tcBorders>
          </w:tcPr>
          <w:p w14:paraId="6E0F6F88" w14:textId="77777777" w:rsidR="00D40C70" w:rsidRPr="00BC508A" w:rsidRDefault="00D40C70" w:rsidP="00E6030B">
            <w:pPr>
              <w:pStyle w:val="TAC"/>
            </w:pPr>
          </w:p>
          <w:p w14:paraId="6136AAF1" w14:textId="77777777" w:rsidR="00D40C70" w:rsidRPr="00BC508A" w:rsidRDefault="00D40C70" w:rsidP="00E6030B">
            <w:pPr>
              <w:pStyle w:val="TAC"/>
            </w:pPr>
            <w:r w:rsidRPr="00BC508A">
              <w:t>MCC digit 3</w:t>
            </w:r>
          </w:p>
        </w:tc>
        <w:tc>
          <w:tcPr>
            <w:tcW w:w="1346" w:type="dxa"/>
          </w:tcPr>
          <w:p w14:paraId="0948C72E" w14:textId="77777777" w:rsidR="00D40C70" w:rsidRPr="00BC508A" w:rsidRDefault="00D40C70" w:rsidP="00E6030B">
            <w:pPr>
              <w:pStyle w:val="TAL"/>
            </w:pPr>
          </w:p>
          <w:p w14:paraId="480DEB34" w14:textId="77777777" w:rsidR="00D40C70" w:rsidRPr="00BC508A" w:rsidRDefault="00D40C70" w:rsidP="00E6030B">
            <w:pPr>
              <w:pStyle w:val="TAL"/>
            </w:pPr>
            <w:r w:rsidRPr="00BC508A">
              <w:t>octet 3</w:t>
            </w:r>
          </w:p>
        </w:tc>
      </w:tr>
      <w:tr w:rsidR="00D40C70" w:rsidRPr="00BC508A" w14:paraId="7793D262"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31B49FDD" w14:textId="77777777" w:rsidR="00D40C70" w:rsidRPr="00BC508A" w:rsidRDefault="00D40C70" w:rsidP="00E6030B">
            <w:pPr>
              <w:pStyle w:val="TAC"/>
            </w:pPr>
          </w:p>
          <w:p w14:paraId="7965B13B" w14:textId="77777777" w:rsidR="00D40C70" w:rsidRPr="00BC508A" w:rsidRDefault="00D40C70" w:rsidP="00E6030B">
            <w:pPr>
              <w:pStyle w:val="TAC"/>
            </w:pPr>
            <w:r w:rsidRPr="00BC508A">
              <w:t>MNC digit 2</w:t>
            </w:r>
          </w:p>
        </w:tc>
        <w:tc>
          <w:tcPr>
            <w:tcW w:w="2836" w:type="dxa"/>
            <w:gridSpan w:val="4"/>
            <w:tcBorders>
              <w:left w:val="single" w:sz="6" w:space="0" w:color="auto"/>
              <w:bottom w:val="single" w:sz="6" w:space="0" w:color="auto"/>
              <w:right w:val="single" w:sz="6" w:space="0" w:color="auto"/>
            </w:tcBorders>
          </w:tcPr>
          <w:p w14:paraId="4D4D1D5E" w14:textId="77777777" w:rsidR="00D40C70" w:rsidRPr="00BC508A" w:rsidRDefault="00D40C70" w:rsidP="00E6030B">
            <w:pPr>
              <w:pStyle w:val="TAC"/>
            </w:pPr>
          </w:p>
          <w:p w14:paraId="226C7F95" w14:textId="77777777" w:rsidR="00D40C70" w:rsidRPr="00BC508A" w:rsidRDefault="00D40C70" w:rsidP="00E6030B">
            <w:pPr>
              <w:pStyle w:val="TAC"/>
            </w:pPr>
            <w:r w:rsidRPr="00BC508A">
              <w:t>MNC digit 1</w:t>
            </w:r>
          </w:p>
        </w:tc>
        <w:tc>
          <w:tcPr>
            <w:tcW w:w="1346" w:type="dxa"/>
          </w:tcPr>
          <w:p w14:paraId="37674834" w14:textId="77777777" w:rsidR="00D40C70" w:rsidRPr="00BC508A" w:rsidRDefault="00D40C70" w:rsidP="00E6030B">
            <w:pPr>
              <w:pStyle w:val="TAL"/>
            </w:pPr>
          </w:p>
          <w:p w14:paraId="1049BAE6" w14:textId="77777777" w:rsidR="00D40C70" w:rsidRPr="00BC508A" w:rsidRDefault="00D40C70" w:rsidP="00E6030B">
            <w:pPr>
              <w:pStyle w:val="TAL"/>
            </w:pPr>
            <w:r w:rsidRPr="00BC508A">
              <w:t>octet 4</w:t>
            </w:r>
          </w:p>
        </w:tc>
      </w:tr>
      <w:tr w:rsidR="00D40C70" w:rsidRPr="00BC508A" w14:paraId="1ECF0BFE"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7CFAE8B8" w14:textId="77777777" w:rsidR="00D40C70" w:rsidRPr="00BC508A" w:rsidRDefault="00D40C70" w:rsidP="00E6030B">
            <w:pPr>
              <w:pStyle w:val="TAC"/>
            </w:pPr>
          </w:p>
          <w:p w14:paraId="40BEC312" w14:textId="77777777" w:rsidR="00D40C70" w:rsidRPr="00BC508A" w:rsidRDefault="00D40C70" w:rsidP="00E6030B">
            <w:pPr>
              <w:pStyle w:val="TAC"/>
            </w:pPr>
            <w:r w:rsidRPr="00BC508A">
              <w:t>TAC 1</w:t>
            </w:r>
          </w:p>
        </w:tc>
        <w:tc>
          <w:tcPr>
            <w:tcW w:w="1346" w:type="dxa"/>
          </w:tcPr>
          <w:p w14:paraId="714E567D" w14:textId="77777777" w:rsidR="00D40C70" w:rsidRPr="00BC508A" w:rsidRDefault="00D40C70" w:rsidP="00E6030B">
            <w:pPr>
              <w:pStyle w:val="TAL"/>
            </w:pPr>
          </w:p>
          <w:p w14:paraId="6558E827" w14:textId="77777777" w:rsidR="00D40C70" w:rsidRPr="00BC508A" w:rsidRDefault="00D40C70" w:rsidP="00E6030B">
            <w:pPr>
              <w:pStyle w:val="TAL"/>
            </w:pPr>
            <w:r w:rsidRPr="00BC508A">
              <w:t>octet 5</w:t>
            </w:r>
          </w:p>
        </w:tc>
      </w:tr>
      <w:tr w:rsidR="00D40C70" w:rsidRPr="00BC508A" w14:paraId="31CD9A67"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080BD15D" w14:textId="77777777" w:rsidR="00D40C70" w:rsidRPr="00BC508A" w:rsidRDefault="00D40C70" w:rsidP="00E6030B">
            <w:pPr>
              <w:pStyle w:val="TAC"/>
            </w:pPr>
          </w:p>
          <w:p w14:paraId="486B9834" w14:textId="77777777" w:rsidR="00D40C70" w:rsidRPr="00BC508A" w:rsidRDefault="00D40C70" w:rsidP="00E6030B">
            <w:pPr>
              <w:pStyle w:val="TAC"/>
            </w:pPr>
            <w:r w:rsidRPr="00BC508A">
              <w:t>TAC 1 (continued)</w:t>
            </w:r>
          </w:p>
        </w:tc>
        <w:tc>
          <w:tcPr>
            <w:tcW w:w="1346" w:type="dxa"/>
          </w:tcPr>
          <w:p w14:paraId="62BADE4D" w14:textId="77777777" w:rsidR="00D40C70" w:rsidRPr="00BC508A" w:rsidRDefault="00D40C70" w:rsidP="00E6030B">
            <w:pPr>
              <w:pStyle w:val="TAL"/>
            </w:pPr>
          </w:p>
          <w:p w14:paraId="35EF20E4" w14:textId="77777777" w:rsidR="00D40C70" w:rsidRPr="00BC508A" w:rsidRDefault="00D40C70" w:rsidP="00E6030B">
            <w:pPr>
              <w:pStyle w:val="TAL"/>
            </w:pPr>
            <w:r w:rsidRPr="00BC508A">
              <w:t>octet 6</w:t>
            </w:r>
          </w:p>
        </w:tc>
      </w:tr>
      <w:tr w:rsidR="00D40C70" w:rsidRPr="00BC508A" w14:paraId="70F11F29"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37A93783" w14:textId="77777777" w:rsidR="00D40C70" w:rsidRPr="00BC508A" w:rsidRDefault="00D40C70" w:rsidP="00E6030B">
            <w:pPr>
              <w:pStyle w:val="TAC"/>
            </w:pPr>
            <w:r w:rsidRPr="00BC508A">
              <w:t>…</w:t>
            </w:r>
          </w:p>
        </w:tc>
        <w:tc>
          <w:tcPr>
            <w:tcW w:w="1346" w:type="dxa"/>
          </w:tcPr>
          <w:p w14:paraId="71C36B1D" w14:textId="77777777" w:rsidR="00D40C70" w:rsidRPr="00BC508A" w:rsidRDefault="00D40C70" w:rsidP="00E6030B">
            <w:pPr>
              <w:pStyle w:val="TAL"/>
            </w:pPr>
            <w:r w:rsidRPr="00BC508A">
              <w:t>…</w:t>
            </w:r>
          </w:p>
        </w:tc>
      </w:tr>
      <w:tr w:rsidR="00D40C70" w:rsidRPr="00BC508A" w14:paraId="7FB8819E"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6D4549D3" w14:textId="77777777" w:rsidR="00D40C70" w:rsidRPr="00BC508A" w:rsidRDefault="00D40C70" w:rsidP="00E6030B">
            <w:pPr>
              <w:pStyle w:val="TAC"/>
            </w:pPr>
            <w:r w:rsidRPr="00BC508A">
              <w:t>…</w:t>
            </w:r>
          </w:p>
        </w:tc>
        <w:tc>
          <w:tcPr>
            <w:tcW w:w="1346" w:type="dxa"/>
          </w:tcPr>
          <w:p w14:paraId="162E0D14" w14:textId="77777777" w:rsidR="00D40C70" w:rsidRPr="00BC508A" w:rsidRDefault="00D40C70" w:rsidP="00E6030B">
            <w:pPr>
              <w:pStyle w:val="TAL"/>
            </w:pPr>
            <w:r w:rsidRPr="00BC508A">
              <w:t>…</w:t>
            </w:r>
          </w:p>
        </w:tc>
      </w:tr>
      <w:tr w:rsidR="00D40C70" w:rsidRPr="00BC508A" w14:paraId="1E982CFE"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645183EE" w14:textId="77777777" w:rsidR="00D40C70" w:rsidRPr="00BC508A" w:rsidRDefault="00D40C70" w:rsidP="00E6030B">
            <w:pPr>
              <w:pStyle w:val="TAC"/>
            </w:pPr>
          </w:p>
          <w:p w14:paraId="263F3347" w14:textId="77777777" w:rsidR="00D40C70" w:rsidRPr="00BC508A" w:rsidRDefault="00D40C70" w:rsidP="00E6030B">
            <w:pPr>
              <w:pStyle w:val="TAC"/>
            </w:pPr>
            <w:r w:rsidRPr="00BC508A">
              <w:t>TAC k</w:t>
            </w:r>
          </w:p>
        </w:tc>
        <w:tc>
          <w:tcPr>
            <w:tcW w:w="1346" w:type="dxa"/>
          </w:tcPr>
          <w:p w14:paraId="619F0142" w14:textId="77777777" w:rsidR="00D40C70" w:rsidRPr="00BC508A" w:rsidRDefault="00D40C70" w:rsidP="00E6030B">
            <w:pPr>
              <w:pStyle w:val="TAL"/>
            </w:pPr>
          </w:p>
          <w:p w14:paraId="2C003258" w14:textId="77777777" w:rsidR="00D40C70" w:rsidRPr="00BC508A" w:rsidRDefault="00D40C70" w:rsidP="00E6030B">
            <w:pPr>
              <w:pStyle w:val="TAL"/>
            </w:pPr>
            <w:r w:rsidRPr="00BC508A">
              <w:t>octet 2k+3*</w:t>
            </w:r>
          </w:p>
        </w:tc>
      </w:tr>
      <w:tr w:rsidR="00D40C70" w:rsidRPr="00BC508A" w14:paraId="7FA82727"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4F02C9A4" w14:textId="77777777" w:rsidR="00D40C70" w:rsidRPr="00BC508A" w:rsidRDefault="00D40C70" w:rsidP="00E6030B">
            <w:pPr>
              <w:pStyle w:val="TAC"/>
            </w:pPr>
          </w:p>
          <w:p w14:paraId="38FE695A" w14:textId="77777777" w:rsidR="00D40C70" w:rsidRPr="00BC508A" w:rsidRDefault="00D40C70" w:rsidP="00E6030B">
            <w:pPr>
              <w:pStyle w:val="TAC"/>
            </w:pPr>
            <w:r w:rsidRPr="00BC508A">
              <w:t>TAC k (continued)</w:t>
            </w:r>
          </w:p>
        </w:tc>
        <w:tc>
          <w:tcPr>
            <w:tcW w:w="1346" w:type="dxa"/>
          </w:tcPr>
          <w:p w14:paraId="131C7432" w14:textId="77777777" w:rsidR="00D40C70" w:rsidRPr="00BC508A" w:rsidRDefault="00D40C70" w:rsidP="00E6030B">
            <w:pPr>
              <w:pStyle w:val="TAL"/>
            </w:pPr>
          </w:p>
          <w:p w14:paraId="45A2551E" w14:textId="77777777" w:rsidR="00D40C70" w:rsidRPr="00BC508A" w:rsidRDefault="00D40C70" w:rsidP="00E6030B">
            <w:pPr>
              <w:pStyle w:val="TAL"/>
            </w:pPr>
            <w:r w:rsidRPr="00BC508A">
              <w:t>octet 2k+4*</w:t>
            </w:r>
          </w:p>
        </w:tc>
      </w:tr>
    </w:tbl>
    <w:p w14:paraId="70F2F967" w14:textId="77777777" w:rsidR="00D40C70" w:rsidRPr="00BC508A" w:rsidRDefault="00D40C70" w:rsidP="00D40C70">
      <w:pPr>
        <w:pStyle w:val="TAN"/>
      </w:pPr>
    </w:p>
    <w:p w14:paraId="3456D689" w14:textId="77777777" w:rsidR="00D40C70" w:rsidRPr="00BC508A" w:rsidRDefault="00D40C70" w:rsidP="00D40C70">
      <w:pPr>
        <w:pStyle w:val="TF"/>
      </w:pPr>
      <w:bookmarkStart w:id="7893" w:name="_CRFigure9_9_3_33_2"/>
      <w:r w:rsidRPr="00BC508A">
        <w:t xml:space="preserve">Figure </w:t>
      </w:r>
      <w:bookmarkEnd w:id="7893"/>
      <w:r w:rsidRPr="00BC508A">
        <w:t>9.9.3.33.2: Partial tracking area identity list – type of list = "00"</w:t>
      </w:r>
    </w:p>
    <w:p w14:paraId="027111D3" w14:textId="77777777" w:rsidR="00D40C70" w:rsidRPr="00BC508A"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D40C70" w:rsidRPr="00BC508A" w14:paraId="049445E8" w14:textId="77777777" w:rsidTr="00E6030B">
        <w:trPr>
          <w:cantSplit/>
          <w:jc w:val="center"/>
        </w:trPr>
        <w:tc>
          <w:tcPr>
            <w:tcW w:w="709" w:type="dxa"/>
            <w:tcBorders>
              <w:bottom w:val="single" w:sz="6" w:space="0" w:color="auto"/>
            </w:tcBorders>
          </w:tcPr>
          <w:p w14:paraId="46C58D24" w14:textId="77777777" w:rsidR="00D40C70" w:rsidRPr="00BC508A" w:rsidRDefault="00D40C70" w:rsidP="00E6030B">
            <w:pPr>
              <w:pStyle w:val="TAC"/>
            </w:pPr>
            <w:r w:rsidRPr="00BC508A">
              <w:t>8</w:t>
            </w:r>
          </w:p>
        </w:tc>
        <w:tc>
          <w:tcPr>
            <w:tcW w:w="709" w:type="dxa"/>
            <w:tcBorders>
              <w:bottom w:val="single" w:sz="6" w:space="0" w:color="auto"/>
            </w:tcBorders>
          </w:tcPr>
          <w:p w14:paraId="23C46E7B" w14:textId="77777777" w:rsidR="00D40C70" w:rsidRPr="00BC508A" w:rsidRDefault="00D40C70" w:rsidP="00E6030B">
            <w:pPr>
              <w:pStyle w:val="TAC"/>
            </w:pPr>
            <w:r w:rsidRPr="00BC508A">
              <w:t>7</w:t>
            </w:r>
          </w:p>
        </w:tc>
        <w:tc>
          <w:tcPr>
            <w:tcW w:w="709" w:type="dxa"/>
            <w:tcBorders>
              <w:bottom w:val="single" w:sz="6" w:space="0" w:color="auto"/>
            </w:tcBorders>
          </w:tcPr>
          <w:p w14:paraId="41CF2B57" w14:textId="77777777" w:rsidR="00D40C70" w:rsidRPr="00BC508A" w:rsidRDefault="00D40C70" w:rsidP="00E6030B">
            <w:pPr>
              <w:pStyle w:val="TAC"/>
            </w:pPr>
            <w:r w:rsidRPr="00BC508A">
              <w:t>6</w:t>
            </w:r>
          </w:p>
        </w:tc>
        <w:tc>
          <w:tcPr>
            <w:tcW w:w="709" w:type="dxa"/>
            <w:tcBorders>
              <w:bottom w:val="single" w:sz="6" w:space="0" w:color="auto"/>
            </w:tcBorders>
          </w:tcPr>
          <w:p w14:paraId="43BE8D76" w14:textId="77777777" w:rsidR="00D40C70" w:rsidRPr="00BC508A" w:rsidRDefault="00D40C70" w:rsidP="00E6030B">
            <w:pPr>
              <w:pStyle w:val="TAC"/>
            </w:pPr>
            <w:r w:rsidRPr="00BC508A">
              <w:t>5</w:t>
            </w:r>
          </w:p>
        </w:tc>
        <w:tc>
          <w:tcPr>
            <w:tcW w:w="709" w:type="dxa"/>
            <w:tcBorders>
              <w:bottom w:val="single" w:sz="6" w:space="0" w:color="auto"/>
            </w:tcBorders>
          </w:tcPr>
          <w:p w14:paraId="0045AE14" w14:textId="77777777" w:rsidR="00D40C70" w:rsidRPr="00BC508A" w:rsidRDefault="00D40C70" w:rsidP="00E6030B">
            <w:pPr>
              <w:pStyle w:val="TAC"/>
            </w:pPr>
            <w:r w:rsidRPr="00BC508A">
              <w:t>4</w:t>
            </w:r>
          </w:p>
        </w:tc>
        <w:tc>
          <w:tcPr>
            <w:tcW w:w="709" w:type="dxa"/>
            <w:tcBorders>
              <w:bottom w:val="single" w:sz="6" w:space="0" w:color="auto"/>
            </w:tcBorders>
          </w:tcPr>
          <w:p w14:paraId="0C33F050" w14:textId="77777777" w:rsidR="00D40C70" w:rsidRPr="00BC508A" w:rsidRDefault="00D40C70" w:rsidP="00E6030B">
            <w:pPr>
              <w:pStyle w:val="TAC"/>
            </w:pPr>
            <w:r w:rsidRPr="00BC508A">
              <w:t>3</w:t>
            </w:r>
          </w:p>
        </w:tc>
        <w:tc>
          <w:tcPr>
            <w:tcW w:w="709" w:type="dxa"/>
            <w:tcBorders>
              <w:bottom w:val="single" w:sz="6" w:space="0" w:color="auto"/>
            </w:tcBorders>
          </w:tcPr>
          <w:p w14:paraId="3F96E5A3" w14:textId="77777777" w:rsidR="00D40C70" w:rsidRPr="00BC508A" w:rsidRDefault="00D40C70" w:rsidP="00E6030B">
            <w:pPr>
              <w:pStyle w:val="TAC"/>
            </w:pPr>
            <w:r w:rsidRPr="00BC508A">
              <w:t>2</w:t>
            </w:r>
          </w:p>
        </w:tc>
        <w:tc>
          <w:tcPr>
            <w:tcW w:w="709" w:type="dxa"/>
            <w:tcBorders>
              <w:bottom w:val="single" w:sz="6" w:space="0" w:color="auto"/>
            </w:tcBorders>
          </w:tcPr>
          <w:p w14:paraId="1AF46564" w14:textId="77777777" w:rsidR="00D40C70" w:rsidRPr="00BC508A" w:rsidRDefault="00D40C70" w:rsidP="00E6030B">
            <w:pPr>
              <w:pStyle w:val="TAC"/>
            </w:pPr>
            <w:r w:rsidRPr="00BC508A">
              <w:t>1</w:t>
            </w:r>
          </w:p>
        </w:tc>
        <w:tc>
          <w:tcPr>
            <w:tcW w:w="1346" w:type="dxa"/>
          </w:tcPr>
          <w:p w14:paraId="2CE266F3" w14:textId="77777777" w:rsidR="00D40C70" w:rsidRPr="00BC508A" w:rsidRDefault="00D40C70" w:rsidP="00E6030B">
            <w:pPr>
              <w:pStyle w:val="TAC"/>
            </w:pPr>
          </w:p>
        </w:tc>
      </w:tr>
      <w:tr w:rsidR="00D40C70" w:rsidRPr="00BC508A" w14:paraId="54671413" w14:textId="77777777" w:rsidTr="00E6030B">
        <w:trPr>
          <w:cantSplit/>
          <w:jc w:val="center"/>
        </w:trPr>
        <w:tc>
          <w:tcPr>
            <w:tcW w:w="709" w:type="dxa"/>
            <w:tcBorders>
              <w:left w:val="single" w:sz="6" w:space="0" w:color="auto"/>
              <w:bottom w:val="single" w:sz="6" w:space="0" w:color="auto"/>
              <w:right w:val="single" w:sz="6" w:space="0" w:color="auto"/>
            </w:tcBorders>
          </w:tcPr>
          <w:p w14:paraId="474A8FA6" w14:textId="77777777" w:rsidR="00D40C70" w:rsidRPr="00BC508A" w:rsidRDefault="00D40C70" w:rsidP="00E6030B">
            <w:pPr>
              <w:pStyle w:val="TAC"/>
            </w:pPr>
            <w:r w:rsidRPr="00BC508A">
              <w:t>0</w:t>
            </w:r>
          </w:p>
          <w:p w14:paraId="1275C041" w14:textId="77777777" w:rsidR="00D40C70" w:rsidRPr="00BC508A" w:rsidRDefault="00D40C70" w:rsidP="00E6030B">
            <w:pPr>
              <w:pStyle w:val="TAC"/>
            </w:pPr>
            <w:r w:rsidRPr="00BC508A">
              <w:t>Spare</w:t>
            </w:r>
          </w:p>
        </w:tc>
        <w:tc>
          <w:tcPr>
            <w:tcW w:w="1418" w:type="dxa"/>
            <w:gridSpan w:val="2"/>
            <w:tcBorders>
              <w:left w:val="single" w:sz="6" w:space="0" w:color="auto"/>
              <w:bottom w:val="single" w:sz="6" w:space="0" w:color="auto"/>
              <w:right w:val="single" w:sz="6" w:space="0" w:color="auto"/>
            </w:tcBorders>
          </w:tcPr>
          <w:p w14:paraId="4A5D3523" w14:textId="77777777" w:rsidR="00D40C70" w:rsidRPr="00BC508A" w:rsidRDefault="00D40C70" w:rsidP="00E6030B">
            <w:pPr>
              <w:pStyle w:val="TAC"/>
            </w:pPr>
            <w:r w:rsidRPr="00BC508A">
              <w:t>Type of list</w:t>
            </w:r>
          </w:p>
        </w:tc>
        <w:tc>
          <w:tcPr>
            <w:tcW w:w="3545" w:type="dxa"/>
            <w:gridSpan w:val="5"/>
            <w:tcBorders>
              <w:left w:val="single" w:sz="6" w:space="0" w:color="auto"/>
              <w:bottom w:val="single" w:sz="6" w:space="0" w:color="auto"/>
              <w:right w:val="single" w:sz="6" w:space="0" w:color="auto"/>
            </w:tcBorders>
          </w:tcPr>
          <w:p w14:paraId="74CC4A0A" w14:textId="77777777" w:rsidR="00D40C70" w:rsidRPr="00BC508A" w:rsidRDefault="00D40C70" w:rsidP="00E6030B">
            <w:pPr>
              <w:pStyle w:val="TAC"/>
            </w:pPr>
            <w:r w:rsidRPr="00BC508A">
              <w:t>Number of elements</w:t>
            </w:r>
          </w:p>
        </w:tc>
        <w:tc>
          <w:tcPr>
            <w:tcW w:w="1346" w:type="dxa"/>
          </w:tcPr>
          <w:p w14:paraId="5C416907" w14:textId="77777777" w:rsidR="00D40C70" w:rsidRPr="00BC508A" w:rsidRDefault="00D40C70" w:rsidP="00E6030B">
            <w:pPr>
              <w:pStyle w:val="TAL"/>
            </w:pPr>
            <w:r w:rsidRPr="00BC508A">
              <w:t>octet 1</w:t>
            </w:r>
          </w:p>
        </w:tc>
      </w:tr>
      <w:tr w:rsidR="00D40C70" w:rsidRPr="00BC508A" w14:paraId="67481F6A"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1179F146" w14:textId="77777777" w:rsidR="00D40C70" w:rsidRPr="00BC508A" w:rsidRDefault="00D40C70" w:rsidP="00E6030B">
            <w:pPr>
              <w:pStyle w:val="TAC"/>
            </w:pPr>
          </w:p>
          <w:p w14:paraId="0E29D224" w14:textId="77777777" w:rsidR="00D40C70" w:rsidRPr="00BC508A" w:rsidRDefault="00D40C70" w:rsidP="00E6030B">
            <w:pPr>
              <w:pStyle w:val="TAC"/>
            </w:pPr>
            <w:r w:rsidRPr="00BC508A">
              <w:t>MCC digit 2</w:t>
            </w:r>
          </w:p>
        </w:tc>
        <w:tc>
          <w:tcPr>
            <w:tcW w:w="2836" w:type="dxa"/>
            <w:gridSpan w:val="4"/>
            <w:tcBorders>
              <w:left w:val="single" w:sz="6" w:space="0" w:color="auto"/>
              <w:bottom w:val="single" w:sz="6" w:space="0" w:color="auto"/>
              <w:right w:val="single" w:sz="6" w:space="0" w:color="auto"/>
            </w:tcBorders>
          </w:tcPr>
          <w:p w14:paraId="756F5C08" w14:textId="77777777" w:rsidR="00D40C70" w:rsidRPr="00BC508A" w:rsidRDefault="00D40C70" w:rsidP="00E6030B">
            <w:pPr>
              <w:pStyle w:val="TAC"/>
            </w:pPr>
          </w:p>
          <w:p w14:paraId="4C2A9E82" w14:textId="77777777" w:rsidR="00D40C70" w:rsidRPr="00BC508A" w:rsidRDefault="00D40C70" w:rsidP="00E6030B">
            <w:pPr>
              <w:pStyle w:val="TAC"/>
            </w:pPr>
            <w:r w:rsidRPr="00BC508A">
              <w:t>MCC digit 1</w:t>
            </w:r>
          </w:p>
        </w:tc>
        <w:tc>
          <w:tcPr>
            <w:tcW w:w="1346" w:type="dxa"/>
          </w:tcPr>
          <w:p w14:paraId="1A0FC7F5" w14:textId="77777777" w:rsidR="00D40C70" w:rsidRPr="00BC508A" w:rsidRDefault="00D40C70" w:rsidP="00E6030B">
            <w:pPr>
              <w:pStyle w:val="TAL"/>
            </w:pPr>
          </w:p>
          <w:p w14:paraId="6A76B69A" w14:textId="77777777" w:rsidR="00D40C70" w:rsidRPr="00BC508A" w:rsidRDefault="00D40C70" w:rsidP="00E6030B">
            <w:pPr>
              <w:pStyle w:val="TAL"/>
            </w:pPr>
            <w:r w:rsidRPr="00BC508A">
              <w:t>octet 2</w:t>
            </w:r>
          </w:p>
        </w:tc>
      </w:tr>
      <w:tr w:rsidR="00D40C70" w:rsidRPr="00BC508A" w14:paraId="760725BF"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54EA0DCF" w14:textId="77777777" w:rsidR="00D40C70" w:rsidRPr="00BC508A" w:rsidRDefault="00D40C70" w:rsidP="00E6030B">
            <w:pPr>
              <w:pStyle w:val="TAC"/>
            </w:pPr>
          </w:p>
          <w:p w14:paraId="3220920C" w14:textId="77777777" w:rsidR="00D40C70" w:rsidRPr="00BC508A" w:rsidRDefault="00D40C70" w:rsidP="00E6030B">
            <w:pPr>
              <w:pStyle w:val="TAC"/>
            </w:pPr>
            <w:r w:rsidRPr="00BC508A">
              <w:t>MNC digit 3</w:t>
            </w:r>
          </w:p>
        </w:tc>
        <w:tc>
          <w:tcPr>
            <w:tcW w:w="2836" w:type="dxa"/>
            <w:gridSpan w:val="4"/>
            <w:tcBorders>
              <w:left w:val="single" w:sz="6" w:space="0" w:color="auto"/>
              <w:bottom w:val="single" w:sz="6" w:space="0" w:color="auto"/>
              <w:right w:val="single" w:sz="6" w:space="0" w:color="auto"/>
            </w:tcBorders>
          </w:tcPr>
          <w:p w14:paraId="268F93A7" w14:textId="77777777" w:rsidR="00D40C70" w:rsidRPr="00BC508A" w:rsidRDefault="00D40C70" w:rsidP="00E6030B">
            <w:pPr>
              <w:pStyle w:val="TAC"/>
            </w:pPr>
          </w:p>
          <w:p w14:paraId="6D203778" w14:textId="77777777" w:rsidR="00D40C70" w:rsidRPr="00BC508A" w:rsidRDefault="00D40C70" w:rsidP="00E6030B">
            <w:pPr>
              <w:pStyle w:val="TAC"/>
            </w:pPr>
            <w:r w:rsidRPr="00BC508A">
              <w:t>MCC digit 3</w:t>
            </w:r>
          </w:p>
        </w:tc>
        <w:tc>
          <w:tcPr>
            <w:tcW w:w="1346" w:type="dxa"/>
          </w:tcPr>
          <w:p w14:paraId="07FCF394" w14:textId="77777777" w:rsidR="00D40C70" w:rsidRPr="00BC508A" w:rsidRDefault="00D40C70" w:rsidP="00E6030B">
            <w:pPr>
              <w:pStyle w:val="TAL"/>
            </w:pPr>
          </w:p>
          <w:p w14:paraId="0E192758" w14:textId="77777777" w:rsidR="00D40C70" w:rsidRPr="00BC508A" w:rsidRDefault="00D40C70" w:rsidP="00E6030B">
            <w:pPr>
              <w:pStyle w:val="TAL"/>
            </w:pPr>
            <w:r w:rsidRPr="00BC508A">
              <w:t>octet 3</w:t>
            </w:r>
          </w:p>
        </w:tc>
      </w:tr>
      <w:tr w:rsidR="00D40C70" w:rsidRPr="00BC508A" w14:paraId="296AE0C0"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0B3FF4DE" w14:textId="77777777" w:rsidR="00D40C70" w:rsidRPr="00BC508A" w:rsidRDefault="00D40C70" w:rsidP="00E6030B">
            <w:pPr>
              <w:pStyle w:val="TAC"/>
            </w:pPr>
          </w:p>
          <w:p w14:paraId="2FA1B274" w14:textId="77777777" w:rsidR="00D40C70" w:rsidRPr="00BC508A" w:rsidRDefault="00D40C70" w:rsidP="00E6030B">
            <w:pPr>
              <w:pStyle w:val="TAC"/>
            </w:pPr>
            <w:r w:rsidRPr="00BC508A">
              <w:t>MNC digit 2</w:t>
            </w:r>
          </w:p>
        </w:tc>
        <w:tc>
          <w:tcPr>
            <w:tcW w:w="2836" w:type="dxa"/>
            <w:gridSpan w:val="4"/>
            <w:tcBorders>
              <w:left w:val="single" w:sz="6" w:space="0" w:color="auto"/>
              <w:bottom w:val="single" w:sz="6" w:space="0" w:color="auto"/>
              <w:right w:val="single" w:sz="6" w:space="0" w:color="auto"/>
            </w:tcBorders>
          </w:tcPr>
          <w:p w14:paraId="6947E2C1" w14:textId="77777777" w:rsidR="00D40C70" w:rsidRPr="00BC508A" w:rsidRDefault="00D40C70" w:rsidP="00E6030B">
            <w:pPr>
              <w:pStyle w:val="TAC"/>
            </w:pPr>
          </w:p>
          <w:p w14:paraId="05D3056C" w14:textId="77777777" w:rsidR="00D40C70" w:rsidRPr="00BC508A" w:rsidRDefault="00D40C70" w:rsidP="00E6030B">
            <w:pPr>
              <w:pStyle w:val="TAC"/>
            </w:pPr>
            <w:r w:rsidRPr="00BC508A">
              <w:t>MNC digit 1</w:t>
            </w:r>
          </w:p>
        </w:tc>
        <w:tc>
          <w:tcPr>
            <w:tcW w:w="1346" w:type="dxa"/>
          </w:tcPr>
          <w:p w14:paraId="0B83A4A7" w14:textId="77777777" w:rsidR="00D40C70" w:rsidRPr="00BC508A" w:rsidRDefault="00D40C70" w:rsidP="00E6030B">
            <w:pPr>
              <w:pStyle w:val="TAL"/>
            </w:pPr>
          </w:p>
          <w:p w14:paraId="545058C8" w14:textId="77777777" w:rsidR="00D40C70" w:rsidRPr="00BC508A" w:rsidRDefault="00D40C70" w:rsidP="00E6030B">
            <w:pPr>
              <w:pStyle w:val="TAL"/>
            </w:pPr>
            <w:r w:rsidRPr="00BC508A">
              <w:t>octet 4</w:t>
            </w:r>
          </w:p>
        </w:tc>
      </w:tr>
      <w:tr w:rsidR="00D40C70" w:rsidRPr="00BC508A" w14:paraId="01E44FCC"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043CF567" w14:textId="77777777" w:rsidR="00D40C70" w:rsidRPr="00BC508A" w:rsidRDefault="00D40C70" w:rsidP="00E6030B">
            <w:pPr>
              <w:pStyle w:val="TAC"/>
            </w:pPr>
          </w:p>
          <w:p w14:paraId="319F271E" w14:textId="77777777" w:rsidR="00D40C70" w:rsidRPr="00BC508A" w:rsidRDefault="00D40C70" w:rsidP="00E6030B">
            <w:pPr>
              <w:pStyle w:val="TAC"/>
            </w:pPr>
            <w:r w:rsidRPr="00BC508A">
              <w:t>TAC 1</w:t>
            </w:r>
          </w:p>
        </w:tc>
        <w:tc>
          <w:tcPr>
            <w:tcW w:w="1346" w:type="dxa"/>
          </w:tcPr>
          <w:p w14:paraId="41AC744D" w14:textId="77777777" w:rsidR="00D40C70" w:rsidRPr="00BC508A" w:rsidRDefault="00D40C70" w:rsidP="00E6030B">
            <w:pPr>
              <w:pStyle w:val="TAL"/>
            </w:pPr>
          </w:p>
          <w:p w14:paraId="0FF695FA" w14:textId="77777777" w:rsidR="00D40C70" w:rsidRPr="00BC508A" w:rsidRDefault="00D40C70" w:rsidP="00E6030B">
            <w:pPr>
              <w:pStyle w:val="TAL"/>
            </w:pPr>
            <w:r w:rsidRPr="00BC508A">
              <w:t>octet 5</w:t>
            </w:r>
          </w:p>
        </w:tc>
      </w:tr>
      <w:tr w:rsidR="00D40C70" w:rsidRPr="00BC508A" w14:paraId="7512252E"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2ED5EC86" w14:textId="77777777" w:rsidR="00D40C70" w:rsidRPr="00BC508A" w:rsidRDefault="00D40C70" w:rsidP="00E6030B">
            <w:pPr>
              <w:pStyle w:val="TAC"/>
            </w:pPr>
          </w:p>
          <w:p w14:paraId="5FDF98FC" w14:textId="77777777" w:rsidR="00D40C70" w:rsidRPr="00BC508A" w:rsidRDefault="00D40C70" w:rsidP="00E6030B">
            <w:pPr>
              <w:pStyle w:val="TAC"/>
            </w:pPr>
            <w:r w:rsidRPr="00BC508A">
              <w:t>TAC 1 (continued)</w:t>
            </w:r>
          </w:p>
        </w:tc>
        <w:tc>
          <w:tcPr>
            <w:tcW w:w="1346" w:type="dxa"/>
          </w:tcPr>
          <w:p w14:paraId="1FFCF741" w14:textId="77777777" w:rsidR="00D40C70" w:rsidRPr="00BC508A" w:rsidRDefault="00D40C70" w:rsidP="00E6030B">
            <w:pPr>
              <w:pStyle w:val="TAL"/>
            </w:pPr>
          </w:p>
          <w:p w14:paraId="46A64E2E" w14:textId="77777777" w:rsidR="00D40C70" w:rsidRPr="00BC508A" w:rsidRDefault="00D40C70" w:rsidP="00E6030B">
            <w:pPr>
              <w:pStyle w:val="TAL"/>
            </w:pPr>
            <w:r w:rsidRPr="00BC508A">
              <w:t>octet 6</w:t>
            </w:r>
          </w:p>
        </w:tc>
      </w:tr>
    </w:tbl>
    <w:p w14:paraId="54295A2F" w14:textId="77777777" w:rsidR="00D40C70" w:rsidRPr="00BC508A" w:rsidRDefault="00D40C70" w:rsidP="00D40C70">
      <w:pPr>
        <w:pStyle w:val="TAN"/>
      </w:pPr>
    </w:p>
    <w:p w14:paraId="51759C4F" w14:textId="77777777" w:rsidR="00D40C70" w:rsidRPr="00BC508A" w:rsidRDefault="00D40C70" w:rsidP="00D40C70">
      <w:pPr>
        <w:pStyle w:val="TF"/>
      </w:pPr>
      <w:bookmarkStart w:id="7894" w:name="_CRFigure9_9_3_33_3"/>
      <w:r w:rsidRPr="00BC508A">
        <w:t xml:space="preserve">Figure </w:t>
      </w:r>
      <w:bookmarkEnd w:id="7894"/>
      <w:r w:rsidRPr="00BC508A">
        <w:t>9.9.3.33.3: Partial tracking area identity list – type of list = "01"</w:t>
      </w:r>
    </w:p>
    <w:p w14:paraId="27FA575F" w14:textId="77777777" w:rsidR="00D40C70" w:rsidRPr="00BC508A"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D40C70" w:rsidRPr="00BC508A" w14:paraId="75E41761" w14:textId="77777777" w:rsidTr="00E6030B">
        <w:trPr>
          <w:cantSplit/>
          <w:jc w:val="center"/>
        </w:trPr>
        <w:tc>
          <w:tcPr>
            <w:tcW w:w="709" w:type="dxa"/>
            <w:tcBorders>
              <w:bottom w:val="single" w:sz="6" w:space="0" w:color="auto"/>
            </w:tcBorders>
          </w:tcPr>
          <w:p w14:paraId="49F694BA" w14:textId="77777777" w:rsidR="00D40C70" w:rsidRPr="00BC508A" w:rsidRDefault="00D40C70" w:rsidP="00E6030B">
            <w:pPr>
              <w:pStyle w:val="TAC"/>
            </w:pPr>
            <w:r w:rsidRPr="00BC508A">
              <w:t>8</w:t>
            </w:r>
          </w:p>
        </w:tc>
        <w:tc>
          <w:tcPr>
            <w:tcW w:w="709" w:type="dxa"/>
            <w:tcBorders>
              <w:bottom w:val="single" w:sz="6" w:space="0" w:color="auto"/>
            </w:tcBorders>
          </w:tcPr>
          <w:p w14:paraId="13B48CC6" w14:textId="77777777" w:rsidR="00D40C70" w:rsidRPr="00BC508A" w:rsidRDefault="00D40C70" w:rsidP="00E6030B">
            <w:pPr>
              <w:pStyle w:val="TAC"/>
            </w:pPr>
            <w:r w:rsidRPr="00BC508A">
              <w:t>7</w:t>
            </w:r>
          </w:p>
        </w:tc>
        <w:tc>
          <w:tcPr>
            <w:tcW w:w="709" w:type="dxa"/>
            <w:tcBorders>
              <w:bottom w:val="single" w:sz="6" w:space="0" w:color="auto"/>
            </w:tcBorders>
          </w:tcPr>
          <w:p w14:paraId="10893C4F" w14:textId="77777777" w:rsidR="00D40C70" w:rsidRPr="00BC508A" w:rsidRDefault="00D40C70" w:rsidP="00E6030B">
            <w:pPr>
              <w:pStyle w:val="TAC"/>
            </w:pPr>
            <w:r w:rsidRPr="00BC508A">
              <w:t>6</w:t>
            </w:r>
          </w:p>
        </w:tc>
        <w:tc>
          <w:tcPr>
            <w:tcW w:w="709" w:type="dxa"/>
            <w:tcBorders>
              <w:bottom w:val="single" w:sz="6" w:space="0" w:color="auto"/>
            </w:tcBorders>
          </w:tcPr>
          <w:p w14:paraId="7BDB54E6" w14:textId="77777777" w:rsidR="00D40C70" w:rsidRPr="00BC508A" w:rsidRDefault="00D40C70" w:rsidP="00E6030B">
            <w:pPr>
              <w:pStyle w:val="TAC"/>
            </w:pPr>
            <w:r w:rsidRPr="00BC508A">
              <w:t>5</w:t>
            </w:r>
          </w:p>
        </w:tc>
        <w:tc>
          <w:tcPr>
            <w:tcW w:w="709" w:type="dxa"/>
            <w:tcBorders>
              <w:bottom w:val="single" w:sz="6" w:space="0" w:color="auto"/>
            </w:tcBorders>
          </w:tcPr>
          <w:p w14:paraId="2854F038" w14:textId="77777777" w:rsidR="00D40C70" w:rsidRPr="00BC508A" w:rsidRDefault="00D40C70" w:rsidP="00E6030B">
            <w:pPr>
              <w:pStyle w:val="TAC"/>
            </w:pPr>
            <w:r w:rsidRPr="00BC508A">
              <w:t>4</w:t>
            </w:r>
          </w:p>
        </w:tc>
        <w:tc>
          <w:tcPr>
            <w:tcW w:w="709" w:type="dxa"/>
            <w:tcBorders>
              <w:bottom w:val="single" w:sz="6" w:space="0" w:color="auto"/>
            </w:tcBorders>
          </w:tcPr>
          <w:p w14:paraId="5D906723" w14:textId="77777777" w:rsidR="00D40C70" w:rsidRPr="00BC508A" w:rsidRDefault="00D40C70" w:rsidP="00E6030B">
            <w:pPr>
              <w:pStyle w:val="TAC"/>
            </w:pPr>
            <w:r w:rsidRPr="00BC508A">
              <w:t>3</w:t>
            </w:r>
          </w:p>
        </w:tc>
        <w:tc>
          <w:tcPr>
            <w:tcW w:w="709" w:type="dxa"/>
            <w:tcBorders>
              <w:bottom w:val="single" w:sz="6" w:space="0" w:color="auto"/>
            </w:tcBorders>
          </w:tcPr>
          <w:p w14:paraId="07D19EE8" w14:textId="77777777" w:rsidR="00D40C70" w:rsidRPr="00BC508A" w:rsidRDefault="00D40C70" w:rsidP="00E6030B">
            <w:pPr>
              <w:pStyle w:val="TAC"/>
            </w:pPr>
            <w:r w:rsidRPr="00BC508A">
              <w:t>2</w:t>
            </w:r>
          </w:p>
        </w:tc>
        <w:tc>
          <w:tcPr>
            <w:tcW w:w="709" w:type="dxa"/>
            <w:tcBorders>
              <w:bottom w:val="single" w:sz="6" w:space="0" w:color="auto"/>
            </w:tcBorders>
          </w:tcPr>
          <w:p w14:paraId="0FC9E10F" w14:textId="77777777" w:rsidR="00D40C70" w:rsidRPr="00BC508A" w:rsidRDefault="00D40C70" w:rsidP="00E6030B">
            <w:pPr>
              <w:pStyle w:val="TAC"/>
            </w:pPr>
            <w:r w:rsidRPr="00BC508A">
              <w:t>1</w:t>
            </w:r>
          </w:p>
        </w:tc>
        <w:tc>
          <w:tcPr>
            <w:tcW w:w="1346" w:type="dxa"/>
          </w:tcPr>
          <w:p w14:paraId="4ECBA775" w14:textId="77777777" w:rsidR="00D40C70" w:rsidRPr="00BC508A" w:rsidRDefault="00D40C70" w:rsidP="00E6030B">
            <w:pPr>
              <w:pStyle w:val="TAC"/>
            </w:pPr>
          </w:p>
        </w:tc>
      </w:tr>
      <w:tr w:rsidR="00D40C70" w:rsidRPr="00BC508A" w14:paraId="75846A89" w14:textId="77777777" w:rsidTr="00E6030B">
        <w:trPr>
          <w:cantSplit/>
          <w:jc w:val="center"/>
        </w:trPr>
        <w:tc>
          <w:tcPr>
            <w:tcW w:w="709" w:type="dxa"/>
            <w:tcBorders>
              <w:left w:val="single" w:sz="6" w:space="0" w:color="auto"/>
              <w:bottom w:val="single" w:sz="6" w:space="0" w:color="auto"/>
              <w:right w:val="single" w:sz="6" w:space="0" w:color="auto"/>
            </w:tcBorders>
          </w:tcPr>
          <w:p w14:paraId="4A61E950" w14:textId="77777777" w:rsidR="00D40C70" w:rsidRPr="00BC508A" w:rsidRDefault="00D40C70" w:rsidP="00E6030B">
            <w:pPr>
              <w:pStyle w:val="TAC"/>
            </w:pPr>
            <w:r w:rsidRPr="00BC508A">
              <w:t>0</w:t>
            </w:r>
          </w:p>
          <w:p w14:paraId="29406C51" w14:textId="77777777" w:rsidR="00D40C70" w:rsidRPr="00BC508A" w:rsidRDefault="00D40C70" w:rsidP="00E6030B">
            <w:pPr>
              <w:pStyle w:val="TAC"/>
            </w:pPr>
            <w:r w:rsidRPr="00BC508A">
              <w:t>Spare</w:t>
            </w:r>
          </w:p>
        </w:tc>
        <w:tc>
          <w:tcPr>
            <w:tcW w:w="1418" w:type="dxa"/>
            <w:gridSpan w:val="2"/>
            <w:tcBorders>
              <w:left w:val="single" w:sz="6" w:space="0" w:color="auto"/>
              <w:bottom w:val="single" w:sz="6" w:space="0" w:color="auto"/>
              <w:right w:val="single" w:sz="6" w:space="0" w:color="auto"/>
            </w:tcBorders>
          </w:tcPr>
          <w:p w14:paraId="2788397E" w14:textId="77777777" w:rsidR="00D40C70" w:rsidRPr="00BC508A" w:rsidRDefault="00D40C70" w:rsidP="00E6030B">
            <w:pPr>
              <w:pStyle w:val="TAC"/>
            </w:pPr>
            <w:r w:rsidRPr="00BC508A">
              <w:t>Type of list</w:t>
            </w:r>
          </w:p>
        </w:tc>
        <w:tc>
          <w:tcPr>
            <w:tcW w:w="3545" w:type="dxa"/>
            <w:gridSpan w:val="5"/>
            <w:tcBorders>
              <w:left w:val="single" w:sz="6" w:space="0" w:color="auto"/>
              <w:bottom w:val="single" w:sz="6" w:space="0" w:color="auto"/>
              <w:right w:val="single" w:sz="6" w:space="0" w:color="auto"/>
            </w:tcBorders>
          </w:tcPr>
          <w:p w14:paraId="301256FD" w14:textId="77777777" w:rsidR="00D40C70" w:rsidRPr="00BC508A" w:rsidRDefault="00D40C70" w:rsidP="00E6030B">
            <w:pPr>
              <w:pStyle w:val="TAC"/>
            </w:pPr>
            <w:r w:rsidRPr="00BC508A">
              <w:t>Number of elements</w:t>
            </w:r>
          </w:p>
        </w:tc>
        <w:tc>
          <w:tcPr>
            <w:tcW w:w="1346" w:type="dxa"/>
          </w:tcPr>
          <w:p w14:paraId="4A9FF4F0" w14:textId="77777777" w:rsidR="00D40C70" w:rsidRPr="00BC508A" w:rsidRDefault="00D40C70" w:rsidP="00E6030B">
            <w:pPr>
              <w:pStyle w:val="TAL"/>
            </w:pPr>
            <w:r w:rsidRPr="00BC508A">
              <w:t>octet 1</w:t>
            </w:r>
          </w:p>
        </w:tc>
      </w:tr>
      <w:tr w:rsidR="00D40C70" w:rsidRPr="00BC508A" w14:paraId="0B45BBEE"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73F7F151" w14:textId="77777777" w:rsidR="00D40C70" w:rsidRPr="00BC508A" w:rsidRDefault="00D40C70" w:rsidP="00E6030B">
            <w:pPr>
              <w:pStyle w:val="TAC"/>
            </w:pPr>
          </w:p>
          <w:p w14:paraId="09F1B1D5" w14:textId="77777777" w:rsidR="00D40C70" w:rsidRPr="00BC508A" w:rsidRDefault="00D40C70" w:rsidP="00E6030B">
            <w:pPr>
              <w:pStyle w:val="TAC"/>
            </w:pPr>
            <w:r w:rsidRPr="00BC508A">
              <w:t>MCC digit 2</w:t>
            </w:r>
          </w:p>
        </w:tc>
        <w:tc>
          <w:tcPr>
            <w:tcW w:w="2836" w:type="dxa"/>
            <w:gridSpan w:val="4"/>
            <w:tcBorders>
              <w:left w:val="single" w:sz="6" w:space="0" w:color="auto"/>
              <w:bottom w:val="single" w:sz="6" w:space="0" w:color="auto"/>
              <w:right w:val="single" w:sz="6" w:space="0" w:color="auto"/>
            </w:tcBorders>
          </w:tcPr>
          <w:p w14:paraId="183FE02B" w14:textId="77777777" w:rsidR="00D40C70" w:rsidRPr="00BC508A" w:rsidRDefault="00D40C70" w:rsidP="00E6030B">
            <w:pPr>
              <w:pStyle w:val="TAC"/>
            </w:pPr>
          </w:p>
          <w:p w14:paraId="65879667" w14:textId="77777777" w:rsidR="00D40C70" w:rsidRPr="00BC508A" w:rsidRDefault="00D40C70" w:rsidP="00E6030B">
            <w:pPr>
              <w:pStyle w:val="TAC"/>
            </w:pPr>
            <w:r w:rsidRPr="00BC508A">
              <w:t>MCC digit 1</w:t>
            </w:r>
          </w:p>
        </w:tc>
        <w:tc>
          <w:tcPr>
            <w:tcW w:w="1346" w:type="dxa"/>
          </w:tcPr>
          <w:p w14:paraId="1DA1E3E2" w14:textId="77777777" w:rsidR="00D40C70" w:rsidRPr="00BC508A" w:rsidRDefault="00D40C70" w:rsidP="00E6030B">
            <w:pPr>
              <w:pStyle w:val="TAL"/>
            </w:pPr>
          </w:p>
          <w:p w14:paraId="66B00F3E" w14:textId="77777777" w:rsidR="00D40C70" w:rsidRPr="00BC508A" w:rsidRDefault="00D40C70" w:rsidP="00E6030B">
            <w:pPr>
              <w:pStyle w:val="TAL"/>
            </w:pPr>
            <w:r w:rsidRPr="00BC508A">
              <w:t>octet 2</w:t>
            </w:r>
          </w:p>
        </w:tc>
      </w:tr>
      <w:tr w:rsidR="00D40C70" w:rsidRPr="00BC508A" w14:paraId="69BCED82"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0D475D59" w14:textId="77777777" w:rsidR="00D40C70" w:rsidRPr="00BC508A" w:rsidRDefault="00D40C70" w:rsidP="00E6030B">
            <w:pPr>
              <w:pStyle w:val="TAC"/>
            </w:pPr>
          </w:p>
          <w:p w14:paraId="05D4E88A" w14:textId="77777777" w:rsidR="00D40C70" w:rsidRPr="00BC508A" w:rsidRDefault="00D40C70" w:rsidP="00E6030B">
            <w:pPr>
              <w:pStyle w:val="TAC"/>
            </w:pPr>
            <w:r w:rsidRPr="00BC508A">
              <w:t>MNC digit 3</w:t>
            </w:r>
          </w:p>
        </w:tc>
        <w:tc>
          <w:tcPr>
            <w:tcW w:w="2836" w:type="dxa"/>
            <w:gridSpan w:val="4"/>
            <w:tcBorders>
              <w:left w:val="single" w:sz="6" w:space="0" w:color="auto"/>
              <w:bottom w:val="single" w:sz="6" w:space="0" w:color="auto"/>
              <w:right w:val="single" w:sz="6" w:space="0" w:color="auto"/>
            </w:tcBorders>
          </w:tcPr>
          <w:p w14:paraId="53E9BB5E" w14:textId="77777777" w:rsidR="00D40C70" w:rsidRPr="00BC508A" w:rsidRDefault="00D40C70" w:rsidP="00E6030B">
            <w:pPr>
              <w:pStyle w:val="TAC"/>
            </w:pPr>
          </w:p>
          <w:p w14:paraId="48C5D8B1" w14:textId="77777777" w:rsidR="00D40C70" w:rsidRPr="00BC508A" w:rsidRDefault="00D40C70" w:rsidP="00E6030B">
            <w:pPr>
              <w:pStyle w:val="TAC"/>
            </w:pPr>
            <w:r w:rsidRPr="00BC508A">
              <w:t>MCC digit 3</w:t>
            </w:r>
          </w:p>
        </w:tc>
        <w:tc>
          <w:tcPr>
            <w:tcW w:w="1346" w:type="dxa"/>
          </w:tcPr>
          <w:p w14:paraId="6916EC71" w14:textId="77777777" w:rsidR="00D40C70" w:rsidRPr="00BC508A" w:rsidRDefault="00D40C70" w:rsidP="00E6030B">
            <w:pPr>
              <w:pStyle w:val="TAL"/>
            </w:pPr>
          </w:p>
          <w:p w14:paraId="2F79ABB4" w14:textId="77777777" w:rsidR="00D40C70" w:rsidRPr="00BC508A" w:rsidRDefault="00D40C70" w:rsidP="00E6030B">
            <w:pPr>
              <w:pStyle w:val="TAL"/>
            </w:pPr>
            <w:r w:rsidRPr="00BC508A">
              <w:t>octet 3</w:t>
            </w:r>
          </w:p>
        </w:tc>
      </w:tr>
      <w:tr w:rsidR="00D40C70" w:rsidRPr="00BC508A" w14:paraId="6CD4B316"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0FF07B42" w14:textId="77777777" w:rsidR="00D40C70" w:rsidRPr="00BC508A" w:rsidRDefault="00D40C70" w:rsidP="00E6030B">
            <w:pPr>
              <w:pStyle w:val="TAC"/>
            </w:pPr>
          </w:p>
          <w:p w14:paraId="17B53D17" w14:textId="77777777" w:rsidR="00D40C70" w:rsidRPr="00BC508A" w:rsidRDefault="00D40C70" w:rsidP="00E6030B">
            <w:pPr>
              <w:pStyle w:val="TAC"/>
            </w:pPr>
            <w:r w:rsidRPr="00BC508A">
              <w:t>MNC digit 2</w:t>
            </w:r>
          </w:p>
        </w:tc>
        <w:tc>
          <w:tcPr>
            <w:tcW w:w="2836" w:type="dxa"/>
            <w:gridSpan w:val="4"/>
            <w:tcBorders>
              <w:left w:val="single" w:sz="6" w:space="0" w:color="auto"/>
              <w:bottom w:val="single" w:sz="6" w:space="0" w:color="auto"/>
              <w:right w:val="single" w:sz="6" w:space="0" w:color="auto"/>
            </w:tcBorders>
          </w:tcPr>
          <w:p w14:paraId="1EF551FB" w14:textId="77777777" w:rsidR="00D40C70" w:rsidRPr="00BC508A" w:rsidRDefault="00D40C70" w:rsidP="00E6030B">
            <w:pPr>
              <w:pStyle w:val="TAC"/>
            </w:pPr>
          </w:p>
          <w:p w14:paraId="4456CD9E" w14:textId="77777777" w:rsidR="00D40C70" w:rsidRPr="00BC508A" w:rsidRDefault="00D40C70" w:rsidP="00E6030B">
            <w:pPr>
              <w:pStyle w:val="TAC"/>
            </w:pPr>
            <w:r w:rsidRPr="00BC508A">
              <w:t>MNC digit 1</w:t>
            </w:r>
          </w:p>
        </w:tc>
        <w:tc>
          <w:tcPr>
            <w:tcW w:w="1346" w:type="dxa"/>
          </w:tcPr>
          <w:p w14:paraId="511B1285" w14:textId="77777777" w:rsidR="00D40C70" w:rsidRPr="00BC508A" w:rsidRDefault="00D40C70" w:rsidP="00E6030B">
            <w:pPr>
              <w:pStyle w:val="TAL"/>
            </w:pPr>
          </w:p>
          <w:p w14:paraId="16A25648" w14:textId="77777777" w:rsidR="00D40C70" w:rsidRPr="00BC508A" w:rsidRDefault="00D40C70" w:rsidP="00E6030B">
            <w:pPr>
              <w:pStyle w:val="TAL"/>
            </w:pPr>
            <w:r w:rsidRPr="00BC508A">
              <w:t>octet 4</w:t>
            </w:r>
          </w:p>
        </w:tc>
      </w:tr>
      <w:tr w:rsidR="00D40C70" w:rsidRPr="00BC508A" w14:paraId="44AAD6B9"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36E75644" w14:textId="77777777" w:rsidR="00D40C70" w:rsidRPr="00BC508A" w:rsidRDefault="00D40C70" w:rsidP="00E6030B">
            <w:pPr>
              <w:pStyle w:val="TAC"/>
            </w:pPr>
          </w:p>
          <w:p w14:paraId="63E55188" w14:textId="77777777" w:rsidR="00D40C70" w:rsidRPr="00BC508A" w:rsidRDefault="00D40C70" w:rsidP="00E6030B">
            <w:pPr>
              <w:pStyle w:val="TAC"/>
            </w:pPr>
            <w:r w:rsidRPr="00BC508A">
              <w:t>TAC 1</w:t>
            </w:r>
          </w:p>
        </w:tc>
        <w:tc>
          <w:tcPr>
            <w:tcW w:w="1346" w:type="dxa"/>
          </w:tcPr>
          <w:p w14:paraId="6F75BEA5" w14:textId="77777777" w:rsidR="00D40C70" w:rsidRPr="00BC508A" w:rsidRDefault="00D40C70" w:rsidP="00E6030B">
            <w:pPr>
              <w:pStyle w:val="TAL"/>
            </w:pPr>
          </w:p>
          <w:p w14:paraId="131FC3E5" w14:textId="77777777" w:rsidR="00D40C70" w:rsidRPr="00BC508A" w:rsidRDefault="00D40C70" w:rsidP="00E6030B">
            <w:pPr>
              <w:pStyle w:val="TAL"/>
            </w:pPr>
            <w:r w:rsidRPr="00BC508A">
              <w:t>octet 5</w:t>
            </w:r>
          </w:p>
        </w:tc>
      </w:tr>
      <w:tr w:rsidR="00D40C70" w:rsidRPr="00BC508A" w14:paraId="77B7A67C"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68FC4954" w14:textId="77777777" w:rsidR="00D40C70" w:rsidRPr="00BC508A" w:rsidRDefault="00D40C70" w:rsidP="00E6030B">
            <w:pPr>
              <w:pStyle w:val="TAC"/>
            </w:pPr>
          </w:p>
          <w:p w14:paraId="3195F85A" w14:textId="77777777" w:rsidR="00D40C70" w:rsidRPr="00BC508A" w:rsidRDefault="00D40C70" w:rsidP="00E6030B">
            <w:pPr>
              <w:pStyle w:val="TAC"/>
            </w:pPr>
            <w:r w:rsidRPr="00BC508A">
              <w:t>TAC 1 (continued)</w:t>
            </w:r>
          </w:p>
        </w:tc>
        <w:tc>
          <w:tcPr>
            <w:tcW w:w="1346" w:type="dxa"/>
          </w:tcPr>
          <w:p w14:paraId="6165708E" w14:textId="77777777" w:rsidR="00D40C70" w:rsidRPr="00BC508A" w:rsidRDefault="00D40C70" w:rsidP="00E6030B">
            <w:pPr>
              <w:pStyle w:val="TAL"/>
            </w:pPr>
          </w:p>
          <w:p w14:paraId="0B9BEBF4" w14:textId="77777777" w:rsidR="00D40C70" w:rsidRPr="00BC508A" w:rsidRDefault="00D40C70" w:rsidP="00E6030B">
            <w:pPr>
              <w:pStyle w:val="TAL"/>
            </w:pPr>
            <w:r w:rsidRPr="00BC508A">
              <w:t>octet 6</w:t>
            </w:r>
          </w:p>
        </w:tc>
      </w:tr>
      <w:tr w:rsidR="00D40C70" w:rsidRPr="00BC508A" w14:paraId="2E7E7950"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5B7AE1C0" w14:textId="77777777" w:rsidR="00D40C70" w:rsidRPr="00BC508A" w:rsidRDefault="00D40C70" w:rsidP="00E6030B">
            <w:pPr>
              <w:pStyle w:val="TAC"/>
            </w:pPr>
          </w:p>
          <w:p w14:paraId="14336296" w14:textId="77777777" w:rsidR="00D40C70" w:rsidRPr="00BC508A" w:rsidRDefault="00D40C70" w:rsidP="00E6030B">
            <w:pPr>
              <w:pStyle w:val="TAC"/>
            </w:pPr>
            <w:r w:rsidRPr="00BC508A">
              <w:t>MCC digit 2</w:t>
            </w:r>
          </w:p>
        </w:tc>
        <w:tc>
          <w:tcPr>
            <w:tcW w:w="2836" w:type="dxa"/>
            <w:gridSpan w:val="4"/>
            <w:tcBorders>
              <w:left w:val="single" w:sz="6" w:space="0" w:color="auto"/>
              <w:bottom w:val="single" w:sz="6" w:space="0" w:color="auto"/>
              <w:right w:val="single" w:sz="6" w:space="0" w:color="auto"/>
            </w:tcBorders>
          </w:tcPr>
          <w:p w14:paraId="1259D42F" w14:textId="77777777" w:rsidR="00D40C70" w:rsidRPr="00BC508A" w:rsidRDefault="00D40C70" w:rsidP="00E6030B">
            <w:pPr>
              <w:pStyle w:val="TAC"/>
            </w:pPr>
          </w:p>
          <w:p w14:paraId="1B2DD1B0" w14:textId="77777777" w:rsidR="00D40C70" w:rsidRPr="00BC508A" w:rsidRDefault="00D40C70" w:rsidP="00E6030B">
            <w:pPr>
              <w:pStyle w:val="TAC"/>
            </w:pPr>
            <w:r w:rsidRPr="00BC508A">
              <w:t>MCC digit 1</w:t>
            </w:r>
          </w:p>
        </w:tc>
        <w:tc>
          <w:tcPr>
            <w:tcW w:w="1346" w:type="dxa"/>
          </w:tcPr>
          <w:p w14:paraId="47D212C5" w14:textId="77777777" w:rsidR="00D40C70" w:rsidRPr="00BC508A" w:rsidRDefault="00D40C70" w:rsidP="00E6030B">
            <w:pPr>
              <w:pStyle w:val="TAL"/>
            </w:pPr>
          </w:p>
          <w:p w14:paraId="6126F47E" w14:textId="77777777" w:rsidR="00D40C70" w:rsidRPr="00BC508A" w:rsidRDefault="00D40C70" w:rsidP="00E6030B">
            <w:pPr>
              <w:pStyle w:val="TAL"/>
            </w:pPr>
            <w:r w:rsidRPr="00BC508A">
              <w:t>octet 7*</w:t>
            </w:r>
          </w:p>
        </w:tc>
      </w:tr>
      <w:tr w:rsidR="00D40C70" w:rsidRPr="00BC508A" w14:paraId="2F5028E9"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4500CF59" w14:textId="77777777" w:rsidR="00D40C70" w:rsidRPr="00BC508A" w:rsidRDefault="00D40C70" w:rsidP="00E6030B">
            <w:pPr>
              <w:pStyle w:val="TAC"/>
            </w:pPr>
          </w:p>
          <w:p w14:paraId="4B1F68A4" w14:textId="77777777" w:rsidR="00D40C70" w:rsidRPr="00BC508A" w:rsidRDefault="00D40C70" w:rsidP="00E6030B">
            <w:pPr>
              <w:pStyle w:val="TAC"/>
            </w:pPr>
            <w:r w:rsidRPr="00BC508A">
              <w:t>MNC digit 3</w:t>
            </w:r>
          </w:p>
        </w:tc>
        <w:tc>
          <w:tcPr>
            <w:tcW w:w="2836" w:type="dxa"/>
            <w:gridSpan w:val="4"/>
            <w:tcBorders>
              <w:left w:val="single" w:sz="6" w:space="0" w:color="auto"/>
              <w:bottom w:val="single" w:sz="6" w:space="0" w:color="auto"/>
              <w:right w:val="single" w:sz="6" w:space="0" w:color="auto"/>
            </w:tcBorders>
          </w:tcPr>
          <w:p w14:paraId="0EFE3738" w14:textId="77777777" w:rsidR="00D40C70" w:rsidRPr="00BC508A" w:rsidRDefault="00D40C70" w:rsidP="00E6030B">
            <w:pPr>
              <w:pStyle w:val="TAC"/>
            </w:pPr>
          </w:p>
          <w:p w14:paraId="49991870" w14:textId="77777777" w:rsidR="00D40C70" w:rsidRPr="00BC508A" w:rsidRDefault="00D40C70" w:rsidP="00E6030B">
            <w:pPr>
              <w:pStyle w:val="TAC"/>
            </w:pPr>
            <w:r w:rsidRPr="00BC508A">
              <w:t>MCC digit 3</w:t>
            </w:r>
          </w:p>
        </w:tc>
        <w:tc>
          <w:tcPr>
            <w:tcW w:w="1346" w:type="dxa"/>
          </w:tcPr>
          <w:p w14:paraId="114B6A44" w14:textId="77777777" w:rsidR="00D40C70" w:rsidRPr="00BC508A" w:rsidRDefault="00D40C70" w:rsidP="00E6030B">
            <w:pPr>
              <w:pStyle w:val="TAL"/>
            </w:pPr>
          </w:p>
          <w:p w14:paraId="1538638F" w14:textId="77777777" w:rsidR="00D40C70" w:rsidRPr="00BC508A" w:rsidRDefault="00D40C70" w:rsidP="00E6030B">
            <w:pPr>
              <w:pStyle w:val="TAL"/>
            </w:pPr>
            <w:r w:rsidRPr="00BC508A">
              <w:t>octet 8*</w:t>
            </w:r>
          </w:p>
        </w:tc>
      </w:tr>
      <w:tr w:rsidR="00D40C70" w:rsidRPr="00BC508A" w14:paraId="20046C82"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313E42D2" w14:textId="77777777" w:rsidR="00D40C70" w:rsidRPr="00BC508A" w:rsidRDefault="00D40C70" w:rsidP="00E6030B">
            <w:pPr>
              <w:pStyle w:val="TAC"/>
            </w:pPr>
          </w:p>
          <w:p w14:paraId="3C963367" w14:textId="77777777" w:rsidR="00D40C70" w:rsidRPr="00BC508A" w:rsidRDefault="00D40C70" w:rsidP="00E6030B">
            <w:pPr>
              <w:pStyle w:val="TAC"/>
            </w:pPr>
            <w:r w:rsidRPr="00BC508A">
              <w:t>MNC digit 2</w:t>
            </w:r>
          </w:p>
        </w:tc>
        <w:tc>
          <w:tcPr>
            <w:tcW w:w="2836" w:type="dxa"/>
            <w:gridSpan w:val="4"/>
            <w:tcBorders>
              <w:left w:val="single" w:sz="6" w:space="0" w:color="auto"/>
              <w:bottom w:val="single" w:sz="6" w:space="0" w:color="auto"/>
              <w:right w:val="single" w:sz="6" w:space="0" w:color="auto"/>
            </w:tcBorders>
          </w:tcPr>
          <w:p w14:paraId="693ECA56" w14:textId="77777777" w:rsidR="00D40C70" w:rsidRPr="00BC508A" w:rsidRDefault="00D40C70" w:rsidP="00E6030B">
            <w:pPr>
              <w:pStyle w:val="TAC"/>
            </w:pPr>
          </w:p>
          <w:p w14:paraId="28E52FDE" w14:textId="77777777" w:rsidR="00D40C70" w:rsidRPr="00BC508A" w:rsidRDefault="00D40C70" w:rsidP="00E6030B">
            <w:pPr>
              <w:pStyle w:val="TAC"/>
            </w:pPr>
            <w:r w:rsidRPr="00BC508A">
              <w:t>MNC digit 1</w:t>
            </w:r>
          </w:p>
        </w:tc>
        <w:tc>
          <w:tcPr>
            <w:tcW w:w="1346" w:type="dxa"/>
          </w:tcPr>
          <w:p w14:paraId="7B6A1D54" w14:textId="77777777" w:rsidR="00D40C70" w:rsidRPr="00BC508A" w:rsidRDefault="00D40C70" w:rsidP="00E6030B">
            <w:pPr>
              <w:pStyle w:val="TAL"/>
            </w:pPr>
          </w:p>
          <w:p w14:paraId="30F41CDF" w14:textId="77777777" w:rsidR="00D40C70" w:rsidRPr="00BC508A" w:rsidRDefault="00D40C70" w:rsidP="00E6030B">
            <w:pPr>
              <w:pStyle w:val="TAL"/>
            </w:pPr>
            <w:r w:rsidRPr="00BC508A">
              <w:t>octet 9*</w:t>
            </w:r>
          </w:p>
        </w:tc>
      </w:tr>
      <w:tr w:rsidR="00D40C70" w:rsidRPr="00BC508A" w14:paraId="6B595E53"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64C3745E" w14:textId="77777777" w:rsidR="00D40C70" w:rsidRPr="00BC508A" w:rsidRDefault="00D40C70" w:rsidP="00E6030B">
            <w:pPr>
              <w:pStyle w:val="TAC"/>
            </w:pPr>
          </w:p>
          <w:p w14:paraId="39541C61" w14:textId="77777777" w:rsidR="00D40C70" w:rsidRPr="00BC508A" w:rsidRDefault="00D40C70" w:rsidP="00E6030B">
            <w:pPr>
              <w:pStyle w:val="TAC"/>
            </w:pPr>
            <w:r w:rsidRPr="00BC508A">
              <w:t>TAC 2</w:t>
            </w:r>
          </w:p>
        </w:tc>
        <w:tc>
          <w:tcPr>
            <w:tcW w:w="1346" w:type="dxa"/>
          </w:tcPr>
          <w:p w14:paraId="6AD19418" w14:textId="77777777" w:rsidR="00D40C70" w:rsidRPr="00BC508A" w:rsidRDefault="00D40C70" w:rsidP="00E6030B">
            <w:pPr>
              <w:pStyle w:val="TAL"/>
            </w:pPr>
          </w:p>
          <w:p w14:paraId="052B5B47" w14:textId="77777777" w:rsidR="00D40C70" w:rsidRPr="00BC508A" w:rsidRDefault="00D40C70" w:rsidP="00E6030B">
            <w:pPr>
              <w:pStyle w:val="TAL"/>
            </w:pPr>
            <w:r w:rsidRPr="00BC508A">
              <w:t>octet 10*</w:t>
            </w:r>
          </w:p>
        </w:tc>
      </w:tr>
      <w:tr w:rsidR="00D40C70" w:rsidRPr="00BC508A" w14:paraId="73C89ADF"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5E848472" w14:textId="77777777" w:rsidR="00D40C70" w:rsidRPr="00BC508A" w:rsidRDefault="00D40C70" w:rsidP="00E6030B">
            <w:pPr>
              <w:pStyle w:val="TAC"/>
            </w:pPr>
          </w:p>
          <w:p w14:paraId="1CD9F1A4" w14:textId="77777777" w:rsidR="00D40C70" w:rsidRPr="00BC508A" w:rsidRDefault="00D40C70" w:rsidP="00E6030B">
            <w:pPr>
              <w:pStyle w:val="TAC"/>
            </w:pPr>
            <w:r w:rsidRPr="00BC508A">
              <w:t>TAC 2 (continued)</w:t>
            </w:r>
          </w:p>
        </w:tc>
        <w:tc>
          <w:tcPr>
            <w:tcW w:w="1346" w:type="dxa"/>
          </w:tcPr>
          <w:p w14:paraId="7017ED74" w14:textId="77777777" w:rsidR="00D40C70" w:rsidRPr="00BC508A" w:rsidRDefault="00D40C70" w:rsidP="00E6030B">
            <w:pPr>
              <w:pStyle w:val="TAL"/>
            </w:pPr>
          </w:p>
          <w:p w14:paraId="60FD62EA" w14:textId="77777777" w:rsidR="00D40C70" w:rsidRPr="00BC508A" w:rsidRDefault="00D40C70" w:rsidP="00E6030B">
            <w:pPr>
              <w:pStyle w:val="TAL"/>
            </w:pPr>
            <w:r w:rsidRPr="00BC508A">
              <w:t>octet 11*</w:t>
            </w:r>
          </w:p>
        </w:tc>
      </w:tr>
      <w:tr w:rsidR="00D40C70" w:rsidRPr="00BC508A" w14:paraId="35607787"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71EA647B" w14:textId="77777777" w:rsidR="00D40C70" w:rsidRPr="00BC508A" w:rsidRDefault="00D40C70" w:rsidP="00E6030B">
            <w:pPr>
              <w:pStyle w:val="TAC"/>
            </w:pPr>
            <w:r w:rsidRPr="00BC508A">
              <w:t>…</w:t>
            </w:r>
          </w:p>
        </w:tc>
        <w:tc>
          <w:tcPr>
            <w:tcW w:w="1346" w:type="dxa"/>
          </w:tcPr>
          <w:p w14:paraId="481DAC1C" w14:textId="77777777" w:rsidR="00D40C70" w:rsidRPr="00BC508A" w:rsidRDefault="00D40C70" w:rsidP="00E6030B">
            <w:pPr>
              <w:pStyle w:val="TAL"/>
            </w:pPr>
          </w:p>
        </w:tc>
      </w:tr>
      <w:tr w:rsidR="00D40C70" w:rsidRPr="00BC508A" w14:paraId="34364F0D"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50D64936" w14:textId="77777777" w:rsidR="00D40C70" w:rsidRPr="00BC508A" w:rsidRDefault="00D40C70" w:rsidP="00E6030B">
            <w:pPr>
              <w:pStyle w:val="TAC"/>
            </w:pPr>
            <w:r w:rsidRPr="00BC508A">
              <w:t>…</w:t>
            </w:r>
          </w:p>
        </w:tc>
        <w:tc>
          <w:tcPr>
            <w:tcW w:w="1346" w:type="dxa"/>
          </w:tcPr>
          <w:p w14:paraId="47C38E49" w14:textId="77777777" w:rsidR="00D40C70" w:rsidRPr="00BC508A" w:rsidRDefault="00D40C70" w:rsidP="00E6030B">
            <w:pPr>
              <w:pStyle w:val="TAL"/>
            </w:pPr>
          </w:p>
        </w:tc>
      </w:tr>
      <w:tr w:rsidR="00D40C70" w:rsidRPr="00BC508A" w14:paraId="19004F97"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228378F8" w14:textId="77777777" w:rsidR="00D40C70" w:rsidRPr="00BC508A" w:rsidRDefault="00D40C70" w:rsidP="00E6030B">
            <w:pPr>
              <w:pStyle w:val="TAC"/>
            </w:pPr>
          </w:p>
          <w:p w14:paraId="28C4945E" w14:textId="77777777" w:rsidR="00D40C70" w:rsidRPr="00BC508A" w:rsidRDefault="00D40C70" w:rsidP="00E6030B">
            <w:pPr>
              <w:pStyle w:val="TAC"/>
            </w:pPr>
            <w:r w:rsidRPr="00BC508A">
              <w:t>MCC digit 2</w:t>
            </w:r>
          </w:p>
        </w:tc>
        <w:tc>
          <w:tcPr>
            <w:tcW w:w="2836" w:type="dxa"/>
            <w:gridSpan w:val="4"/>
            <w:tcBorders>
              <w:left w:val="single" w:sz="6" w:space="0" w:color="auto"/>
              <w:bottom w:val="single" w:sz="6" w:space="0" w:color="auto"/>
              <w:right w:val="single" w:sz="6" w:space="0" w:color="auto"/>
            </w:tcBorders>
          </w:tcPr>
          <w:p w14:paraId="187C9E90" w14:textId="77777777" w:rsidR="00D40C70" w:rsidRPr="00BC508A" w:rsidRDefault="00D40C70" w:rsidP="00E6030B">
            <w:pPr>
              <w:pStyle w:val="TAC"/>
            </w:pPr>
          </w:p>
          <w:p w14:paraId="7FDBA791" w14:textId="77777777" w:rsidR="00D40C70" w:rsidRPr="00BC508A" w:rsidRDefault="00D40C70" w:rsidP="00E6030B">
            <w:pPr>
              <w:pStyle w:val="TAC"/>
            </w:pPr>
            <w:r w:rsidRPr="00BC508A">
              <w:t>MCC digit 1</w:t>
            </w:r>
          </w:p>
        </w:tc>
        <w:tc>
          <w:tcPr>
            <w:tcW w:w="1346" w:type="dxa"/>
          </w:tcPr>
          <w:p w14:paraId="28B85ACA" w14:textId="77777777" w:rsidR="00D40C70" w:rsidRPr="00BC508A" w:rsidRDefault="00D40C70" w:rsidP="00E6030B">
            <w:pPr>
              <w:pStyle w:val="TAL"/>
            </w:pPr>
          </w:p>
          <w:p w14:paraId="437FCDA0" w14:textId="77777777" w:rsidR="00D40C70" w:rsidRPr="00BC508A" w:rsidRDefault="00D40C70" w:rsidP="00E6030B">
            <w:pPr>
              <w:pStyle w:val="TAL"/>
            </w:pPr>
            <w:r w:rsidRPr="00BC508A">
              <w:t>octet 5k-3*</w:t>
            </w:r>
          </w:p>
        </w:tc>
      </w:tr>
      <w:tr w:rsidR="00D40C70" w:rsidRPr="00BC508A" w14:paraId="7D027638"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3BFA0CE0" w14:textId="77777777" w:rsidR="00D40C70" w:rsidRPr="00BC508A" w:rsidRDefault="00D40C70" w:rsidP="00E6030B">
            <w:pPr>
              <w:pStyle w:val="TAC"/>
            </w:pPr>
          </w:p>
          <w:p w14:paraId="02CCCFFC" w14:textId="77777777" w:rsidR="00D40C70" w:rsidRPr="00BC508A" w:rsidRDefault="00D40C70" w:rsidP="00E6030B">
            <w:pPr>
              <w:pStyle w:val="TAC"/>
            </w:pPr>
            <w:r w:rsidRPr="00BC508A">
              <w:t>MNC digit 3</w:t>
            </w:r>
          </w:p>
        </w:tc>
        <w:tc>
          <w:tcPr>
            <w:tcW w:w="2836" w:type="dxa"/>
            <w:gridSpan w:val="4"/>
            <w:tcBorders>
              <w:left w:val="single" w:sz="6" w:space="0" w:color="auto"/>
              <w:bottom w:val="single" w:sz="6" w:space="0" w:color="auto"/>
              <w:right w:val="single" w:sz="6" w:space="0" w:color="auto"/>
            </w:tcBorders>
          </w:tcPr>
          <w:p w14:paraId="0653AB86" w14:textId="77777777" w:rsidR="00D40C70" w:rsidRPr="00BC508A" w:rsidRDefault="00D40C70" w:rsidP="00E6030B">
            <w:pPr>
              <w:pStyle w:val="TAC"/>
            </w:pPr>
          </w:p>
          <w:p w14:paraId="52E7F744" w14:textId="77777777" w:rsidR="00D40C70" w:rsidRPr="00BC508A" w:rsidRDefault="00D40C70" w:rsidP="00E6030B">
            <w:pPr>
              <w:pStyle w:val="TAC"/>
            </w:pPr>
            <w:r w:rsidRPr="00BC508A">
              <w:t>MCC digit 3</w:t>
            </w:r>
          </w:p>
        </w:tc>
        <w:tc>
          <w:tcPr>
            <w:tcW w:w="1346" w:type="dxa"/>
          </w:tcPr>
          <w:p w14:paraId="2805D665" w14:textId="77777777" w:rsidR="00D40C70" w:rsidRPr="00BC508A" w:rsidRDefault="00D40C70" w:rsidP="00E6030B">
            <w:pPr>
              <w:pStyle w:val="TAL"/>
            </w:pPr>
          </w:p>
          <w:p w14:paraId="02FE9E10" w14:textId="77777777" w:rsidR="00D40C70" w:rsidRPr="00BC508A" w:rsidRDefault="00D40C70" w:rsidP="00E6030B">
            <w:pPr>
              <w:pStyle w:val="TAL"/>
            </w:pPr>
            <w:r w:rsidRPr="00BC508A">
              <w:t>octet 5k-2*</w:t>
            </w:r>
          </w:p>
        </w:tc>
      </w:tr>
      <w:tr w:rsidR="00D40C70" w:rsidRPr="00BC508A" w14:paraId="37A5F522"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627E3B34" w14:textId="77777777" w:rsidR="00D40C70" w:rsidRPr="00BC508A" w:rsidRDefault="00D40C70" w:rsidP="00E6030B">
            <w:pPr>
              <w:pStyle w:val="TAC"/>
            </w:pPr>
          </w:p>
          <w:p w14:paraId="1FB22A36" w14:textId="77777777" w:rsidR="00D40C70" w:rsidRPr="00BC508A" w:rsidRDefault="00D40C70" w:rsidP="00E6030B">
            <w:pPr>
              <w:pStyle w:val="TAC"/>
            </w:pPr>
            <w:r w:rsidRPr="00BC508A">
              <w:t>MNC digit 2</w:t>
            </w:r>
          </w:p>
        </w:tc>
        <w:tc>
          <w:tcPr>
            <w:tcW w:w="2836" w:type="dxa"/>
            <w:gridSpan w:val="4"/>
            <w:tcBorders>
              <w:left w:val="single" w:sz="6" w:space="0" w:color="auto"/>
              <w:bottom w:val="single" w:sz="6" w:space="0" w:color="auto"/>
              <w:right w:val="single" w:sz="6" w:space="0" w:color="auto"/>
            </w:tcBorders>
          </w:tcPr>
          <w:p w14:paraId="110A17D0" w14:textId="77777777" w:rsidR="00D40C70" w:rsidRPr="00BC508A" w:rsidRDefault="00D40C70" w:rsidP="00E6030B">
            <w:pPr>
              <w:pStyle w:val="TAC"/>
            </w:pPr>
          </w:p>
          <w:p w14:paraId="4B4030E6" w14:textId="77777777" w:rsidR="00D40C70" w:rsidRPr="00BC508A" w:rsidRDefault="00D40C70" w:rsidP="00E6030B">
            <w:pPr>
              <w:pStyle w:val="TAC"/>
            </w:pPr>
            <w:r w:rsidRPr="00BC508A">
              <w:t>MNC digit 1</w:t>
            </w:r>
          </w:p>
        </w:tc>
        <w:tc>
          <w:tcPr>
            <w:tcW w:w="1346" w:type="dxa"/>
          </w:tcPr>
          <w:p w14:paraId="78A0B314" w14:textId="77777777" w:rsidR="00D40C70" w:rsidRPr="00BC508A" w:rsidRDefault="00D40C70" w:rsidP="00E6030B">
            <w:pPr>
              <w:pStyle w:val="TAL"/>
            </w:pPr>
          </w:p>
          <w:p w14:paraId="48030A10" w14:textId="77777777" w:rsidR="00D40C70" w:rsidRPr="00BC508A" w:rsidRDefault="00D40C70" w:rsidP="00E6030B">
            <w:pPr>
              <w:pStyle w:val="TAL"/>
            </w:pPr>
            <w:r w:rsidRPr="00BC508A">
              <w:t>octet 5k-1*</w:t>
            </w:r>
          </w:p>
        </w:tc>
      </w:tr>
      <w:tr w:rsidR="00D40C70" w:rsidRPr="00BC508A" w14:paraId="7048DE2C"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74B9F3B6" w14:textId="77777777" w:rsidR="00D40C70" w:rsidRPr="00BC508A" w:rsidRDefault="00D40C70" w:rsidP="00E6030B">
            <w:pPr>
              <w:pStyle w:val="TAC"/>
            </w:pPr>
          </w:p>
          <w:p w14:paraId="1CC78F92" w14:textId="77777777" w:rsidR="00D40C70" w:rsidRPr="00BC508A" w:rsidRDefault="00D40C70" w:rsidP="00E6030B">
            <w:pPr>
              <w:pStyle w:val="TAC"/>
            </w:pPr>
            <w:r w:rsidRPr="00BC508A">
              <w:t>TAC k</w:t>
            </w:r>
          </w:p>
        </w:tc>
        <w:tc>
          <w:tcPr>
            <w:tcW w:w="1346" w:type="dxa"/>
          </w:tcPr>
          <w:p w14:paraId="2EDB90A8" w14:textId="77777777" w:rsidR="00D40C70" w:rsidRPr="00BC508A" w:rsidRDefault="00D40C70" w:rsidP="00E6030B">
            <w:pPr>
              <w:pStyle w:val="TAL"/>
            </w:pPr>
          </w:p>
          <w:p w14:paraId="384954D9" w14:textId="77777777" w:rsidR="00D40C70" w:rsidRPr="00BC508A" w:rsidRDefault="00D40C70" w:rsidP="00E6030B">
            <w:pPr>
              <w:pStyle w:val="TAL"/>
            </w:pPr>
            <w:r w:rsidRPr="00BC508A">
              <w:t>octet 5k*</w:t>
            </w:r>
          </w:p>
        </w:tc>
      </w:tr>
      <w:tr w:rsidR="00D40C70" w:rsidRPr="00BC508A" w14:paraId="22DAD000"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368039EB" w14:textId="77777777" w:rsidR="00D40C70" w:rsidRPr="00BC508A" w:rsidRDefault="00D40C70" w:rsidP="00E6030B">
            <w:pPr>
              <w:pStyle w:val="TAC"/>
            </w:pPr>
          </w:p>
          <w:p w14:paraId="703AB0A1" w14:textId="77777777" w:rsidR="00D40C70" w:rsidRPr="00BC508A" w:rsidRDefault="00D40C70" w:rsidP="00E6030B">
            <w:pPr>
              <w:pStyle w:val="TAC"/>
            </w:pPr>
            <w:r w:rsidRPr="00BC508A">
              <w:t>TAC k (continued)</w:t>
            </w:r>
          </w:p>
        </w:tc>
        <w:tc>
          <w:tcPr>
            <w:tcW w:w="1346" w:type="dxa"/>
          </w:tcPr>
          <w:p w14:paraId="1696FC8A" w14:textId="77777777" w:rsidR="00D40C70" w:rsidRPr="00BC508A" w:rsidRDefault="00D40C70" w:rsidP="00E6030B">
            <w:pPr>
              <w:pStyle w:val="TAL"/>
            </w:pPr>
          </w:p>
          <w:p w14:paraId="3962EAE9" w14:textId="77777777" w:rsidR="00D40C70" w:rsidRPr="00BC508A" w:rsidRDefault="00D40C70" w:rsidP="00E6030B">
            <w:pPr>
              <w:pStyle w:val="TAL"/>
            </w:pPr>
            <w:r w:rsidRPr="00BC508A">
              <w:t>octet 5k+1*</w:t>
            </w:r>
          </w:p>
        </w:tc>
      </w:tr>
    </w:tbl>
    <w:p w14:paraId="3F6A644B" w14:textId="77777777" w:rsidR="00D40C70" w:rsidRPr="00BC508A" w:rsidRDefault="00D40C70" w:rsidP="00D40C70">
      <w:pPr>
        <w:pStyle w:val="TAN"/>
      </w:pPr>
    </w:p>
    <w:p w14:paraId="6F967858" w14:textId="77777777" w:rsidR="00D40C70" w:rsidRPr="00BC508A" w:rsidRDefault="00D40C70" w:rsidP="00D40C70">
      <w:pPr>
        <w:pStyle w:val="TF"/>
      </w:pPr>
      <w:bookmarkStart w:id="7895" w:name="_CRFigure9_9_3_33_4"/>
      <w:r w:rsidRPr="00BC508A">
        <w:t xml:space="preserve">Figure </w:t>
      </w:r>
      <w:bookmarkEnd w:id="7895"/>
      <w:r w:rsidRPr="00BC508A">
        <w:t>9.9.3.33.4: Partial tracking area identity list – type of list = "10"</w:t>
      </w:r>
    </w:p>
    <w:p w14:paraId="7A93C5C5" w14:textId="77777777" w:rsidR="00D40C70" w:rsidRPr="00BC508A" w:rsidRDefault="00D40C70" w:rsidP="00D40C70">
      <w:pPr>
        <w:pStyle w:val="TH"/>
      </w:pPr>
      <w:bookmarkStart w:id="7896" w:name="_CRTable9_9_3_33_1"/>
      <w:r w:rsidRPr="00BC508A">
        <w:t xml:space="preserve">Table </w:t>
      </w:r>
      <w:bookmarkEnd w:id="7896"/>
      <w:r w:rsidRPr="00BC508A">
        <w:t>9.9.3.33.1: Tracking area identity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D40C70" w:rsidRPr="00BC508A" w14:paraId="1AAED6DE" w14:textId="77777777" w:rsidTr="00E6030B">
        <w:trPr>
          <w:cantSplit/>
          <w:jc w:val="center"/>
        </w:trPr>
        <w:tc>
          <w:tcPr>
            <w:tcW w:w="7094" w:type="dxa"/>
            <w:gridSpan w:val="6"/>
          </w:tcPr>
          <w:p w14:paraId="121715DF" w14:textId="77777777" w:rsidR="00D40C70" w:rsidRPr="00BC508A" w:rsidRDefault="00D40C70" w:rsidP="00E6030B">
            <w:pPr>
              <w:pStyle w:val="TAL"/>
            </w:pPr>
            <w:r w:rsidRPr="00BC508A">
              <w:t>Value part of the Tracking area identity list information element (octet 3 to n)</w:t>
            </w:r>
          </w:p>
        </w:tc>
      </w:tr>
      <w:tr w:rsidR="00D40C70" w:rsidRPr="00BC508A" w14:paraId="017C3CE9" w14:textId="77777777" w:rsidTr="00E6030B">
        <w:trPr>
          <w:cantSplit/>
          <w:jc w:val="center"/>
        </w:trPr>
        <w:tc>
          <w:tcPr>
            <w:tcW w:w="7094" w:type="dxa"/>
            <w:gridSpan w:val="6"/>
          </w:tcPr>
          <w:p w14:paraId="4075C7BC" w14:textId="77777777" w:rsidR="00D40C70" w:rsidRPr="00BC508A" w:rsidRDefault="00D40C70" w:rsidP="00E6030B">
            <w:pPr>
              <w:pStyle w:val="TAL"/>
            </w:pPr>
            <w:bookmarkStart w:id="7897" w:name="MCCQCTEMPBM_00000215"/>
          </w:p>
        </w:tc>
      </w:tr>
      <w:bookmarkEnd w:id="7897"/>
      <w:tr w:rsidR="00D40C70" w:rsidRPr="00BC508A" w14:paraId="323069E1" w14:textId="77777777" w:rsidTr="00E6030B">
        <w:trPr>
          <w:cantSplit/>
          <w:jc w:val="center"/>
        </w:trPr>
        <w:tc>
          <w:tcPr>
            <w:tcW w:w="7094" w:type="dxa"/>
            <w:gridSpan w:val="6"/>
          </w:tcPr>
          <w:p w14:paraId="1639604F" w14:textId="77777777" w:rsidR="00D40C70" w:rsidRPr="00BC508A" w:rsidRDefault="00D40C70" w:rsidP="00E6030B">
            <w:pPr>
              <w:pStyle w:val="TAL"/>
            </w:pPr>
            <w:r w:rsidRPr="00BC508A">
              <w:t>The value part of the Tracking area identity list information element consists of one or several partial tracking area identity lists. The length of each partial tracking area identity list can be determined from the 'type of list' field and the 'number of elements' field in the first octet of the partial tracking area identity list.</w:t>
            </w:r>
          </w:p>
        </w:tc>
      </w:tr>
      <w:tr w:rsidR="00D40C70" w:rsidRPr="00BC508A" w14:paraId="5D6DB7CA" w14:textId="77777777" w:rsidTr="00E6030B">
        <w:trPr>
          <w:cantSplit/>
          <w:jc w:val="center"/>
        </w:trPr>
        <w:tc>
          <w:tcPr>
            <w:tcW w:w="7094" w:type="dxa"/>
            <w:gridSpan w:val="6"/>
          </w:tcPr>
          <w:p w14:paraId="065A9E0B" w14:textId="77777777" w:rsidR="00D40C70" w:rsidRPr="00BC508A" w:rsidRDefault="00D40C70" w:rsidP="00E6030B">
            <w:pPr>
              <w:pStyle w:val="TAL"/>
            </w:pPr>
            <w:r w:rsidRPr="00BC508A">
              <w:t>The UE shall store the complete list received. If more than 16 TAIs are included in this information element, the UE shall store the first 16 TAIs and ignore the remaining octets of the information element.</w:t>
            </w:r>
          </w:p>
        </w:tc>
      </w:tr>
      <w:tr w:rsidR="00D40C70" w:rsidRPr="00BC508A" w14:paraId="4871D20C" w14:textId="77777777" w:rsidTr="00E6030B">
        <w:trPr>
          <w:cantSplit/>
          <w:jc w:val="center"/>
        </w:trPr>
        <w:tc>
          <w:tcPr>
            <w:tcW w:w="7094" w:type="dxa"/>
            <w:gridSpan w:val="6"/>
          </w:tcPr>
          <w:p w14:paraId="5530B3E2" w14:textId="77777777" w:rsidR="00D40C70" w:rsidRPr="00BC508A" w:rsidRDefault="00D40C70" w:rsidP="00E6030B">
            <w:pPr>
              <w:pStyle w:val="TAL"/>
            </w:pPr>
            <w:bookmarkStart w:id="7898" w:name="MCCQCTEMPBM_00000216"/>
          </w:p>
        </w:tc>
      </w:tr>
      <w:tr w:rsidR="00D40C70" w:rsidRPr="00BC508A" w14:paraId="340DDF37" w14:textId="77777777" w:rsidTr="00E6030B">
        <w:trPr>
          <w:cantSplit/>
          <w:jc w:val="center"/>
        </w:trPr>
        <w:tc>
          <w:tcPr>
            <w:tcW w:w="7094" w:type="dxa"/>
            <w:gridSpan w:val="6"/>
          </w:tcPr>
          <w:p w14:paraId="5193F43E" w14:textId="77777777" w:rsidR="00D40C70" w:rsidRPr="00BC508A" w:rsidRDefault="00D40C70" w:rsidP="00E6030B">
            <w:pPr>
              <w:pStyle w:val="TAL"/>
            </w:pPr>
            <w:bookmarkStart w:id="7899" w:name="MCCQCTEMPBM_00000217"/>
            <w:bookmarkEnd w:id="7898"/>
          </w:p>
        </w:tc>
      </w:tr>
      <w:bookmarkEnd w:id="7899"/>
      <w:tr w:rsidR="00D40C70" w:rsidRPr="00BC508A" w14:paraId="11DAAF8C" w14:textId="77777777" w:rsidTr="00E6030B">
        <w:trPr>
          <w:cantSplit/>
          <w:jc w:val="center"/>
        </w:trPr>
        <w:tc>
          <w:tcPr>
            <w:tcW w:w="7094" w:type="dxa"/>
            <w:gridSpan w:val="6"/>
          </w:tcPr>
          <w:p w14:paraId="13392204" w14:textId="77777777" w:rsidR="00D40C70" w:rsidRPr="00BC508A" w:rsidRDefault="00D40C70" w:rsidP="00E6030B">
            <w:pPr>
              <w:pStyle w:val="TAL"/>
            </w:pPr>
            <w:r w:rsidRPr="00BC508A">
              <w:t>Partial tracking area identity list:</w:t>
            </w:r>
          </w:p>
        </w:tc>
      </w:tr>
      <w:tr w:rsidR="00D40C70" w:rsidRPr="00BC508A" w14:paraId="02F2E52C" w14:textId="77777777" w:rsidTr="00E6030B">
        <w:trPr>
          <w:cantSplit/>
          <w:jc w:val="center"/>
        </w:trPr>
        <w:tc>
          <w:tcPr>
            <w:tcW w:w="7094" w:type="dxa"/>
            <w:gridSpan w:val="6"/>
          </w:tcPr>
          <w:p w14:paraId="0D8D5B44" w14:textId="77777777" w:rsidR="00D40C70" w:rsidRPr="00BC508A" w:rsidRDefault="00D40C70" w:rsidP="00E6030B">
            <w:pPr>
              <w:pStyle w:val="TAL"/>
            </w:pPr>
            <w:bookmarkStart w:id="7900" w:name="MCCQCTEMPBM_00000218"/>
          </w:p>
        </w:tc>
      </w:tr>
      <w:bookmarkEnd w:id="7900"/>
      <w:tr w:rsidR="00D40C70" w:rsidRPr="00BC508A" w14:paraId="4C011870" w14:textId="77777777" w:rsidTr="00E6030B">
        <w:trPr>
          <w:cantSplit/>
          <w:jc w:val="center"/>
        </w:trPr>
        <w:tc>
          <w:tcPr>
            <w:tcW w:w="7094" w:type="dxa"/>
            <w:gridSpan w:val="6"/>
          </w:tcPr>
          <w:p w14:paraId="3B4E7591" w14:textId="77777777" w:rsidR="00D40C70" w:rsidRPr="00BC508A" w:rsidRDefault="00D40C70" w:rsidP="00E6030B">
            <w:pPr>
              <w:pStyle w:val="TAL"/>
            </w:pPr>
            <w:r w:rsidRPr="00BC508A">
              <w:t>Type of list (octet 1)</w:t>
            </w:r>
          </w:p>
        </w:tc>
      </w:tr>
      <w:tr w:rsidR="00D40C70" w:rsidRPr="00BC508A" w14:paraId="41397F8C" w14:textId="77777777" w:rsidTr="00E6030B">
        <w:trPr>
          <w:cantSplit/>
          <w:jc w:val="center"/>
        </w:trPr>
        <w:tc>
          <w:tcPr>
            <w:tcW w:w="7094" w:type="dxa"/>
            <w:gridSpan w:val="6"/>
          </w:tcPr>
          <w:p w14:paraId="61136C95" w14:textId="77777777" w:rsidR="00D40C70" w:rsidRPr="00BC508A" w:rsidRDefault="00D40C70" w:rsidP="00E6030B">
            <w:pPr>
              <w:pStyle w:val="TAL"/>
            </w:pPr>
            <w:r w:rsidRPr="00BC508A">
              <w:t>Bits</w:t>
            </w:r>
          </w:p>
        </w:tc>
      </w:tr>
      <w:tr w:rsidR="00D40C70" w:rsidRPr="00BC508A" w14:paraId="69C8E46F" w14:textId="77777777" w:rsidTr="00E6030B">
        <w:trPr>
          <w:cantSplit/>
          <w:jc w:val="center"/>
        </w:trPr>
        <w:tc>
          <w:tcPr>
            <w:tcW w:w="284" w:type="dxa"/>
          </w:tcPr>
          <w:p w14:paraId="55DEFB85" w14:textId="77777777" w:rsidR="00D40C70" w:rsidRPr="00BC508A" w:rsidRDefault="00D40C70" w:rsidP="00E6030B">
            <w:pPr>
              <w:pStyle w:val="TAH"/>
            </w:pPr>
            <w:r w:rsidRPr="00BC508A">
              <w:t>7</w:t>
            </w:r>
          </w:p>
        </w:tc>
        <w:tc>
          <w:tcPr>
            <w:tcW w:w="284" w:type="dxa"/>
          </w:tcPr>
          <w:p w14:paraId="6663F91A" w14:textId="77777777" w:rsidR="00D40C70" w:rsidRPr="00BC508A" w:rsidRDefault="00D40C70" w:rsidP="00E6030B">
            <w:pPr>
              <w:pStyle w:val="TAH"/>
            </w:pPr>
            <w:r w:rsidRPr="00BC508A">
              <w:t>6</w:t>
            </w:r>
          </w:p>
        </w:tc>
        <w:tc>
          <w:tcPr>
            <w:tcW w:w="6526" w:type="dxa"/>
            <w:gridSpan w:val="4"/>
          </w:tcPr>
          <w:p w14:paraId="245847D8" w14:textId="77777777" w:rsidR="00D40C70" w:rsidRPr="00BC508A" w:rsidRDefault="00D40C70" w:rsidP="00E6030B">
            <w:pPr>
              <w:pStyle w:val="TAL"/>
            </w:pPr>
          </w:p>
        </w:tc>
      </w:tr>
      <w:tr w:rsidR="00D40C70" w:rsidRPr="00BC508A" w14:paraId="2C4A2F2B" w14:textId="77777777" w:rsidTr="00E6030B">
        <w:trPr>
          <w:cantSplit/>
          <w:jc w:val="center"/>
        </w:trPr>
        <w:tc>
          <w:tcPr>
            <w:tcW w:w="284" w:type="dxa"/>
          </w:tcPr>
          <w:p w14:paraId="5AF074A7" w14:textId="77777777" w:rsidR="00D40C70" w:rsidRPr="00BC508A" w:rsidRDefault="00D40C70" w:rsidP="00E6030B">
            <w:pPr>
              <w:pStyle w:val="TAC"/>
            </w:pPr>
            <w:r w:rsidRPr="00BC508A">
              <w:t>0</w:t>
            </w:r>
          </w:p>
        </w:tc>
        <w:tc>
          <w:tcPr>
            <w:tcW w:w="284" w:type="dxa"/>
          </w:tcPr>
          <w:p w14:paraId="55B80DF2" w14:textId="77777777" w:rsidR="00D40C70" w:rsidRPr="00BC508A" w:rsidRDefault="00D40C70" w:rsidP="00E6030B">
            <w:pPr>
              <w:pStyle w:val="TAC"/>
            </w:pPr>
            <w:r w:rsidRPr="00BC508A">
              <w:t>0</w:t>
            </w:r>
          </w:p>
        </w:tc>
        <w:tc>
          <w:tcPr>
            <w:tcW w:w="6526" w:type="dxa"/>
            <w:gridSpan w:val="4"/>
          </w:tcPr>
          <w:p w14:paraId="10FBF09B" w14:textId="77777777" w:rsidR="00D40C70" w:rsidRPr="00BC508A" w:rsidRDefault="00D40C70" w:rsidP="00E6030B">
            <w:pPr>
              <w:pStyle w:val="TAL"/>
            </w:pPr>
            <w:r w:rsidRPr="00BC508A">
              <w:t>list of TACs belonging to one PLMN, with non-consecutive TAC values</w:t>
            </w:r>
          </w:p>
        </w:tc>
      </w:tr>
      <w:tr w:rsidR="00D40C70" w:rsidRPr="00BC508A" w14:paraId="1235AC68" w14:textId="77777777" w:rsidTr="00E6030B">
        <w:trPr>
          <w:cantSplit/>
          <w:jc w:val="center"/>
        </w:trPr>
        <w:tc>
          <w:tcPr>
            <w:tcW w:w="284" w:type="dxa"/>
          </w:tcPr>
          <w:p w14:paraId="35005BB0" w14:textId="77777777" w:rsidR="00D40C70" w:rsidRPr="00BC508A" w:rsidRDefault="00D40C70" w:rsidP="00E6030B">
            <w:pPr>
              <w:pStyle w:val="TAC"/>
            </w:pPr>
            <w:r w:rsidRPr="00BC508A">
              <w:t>0</w:t>
            </w:r>
          </w:p>
        </w:tc>
        <w:tc>
          <w:tcPr>
            <w:tcW w:w="284" w:type="dxa"/>
          </w:tcPr>
          <w:p w14:paraId="69CA4B52" w14:textId="77777777" w:rsidR="00D40C70" w:rsidRPr="00BC508A" w:rsidRDefault="00D40C70" w:rsidP="00E6030B">
            <w:pPr>
              <w:pStyle w:val="TAC"/>
            </w:pPr>
            <w:r w:rsidRPr="00BC508A">
              <w:t>1</w:t>
            </w:r>
          </w:p>
        </w:tc>
        <w:tc>
          <w:tcPr>
            <w:tcW w:w="6526" w:type="dxa"/>
            <w:gridSpan w:val="4"/>
          </w:tcPr>
          <w:p w14:paraId="10B88792" w14:textId="77777777" w:rsidR="00D40C70" w:rsidRPr="00BC508A" w:rsidRDefault="00D40C70" w:rsidP="00E6030B">
            <w:pPr>
              <w:pStyle w:val="TAL"/>
            </w:pPr>
            <w:r w:rsidRPr="00BC508A">
              <w:t>list of TACs belonging to one PLMN, with consecutive TAC values</w:t>
            </w:r>
          </w:p>
        </w:tc>
      </w:tr>
      <w:tr w:rsidR="00D40C70" w:rsidRPr="00BC508A" w14:paraId="17DA58EF" w14:textId="77777777" w:rsidTr="00E6030B">
        <w:trPr>
          <w:cantSplit/>
          <w:jc w:val="center"/>
        </w:trPr>
        <w:tc>
          <w:tcPr>
            <w:tcW w:w="284" w:type="dxa"/>
          </w:tcPr>
          <w:p w14:paraId="3023C662" w14:textId="77777777" w:rsidR="00D40C70" w:rsidRPr="00BC508A" w:rsidRDefault="00D40C70" w:rsidP="00E6030B">
            <w:pPr>
              <w:pStyle w:val="TAC"/>
            </w:pPr>
            <w:r w:rsidRPr="00BC508A">
              <w:t>1</w:t>
            </w:r>
          </w:p>
        </w:tc>
        <w:tc>
          <w:tcPr>
            <w:tcW w:w="284" w:type="dxa"/>
          </w:tcPr>
          <w:p w14:paraId="677E64B5" w14:textId="77777777" w:rsidR="00D40C70" w:rsidRPr="00BC508A" w:rsidRDefault="00D40C70" w:rsidP="00E6030B">
            <w:pPr>
              <w:pStyle w:val="TAC"/>
            </w:pPr>
            <w:r w:rsidRPr="00BC508A">
              <w:t>0</w:t>
            </w:r>
          </w:p>
        </w:tc>
        <w:tc>
          <w:tcPr>
            <w:tcW w:w="6526" w:type="dxa"/>
            <w:gridSpan w:val="4"/>
          </w:tcPr>
          <w:p w14:paraId="76EA5C0D" w14:textId="77777777" w:rsidR="00D40C70" w:rsidRPr="00BC508A" w:rsidRDefault="00D40C70" w:rsidP="00E6030B">
            <w:pPr>
              <w:pStyle w:val="TAL"/>
              <w:rPr>
                <w:lang w:eastAsia="ja-JP"/>
              </w:rPr>
            </w:pPr>
            <w:r w:rsidRPr="00BC508A">
              <w:rPr>
                <w:lang w:eastAsia="ja-JP"/>
              </w:rPr>
              <w:t>list of TAIs belonging to different PLMNs (see NOTE)</w:t>
            </w:r>
          </w:p>
        </w:tc>
      </w:tr>
      <w:tr w:rsidR="00D40C70" w:rsidRPr="00BC508A" w14:paraId="4632D693" w14:textId="77777777" w:rsidTr="00E6030B">
        <w:trPr>
          <w:cantSplit/>
          <w:jc w:val="center"/>
        </w:trPr>
        <w:tc>
          <w:tcPr>
            <w:tcW w:w="7094" w:type="dxa"/>
            <w:gridSpan w:val="6"/>
          </w:tcPr>
          <w:p w14:paraId="2E928631" w14:textId="77777777" w:rsidR="00D40C70" w:rsidRPr="00BC508A" w:rsidRDefault="00D40C70" w:rsidP="00E6030B">
            <w:pPr>
              <w:pStyle w:val="TAL"/>
            </w:pPr>
            <w:bookmarkStart w:id="7901" w:name="MCCQCTEMPBM_00000219"/>
          </w:p>
        </w:tc>
      </w:tr>
      <w:bookmarkEnd w:id="7901"/>
      <w:tr w:rsidR="00D40C70" w:rsidRPr="00BC508A" w14:paraId="72F62BDE" w14:textId="77777777" w:rsidTr="00E6030B">
        <w:trPr>
          <w:cantSplit/>
          <w:jc w:val="center"/>
        </w:trPr>
        <w:tc>
          <w:tcPr>
            <w:tcW w:w="7094" w:type="dxa"/>
            <w:gridSpan w:val="6"/>
          </w:tcPr>
          <w:p w14:paraId="275E97E6" w14:textId="77777777" w:rsidR="00D40C70" w:rsidRPr="00BC508A" w:rsidRDefault="00D40C70" w:rsidP="00E6030B">
            <w:pPr>
              <w:pStyle w:val="TAL"/>
            </w:pPr>
            <w:r w:rsidRPr="00BC508A">
              <w:t>All other values are reserved.</w:t>
            </w:r>
          </w:p>
        </w:tc>
      </w:tr>
      <w:tr w:rsidR="00D40C70" w:rsidRPr="00BC508A" w14:paraId="6C521403" w14:textId="77777777" w:rsidTr="00E6030B">
        <w:trPr>
          <w:cantSplit/>
          <w:jc w:val="center"/>
        </w:trPr>
        <w:tc>
          <w:tcPr>
            <w:tcW w:w="7094" w:type="dxa"/>
            <w:gridSpan w:val="6"/>
          </w:tcPr>
          <w:p w14:paraId="68FDD144" w14:textId="77777777" w:rsidR="00D40C70" w:rsidRPr="00BC508A" w:rsidRDefault="00D40C70" w:rsidP="00E6030B">
            <w:pPr>
              <w:pStyle w:val="TAL"/>
            </w:pPr>
            <w:bookmarkStart w:id="7902" w:name="MCCQCTEMPBM_00000220"/>
          </w:p>
        </w:tc>
      </w:tr>
      <w:bookmarkEnd w:id="7902"/>
      <w:tr w:rsidR="00D40C70" w:rsidRPr="00BC508A" w14:paraId="7E2BB69C" w14:textId="77777777" w:rsidTr="00E6030B">
        <w:trPr>
          <w:cantSplit/>
          <w:jc w:val="center"/>
        </w:trPr>
        <w:tc>
          <w:tcPr>
            <w:tcW w:w="7094" w:type="dxa"/>
            <w:gridSpan w:val="6"/>
          </w:tcPr>
          <w:p w14:paraId="23D6B007" w14:textId="77777777" w:rsidR="00D40C70" w:rsidRPr="00BC508A" w:rsidRDefault="00D40C70" w:rsidP="00E6030B">
            <w:pPr>
              <w:pStyle w:val="TAL"/>
            </w:pPr>
            <w:r w:rsidRPr="00BC508A">
              <w:t>Number of elements (octet 1)</w:t>
            </w:r>
          </w:p>
        </w:tc>
      </w:tr>
      <w:tr w:rsidR="00D40C70" w:rsidRPr="00BC508A" w14:paraId="7C04D853" w14:textId="77777777" w:rsidTr="00E6030B">
        <w:trPr>
          <w:cantSplit/>
          <w:jc w:val="center"/>
        </w:trPr>
        <w:tc>
          <w:tcPr>
            <w:tcW w:w="7094" w:type="dxa"/>
            <w:gridSpan w:val="6"/>
          </w:tcPr>
          <w:p w14:paraId="6E09761B" w14:textId="77777777" w:rsidR="00D40C70" w:rsidRPr="00BC508A" w:rsidRDefault="00D40C70" w:rsidP="00E6030B">
            <w:pPr>
              <w:pStyle w:val="TAL"/>
            </w:pPr>
            <w:r w:rsidRPr="00BC508A">
              <w:t>Bits</w:t>
            </w:r>
          </w:p>
        </w:tc>
      </w:tr>
      <w:tr w:rsidR="00D40C70" w:rsidRPr="00BC508A" w14:paraId="19CDB214" w14:textId="77777777" w:rsidTr="00E6030B">
        <w:trPr>
          <w:cantSplit/>
          <w:jc w:val="center"/>
        </w:trPr>
        <w:tc>
          <w:tcPr>
            <w:tcW w:w="284" w:type="dxa"/>
          </w:tcPr>
          <w:p w14:paraId="60EBE55B" w14:textId="77777777" w:rsidR="00D40C70" w:rsidRPr="00BC508A" w:rsidRDefault="00D40C70" w:rsidP="00E6030B">
            <w:pPr>
              <w:pStyle w:val="TAH"/>
            </w:pPr>
            <w:r w:rsidRPr="00BC508A">
              <w:t>5</w:t>
            </w:r>
          </w:p>
        </w:tc>
        <w:tc>
          <w:tcPr>
            <w:tcW w:w="284" w:type="dxa"/>
          </w:tcPr>
          <w:p w14:paraId="54CAC1FA" w14:textId="77777777" w:rsidR="00D40C70" w:rsidRPr="00BC508A" w:rsidRDefault="00D40C70" w:rsidP="00E6030B">
            <w:pPr>
              <w:pStyle w:val="TAH"/>
            </w:pPr>
            <w:r w:rsidRPr="00BC508A">
              <w:t>4</w:t>
            </w:r>
          </w:p>
        </w:tc>
        <w:tc>
          <w:tcPr>
            <w:tcW w:w="283" w:type="dxa"/>
          </w:tcPr>
          <w:p w14:paraId="01807F92" w14:textId="77777777" w:rsidR="00D40C70" w:rsidRPr="00BC508A" w:rsidRDefault="00D40C70" w:rsidP="00E6030B">
            <w:pPr>
              <w:pStyle w:val="TAH"/>
            </w:pPr>
            <w:r w:rsidRPr="00BC508A">
              <w:t>3</w:t>
            </w:r>
          </w:p>
        </w:tc>
        <w:tc>
          <w:tcPr>
            <w:tcW w:w="284" w:type="dxa"/>
          </w:tcPr>
          <w:p w14:paraId="39AABF28" w14:textId="77777777" w:rsidR="00D40C70" w:rsidRPr="00BC508A" w:rsidRDefault="00D40C70" w:rsidP="00E6030B">
            <w:pPr>
              <w:pStyle w:val="TAH"/>
            </w:pPr>
            <w:r w:rsidRPr="00BC508A">
              <w:t>2</w:t>
            </w:r>
          </w:p>
        </w:tc>
        <w:tc>
          <w:tcPr>
            <w:tcW w:w="283" w:type="dxa"/>
          </w:tcPr>
          <w:p w14:paraId="6674476F" w14:textId="77777777" w:rsidR="00D40C70" w:rsidRPr="00BC508A" w:rsidRDefault="00D40C70" w:rsidP="00E6030B">
            <w:pPr>
              <w:pStyle w:val="TAH"/>
            </w:pPr>
            <w:r w:rsidRPr="00BC508A">
              <w:t>1</w:t>
            </w:r>
          </w:p>
        </w:tc>
        <w:tc>
          <w:tcPr>
            <w:tcW w:w="5676" w:type="dxa"/>
          </w:tcPr>
          <w:p w14:paraId="15E553D4" w14:textId="77777777" w:rsidR="00D40C70" w:rsidRPr="00BC508A" w:rsidRDefault="00D40C70" w:rsidP="00E6030B">
            <w:pPr>
              <w:pStyle w:val="TAL"/>
            </w:pPr>
          </w:p>
        </w:tc>
      </w:tr>
      <w:tr w:rsidR="00D40C70" w:rsidRPr="00BC508A" w14:paraId="04B9D7ED" w14:textId="77777777" w:rsidTr="00E6030B">
        <w:trPr>
          <w:cantSplit/>
          <w:jc w:val="center"/>
        </w:trPr>
        <w:tc>
          <w:tcPr>
            <w:tcW w:w="284" w:type="dxa"/>
          </w:tcPr>
          <w:p w14:paraId="03355660" w14:textId="77777777" w:rsidR="00D40C70" w:rsidRPr="00BC508A" w:rsidRDefault="00D40C70" w:rsidP="00E6030B">
            <w:pPr>
              <w:pStyle w:val="TAC"/>
            </w:pPr>
            <w:r w:rsidRPr="00BC508A">
              <w:t>0</w:t>
            </w:r>
          </w:p>
        </w:tc>
        <w:tc>
          <w:tcPr>
            <w:tcW w:w="284" w:type="dxa"/>
          </w:tcPr>
          <w:p w14:paraId="303F61B0" w14:textId="77777777" w:rsidR="00D40C70" w:rsidRPr="00BC508A" w:rsidRDefault="00D40C70" w:rsidP="00E6030B">
            <w:pPr>
              <w:pStyle w:val="TAC"/>
            </w:pPr>
            <w:r w:rsidRPr="00BC508A">
              <w:t>0</w:t>
            </w:r>
          </w:p>
        </w:tc>
        <w:tc>
          <w:tcPr>
            <w:tcW w:w="283" w:type="dxa"/>
          </w:tcPr>
          <w:p w14:paraId="0A937B5A" w14:textId="77777777" w:rsidR="00D40C70" w:rsidRPr="00BC508A" w:rsidRDefault="00D40C70" w:rsidP="00E6030B">
            <w:pPr>
              <w:pStyle w:val="TAC"/>
            </w:pPr>
            <w:r w:rsidRPr="00BC508A">
              <w:t>0</w:t>
            </w:r>
          </w:p>
        </w:tc>
        <w:tc>
          <w:tcPr>
            <w:tcW w:w="284" w:type="dxa"/>
          </w:tcPr>
          <w:p w14:paraId="56EFF114" w14:textId="77777777" w:rsidR="00D40C70" w:rsidRPr="00BC508A" w:rsidRDefault="00D40C70" w:rsidP="00E6030B">
            <w:pPr>
              <w:pStyle w:val="TAC"/>
            </w:pPr>
            <w:r w:rsidRPr="00BC508A">
              <w:t>0</w:t>
            </w:r>
          </w:p>
        </w:tc>
        <w:tc>
          <w:tcPr>
            <w:tcW w:w="283" w:type="dxa"/>
          </w:tcPr>
          <w:p w14:paraId="4E006DBF" w14:textId="77777777" w:rsidR="00D40C70" w:rsidRPr="00BC508A" w:rsidRDefault="00D40C70" w:rsidP="00E6030B">
            <w:pPr>
              <w:pStyle w:val="TAC"/>
            </w:pPr>
            <w:r w:rsidRPr="00BC508A">
              <w:t>0</w:t>
            </w:r>
          </w:p>
        </w:tc>
        <w:tc>
          <w:tcPr>
            <w:tcW w:w="5676" w:type="dxa"/>
          </w:tcPr>
          <w:p w14:paraId="017F1E4B" w14:textId="77777777" w:rsidR="00D40C70" w:rsidRPr="00BC508A" w:rsidRDefault="00D40C70" w:rsidP="00E6030B">
            <w:pPr>
              <w:pStyle w:val="TAL"/>
            </w:pPr>
            <w:r w:rsidRPr="00BC508A">
              <w:tab/>
              <w:t>1 element</w:t>
            </w:r>
          </w:p>
        </w:tc>
      </w:tr>
      <w:tr w:rsidR="00D40C70" w:rsidRPr="00BC508A" w14:paraId="40A8B7E8" w14:textId="77777777" w:rsidTr="00E6030B">
        <w:trPr>
          <w:cantSplit/>
          <w:jc w:val="center"/>
        </w:trPr>
        <w:tc>
          <w:tcPr>
            <w:tcW w:w="284" w:type="dxa"/>
          </w:tcPr>
          <w:p w14:paraId="689D46CF" w14:textId="77777777" w:rsidR="00D40C70" w:rsidRPr="00BC508A" w:rsidRDefault="00D40C70" w:rsidP="00E6030B">
            <w:pPr>
              <w:pStyle w:val="TAC"/>
            </w:pPr>
            <w:r w:rsidRPr="00BC508A">
              <w:t>0</w:t>
            </w:r>
          </w:p>
        </w:tc>
        <w:tc>
          <w:tcPr>
            <w:tcW w:w="284" w:type="dxa"/>
          </w:tcPr>
          <w:p w14:paraId="74B262DF" w14:textId="77777777" w:rsidR="00D40C70" w:rsidRPr="00BC508A" w:rsidRDefault="00D40C70" w:rsidP="00E6030B">
            <w:pPr>
              <w:pStyle w:val="TAC"/>
            </w:pPr>
            <w:r w:rsidRPr="00BC508A">
              <w:t>0</w:t>
            </w:r>
          </w:p>
        </w:tc>
        <w:tc>
          <w:tcPr>
            <w:tcW w:w="283" w:type="dxa"/>
          </w:tcPr>
          <w:p w14:paraId="7A8806A2" w14:textId="77777777" w:rsidR="00D40C70" w:rsidRPr="00BC508A" w:rsidRDefault="00D40C70" w:rsidP="00E6030B">
            <w:pPr>
              <w:pStyle w:val="TAC"/>
            </w:pPr>
            <w:r w:rsidRPr="00BC508A">
              <w:t>0</w:t>
            </w:r>
          </w:p>
        </w:tc>
        <w:tc>
          <w:tcPr>
            <w:tcW w:w="284" w:type="dxa"/>
          </w:tcPr>
          <w:p w14:paraId="4F737E58" w14:textId="77777777" w:rsidR="00D40C70" w:rsidRPr="00BC508A" w:rsidRDefault="00D40C70" w:rsidP="00E6030B">
            <w:pPr>
              <w:pStyle w:val="TAC"/>
            </w:pPr>
            <w:r w:rsidRPr="00BC508A">
              <w:t>0</w:t>
            </w:r>
          </w:p>
        </w:tc>
        <w:tc>
          <w:tcPr>
            <w:tcW w:w="283" w:type="dxa"/>
          </w:tcPr>
          <w:p w14:paraId="1CC2DBCC" w14:textId="77777777" w:rsidR="00D40C70" w:rsidRPr="00BC508A" w:rsidRDefault="00D40C70" w:rsidP="00E6030B">
            <w:pPr>
              <w:pStyle w:val="TAC"/>
            </w:pPr>
            <w:r w:rsidRPr="00BC508A">
              <w:t>1</w:t>
            </w:r>
          </w:p>
        </w:tc>
        <w:tc>
          <w:tcPr>
            <w:tcW w:w="5676" w:type="dxa"/>
          </w:tcPr>
          <w:p w14:paraId="7A76F52D" w14:textId="77777777" w:rsidR="00D40C70" w:rsidRPr="00BC508A" w:rsidRDefault="00D40C70" w:rsidP="00E6030B">
            <w:pPr>
              <w:pStyle w:val="TAL"/>
            </w:pPr>
            <w:r w:rsidRPr="00BC508A">
              <w:tab/>
              <w:t>2 elements</w:t>
            </w:r>
          </w:p>
        </w:tc>
      </w:tr>
      <w:tr w:rsidR="00D40C70" w:rsidRPr="00BC508A" w14:paraId="2C86912D" w14:textId="77777777" w:rsidTr="00E6030B">
        <w:trPr>
          <w:cantSplit/>
          <w:jc w:val="center"/>
        </w:trPr>
        <w:tc>
          <w:tcPr>
            <w:tcW w:w="284" w:type="dxa"/>
          </w:tcPr>
          <w:p w14:paraId="23A4232A" w14:textId="77777777" w:rsidR="00D40C70" w:rsidRPr="00BC508A" w:rsidRDefault="00D40C70" w:rsidP="00E6030B">
            <w:pPr>
              <w:pStyle w:val="TAC"/>
            </w:pPr>
            <w:r w:rsidRPr="00BC508A">
              <w:t>0</w:t>
            </w:r>
          </w:p>
        </w:tc>
        <w:tc>
          <w:tcPr>
            <w:tcW w:w="284" w:type="dxa"/>
          </w:tcPr>
          <w:p w14:paraId="6AE5BA9A" w14:textId="77777777" w:rsidR="00D40C70" w:rsidRPr="00BC508A" w:rsidRDefault="00D40C70" w:rsidP="00E6030B">
            <w:pPr>
              <w:pStyle w:val="TAC"/>
            </w:pPr>
            <w:r w:rsidRPr="00BC508A">
              <w:t>0</w:t>
            </w:r>
          </w:p>
        </w:tc>
        <w:tc>
          <w:tcPr>
            <w:tcW w:w="283" w:type="dxa"/>
          </w:tcPr>
          <w:p w14:paraId="0A349691" w14:textId="77777777" w:rsidR="00D40C70" w:rsidRPr="00BC508A" w:rsidRDefault="00D40C70" w:rsidP="00E6030B">
            <w:pPr>
              <w:pStyle w:val="TAC"/>
            </w:pPr>
            <w:r w:rsidRPr="00BC508A">
              <w:t>0</w:t>
            </w:r>
          </w:p>
        </w:tc>
        <w:tc>
          <w:tcPr>
            <w:tcW w:w="284" w:type="dxa"/>
          </w:tcPr>
          <w:p w14:paraId="1E80EC74" w14:textId="77777777" w:rsidR="00D40C70" w:rsidRPr="00BC508A" w:rsidRDefault="00D40C70" w:rsidP="00E6030B">
            <w:pPr>
              <w:pStyle w:val="TAC"/>
            </w:pPr>
            <w:r w:rsidRPr="00BC508A">
              <w:t>1</w:t>
            </w:r>
          </w:p>
        </w:tc>
        <w:tc>
          <w:tcPr>
            <w:tcW w:w="283" w:type="dxa"/>
          </w:tcPr>
          <w:p w14:paraId="52FBE552" w14:textId="77777777" w:rsidR="00D40C70" w:rsidRPr="00BC508A" w:rsidRDefault="00D40C70" w:rsidP="00E6030B">
            <w:pPr>
              <w:pStyle w:val="TAC"/>
            </w:pPr>
            <w:r w:rsidRPr="00BC508A">
              <w:t>0</w:t>
            </w:r>
          </w:p>
        </w:tc>
        <w:tc>
          <w:tcPr>
            <w:tcW w:w="5676" w:type="dxa"/>
          </w:tcPr>
          <w:p w14:paraId="24996A0F" w14:textId="77777777" w:rsidR="00D40C70" w:rsidRPr="00BC508A" w:rsidRDefault="00D40C70" w:rsidP="00E6030B">
            <w:pPr>
              <w:pStyle w:val="TAL"/>
            </w:pPr>
            <w:r w:rsidRPr="00BC508A">
              <w:tab/>
              <w:t>3 elements</w:t>
            </w:r>
          </w:p>
        </w:tc>
      </w:tr>
      <w:tr w:rsidR="00D40C70" w:rsidRPr="00BC508A" w14:paraId="16DFC8AD" w14:textId="77777777" w:rsidTr="00E6030B">
        <w:trPr>
          <w:cantSplit/>
          <w:jc w:val="center"/>
        </w:trPr>
        <w:tc>
          <w:tcPr>
            <w:tcW w:w="1418" w:type="dxa"/>
            <w:gridSpan w:val="5"/>
          </w:tcPr>
          <w:p w14:paraId="417C2904" w14:textId="77777777" w:rsidR="00D40C70" w:rsidRPr="00BC508A" w:rsidRDefault="00D40C70" w:rsidP="00E6030B">
            <w:pPr>
              <w:pStyle w:val="TAC"/>
            </w:pPr>
            <w:r w:rsidRPr="00BC508A">
              <w:t>…</w:t>
            </w:r>
          </w:p>
        </w:tc>
        <w:tc>
          <w:tcPr>
            <w:tcW w:w="5676" w:type="dxa"/>
          </w:tcPr>
          <w:p w14:paraId="533E44BC" w14:textId="77777777" w:rsidR="00D40C70" w:rsidRPr="00BC508A" w:rsidRDefault="00D40C70" w:rsidP="00E6030B">
            <w:pPr>
              <w:pStyle w:val="TAL"/>
              <w:rPr>
                <w:b/>
                <w:bCs/>
              </w:rPr>
            </w:pPr>
          </w:p>
        </w:tc>
      </w:tr>
      <w:tr w:rsidR="00D40C70" w:rsidRPr="00BC508A" w14:paraId="531C4A5C" w14:textId="77777777" w:rsidTr="00E6030B">
        <w:trPr>
          <w:cantSplit/>
          <w:jc w:val="center"/>
        </w:trPr>
        <w:tc>
          <w:tcPr>
            <w:tcW w:w="284" w:type="dxa"/>
          </w:tcPr>
          <w:p w14:paraId="2222494D" w14:textId="77777777" w:rsidR="00D40C70" w:rsidRPr="00BC508A" w:rsidRDefault="00D40C70" w:rsidP="00E6030B">
            <w:pPr>
              <w:pStyle w:val="TAC"/>
            </w:pPr>
            <w:r w:rsidRPr="00BC508A">
              <w:t>0</w:t>
            </w:r>
          </w:p>
        </w:tc>
        <w:tc>
          <w:tcPr>
            <w:tcW w:w="284" w:type="dxa"/>
          </w:tcPr>
          <w:p w14:paraId="1862C825" w14:textId="77777777" w:rsidR="00D40C70" w:rsidRPr="00BC508A" w:rsidRDefault="00D40C70" w:rsidP="00E6030B">
            <w:pPr>
              <w:pStyle w:val="TAC"/>
            </w:pPr>
            <w:r w:rsidRPr="00BC508A">
              <w:t>1</w:t>
            </w:r>
          </w:p>
        </w:tc>
        <w:tc>
          <w:tcPr>
            <w:tcW w:w="283" w:type="dxa"/>
          </w:tcPr>
          <w:p w14:paraId="20A4FD9F" w14:textId="77777777" w:rsidR="00D40C70" w:rsidRPr="00BC508A" w:rsidRDefault="00D40C70" w:rsidP="00E6030B">
            <w:pPr>
              <w:pStyle w:val="TAC"/>
            </w:pPr>
            <w:r w:rsidRPr="00BC508A">
              <w:t>1</w:t>
            </w:r>
          </w:p>
        </w:tc>
        <w:tc>
          <w:tcPr>
            <w:tcW w:w="284" w:type="dxa"/>
          </w:tcPr>
          <w:p w14:paraId="74A28FDB" w14:textId="77777777" w:rsidR="00D40C70" w:rsidRPr="00BC508A" w:rsidRDefault="00D40C70" w:rsidP="00E6030B">
            <w:pPr>
              <w:pStyle w:val="TAC"/>
            </w:pPr>
            <w:r w:rsidRPr="00BC508A">
              <w:t>0</w:t>
            </w:r>
          </w:p>
        </w:tc>
        <w:tc>
          <w:tcPr>
            <w:tcW w:w="283" w:type="dxa"/>
          </w:tcPr>
          <w:p w14:paraId="1B75AF42" w14:textId="77777777" w:rsidR="00D40C70" w:rsidRPr="00BC508A" w:rsidRDefault="00D40C70" w:rsidP="00E6030B">
            <w:pPr>
              <w:pStyle w:val="TAC"/>
            </w:pPr>
            <w:r w:rsidRPr="00BC508A">
              <w:t>1</w:t>
            </w:r>
          </w:p>
        </w:tc>
        <w:tc>
          <w:tcPr>
            <w:tcW w:w="5676" w:type="dxa"/>
          </w:tcPr>
          <w:p w14:paraId="0CD143A2" w14:textId="77777777" w:rsidR="00D40C70" w:rsidRPr="00BC508A" w:rsidRDefault="00D40C70" w:rsidP="00E6030B">
            <w:pPr>
              <w:pStyle w:val="TAL"/>
            </w:pPr>
            <w:r w:rsidRPr="00BC508A">
              <w:tab/>
              <w:t>14 elements</w:t>
            </w:r>
          </w:p>
        </w:tc>
      </w:tr>
      <w:tr w:rsidR="00D40C70" w:rsidRPr="00BC508A" w14:paraId="41A9F373" w14:textId="77777777" w:rsidTr="00E6030B">
        <w:trPr>
          <w:cantSplit/>
          <w:jc w:val="center"/>
        </w:trPr>
        <w:tc>
          <w:tcPr>
            <w:tcW w:w="284" w:type="dxa"/>
          </w:tcPr>
          <w:p w14:paraId="7F5D8136" w14:textId="77777777" w:rsidR="00D40C70" w:rsidRPr="00BC508A" w:rsidRDefault="00D40C70" w:rsidP="00E6030B">
            <w:pPr>
              <w:pStyle w:val="TAC"/>
            </w:pPr>
            <w:r w:rsidRPr="00BC508A">
              <w:t>0</w:t>
            </w:r>
          </w:p>
        </w:tc>
        <w:tc>
          <w:tcPr>
            <w:tcW w:w="284" w:type="dxa"/>
          </w:tcPr>
          <w:p w14:paraId="4132F3FF" w14:textId="77777777" w:rsidR="00D40C70" w:rsidRPr="00BC508A" w:rsidRDefault="00D40C70" w:rsidP="00E6030B">
            <w:pPr>
              <w:pStyle w:val="TAC"/>
            </w:pPr>
            <w:r w:rsidRPr="00BC508A">
              <w:t>1</w:t>
            </w:r>
          </w:p>
        </w:tc>
        <w:tc>
          <w:tcPr>
            <w:tcW w:w="283" w:type="dxa"/>
          </w:tcPr>
          <w:p w14:paraId="5AC74F62" w14:textId="77777777" w:rsidR="00D40C70" w:rsidRPr="00BC508A" w:rsidRDefault="00D40C70" w:rsidP="00E6030B">
            <w:pPr>
              <w:pStyle w:val="TAC"/>
            </w:pPr>
            <w:r w:rsidRPr="00BC508A">
              <w:t>1</w:t>
            </w:r>
          </w:p>
        </w:tc>
        <w:tc>
          <w:tcPr>
            <w:tcW w:w="284" w:type="dxa"/>
          </w:tcPr>
          <w:p w14:paraId="2B3D42F6" w14:textId="77777777" w:rsidR="00D40C70" w:rsidRPr="00BC508A" w:rsidRDefault="00D40C70" w:rsidP="00E6030B">
            <w:pPr>
              <w:pStyle w:val="TAC"/>
            </w:pPr>
            <w:r w:rsidRPr="00BC508A">
              <w:t>1</w:t>
            </w:r>
          </w:p>
        </w:tc>
        <w:tc>
          <w:tcPr>
            <w:tcW w:w="283" w:type="dxa"/>
          </w:tcPr>
          <w:p w14:paraId="683EA178" w14:textId="77777777" w:rsidR="00D40C70" w:rsidRPr="00BC508A" w:rsidRDefault="00D40C70" w:rsidP="00E6030B">
            <w:pPr>
              <w:pStyle w:val="TAC"/>
            </w:pPr>
            <w:r w:rsidRPr="00BC508A">
              <w:t>0</w:t>
            </w:r>
          </w:p>
        </w:tc>
        <w:tc>
          <w:tcPr>
            <w:tcW w:w="5676" w:type="dxa"/>
          </w:tcPr>
          <w:p w14:paraId="45C56B16" w14:textId="77777777" w:rsidR="00D40C70" w:rsidRPr="00BC508A" w:rsidRDefault="00D40C70" w:rsidP="00E6030B">
            <w:pPr>
              <w:pStyle w:val="TAL"/>
            </w:pPr>
            <w:r w:rsidRPr="00BC508A">
              <w:tab/>
              <w:t>15 elements</w:t>
            </w:r>
          </w:p>
        </w:tc>
      </w:tr>
      <w:tr w:rsidR="00D40C70" w:rsidRPr="00BC508A" w14:paraId="23F2019C" w14:textId="77777777" w:rsidTr="00E6030B">
        <w:trPr>
          <w:cantSplit/>
          <w:jc w:val="center"/>
        </w:trPr>
        <w:tc>
          <w:tcPr>
            <w:tcW w:w="284" w:type="dxa"/>
          </w:tcPr>
          <w:p w14:paraId="2FED4F0E" w14:textId="77777777" w:rsidR="00D40C70" w:rsidRPr="00BC508A" w:rsidRDefault="00D40C70" w:rsidP="00E6030B">
            <w:pPr>
              <w:pStyle w:val="TAC"/>
            </w:pPr>
            <w:r w:rsidRPr="00BC508A">
              <w:t>0</w:t>
            </w:r>
          </w:p>
        </w:tc>
        <w:tc>
          <w:tcPr>
            <w:tcW w:w="284" w:type="dxa"/>
          </w:tcPr>
          <w:p w14:paraId="3DFEA27B" w14:textId="77777777" w:rsidR="00D40C70" w:rsidRPr="00BC508A" w:rsidRDefault="00D40C70" w:rsidP="00E6030B">
            <w:pPr>
              <w:pStyle w:val="TAC"/>
            </w:pPr>
            <w:r w:rsidRPr="00BC508A">
              <w:t>1</w:t>
            </w:r>
          </w:p>
        </w:tc>
        <w:tc>
          <w:tcPr>
            <w:tcW w:w="283" w:type="dxa"/>
          </w:tcPr>
          <w:p w14:paraId="6CAC0CB7" w14:textId="77777777" w:rsidR="00D40C70" w:rsidRPr="00BC508A" w:rsidRDefault="00D40C70" w:rsidP="00E6030B">
            <w:pPr>
              <w:pStyle w:val="TAC"/>
            </w:pPr>
            <w:r w:rsidRPr="00BC508A">
              <w:t>1</w:t>
            </w:r>
          </w:p>
        </w:tc>
        <w:tc>
          <w:tcPr>
            <w:tcW w:w="284" w:type="dxa"/>
          </w:tcPr>
          <w:p w14:paraId="1F70C5FD" w14:textId="77777777" w:rsidR="00D40C70" w:rsidRPr="00BC508A" w:rsidRDefault="00D40C70" w:rsidP="00E6030B">
            <w:pPr>
              <w:pStyle w:val="TAC"/>
            </w:pPr>
            <w:r w:rsidRPr="00BC508A">
              <w:t>1</w:t>
            </w:r>
          </w:p>
        </w:tc>
        <w:tc>
          <w:tcPr>
            <w:tcW w:w="283" w:type="dxa"/>
          </w:tcPr>
          <w:p w14:paraId="446837FA" w14:textId="77777777" w:rsidR="00D40C70" w:rsidRPr="00BC508A" w:rsidRDefault="00D40C70" w:rsidP="00E6030B">
            <w:pPr>
              <w:pStyle w:val="TAC"/>
            </w:pPr>
            <w:r w:rsidRPr="00BC508A">
              <w:t>1</w:t>
            </w:r>
          </w:p>
        </w:tc>
        <w:tc>
          <w:tcPr>
            <w:tcW w:w="5676" w:type="dxa"/>
          </w:tcPr>
          <w:p w14:paraId="6D384D15" w14:textId="77777777" w:rsidR="00D40C70" w:rsidRPr="00BC508A" w:rsidRDefault="00D40C70" w:rsidP="00E6030B">
            <w:pPr>
              <w:pStyle w:val="TAL"/>
            </w:pPr>
            <w:r w:rsidRPr="00BC508A">
              <w:tab/>
              <w:t>16 elements</w:t>
            </w:r>
          </w:p>
        </w:tc>
      </w:tr>
      <w:tr w:rsidR="00D40C70" w:rsidRPr="00BC508A" w14:paraId="7A5A919F" w14:textId="77777777" w:rsidTr="00E6030B">
        <w:trPr>
          <w:cantSplit/>
          <w:jc w:val="center"/>
        </w:trPr>
        <w:tc>
          <w:tcPr>
            <w:tcW w:w="7094" w:type="dxa"/>
            <w:gridSpan w:val="6"/>
          </w:tcPr>
          <w:p w14:paraId="16349591" w14:textId="77777777" w:rsidR="00D40C70" w:rsidRPr="00BC508A" w:rsidRDefault="00D40C70" w:rsidP="00E6030B">
            <w:pPr>
              <w:pStyle w:val="TAL"/>
            </w:pPr>
            <w:bookmarkStart w:id="7903" w:name="MCCQCTEMPBM_00000221"/>
          </w:p>
        </w:tc>
      </w:tr>
      <w:bookmarkEnd w:id="7903"/>
      <w:tr w:rsidR="00D40C70" w:rsidRPr="00BC508A" w14:paraId="0ACB63F7" w14:textId="77777777" w:rsidTr="00E6030B">
        <w:trPr>
          <w:cantSplit/>
          <w:jc w:val="center"/>
        </w:trPr>
        <w:tc>
          <w:tcPr>
            <w:tcW w:w="7094" w:type="dxa"/>
            <w:gridSpan w:val="6"/>
          </w:tcPr>
          <w:p w14:paraId="7F917892" w14:textId="77777777" w:rsidR="00D40C70" w:rsidRPr="00BC508A" w:rsidRDefault="00D40C70" w:rsidP="00E6030B">
            <w:pPr>
              <w:pStyle w:val="TAL"/>
            </w:pPr>
            <w:r w:rsidRPr="00BC508A">
              <w:t>All other values are unused and shall be interpreted as 16, if received by the UE.</w:t>
            </w:r>
          </w:p>
        </w:tc>
      </w:tr>
      <w:tr w:rsidR="00D40C70" w:rsidRPr="00BC508A" w14:paraId="5D40EB79" w14:textId="77777777" w:rsidTr="00E6030B">
        <w:trPr>
          <w:cantSplit/>
          <w:jc w:val="center"/>
        </w:trPr>
        <w:tc>
          <w:tcPr>
            <w:tcW w:w="7094" w:type="dxa"/>
            <w:gridSpan w:val="6"/>
          </w:tcPr>
          <w:p w14:paraId="37C6B600" w14:textId="77777777" w:rsidR="00D40C70" w:rsidRPr="00BC508A" w:rsidRDefault="00D40C70" w:rsidP="00E6030B">
            <w:pPr>
              <w:pStyle w:val="TAL"/>
            </w:pPr>
            <w:bookmarkStart w:id="7904" w:name="MCCQCTEMPBM_00000222"/>
          </w:p>
        </w:tc>
      </w:tr>
      <w:bookmarkEnd w:id="7904"/>
      <w:tr w:rsidR="00D40C70" w:rsidRPr="00BC508A" w14:paraId="0DD79FBA" w14:textId="77777777" w:rsidTr="00E6030B">
        <w:trPr>
          <w:cantSplit/>
          <w:jc w:val="center"/>
        </w:trPr>
        <w:tc>
          <w:tcPr>
            <w:tcW w:w="7094" w:type="dxa"/>
            <w:gridSpan w:val="6"/>
          </w:tcPr>
          <w:p w14:paraId="1E967A1E" w14:textId="77777777" w:rsidR="00D40C70" w:rsidRPr="00BC508A" w:rsidRDefault="00D40C70" w:rsidP="00E6030B">
            <w:pPr>
              <w:pStyle w:val="TAL"/>
            </w:pPr>
            <w:r w:rsidRPr="00BC508A">
              <w:t>Bit 8 of octet 1 is spare and shall be coded as zero.</w:t>
            </w:r>
          </w:p>
        </w:tc>
      </w:tr>
      <w:tr w:rsidR="00D40C70" w:rsidRPr="00BC508A" w14:paraId="2ECB5658" w14:textId="77777777" w:rsidTr="00E6030B">
        <w:trPr>
          <w:cantSplit/>
          <w:jc w:val="center"/>
        </w:trPr>
        <w:tc>
          <w:tcPr>
            <w:tcW w:w="7094" w:type="dxa"/>
            <w:gridSpan w:val="6"/>
          </w:tcPr>
          <w:p w14:paraId="24175958" w14:textId="77777777" w:rsidR="00D40C70" w:rsidRPr="00BC508A" w:rsidRDefault="00D40C70" w:rsidP="00E6030B">
            <w:pPr>
              <w:pStyle w:val="TAL"/>
            </w:pPr>
            <w:bookmarkStart w:id="7905" w:name="MCCQCTEMPBM_00000223"/>
          </w:p>
        </w:tc>
      </w:tr>
      <w:tr w:rsidR="00D40C70" w:rsidRPr="00BC508A" w14:paraId="52DD12C1" w14:textId="77777777" w:rsidTr="00E6030B">
        <w:trPr>
          <w:cantSplit/>
          <w:jc w:val="center"/>
        </w:trPr>
        <w:tc>
          <w:tcPr>
            <w:tcW w:w="7094" w:type="dxa"/>
            <w:gridSpan w:val="6"/>
          </w:tcPr>
          <w:p w14:paraId="49BC2B7C" w14:textId="77777777" w:rsidR="00D40C70" w:rsidRPr="00BC508A" w:rsidRDefault="00D40C70" w:rsidP="00E6030B">
            <w:pPr>
              <w:pStyle w:val="TAL"/>
            </w:pPr>
            <w:bookmarkStart w:id="7906" w:name="MCCQCTEMPBM_00000224"/>
            <w:bookmarkEnd w:id="7905"/>
          </w:p>
        </w:tc>
      </w:tr>
      <w:bookmarkEnd w:id="7906"/>
      <w:tr w:rsidR="00D40C70" w:rsidRPr="00BC508A" w:rsidDel="00F33BAB" w14:paraId="63E2EDFF" w14:textId="77777777" w:rsidTr="00E6030B">
        <w:trPr>
          <w:cantSplit/>
          <w:jc w:val="center"/>
        </w:trPr>
        <w:tc>
          <w:tcPr>
            <w:tcW w:w="7094" w:type="dxa"/>
            <w:gridSpan w:val="6"/>
          </w:tcPr>
          <w:p w14:paraId="062566BC" w14:textId="77777777" w:rsidR="00D40C70" w:rsidRPr="00BC508A" w:rsidDel="00F33BAB" w:rsidRDefault="00D40C70" w:rsidP="00E6030B">
            <w:pPr>
              <w:pStyle w:val="TAL"/>
            </w:pPr>
            <w:r w:rsidRPr="00BC508A">
              <w:t>For type of list = "00" and number of elements = k:</w:t>
            </w:r>
          </w:p>
        </w:tc>
      </w:tr>
      <w:tr w:rsidR="00D40C70" w:rsidRPr="00BC508A" w14:paraId="5C19A901" w14:textId="77777777" w:rsidTr="00E6030B">
        <w:trPr>
          <w:cantSplit/>
          <w:jc w:val="center"/>
        </w:trPr>
        <w:tc>
          <w:tcPr>
            <w:tcW w:w="7094" w:type="dxa"/>
            <w:gridSpan w:val="6"/>
          </w:tcPr>
          <w:p w14:paraId="13D13637" w14:textId="77777777" w:rsidR="00D40C70" w:rsidRPr="00BC508A" w:rsidRDefault="00D40C70" w:rsidP="00E6030B">
            <w:pPr>
              <w:pStyle w:val="TAL"/>
            </w:pPr>
            <w:bookmarkStart w:id="7907" w:name="MCCQCTEMPBM_00000225"/>
          </w:p>
        </w:tc>
      </w:tr>
      <w:bookmarkEnd w:id="7907"/>
      <w:tr w:rsidR="00D40C70" w:rsidRPr="00BC508A" w:rsidDel="00F33BAB" w14:paraId="39E59D74" w14:textId="77777777" w:rsidTr="00E6030B">
        <w:trPr>
          <w:cantSplit/>
          <w:jc w:val="center"/>
        </w:trPr>
        <w:tc>
          <w:tcPr>
            <w:tcW w:w="7094" w:type="dxa"/>
            <w:gridSpan w:val="6"/>
          </w:tcPr>
          <w:p w14:paraId="5F758113" w14:textId="77777777" w:rsidR="00D40C70" w:rsidRPr="00BC508A" w:rsidDel="00F33BAB" w:rsidRDefault="00D40C70" w:rsidP="00E6030B">
            <w:pPr>
              <w:pStyle w:val="TAL"/>
            </w:pPr>
            <w:r w:rsidRPr="00BC508A">
              <w:t>octet 2 to 4 contain the MCC+MNC, and</w:t>
            </w:r>
          </w:p>
        </w:tc>
      </w:tr>
      <w:tr w:rsidR="00D40C70" w:rsidRPr="00BC508A" w14:paraId="0F49610C" w14:textId="77777777" w:rsidTr="00E6030B">
        <w:trPr>
          <w:cantSplit/>
          <w:jc w:val="center"/>
        </w:trPr>
        <w:tc>
          <w:tcPr>
            <w:tcW w:w="7094" w:type="dxa"/>
            <w:gridSpan w:val="6"/>
          </w:tcPr>
          <w:p w14:paraId="38D64608" w14:textId="77777777" w:rsidR="00D40C70" w:rsidRPr="00BC508A" w:rsidRDefault="00D40C70" w:rsidP="00E6030B">
            <w:pPr>
              <w:pStyle w:val="TAL"/>
            </w:pPr>
            <w:r w:rsidRPr="00BC508A">
              <w:t>for j = 1, k:</w:t>
            </w:r>
          </w:p>
        </w:tc>
      </w:tr>
      <w:tr w:rsidR="00D40C70" w:rsidRPr="00BC508A" w14:paraId="254E0F58" w14:textId="77777777" w:rsidTr="00E6030B">
        <w:trPr>
          <w:cantSplit/>
          <w:jc w:val="center"/>
        </w:trPr>
        <w:tc>
          <w:tcPr>
            <w:tcW w:w="7094" w:type="dxa"/>
            <w:gridSpan w:val="6"/>
          </w:tcPr>
          <w:p w14:paraId="0D1CCF6C" w14:textId="77777777" w:rsidR="00D40C70" w:rsidRPr="00BC508A" w:rsidRDefault="00D40C70" w:rsidP="00E6030B">
            <w:pPr>
              <w:pStyle w:val="TAL"/>
            </w:pPr>
            <w:r w:rsidRPr="00BC508A">
              <w:t xml:space="preserve">octet 2j+3 and 2j+4 contain the TAC of the j-th TAI belonging to the partial list, </w:t>
            </w:r>
          </w:p>
        </w:tc>
      </w:tr>
      <w:tr w:rsidR="00D40C70" w:rsidRPr="00BC508A" w14:paraId="6993CE10" w14:textId="77777777" w:rsidTr="00E6030B">
        <w:trPr>
          <w:cantSplit/>
          <w:jc w:val="center"/>
        </w:trPr>
        <w:tc>
          <w:tcPr>
            <w:tcW w:w="7094" w:type="dxa"/>
            <w:gridSpan w:val="6"/>
          </w:tcPr>
          <w:p w14:paraId="3EAF63C8" w14:textId="77777777" w:rsidR="00D40C70" w:rsidRPr="00BC508A" w:rsidRDefault="00D40C70" w:rsidP="00E6030B">
            <w:pPr>
              <w:pStyle w:val="TAL"/>
            </w:pPr>
            <w:bookmarkStart w:id="7908" w:name="MCCQCTEMPBM_00000226"/>
          </w:p>
        </w:tc>
      </w:tr>
      <w:bookmarkEnd w:id="7908"/>
      <w:tr w:rsidR="00D40C70" w:rsidRPr="00BC508A" w:rsidDel="00F33BAB" w14:paraId="6E28BFEB" w14:textId="77777777" w:rsidTr="00E6030B">
        <w:trPr>
          <w:cantSplit/>
          <w:jc w:val="center"/>
        </w:trPr>
        <w:tc>
          <w:tcPr>
            <w:tcW w:w="7094" w:type="dxa"/>
            <w:gridSpan w:val="6"/>
          </w:tcPr>
          <w:p w14:paraId="665536EB" w14:textId="77777777" w:rsidR="00D40C70" w:rsidRPr="00BC508A" w:rsidDel="00F33BAB" w:rsidRDefault="00D40C70" w:rsidP="00E6030B">
            <w:pPr>
              <w:pStyle w:val="TAL"/>
            </w:pPr>
            <w:r w:rsidRPr="00BC508A">
              <w:t>For type of list = "01" and number of elements = k:</w:t>
            </w:r>
          </w:p>
        </w:tc>
      </w:tr>
      <w:tr w:rsidR="00D40C70" w:rsidRPr="00BC508A" w14:paraId="33C139F7" w14:textId="77777777" w:rsidTr="00E6030B">
        <w:trPr>
          <w:cantSplit/>
          <w:jc w:val="center"/>
        </w:trPr>
        <w:tc>
          <w:tcPr>
            <w:tcW w:w="7094" w:type="dxa"/>
            <w:gridSpan w:val="6"/>
          </w:tcPr>
          <w:p w14:paraId="2C577F73" w14:textId="77777777" w:rsidR="00D40C70" w:rsidRPr="00BC508A" w:rsidRDefault="00D40C70" w:rsidP="00E6030B">
            <w:pPr>
              <w:pStyle w:val="TAL"/>
            </w:pPr>
            <w:bookmarkStart w:id="7909" w:name="MCCQCTEMPBM_00000227"/>
          </w:p>
        </w:tc>
      </w:tr>
      <w:bookmarkEnd w:id="7909"/>
      <w:tr w:rsidR="00D40C70" w:rsidRPr="00BC508A" w:rsidDel="00F33BAB" w14:paraId="342C18F6" w14:textId="77777777" w:rsidTr="00E6030B">
        <w:trPr>
          <w:cantSplit/>
          <w:jc w:val="center"/>
        </w:trPr>
        <w:tc>
          <w:tcPr>
            <w:tcW w:w="7094" w:type="dxa"/>
            <w:gridSpan w:val="6"/>
          </w:tcPr>
          <w:p w14:paraId="16D994BF" w14:textId="77777777" w:rsidR="00D40C70" w:rsidRPr="00BC508A" w:rsidDel="00F33BAB" w:rsidRDefault="00D40C70" w:rsidP="00E6030B">
            <w:pPr>
              <w:pStyle w:val="TAL"/>
            </w:pPr>
            <w:r w:rsidRPr="00BC508A">
              <w:t>octet 2 to 4 contain the MCC+MNC, and</w:t>
            </w:r>
          </w:p>
        </w:tc>
      </w:tr>
      <w:tr w:rsidR="00D40C70" w:rsidRPr="00BC508A" w14:paraId="48EA3E55" w14:textId="77777777" w:rsidTr="00E6030B">
        <w:trPr>
          <w:cantSplit/>
          <w:jc w:val="center"/>
        </w:trPr>
        <w:tc>
          <w:tcPr>
            <w:tcW w:w="7094" w:type="dxa"/>
            <w:gridSpan w:val="6"/>
          </w:tcPr>
          <w:p w14:paraId="1AC66A57" w14:textId="77777777" w:rsidR="00D40C70" w:rsidRPr="00BC508A" w:rsidRDefault="00D40C70" w:rsidP="00E6030B">
            <w:pPr>
              <w:pStyle w:val="TAL"/>
            </w:pPr>
            <w:r w:rsidRPr="00BC508A">
              <w:t>octet 5 and 6 contain the TAC of the first TAI belonging to the partial list.</w:t>
            </w:r>
          </w:p>
        </w:tc>
      </w:tr>
      <w:tr w:rsidR="00D40C70" w:rsidRPr="00BC508A" w14:paraId="313D7275" w14:textId="77777777" w:rsidTr="00E6030B">
        <w:trPr>
          <w:cantSplit/>
          <w:jc w:val="center"/>
        </w:trPr>
        <w:tc>
          <w:tcPr>
            <w:tcW w:w="7094" w:type="dxa"/>
            <w:gridSpan w:val="6"/>
          </w:tcPr>
          <w:p w14:paraId="5D661B98" w14:textId="77777777" w:rsidR="00D40C70" w:rsidRPr="00BC508A" w:rsidRDefault="00D40C70" w:rsidP="00E6030B">
            <w:pPr>
              <w:pStyle w:val="TAL"/>
            </w:pPr>
            <w:r w:rsidRPr="00BC508A">
              <w:t>The TAC values of the other k-1 TAIs are TAC+1, TAC+2, …, TAC+k-1.</w:t>
            </w:r>
          </w:p>
        </w:tc>
      </w:tr>
      <w:tr w:rsidR="00D40C70" w:rsidRPr="00BC508A" w:rsidDel="00F33BAB" w14:paraId="09CAD828" w14:textId="77777777" w:rsidTr="00E6030B">
        <w:trPr>
          <w:cantSplit/>
          <w:jc w:val="center"/>
        </w:trPr>
        <w:tc>
          <w:tcPr>
            <w:tcW w:w="7094" w:type="dxa"/>
            <w:gridSpan w:val="6"/>
          </w:tcPr>
          <w:p w14:paraId="1D5CBCFC" w14:textId="77777777" w:rsidR="00D40C70" w:rsidRPr="00BC508A" w:rsidDel="00F33BAB" w:rsidRDefault="00D40C70" w:rsidP="00E6030B">
            <w:pPr>
              <w:pStyle w:val="TAL"/>
            </w:pPr>
            <w:bookmarkStart w:id="7910" w:name="MCCQCTEMPBM_00000228"/>
          </w:p>
        </w:tc>
      </w:tr>
      <w:bookmarkEnd w:id="7910"/>
      <w:tr w:rsidR="00D40C70" w:rsidRPr="00BC508A" w:rsidDel="00F33BAB" w14:paraId="510DBFC0" w14:textId="77777777" w:rsidTr="00E6030B">
        <w:trPr>
          <w:cantSplit/>
          <w:jc w:val="center"/>
        </w:trPr>
        <w:tc>
          <w:tcPr>
            <w:tcW w:w="7094" w:type="dxa"/>
            <w:gridSpan w:val="6"/>
          </w:tcPr>
          <w:p w14:paraId="45D32A62" w14:textId="77777777" w:rsidR="00D40C70" w:rsidRPr="00BC508A" w:rsidDel="00F33BAB" w:rsidRDefault="00D40C70" w:rsidP="00E6030B">
            <w:pPr>
              <w:pStyle w:val="TAL"/>
            </w:pPr>
            <w:r w:rsidRPr="00BC508A">
              <w:t>For type of list = "10" and number of elements = k:</w:t>
            </w:r>
          </w:p>
        </w:tc>
      </w:tr>
      <w:tr w:rsidR="00D40C70" w:rsidRPr="00BC508A" w14:paraId="74422EA6" w14:textId="77777777" w:rsidTr="00E6030B">
        <w:trPr>
          <w:cantSplit/>
          <w:jc w:val="center"/>
        </w:trPr>
        <w:tc>
          <w:tcPr>
            <w:tcW w:w="7094" w:type="dxa"/>
            <w:gridSpan w:val="6"/>
          </w:tcPr>
          <w:p w14:paraId="178213E6" w14:textId="77777777" w:rsidR="00D40C70" w:rsidRPr="00BC508A" w:rsidRDefault="00D40C70" w:rsidP="00E6030B">
            <w:pPr>
              <w:pStyle w:val="TAL"/>
            </w:pPr>
            <w:bookmarkStart w:id="7911" w:name="MCCQCTEMPBM_00000229"/>
          </w:p>
        </w:tc>
      </w:tr>
      <w:bookmarkEnd w:id="7911"/>
      <w:tr w:rsidR="00D40C70" w:rsidRPr="00BC508A" w14:paraId="0E0E9F64" w14:textId="77777777" w:rsidTr="00E6030B">
        <w:trPr>
          <w:cantSplit/>
          <w:jc w:val="center"/>
        </w:trPr>
        <w:tc>
          <w:tcPr>
            <w:tcW w:w="7094" w:type="dxa"/>
            <w:gridSpan w:val="6"/>
          </w:tcPr>
          <w:p w14:paraId="2A049D2D" w14:textId="77777777" w:rsidR="00D40C70" w:rsidRPr="00BC508A" w:rsidRDefault="00D40C70" w:rsidP="00E6030B">
            <w:pPr>
              <w:pStyle w:val="TAL"/>
            </w:pPr>
            <w:r w:rsidRPr="00BC508A">
              <w:t>for j = 1, k.</w:t>
            </w:r>
          </w:p>
        </w:tc>
      </w:tr>
      <w:tr w:rsidR="00D40C70" w:rsidRPr="00BC508A" w:rsidDel="00F33BAB" w14:paraId="08879E30" w14:textId="77777777" w:rsidTr="00E6030B">
        <w:trPr>
          <w:cantSplit/>
          <w:jc w:val="center"/>
        </w:trPr>
        <w:tc>
          <w:tcPr>
            <w:tcW w:w="7094" w:type="dxa"/>
            <w:gridSpan w:val="6"/>
          </w:tcPr>
          <w:p w14:paraId="62058336" w14:textId="77777777" w:rsidR="00D40C70" w:rsidRPr="00BC508A" w:rsidDel="00F33BAB" w:rsidRDefault="00D40C70" w:rsidP="00E6030B">
            <w:pPr>
              <w:pStyle w:val="TAL"/>
            </w:pPr>
            <w:r w:rsidRPr="00BC508A">
              <w:t>octet 5j-3 to 5j-1 contain the MCC+MNC, and</w:t>
            </w:r>
          </w:p>
        </w:tc>
      </w:tr>
      <w:tr w:rsidR="00D40C70" w:rsidRPr="00BC508A" w14:paraId="1C0C0608" w14:textId="77777777" w:rsidTr="00E6030B">
        <w:trPr>
          <w:cantSplit/>
          <w:jc w:val="center"/>
        </w:trPr>
        <w:tc>
          <w:tcPr>
            <w:tcW w:w="7094" w:type="dxa"/>
            <w:gridSpan w:val="6"/>
          </w:tcPr>
          <w:p w14:paraId="55CC5CAC" w14:textId="77777777" w:rsidR="00D40C70" w:rsidRPr="00BC508A" w:rsidRDefault="00D40C70" w:rsidP="00E6030B">
            <w:pPr>
              <w:pStyle w:val="TAL"/>
            </w:pPr>
            <w:r w:rsidRPr="00BC508A">
              <w:t>octet 5j and 5j+1 contain the TAC of the j-th TAI belonging to the partial list.</w:t>
            </w:r>
          </w:p>
        </w:tc>
      </w:tr>
      <w:tr w:rsidR="00D40C70" w:rsidRPr="00BC508A" w14:paraId="6235C239" w14:textId="77777777" w:rsidTr="00E6030B">
        <w:trPr>
          <w:cantSplit/>
          <w:jc w:val="center"/>
        </w:trPr>
        <w:tc>
          <w:tcPr>
            <w:tcW w:w="7094" w:type="dxa"/>
            <w:gridSpan w:val="6"/>
          </w:tcPr>
          <w:p w14:paraId="145028B1" w14:textId="77777777" w:rsidR="00D40C70" w:rsidRPr="00BC508A" w:rsidRDefault="00D40C70" w:rsidP="00E6030B">
            <w:pPr>
              <w:pStyle w:val="TAL"/>
            </w:pPr>
            <w:bookmarkStart w:id="7912" w:name="MCCQCTEMPBM_00000230"/>
          </w:p>
        </w:tc>
      </w:tr>
      <w:tr w:rsidR="00D40C70" w:rsidRPr="00BC508A" w14:paraId="2E391877" w14:textId="77777777" w:rsidTr="00E6030B">
        <w:trPr>
          <w:cantSplit/>
          <w:jc w:val="center"/>
        </w:trPr>
        <w:tc>
          <w:tcPr>
            <w:tcW w:w="7094" w:type="dxa"/>
            <w:gridSpan w:val="6"/>
          </w:tcPr>
          <w:p w14:paraId="43690030" w14:textId="77777777" w:rsidR="00D40C70" w:rsidRPr="00BC508A" w:rsidRDefault="00D40C70" w:rsidP="00E6030B">
            <w:pPr>
              <w:pStyle w:val="TAL"/>
            </w:pPr>
            <w:bookmarkStart w:id="7913" w:name="MCCQCTEMPBM_00000231"/>
            <w:bookmarkEnd w:id="7912"/>
          </w:p>
        </w:tc>
      </w:tr>
      <w:bookmarkEnd w:id="7913"/>
      <w:tr w:rsidR="00D40C70" w:rsidRPr="00BC508A" w14:paraId="5B539F60" w14:textId="77777777" w:rsidTr="00E6030B">
        <w:trPr>
          <w:cantSplit/>
          <w:jc w:val="center"/>
        </w:trPr>
        <w:tc>
          <w:tcPr>
            <w:tcW w:w="7094" w:type="dxa"/>
            <w:gridSpan w:val="6"/>
          </w:tcPr>
          <w:p w14:paraId="5F6C5DB4" w14:textId="77777777" w:rsidR="00D40C70" w:rsidRPr="00BC508A" w:rsidRDefault="00D40C70" w:rsidP="00E6030B">
            <w:pPr>
              <w:pStyle w:val="TAL"/>
            </w:pPr>
            <w:r w:rsidRPr="00BC508A">
              <w:t>MCC, Mobile country code</w:t>
            </w:r>
          </w:p>
        </w:tc>
      </w:tr>
      <w:tr w:rsidR="00D40C70" w:rsidRPr="00BC508A" w14:paraId="1364259C" w14:textId="77777777" w:rsidTr="00E6030B">
        <w:trPr>
          <w:cantSplit/>
          <w:jc w:val="center"/>
        </w:trPr>
        <w:tc>
          <w:tcPr>
            <w:tcW w:w="7094" w:type="dxa"/>
            <w:gridSpan w:val="6"/>
          </w:tcPr>
          <w:p w14:paraId="32160FAD" w14:textId="77777777" w:rsidR="00D40C70" w:rsidRPr="00BC508A" w:rsidRDefault="00D40C70" w:rsidP="00E6030B">
            <w:pPr>
              <w:pStyle w:val="TAL"/>
            </w:pPr>
            <w:bookmarkStart w:id="7914" w:name="MCCQCTEMPBM_00000232"/>
          </w:p>
        </w:tc>
      </w:tr>
      <w:bookmarkEnd w:id="7914"/>
      <w:tr w:rsidR="00D40C70" w:rsidRPr="00BC508A" w14:paraId="16B5ED5E" w14:textId="77777777" w:rsidTr="00E6030B">
        <w:trPr>
          <w:cantSplit/>
          <w:jc w:val="center"/>
        </w:trPr>
        <w:tc>
          <w:tcPr>
            <w:tcW w:w="7094" w:type="dxa"/>
            <w:gridSpan w:val="6"/>
          </w:tcPr>
          <w:p w14:paraId="04038946" w14:textId="77777777" w:rsidR="00D40C70" w:rsidRPr="00BC508A" w:rsidRDefault="00D40C70" w:rsidP="00E6030B">
            <w:pPr>
              <w:pStyle w:val="TAL"/>
            </w:pPr>
            <w:r w:rsidRPr="00BC508A">
              <w:t>The MCC field is coded as in ITU-T Recommendation E.212 [30], annex A.</w:t>
            </w:r>
          </w:p>
        </w:tc>
      </w:tr>
      <w:tr w:rsidR="00D40C70" w:rsidRPr="00BC508A" w14:paraId="65FBC07E" w14:textId="77777777" w:rsidTr="00E6030B">
        <w:trPr>
          <w:cantSplit/>
          <w:jc w:val="center"/>
        </w:trPr>
        <w:tc>
          <w:tcPr>
            <w:tcW w:w="7094" w:type="dxa"/>
            <w:gridSpan w:val="6"/>
          </w:tcPr>
          <w:p w14:paraId="5C5FE5B2" w14:textId="77777777" w:rsidR="00D40C70" w:rsidRPr="00BC508A" w:rsidRDefault="00D40C70" w:rsidP="00E6030B">
            <w:pPr>
              <w:pStyle w:val="TAL"/>
            </w:pPr>
            <w:bookmarkStart w:id="7915" w:name="MCCQCTEMPBM_00000233"/>
          </w:p>
        </w:tc>
      </w:tr>
      <w:bookmarkEnd w:id="7915"/>
      <w:tr w:rsidR="00D40C70" w:rsidRPr="00BC508A" w14:paraId="5E328109" w14:textId="77777777" w:rsidTr="00E6030B">
        <w:trPr>
          <w:cantSplit/>
          <w:jc w:val="center"/>
        </w:trPr>
        <w:tc>
          <w:tcPr>
            <w:tcW w:w="7094" w:type="dxa"/>
            <w:gridSpan w:val="6"/>
          </w:tcPr>
          <w:p w14:paraId="06149205" w14:textId="77777777" w:rsidR="00D40C70" w:rsidRPr="00BC508A" w:rsidRDefault="00D40C70" w:rsidP="00E6030B">
            <w:pPr>
              <w:pStyle w:val="TAL"/>
            </w:pPr>
            <w:r w:rsidRPr="00BC508A">
              <w:t>MNC, Mobile network code</w:t>
            </w:r>
          </w:p>
        </w:tc>
      </w:tr>
      <w:tr w:rsidR="00D40C70" w:rsidRPr="00BC508A" w14:paraId="0DAEFA4C" w14:textId="77777777" w:rsidTr="00E6030B">
        <w:trPr>
          <w:cantSplit/>
          <w:jc w:val="center"/>
        </w:trPr>
        <w:tc>
          <w:tcPr>
            <w:tcW w:w="7094" w:type="dxa"/>
            <w:gridSpan w:val="6"/>
          </w:tcPr>
          <w:p w14:paraId="528D3173" w14:textId="77777777" w:rsidR="00D40C70" w:rsidRPr="00BC508A" w:rsidRDefault="00D40C70" w:rsidP="00E6030B">
            <w:pPr>
              <w:pStyle w:val="TAL"/>
            </w:pPr>
            <w:bookmarkStart w:id="7916" w:name="MCCQCTEMPBM_00000234"/>
          </w:p>
        </w:tc>
      </w:tr>
      <w:bookmarkEnd w:id="7916"/>
      <w:tr w:rsidR="00D40C70" w:rsidRPr="00BC508A" w14:paraId="7A3FD660" w14:textId="77777777" w:rsidTr="00E6030B">
        <w:trPr>
          <w:cantSplit/>
          <w:jc w:val="center"/>
        </w:trPr>
        <w:tc>
          <w:tcPr>
            <w:tcW w:w="7094" w:type="dxa"/>
            <w:gridSpan w:val="6"/>
          </w:tcPr>
          <w:p w14:paraId="0CC4F035" w14:textId="77777777" w:rsidR="00D40C70" w:rsidRPr="00BC508A" w:rsidRDefault="00D40C70" w:rsidP="00E6030B">
            <w:pPr>
              <w:pStyle w:val="TAL"/>
            </w:pPr>
            <w:r w:rsidRPr="00BC508A">
              <w:t>The coding of this field is the responsibility of each administration but BCD coding shall be used. The MNC shall consist of 2 or 3 digits. If a network operator decides to use only two digits in the MNC, MNC digit 3 shall be coded as "1111".</w:t>
            </w:r>
          </w:p>
        </w:tc>
      </w:tr>
      <w:tr w:rsidR="00D40C70" w:rsidRPr="00BC508A" w14:paraId="4A92BC4B" w14:textId="77777777" w:rsidTr="00E6030B">
        <w:trPr>
          <w:cantSplit/>
          <w:jc w:val="center"/>
        </w:trPr>
        <w:tc>
          <w:tcPr>
            <w:tcW w:w="7094" w:type="dxa"/>
            <w:gridSpan w:val="6"/>
          </w:tcPr>
          <w:p w14:paraId="7E1018C2" w14:textId="77777777" w:rsidR="00D40C70" w:rsidRPr="00BC508A" w:rsidRDefault="00D40C70" w:rsidP="00E6030B">
            <w:pPr>
              <w:pStyle w:val="TAL"/>
            </w:pPr>
            <w:bookmarkStart w:id="7917" w:name="MCCQCTEMPBM_00000235"/>
          </w:p>
        </w:tc>
      </w:tr>
      <w:bookmarkEnd w:id="7917"/>
      <w:tr w:rsidR="00D40C70" w:rsidRPr="00BC508A" w14:paraId="2BBD9A5B" w14:textId="77777777" w:rsidTr="00E6030B">
        <w:trPr>
          <w:cantSplit/>
          <w:jc w:val="center"/>
        </w:trPr>
        <w:tc>
          <w:tcPr>
            <w:tcW w:w="7094" w:type="dxa"/>
            <w:gridSpan w:val="6"/>
          </w:tcPr>
          <w:p w14:paraId="7A4E5FC9" w14:textId="77777777" w:rsidR="00D40C70" w:rsidRPr="00BC508A" w:rsidRDefault="00D40C70" w:rsidP="00E6030B">
            <w:pPr>
              <w:pStyle w:val="TAL"/>
            </w:pPr>
            <w:r w:rsidRPr="00BC508A">
              <w:t>TAC, Tracking area code</w:t>
            </w:r>
          </w:p>
        </w:tc>
      </w:tr>
      <w:tr w:rsidR="00D40C70" w:rsidRPr="00BC508A" w14:paraId="192851DA" w14:textId="77777777" w:rsidTr="00E6030B">
        <w:trPr>
          <w:cantSplit/>
          <w:jc w:val="center"/>
        </w:trPr>
        <w:tc>
          <w:tcPr>
            <w:tcW w:w="7094" w:type="dxa"/>
            <w:gridSpan w:val="6"/>
          </w:tcPr>
          <w:p w14:paraId="23D7641C" w14:textId="77777777" w:rsidR="00D40C70" w:rsidRPr="00BC508A" w:rsidRDefault="00D40C70" w:rsidP="00E6030B">
            <w:pPr>
              <w:pStyle w:val="TAL"/>
            </w:pPr>
            <w:bookmarkStart w:id="7918" w:name="MCCQCTEMPBM_00000236"/>
          </w:p>
        </w:tc>
      </w:tr>
      <w:bookmarkEnd w:id="7918"/>
      <w:tr w:rsidR="00D40C70" w:rsidRPr="00BC508A" w14:paraId="2CAAF8E5" w14:textId="77777777" w:rsidTr="00E6030B">
        <w:trPr>
          <w:cantSplit/>
          <w:jc w:val="center"/>
        </w:trPr>
        <w:tc>
          <w:tcPr>
            <w:tcW w:w="7094" w:type="dxa"/>
            <w:gridSpan w:val="6"/>
          </w:tcPr>
          <w:p w14:paraId="3AD8DD34" w14:textId="77777777" w:rsidR="00D40C70" w:rsidRPr="00BC508A" w:rsidRDefault="00D40C70" w:rsidP="00E6030B">
            <w:pPr>
              <w:pStyle w:val="TAL"/>
            </w:pPr>
            <w:r w:rsidRPr="00BC508A">
              <w:t>In the TAC field bit 8 of the first octet is the most significant bit and bit 1 of second octet the least significant bit.</w:t>
            </w:r>
          </w:p>
        </w:tc>
      </w:tr>
      <w:tr w:rsidR="00D40C70" w:rsidRPr="00BC508A" w14:paraId="4E0CE568" w14:textId="77777777" w:rsidTr="00E6030B">
        <w:trPr>
          <w:cantSplit/>
          <w:jc w:val="center"/>
        </w:trPr>
        <w:tc>
          <w:tcPr>
            <w:tcW w:w="7094" w:type="dxa"/>
            <w:gridSpan w:val="6"/>
          </w:tcPr>
          <w:p w14:paraId="361B3D56" w14:textId="77777777" w:rsidR="00D40C70" w:rsidRPr="00BC508A" w:rsidRDefault="00D40C70" w:rsidP="00E6030B">
            <w:pPr>
              <w:pStyle w:val="TAL"/>
            </w:pPr>
            <w:r w:rsidRPr="00BC508A">
              <w:t>The coding of the tracking area code is the responsibility of each administration. Coding using full hexadecimal representation may be used. The tracking area code consists of 2 octets.</w:t>
            </w:r>
          </w:p>
        </w:tc>
      </w:tr>
      <w:tr w:rsidR="00D40C70" w:rsidRPr="00BC508A" w14:paraId="5603FB58" w14:textId="77777777" w:rsidTr="00E6030B">
        <w:trPr>
          <w:cantSplit/>
          <w:jc w:val="center"/>
        </w:trPr>
        <w:tc>
          <w:tcPr>
            <w:tcW w:w="7094" w:type="dxa"/>
            <w:gridSpan w:val="6"/>
            <w:tcBorders>
              <w:bottom w:val="single" w:sz="4" w:space="0" w:color="auto"/>
            </w:tcBorders>
          </w:tcPr>
          <w:p w14:paraId="5FC9A677" w14:textId="77777777" w:rsidR="00D40C70" w:rsidRPr="00BC508A" w:rsidRDefault="00D40C70" w:rsidP="00E6030B">
            <w:pPr>
              <w:pStyle w:val="TAL"/>
            </w:pPr>
            <w:bookmarkStart w:id="7919" w:name="MCCQCTEMPBM_00000237"/>
          </w:p>
        </w:tc>
      </w:tr>
      <w:bookmarkEnd w:id="7919"/>
      <w:tr w:rsidR="00D40C70" w:rsidRPr="00BC508A" w14:paraId="12E70686" w14:textId="77777777" w:rsidTr="00E6030B">
        <w:trPr>
          <w:cantSplit/>
          <w:jc w:val="center"/>
        </w:trPr>
        <w:tc>
          <w:tcPr>
            <w:tcW w:w="7094" w:type="dxa"/>
            <w:gridSpan w:val="6"/>
            <w:tcBorders>
              <w:top w:val="single" w:sz="4" w:space="0" w:color="auto"/>
              <w:bottom w:val="single" w:sz="4" w:space="0" w:color="auto"/>
            </w:tcBorders>
          </w:tcPr>
          <w:p w14:paraId="71CE502F" w14:textId="77777777" w:rsidR="00D40C70" w:rsidRPr="00BC508A" w:rsidRDefault="00D40C70" w:rsidP="00E6030B">
            <w:pPr>
              <w:pStyle w:val="TAN"/>
            </w:pPr>
            <w:r w:rsidRPr="00BC508A">
              <w:t>NOTE:</w:t>
            </w:r>
            <w:r w:rsidRPr="00BC508A">
              <w:tab/>
              <w:t>If the "</w:t>
            </w:r>
            <w:r w:rsidRPr="00BC508A">
              <w:rPr>
                <w:lang w:eastAsia="ja-JP"/>
              </w:rPr>
              <w:t>list of TAIs belonging to different PLMNs</w:t>
            </w:r>
            <w:r w:rsidRPr="00BC508A">
              <w:t>"</w:t>
            </w:r>
            <w:r w:rsidRPr="00BC508A">
              <w:rPr>
                <w:lang w:eastAsia="ja-JP"/>
              </w:rPr>
              <w:t xml:space="preserve"> is</w:t>
            </w:r>
            <w:r w:rsidRPr="00BC508A">
              <w:t xml:space="preserve"> used, the PLMNs included in the list need to be present in the list of "equivalent PLMNs".</w:t>
            </w:r>
          </w:p>
        </w:tc>
      </w:tr>
    </w:tbl>
    <w:p w14:paraId="43F20870" w14:textId="77777777" w:rsidR="00D40C70" w:rsidRPr="00BC508A" w:rsidRDefault="00D40C70" w:rsidP="00D40C70"/>
    <w:p w14:paraId="373A8EA6" w14:textId="77777777" w:rsidR="00D40C70" w:rsidRPr="00BC508A" w:rsidRDefault="00D40C70" w:rsidP="00295835">
      <w:pPr>
        <w:pStyle w:val="Heading4"/>
      </w:pPr>
      <w:bookmarkStart w:id="7920" w:name="_Toc20218639"/>
      <w:bookmarkStart w:id="7921" w:name="_Toc27744527"/>
      <w:bookmarkStart w:id="7922" w:name="_Toc35960101"/>
      <w:bookmarkStart w:id="7923" w:name="_Toc45203539"/>
      <w:bookmarkStart w:id="7924" w:name="_Toc45700915"/>
      <w:bookmarkStart w:id="7925" w:name="_Toc51920651"/>
      <w:bookmarkStart w:id="7926" w:name="_Toc68251711"/>
      <w:bookmarkStart w:id="7927" w:name="_Toc187414670"/>
      <w:r w:rsidRPr="00BC508A">
        <w:t>9.9.3.34</w:t>
      </w:r>
      <w:r w:rsidRPr="00BC508A">
        <w:tab/>
        <w:t>UE network capability</w:t>
      </w:r>
      <w:bookmarkEnd w:id="7920"/>
      <w:bookmarkEnd w:id="7921"/>
      <w:bookmarkEnd w:id="7922"/>
      <w:bookmarkEnd w:id="7923"/>
      <w:bookmarkEnd w:id="7924"/>
      <w:bookmarkEnd w:id="7925"/>
      <w:bookmarkEnd w:id="7926"/>
      <w:bookmarkEnd w:id="7927"/>
    </w:p>
    <w:p w14:paraId="5C7F479A" w14:textId="77777777" w:rsidR="00D40C70" w:rsidRPr="00BC508A" w:rsidRDefault="00D40C70" w:rsidP="00D40C70">
      <w:r w:rsidRPr="00BC508A">
        <w:t>The purpose of the UE network capability information element is to provide the network with information concerning aspects of the UE related to EPS or interworking with GPRS and 5GS. The contents might affect the manner in which the network handles the operation of the UE. The UE network capability information indicates general UE characteristics and it shall therefore, except for fields explicitly indicated, be independent of the frequency band of the channel it is sent on.</w:t>
      </w:r>
    </w:p>
    <w:p w14:paraId="19EABBDC" w14:textId="77777777" w:rsidR="00D40C70" w:rsidRPr="00BC508A" w:rsidRDefault="00D40C70" w:rsidP="00D40C70">
      <w:r w:rsidRPr="00BC508A">
        <w:t>The UE network capability information element is coded as shown in figure 9.9.3.34.1 and table 9.9.3.34.1.</w:t>
      </w:r>
    </w:p>
    <w:p w14:paraId="5D35A363" w14:textId="77777777" w:rsidR="00D40C70" w:rsidRPr="00BC508A" w:rsidRDefault="00D40C70" w:rsidP="00D40C70">
      <w:r w:rsidRPr="00BC508A">
        <w:t>The UE network capability is a type 4 information element with a minimum length of 4 octets and a maximum length of 15 octets.</w:t>
      </w:r>
    </w:p>
    <w:p w14:paraId="6DC9FD34" w14:textId="77777777" w:rsidR="00D40C70" w:rsidRPr="00BC508A" w:rsidRDefault="00D40C70" w:rsidP="00D40C70">
      <w:pPr>
        <w:pStyle w:val="NO"/>
      </w:pPr>
      <w:r w:rsidRPr="00BC508A">
        <w:t>NOTE:</w:t>
      </w:r>
      <w:r w:rsidRPr="00BC508A">
        <w:tab/>
        <w:t>The requirements for the support of UMTS security algorithms in the UE are specified in 3GPP TS 33.102 [18], and the requirements for the support of EPS security algorithms in 3GPP TS 33.401 [19].</w:t>
      </w:r>
    </w:p>
    <w:p w14:paraId="7903B7D6"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6"/>
        <w:gridCol w:w="145"/>
        <w:gridCol w:w="582"/>
        <w:gridCol w:w="139"/>
        <w:gridCol w:w="587"/>
        <w:gridCol w:w="134"/>
        <w:gridCol w:w="593"/>
        <w:gridCol w:w="128"/>
        <w:gridCol w:w="598"/>
        <w:gridCol w:w="123"/>
        <w:gridCol w:w="604"/>
        <w:gridCol w:w="117"/>
        <w:gridCol w:w="609"/>
        <w:gridCol w:w="112"/>
        <w:gridCol w:w="653"/>
        <w:gridCol w:w="1137"/>
        <w:gridCol w:w="182"/>
      </w:tblGrid>
      <w:tr w:rsidR="00D40C70" w:rsidRPr="00BC508A" w14:paraId="0ADCB401" w14:textId="77777777" w:rsidTr="00E52C54">
        <w:trPr>
          <w:cantSplit/>
          <w:jc w:val="center"/>
        </w:trPr>
        <w:tc>
          <w:tcPr>
            <w:tcW w:w="871" w:type="dxa"/>
            <w:gridSpan w:val="2"/>
            <w:tcBorders>
              <w:top w:val="nil"/>
              <w:left w:val="nil"/>
              <w:bottom w:val="nil"/>
              <w:right w:val="nil"/>
            </w:tcBorders>
          </w:tcPr>
          <w:p w14:paraId="1EB08800" w14:textId="77777777" w:rsidR="00D40C70" w:rsidRPr="00BC508A" w:rsidRDefault="00D40C70" w:rsidP="00E6030B">
            <w:pPr>
              <w:pStyle w:val="TAC"/>
            </w:pPr>
            <w:bookmarkStart w:id="7928" w:name="MCCQCTEMPBM_00000510"/>
            <w:r w:rsidRPr="00BC508A">
              <w:t>8</w:t>
            </w:r>
          </w:p>
        </w:tc>
        <w:tc>
          <w:tcPr>
            <w:tcW w:w="721" w:type="dxa"/>
            <w:gridSpan w:val="2"/>
            <w:tcBorders>
              <w:top w:val="nil"/>
              <w:left w:val="nil"/>
              <w:bottom w:val="nil"/>
              <w:right w:val="nil"/>
            </w:tcBorders>
          </w:tcPr>
          <w:p w14:paraId="755E3A32" w14:textId="77777777" w:rsidR="00D40C70" w:rsidRPr="00BC508A" w:rsidRDefault="00D40C70" w:rsidP="00E6030B">
            <w:pPr>
              <w:pStyle w:val="TAC"/>
            </w:pPr>
            <w:r w:rsidRPr="00BC508A">
              <w:t>7</w:t>
            </w:r>
          </w:p>
        </w:tc>
        <w:tc>
          <w:tcPr>
            <w:tcW w:w="721" w:type="dxa"/>
            <w:gridSpan w:val="2"/>
            <w:tcBorders>
              <w:top w:val="nil"/>
              <w:left w:val="nil"/>
              <w:bottom w:val="nil"/>
              <w:right w:val="nil"/>
            </w:tcBorders>
          </w:tcPr>
          <w:p w14:paraId="3AEB73F8" w14:textId="77777777" w:rsidR="00D40C70" w:rsidRPr="00BC508A" w:rsidRDefault="00D40C70" w:rsidP="00E6030B">
            <w:pPr>
              <w:pStyle w:val="TAC"/>
            </w:pPr>
            <w:r w:rsidRPr="00BC508A">
              <w:t>6</w:t>
            </w:r>
          </w:p>
        </w:tc>
        <w:tc>
          <w:tcPr>
            <w:tcW w:w="721" w:type="dxa"/>
            <w:gridSpan w:val="2"/>
            <w:tcBorders>
              <w:top w:val="nil"/>
              <w:left w:val="nil"/>
              <w:bottom w:val="nil"/>
              <w:right w:val="nil"/>
            </w:tcBorders>
          </w:tcPr>
          <w:p w14:paraId="75CCC8D5" w14:textId="77777777" w:rsidR="00D40C70" w:rsidRPr="00BC508A" w:rsidRDefault="00D40C70" w:rsidP="00E6030B">
            <w:pPr>
              <w:pStyle w:val="TAC"/>
            </w:pPr>
            <w:r w:rsidRPr="00BC508A">
              <w:t>5</w:t>
            </w:r>
          </w:p>
        </w:tc>
        <w:tc>
          <w:tcPr>
            <w:tcW w:w="721" w:type="dxa"/>
            <w:gridSpan w:val="2"/>
            <w:tcBorders>
              <w:top w:val="nil"/>
              <w:left w:val="nil"/>
              <w:bottom w:val="nil"/>
              <w:right w:val="nil"/>
            </w:tcBorders>
          </w:tcPr>
          <w:p w14:paraId="4C41881E" w14:textId="77777777" w:rsidR="00D40C70" w:rsidRPr="00BC508A" w:rsidRDefault="00D40C70" w:rsidP="00E6030B">
            <w:pPr>
              <w:pStyle w:val="TAC"/>
            </w:pPr>
            <w:r w:rsidRPr="00BC508A">
              <w:t>4</w:t>
            </w:r>
          </w:p>
        </w:tc>
        <w:tc>
          <w:tcPr>
            <w:tcW w:w="721" w:type="dxa"/>
            <w:gridSpan w:val="2"/>
            <w:tcBorders>
              <w:top w:val="nil"/>
              <w:left w:val="nil"/>
              <w:bottom w:val="nil"/>
              <w:right w:val="nil"/>
            </w:tcBorders>
          </w:tcPr>
          <w:p w14:paraId="090FC0BE" w14:textId="77777777" w:rsidR="00D40C70" w:rsidRPr="00BC508A" w:rsidRDefault="00D40C70" w:rsidP="00E6030B">
            <w:pPr>
              <w:pStyle w:val="TAC"/>
            </w:pPr>
            <w:r w:rsidRPr="00BC508A">
              <w:t>3</w:t>
            </w:r>
          </w:p>
        </w:tc>
        <w:tc>
          <w:tcPr>
            <w:tcW w:w="721" w:type="dxa"/>
            <w:gridSpan w:val="2"/>
            <w:tcBorders>
              <w:top w:val="nil"/>
              <w:left w:val="nil"/>
              <w:bottom w:val="nil"/>
              <w:right w:val="nil"/>
            </w:tcBorders>
          </w:tcPr>
          <w:p w14:paraId="3C61E455" w14:textId="77777777" w:rsidR="00D40C70" w:rsidRPr="00BC508A" w:rsidRDefault="00D40C70" w:rsidP="00E6030B">
            <w:pPr>
              <w:pStyle w:val="TAC"/>
            </w:pPr>
            <w:r w:rsidRPr="00BC508A">
              <w:t>2</w:t>
            </w:r>
          </w:p>
        </w:tc>
        <w:tc>
          <w:tcPr>
            <w:tcW w:w="615" w:type="dxa"/>
            <w:tcBorders>
              <w:top w:val="nil"/>
              <w:left w:val="nil"/>
              <w:bottom w:val="nil"/>
              <w:right w:val="nil"/>
            </w:tcBorders>
          </w:tcPr>
          <w:p w14:paraId="12816A45" w14:textId="77777777" w:rsidR="00D40C70" w:rsidRPr="00BC508A" w:rsidRDefault="00D40C70" w:rsidP="00E6030B">
            <w:pPr>
              <w:pStyle w:val="TAC"/>
            </w:pPr>
            <w:r w:rsidRPr="00BC508A">
              <w:t>1</w:t>
            </w:r>
          </w:p>
        </w:tc>
        <w:tc>
          <w:tcPr>
            <w:tcW w:w="1319" w:type="dxa"/>
            <w:gridSpan w:val="2"/>
            <w:tcBorders>
              <w:top w:val="nil"/>
              <w:left w:val="nil"/>
              <w:bottom w:val="nil"/>
              <w:right w:val="nil"/>
            </w:tcBorders>
          </w:tcPr>
          <w:p w14:paraId="09D6A74C" w14:textId="77777777" w:rsidR="00D40C70" w:rsidRPr="00BC508A" w:rsidRDefault="00D40C70" w:rsidP="00E6030B">
            <w:pPr>
              <w:pStyle w:val="TAL"/>
            </w:pPr>
          </w:p>
        </w:tc>
      </w:tr>
      <w:tr w:rsidR="00D40C70" w:rsidRPr="00BC508A" w14:paraId="18354FEA" w14:textId="77777777" w:rsidTr="00E52C54">
        <w:trPr>
          <w:gridAfter w:val="1"/>
          <w:wAfter w:w="182" w:type="dxa"/>
          <w:cantSplit/>
          <w:jc w:val="center"/>
        </w:trPr>
        <w:tc>
          <w:tcPr>
            <w:tcW w:w="5812" w:type="dxa"/>
            <w:gridSpan w:val="15"/>
            <w:tcBorders>
              <w:top w:val="single" w:sz="4" w:space="0" w:color="auto"/>
              <w:right w:val="single" w:sz="4" w:space="0" w:color="auto"/>
            </w:tcBorders>
          </w:tcPr>
          <w:p w14:paraId="4FF22FFA" w14:textId="77777777" w:rsidR="00D40C70" w:rsidRPr="00BC508A" w:rsidRDefault="00D40C70" w:rsidP="00E6030B">
            <w:pPr>
              <w:pStyle w:val="TAC"/>
            </w:pPr>
            <w:r w:rsidRPr="00BC508A">
              <w:t>UE network capability IEI</w:t>
            </w:r>
          </w:p>
        </w:tc>
        <w:tc>
          <w:tcPr>
            <w:tcW w:w="1137" w:type="dxa"/>
            <w:tcBorders>
              <w:top w:val="nil"/>
              <w:left w:val="nil"/>
              <w:bottom w:val="nil"/>
              <w:right w:val="nil"/>
            </w:tcBorders>
          </w:tcPr>
          <w:p w14:paraId="19276AB5" w14:textId="77777777" w:rsidR="00D40C70" w:rsidRPr="00BC508A" w:rsidRDefault="00D40C70" w:rsidP="00E6030B">
            <w:pPr>
              <w:pStyle w:val="TAL"/>
            </w:pPr>
            <w:r w:rsidRPr="00BC508A">
              <w:t>octet 1</w:t>
            </w:r>
          </w:p>
        </w:tc>
      </w:tr>
      <w:tr w:rsidR="00D40C70" w:rsidRPr="00BC508A" w14:paraId="1344BF5C" w14:textId="77777777" w:rsidTr="00E52C54">
        <w:trPr>
          <w:gridAfter w:val="1"/>
          <w:wAfter w:w="182" w:type="dxa"/>
          <w:cantSplit/>
          <w:jc w:val="center"/>
        </w:trPr>
        <w:tc>
          <w:tcPr>
            <w:tcW w:w="5812" w:type="dxa"/>
            <w:gridSpan w:val="15"/>
            <w:tcBorders>
              <w:top w:val="single" w:sz="4" w:space="0" w:color="auto"/>
              <w:right w:val="single" w:sz="4" w:space="0" w:color="auto"/>
            </w:tcBorders>
          </w:tcPr>
          <w:p w14:paraId="50477349" w14:textId="77777777" w:rsidR="00D40C70" w:rsidRPr="00BC508A" w:rsidRDefault="00D40C70" w:rsidP="00E6030B">
            <w:pPr>
              <w:pStyle w:val="TAC"/>
            </w:pPr>
            <w:r w:rsidRPr="00BC508A">
              <w:t>Length of UE network capability contents</w:t>
            </w:r>
          </w:p>
        </w:tc>
        <w:tc>
          <w:tcPr>
            <w:tcW w:w="1137" w:type="dxa"/>
            <w:tcBorders>
              <w:top w:val="nil"/>
              <w:left w:val="nil"/>
              <w:bottom w:val="nil"/>
              <w:right w:val="nil"/>
            </w:tcBorders>
          </w:tcPr>
          <w:p w14:paraId="601EA8F6" w14:textId="77777777" w:rsidR="00D40C70" w:rsidRPr="00BC508A" w:rsidRDefault="00D40C70" w:rsidP="00E6030B">
            <w:pPr>
              <w:pStyle w:val="TAL"/>
            </w:pPr>
            <w:r w:rsidRPr="00BC508A">
              <w:t>octet 2</w:t>
            </w:r>
          </w:p>
        </w:tc>
      </w:tr>
      <w:tr w:rsidR="00D40C70" w:rsidRPr="00BC508A" w14:paraId="0004CBBC" w14:textId="77777777" w:rsidTr="00E52C54">
        <w:trPr>
          <w:gridAfter w:val="1"/>
          <w:wAfter w:w="182" w:type="dxa"/>
          <w:cantSplit/>
          <w:trHeight w:val="104"/>
          <w:jc w:val="center"/>
        </w:trPr>
        <w:tc>
          <w:tcPr>
            <w:tcW w:w="726" w:type="dxa"/>
            <w:tcBorders>
              <w:top w:val="nil"/>
              <w:bottom w:val="single" w:sz="4" w:space="0" w:color="auto"/>
              <w:right w:val="single" w:sz="4" w:space="0" w:color="auto"/>
            </w:tcBorders>
          </w:tcPr>
          <w:p w14:paraId="4F6DE5AB" w14:textId="77777777" w:rsidR="00D40C70" w:rsidRPr="00BC508A" w:rsidRDefault="00D40C70" w:rsidP="00E6030B">
            <w:pPr>
              <w:pStyle w:val="TAC"/>
            </w:pPr>
          </w:p>
          <w:p w14:paraId="4610A245" w14:textId="77777777" w:rsidR="00D40C70" w:rsidRPr="00BC508A" w:rsidRDefault="00D40C70" w:rsidP="00E6030B">
            <w:pPr>
              <w:pStyle w:val="TAC"/>
            </w:pPr>
            <w:r w:rsidRPr="00BC508A">
              <w:t>EEA0</w:t>
            </w:r>
          </w:p>
        </w:tc>
        <w:tc>
          <w:tcPr>
            <w:tcW w:w="727" w:type="dxa"/>
            <w:gridSpan w:val="2"/>
            <w:tcBorders>
              <w:top w:val="nil"/>
              <w:bottom w:val="single" w:sz="4" w:space="0" w:color="auto"/>
              <w:right w:val="single" w:sz="4" w:space="0" w:color="auto"/>
            </w:tcBorders>
          </w:tcPr>
          <w:p w14:paraId="072E000B" w14:textId="77777777" w:rsidR="00D40C70" w:rsidRPr="00BC508A" w:rsidRDefault="00D40C70" w:rsidP="00E6030B">
            <w:pPr>
              <w:pStyle w:val="TAC"/>
            </w:pPr>
            <w:r w:rsidRPr="00BC508A">
              <w:t>128-</w:t>
            </w:r>
          </w:p>
          <w:p w14:paraId="0AC46AB5" w14:textId="77777777" w:rsidR="00D40C70" w:rsidRPr="00BC508A" w:rsidRDefault="00D40C70" w:rsidP="00E6030B">
            <w:pPr>
              <w:pStyle w:val="TAC"/>
            </w:pPr>
            <w:r w:rsidRPr="00BC508A">
              <w:t>EEA1</w:t>
            </w:r>
          </w:p>
        </w:tc>
        <w:tc>
          <w:tcPr>
            <w:tcW w:w="726" w:type="dxa"/>
            <w:gridSpan w:val="2"/>
            <w:tcBorders>
              <w:top w:val="nil"/>
              <w:bottom w:val="single" w:sz="4" w:space="0" w:color="auto"/>
              <w:right w:val="single" w:sz="4" w:space="0" w:color="auto"/>
            </w:tcBorders>
          </w:tcPr>
          <w:p w14:paraId="2C3E6AE3" w14:textId="77777777" w:rsidR="00D40C70" w:rsidRPr="00BC508A" w:rsidRDefault="00D40C70" w:rsidP="00E6030B">
            <w:pPr>
              <w:pStyle w:val="TAC"/>
            </w:pPr>
            <w:r w:rsidRPr="00BC508A">
              <w:t>128-</w:t>
            </w:r>
          </w:p>
          <w:p w14:paraId="719744BA" w14:textId="77777777" w:rsidR="00D40C70" w:rsidRPr="00BC508A" w:rsidRDefault="00D40C70" w:rsidP="00E6030B">
            <w:pPr>
              <w:pStyle w:val="TAC"/>
            </w:pPr>
            <w:r w:rsidRPr="00BC508A">
              <w:t>EEA2</w:t>
            </w:r>
          </w:p>
        </w:tc>
        <w:tc>
          <w:tcPr>
            <w:tcW w:w="727" w:type="dxa"/>
            <w:gridSpan w:val="2"/>
            <w:tcBorders>
              <w:top w:val="nil"/>
              <w:bottom w:val="single" w:sz="4" w:space="0" w:color="auto"/>
              <w:right w:val="single" w:sz="4" w:space="0" w:color="auto"/>
            </w:tcBorders>
          </w:tcPr>
          <w:p w14:paraId="53349199" w14:textId="77777777" w:rsidR="00D40C70" w:rsidRPr="00BC508A" w:rsidRDefault="00D40C70" w:rsidP="00E6030B">
            <w:pPr>
              <w:pStyle w:val="TAC"/>
            </w:pPr>
            <w:r w:rsidRPr="00BC508A">
              <w:t>128-</w:t>
            </w:r>
          </w:p>
          <w:p w14:paraId="22C28881" w14:textId="77777777" w:rsidR="00D40C70" w:rsidRPr="00BC508A" w:rsidRDefault="00D40C70" w:rsidP="00E6030B">
            <w:pPr>
              <w:pStyle w:val="TAC"/>
            </w:pPr>
            <w:r w:rsidRPr="00BC508A">
              <w:t>EEA3</w:t>
            </w:r>
          </w:p>
        </w:tc>
        <w:tc>
          <w:tcPr>
            <w:tcW w:w="726" w:type="dxa"/>
            <w:gridSpan w:val="2"/>
            <w:tcBorders>
              <w:top w:val="nil"/>
              <w:bottom w:val="single" w:sz="4" w:space="0" w:color="auto"/>
              <w:right w:val="single" w:sz="4" w:space="0" w:color="auto"/>
            </w:tcBorders>
          </w:tcPr>
          <w:p w14:paraId="1BFB8240" w14:textId="77777777" w:rsidR="00D40C70" w:rsidRPr="00BC508A" w:rsidRDefault="00D40C70" w:rsidP="00E6030B">
            <w:pPr>
              <w:pStyle w:val="TAC"/>
            </w:pPr>
          </w:p>
          <w:p w14:paraId="1AC08C5F" w14:textId="77777777" w:rsidR="00D40C70" w:rsidRPr="00BC508A" w:rsidRDefault="00D40C70" w:rsidP="00E6030B">
            <w:pPr>
              <w:pStyle w:val="TAC"/>
            </w:pPr>
            <w:r w:rsidRPr="00BC508A">
              <w:t>EEA4</w:t>
            </w:r>
          </w:p>
        </w:tc>
        <w:tc>
          <w:tcPr>
            <w:tcW w:w="727" w:type="dxa"/>
            <w:gridSpan w:val="2"/>
            <w:tcBorders>
              <w:top w:val="nil"/>
              <w:bottom w:val="single" w:sz="4" w:space="0" w:color="auto"/>
              <w:right w:val="single" w:sz="4" w:space="0" w:color="auto"/>
            </w:tcBorders>
          </w:tcPr>
          <w:p w14:paraId="67D5D80C" w14:textId="77777777" w:rsidR="00D40C70" w:rsidRPr="00BC508A" w:rsidRDefault="00D40C70" w:rsidP="00E6030B">
            <w:pPr>
              <w:pStyle w:val="TAC"/>
            </w:pPr>
          </w:p>
          <w:p w14:paraId="11CE45C4" w14:textId="77777777" w:rsidR="00D40C70" w:rsidRPr="00BC508A" w:rsidRDefault="00D40C70" w:rsidP="00E6030B">
            <w:pPr>
              <w:pStyle w:val="TAC"/>
            </w:pPr>
            <w:r w:rsidRPr="00BC508A">
              <w:t>EEA5</w:t>
            </w:r>
          </w:p>
        </w:tc>
        <w:tc>
          <w:tcPr>
            <w:tcW w:w="726" w:type="dxa"/>
            <w:gridSpan w:val="2"/>
            <w:tcBorders>
              <w:top w:val="nil"/>
              <w:bottom w:val="single" w:sz="4" w:space="0" w:color="auto"/>
              <w:right w:val="single" w:sz="4" w:space="0" w:color="auto"/>
            </w:tcBorders>
          </w:tcPr>
          <w:p w14:paraId="315717EB" w14:textId="77777777" w:rsidR="00D40C70" w:rsidRPr="00BC508A" w:rsidRDefault="00D40C70" w:rsidP="00E6030B">
            <w:pPr>
              <w:pStyle w:val="TAC"/>
            </w:pPr>
          </w:p>
          <w:p w14:paraId="753D502F" w14:textId="77777777" w:rsidR="00D40C70" w:rsidRPr="00BC508A" w:rsidRDefault="00D40C70" w:rsidP="00E6030B">
            <w:pPr>
              <w:pStyle w:val="TAC"/>
            </w:pPr>
            <w:r w:rsidRPr="00BC508A">
              <w:t>EEA6</w:t>
            </w:r>
          </w:p>
        </w:tc>
        <w:tc>
          <w:tcPr>
            <w:tcW w:w="727" w:type="dxa"/>
            <w:gridSpan w:val="2"/>
            <w:tcBorders>
              <w:top w:val="nil"/>
              <w:bottom w:val="single" w:sz="4" w:space="0" w:color="auto"/>
              <w:right w:val="single" w:sz="4" w:space="0" w:color="auto"/>
            </w:tcBorders>
          </w:tcPr>
          <w:p w14:paraId="4C3A15A8" w14:textId="77777777" w:rsidR="00D40C70" w:rsidRPr="00BC508A" w:rsidRDefault="00D40C70" w:rsidP="00E6030B">
            <w:pPr>
              <w:pStyle w:val="TAC"/>
            </w:pPr>
          </w:p>
          <w:p w14:paraId="6B5DAE29" w14:textId="77777777" w:rsidR="00D40C70" w:rsidRPr="00BC508A" w:rsidRDefault="00D40C70" w:rsidP="00E6030B">
            <w:pPr>
              <w:pStyle w:val="TAC"/>
            </w:pPr>
            <w:r w:rsidRPr="00BC508A">
              <w:t>EEA7</w:t>
            </w:r>
          </w:p>
        </w:tc>
        <w:tc>
          <w:tcPr>
            <w:tcW w:w="1137" w:type="dxa"/>
            <w:tcBorders>
              <w:top w:val="nil"/>
              <w:left w:val="nil"/>
              <w:bottom w:val="nil"/>
              <w:right w:val="nil"/>
            </w:tcBorders>
          </w:tcPr>
          <w:p w14:paraId="03EF5CD3" w14:textId="77777777" w:rsidR="00D40C70" w:rsidRPr="00BC508A" w:rsidRDefault="00D40C70" w:rsidP="00E6030B">
            <w:pPr>
              <w:pStyle w:val="TAL"/>
            </w:pPr>
          </w:p>
          <w:p w14:paraId="10C8BCEF" w14:textId="77777777" w:rsidR="00D40C70" w:rsidRPr="00BC508A" w:rsidRDefault="00D40C70" w:rsidP="00E6030B">
            <w:pPr>
              <w:pStyle w:val="TAL"/>
            </w:pPr>
            <w:r w:rsidRPr="00BC508A">
              <w:t>octet 3</w:t>
            </w:r>
          </w:p>
        </w:tc>
      </w:tr>
      <w:tr w:rsidR="00D40C70" w:rsidRPr="00BC508A" w14:paraId="2688AF43" w14:textId="77777777" w:rsidTr="00E52C54">
        <w:trPr>
          <w:gridAfter w:val="1"/>
          <w:wAfter w:w="182" w:type="dxa"/>
          <w:cantSplit/>
          <w:trHeight w:val="104"/>
          <w:jc w:val="center"/>
        </w:trPr>
        <w:tc>
          <w:tcPr>
            <w:tcW w:w="726" w:type="dxa"/>
            <w:tcBorders>
              <w:top w:val="nil"/>
              <w:left w:val="single" w:sz="4" w:space="0" w:color="auto"/>
              <w:bottom w:val="single" w:sz="4" w:space="0" w:color="auto"/>
              <w:right w:val="single" w:sz="4" w:space="0" w:color="auto"/>
            </w:tcBorders>
          </w:tcPr>
          <w:p w14:paraId="53089388" w14:textId="77777777" w:rsidR="00D40C70" w:rsidRPr="00BC508A" w:rsidRDefault="00D40C70" w:rsidP="00E6030B">
            <w:pPr>
              <w:pStyle w:val="TAC"/>
            </w:pPr>
          </w:p>
          <w:p w14:paraId="0B10B701" w14:textId="77777777" w:rsidR="00D40C70" w:rsidRPr="00BC508A" w:rsidRDefault="00D40C70" w:rsidP="00E6030B">
            <w:pPr>
              <w:pStyle w:val="TAC"/>
            </w:pPr>
            <w:r w:rsidRPr="00BC508A">
              <w:rPr>
                <w:lang w:eastAsia="ko-KR"/>
              </w:rPr>
              <w:t>EIA0</w:t>
            </w:r>
          </w:p>
        </w:tc>
        <w:tc>
          <w:tcPr>
            <w:tcW w:w="727" w:type="dxa"/>
            <w:gridSpan w:val="2"/>
            <w:tcBorders>
              <w:top w:val="nil"/>
              <w:left w:val="single" w:sz="4" w:space="0" w:color="auto"/>
              <w:bottom w:val="single" w:sz="4" w:space="0" w:color="auto"/>
              <w:right w:val="single" w:sz="4" w:space="0" w:color="auto"/>
            </w:tcBorders>
          </w:tcPr>
          <w:p w14:paraId="1B496699" w14:textId="77777777" w:rsidR="00D40C70" w:rsidRPr="00BC508A" w:rsidRDefault="00D40C70" w:rsidP="00E6030B">
            <w:pPr>
              <w:pStyle w:val="TAC"/>
            </w:pPr>
            <w:r w:rsidRPr="00BC508A">
              <w:t>128-</w:t>
            </w:r>
          </w:p>
          <w:p w14:paraId="69F1CF20" w14:textId="77777777" w:rsidR="00D40C70" w:rsidRPr="00BC508A" w:rsidRDefault="00D40C70" w:rsidP="00E6030B">
            <w:pPr>
              <w:pStyle w:val="TAC"/>
            </w:pPr>
            <w:r w:rsidRPr="00BC508A">
              <w:t>EIA1</w:t>
            </w:r>
          </w:p>
        </w:tc>
        <w:tc>
          <w:tcPr>
            <w:tcW w:w="726" w:type="dxa"/>
            <w:gridSpan w:val="2"/>
            <w:tcBorders>
              <w:top w:val="nil"/>
              <w:left w:val="single" w:sz="4" w:space="0" w:color="auto"/>
              <w:bottom w:val="single" w:sz="4" w:space="0" w:color="auto"/>
              <w:right w:val="single" w:sz="4" w:space="0" w:color="auto"/>
            </w:tcBorders>
          </w:tcPr>
          <w:p w14:paraId="7CA3ECC4" w14:textId="77777777" w:rsidR="00D40C70" w:rsidRPr="00BC508A" w:rsidRDefault="00D40C70" w:rsidP="00E6030B">
            <w:pPr>
              <w:pStyle w:val="TAC"/>
            </w:pPr>
            <w:r w:rsidRPr="00BC508A">
              <w:t>128-</w:t>
            </w:r>
          </w:p>
          <w:p w14:paraId="37BF1BDB" w14:textId="77777777" w:rsidR="00D40C70" w:rsidRPr="00BC508A" w:rsidRDefault="00D40C70" w:rsidP="00E6030B">
            <w:pPr>
              <w:pStyle w:val="TAC"/>
            </w:pPr>
            <w:r w:rsidRPr="00BC508A">
              <w:t>EIA2</w:t>
            </w:r>
          </w:p>
        </w:tc>
        <w:tc>
          <w:tcPr>
            <w:tcW w:w="727" w:type="dxa"/>
            <w:gridSpan w:val="2"/>
            <w:tcBorders>
              <w:top w:val="nil"/>
              <w:left w:val="single" w:sz="4" w:space="0" w:color="auto"/>
              <w:bottom w:val="single" w:sz="4" w:space="0" w:color="auto"/>
              <w:right w:val="single" w:sz="4" w:space="0" w:color="auto"/>
            </w:tcBorders>
          </w:tcPr>
          <w:p w14:paraId="399C75C1" w14:textId="77777777" w:rsidR="00D40C70" w:rsidRPr="00BC508A" w:rsidRDefault="00D40C70" w:rsidP="00E6030B">
            <w:pPr>
              <w:pStyle w:val="TAC"/>
            </w:pPr>
            <w:r w:rsidRPr="00BC508A">
              <w:t>128-</w:t>
            </w:r>
          </w:p>
          <w:p w14:paraId="425E34BF" w14:textId="77777777" w:rsidR="00D40C70" w:rsidRPr="00BC508A" w:rsidRDefault="00D40C70" w:rsidP="00E6030B">
            <w:pPr>
              <w:pStyle w:val="TAC"/>
            </w:pPr>
            <w:r w:rsidRPr="00BC508A">
              <w:t>EIA3</w:t>
            </w:r>
          </w:p>
        </w:tc>
        <w:tc>
          <w:tcPr>
            <w:tcW w:w="726" w:type="dxa"/>
            <w:gridSpan w:val="2"/>
            <w:tcBorders>
              <w:top w:val="nil"/>
              <w:left w:val="single" w:sz="4" w:space="0" w:color="auto"/>
              <w:bottom w:val="single" w:sz="4" w:space="0" w:color="auto"/>
              <w:right w:val="single" w:sz="4" w:space="0" w:color="auto"/>
            </w:tcBorders>
          </w:tcPr>
          <w:p w14:paraId="331A4FBD" w14:textId="77777777" w:rsidR="00D40C70" w:rsidRPr="00BC508A" w:rsidRDefault="00D40C70" w:rsidP="00E6030B">
            <w:pPr>
              <w:pStyle w:val="TAC"/>
            </w:pPr>
          </w:p>
          <w:p w14:paraId="1371E306" w14:textId="77777777" w:rsidR="00D40C70" w:rsidRPr="00BC508A" w:rsidRDefault="00D40C70" w:rsidP="00E6030B">
            <w:pPr>
              <w:pStyle w:val="TAC"/>
            </w:pPr>
            <w:r w:rsidRPr="00BC508A">
              <w:t>EIA4</w:t>
            </w:r>
          </w:p>
        </w:tc>
        <w:tc>
          <w:tcPr>
            <w:tcW w:w="727" w:type="dxa"/>
            <w:gridSpan w:val="2"/>
            <w:tcBorders>
              <w:top w:val="nil"/>
              <w:left w:val="single" w:sz="4" w:space="0" w:color="auto"/>
              <w:bottom w:val="single" w:sz="4" w:space="0" w:color="auto"/>
              <w:right w:val="single" w:sz="4" w:space="0" w:color="auto"/>
            </w:tcBorders>
          </w:tcPr>
          <w:p w14:paraId="131F1D19" w14:textId="77777777" w:rsidR="00D40C70" w:rsidRPr="00BC508A" w:rsidRDefault="00D40C70" w:rsidP="00E6030B">
            <w:pPr>
              <w:pStyle w:val="TAC"/>
            </w:pPr>
          </w:p>
          <w:p w14:paraId="2BABF93D" w14:textId="77777777" w:rsidR="00D40C70" w:rsidRPr="00BC508A" w:rsidRDefault="00D40C70" w:rsidP="00E6030B">
            <w:pPr>
              <w:pStyle w:val="TAC"/>
            </w:pPr>
            <w:r w:rsidRPr="00BC508A">
              <w:t>EIA5</w:t>
            </w:r>
          </w:p>
        </w:tc>
        <w:tc>
          <w:tcPr>
            <w:tcW w:w="726" w:type="dxa"/>
            <w:gridSpan w:val="2"/>
            <w:tcBorders>
              <w:top w:val="nil"/>
              <w:left w:val="single" w:sz="4" w:space="0" w:color="auto"/>
              <w:bottom w:val="single" w:sz="4" w:space="0" w:color="auto"/>
              <w:right w:val="single" w:sz="4" w:space="0" w:color="auto"/>
            </w:tcBorders>
          </w:tcPr>
          <w:p w14:paraId="7F8552A0" w14:textId="77777777" w:rsidR="00D40C70" w:rsidRPr="00BC508A" w:rsidRDefault="00D40C70" w:rsidP="00E6030B">
            <w:pPr>
              <w:pStyle w:val="TAC"/>
            </w:pPr>
          </w:p>
          <w:p w14:paraId="38BFD08B" w14:textId="77777777" w:rsidR="00D40C70" w:rsidRPr="00BC508A" w:rsidRDefault="00D40C70" w:rsidP="00E6030B">
            <w:pPr>
              <w:pStyle w:val="TAC"/>
            </w:pPr>
            <w:r w:rsidRPr="00BC508A">
              <w:t>EIA6</w:t>
            </w:r>
          </w:p>
        </w:tc>
        <w:tc>
          <w:tcPr>
            <w:tcW w:w="727" w:type="dxa"/>
            <w:gridSpan w:val="2"/>
            <w:tcBorders>
              <w:top w:val="nil"/>
              <w:left w:val="single" w:sz="4" w:space="0" w:color="auto"/>
              <w:bottom w:val="single" w:sz="4" w:space="0" w:color="auto"/>
              <w:right w:val="single" w:sz="4" w:space="0" w:color="auto"/>
            </w:tcBorders>
          </w:tcPr>
          <w:p w14:paraId="31B02742" w14:textId="77777777" w:rsidR="00D40C70" w:rsidRPr="00BC508A" w:rsidRDefault="00D40C70" w:rsidP="00E6030B">
            <w:pPr>
              <w:pStyle w:val="TAC"/>
            </w:pPr>
          </w:p>
          <w:p w14:paraId="4DDEE2BF" w14:textId="55C9F600" w:rsidR="00D40C70" w:rsidRPr="00BC508A" w:rsidRDefault="00A92C56" w:rsidP="00E6030B">
            <w:pPr>
              <w:pStyle w:val="TAC"/>
            </w:pPr>
            <w:r w:rsidRPr="00BC508A">
              <w:t>EPS-UPIP</w:t>
            </w:r>
          </w:p>
        </w:tc>
        <w:tc>
          <w:tcPr>
            <w:tcW w:w="1137" w:type="dxa"/>
            <w:tcBorders>
              <w:top w:val="nil"/>
              <w:left w:val="nil"/>
              <w:bottom w:val="nil"/>
              <w:right w:val="nil"/>
            </w:tcBorders>
          </w:tcPr>
          <w:p w14:paraId="7AAD9612" w14:textId="77777777" w:rsidR="00D40C70" w:rsidRPr="00BC508A" w:rsidRDefault="00D40C70" w:rsidP="00E6030B">
            <w:pPr>
              <w:pStyle w:val="TAL"/>
            </w:pPr>
          </w:p>
          <w:p w14:paraId="706324D3" w14:textId="77777777" w:rsidR="00D40C70" w:rsidRPr="00BC508A" w:rsidRDefault="00D40C70" w:rsidP="00E6030B">
            <w:pPr>
              <w:pStyle w:val="TAL"/>
            </w:pPr>
            <w:r w:rsidRPr="00BC508A">
              <w:t>octet 4</w:t>
            </w:r>
          </w:p>
        </w:tc>
      </w:tr>
      <w:tr w:rsidR="00D40C70" w:rsidRPr="00BC508A" w14:paraId="00DEB6EA" w14:textId="77777777" w:rsidTr="00E52C54">
        <w:trPr>
          <w:gridAfter w:val="1"/>
          <w:wAfter w:w="182" w:type="dxa"/>
          <w:cantSplit/>
          <w:trHeight w:val="104"/>
          <w:jc w:val="center"/>
        </w:trPr>
        <w:tc>
          <w:tcPr>
            <w:tcW w:w="726" w:type="dxa"/>
            <w:tcBorders>
              <w:top w:val="nil"/>
              <w:left w:val="single" w:sz="4" w:space="0" w:color="auto"/>
              <w:bottom w:val="single" w:sz="4" w:space="0" w:color="auto"/>
              <w:right w:val="single" w:sz="4" w:space="0" w:color="auto"/>
            </w:tcBorders>
          </w:tcPr>
          <w:p w14:paraId="64B85383" w14:textId="77777777" w:rsidR="00D40C70" w:rsidRPr="00BC508A" w:rsidRDefault="00D40C70" w:rsidP="00E6030B">
            <w:pPr>
              <w:pStyle w:val="TAC"/>
            </w:pPr>
          </w:p>
          <w:p w14:paraId="0E68AEF2" w14:textId="77777777" w:rsidR="00D40C70" w:rsidRPr="00BC508A" w:rsidRDefault="00D40C70" w:rsidP="00E6030B">
            <w:pPr>
              <w:pStyle w:val="TAC"/>
            </w:pPr>
            <w:r w:rsidRPr="00BC508A">
              <w:t>UEA0</w:t>
            </w:r>
          </w:p>
        </w:tc>
        <w:tc>
          <w:tcPr>
            <w:tcW w:w="727" w:type="dxa"/>
            <w:gridSpan w:val="2"/>
            <w:tcBorders>
              <w:top w:val="nil"/>
              <w:left w:val="single" w:sz="4" w:space="0" w:color="auto"/>
              <w:bottom w:val="single" w:sz="4" w:space="0" w:color="auto"/>
              <w:right w:val="single" w:sz="4" w:space="0" w:color="auto"/>
            </w:tcBorders>
          </w:tcPr>
          <w:p w14:paraId="610C3209" w14:textId="77777777" w:rsidR="00D40C70" w:rsidRPr="00BC508A" w:rsidRDefault="00D40C70" w:rsidP="00E6030B">
            <w:pPr>
              <w:pStyle w:val="TAC"/>
            </w:pPr>
          </w:p>
          <w:p w14:paraId="2BE85EFC" w14:textId="77777777" w:rsidR="00D40C70" w:rsidRPr="00BC508A" w:rsidRDefault="00D40C70" w:rsidP="00E6030B">
            <w:pPr>
              <w:pStyle w:val="TAC"/>
            </w:pPr>
            <w:r w:rsidRPr="00BC508A">
              <w:t>UEA1</w:t>
            </w:r>
          </w:p>
        </w:tc>
        <w:tc>
          <w:tcPr>
            <w:tcW w:w="726" w:type="dxa"/>
            <w:gridSpan w:val="2"/>
            <w:tcBorders>
              <w:top w:val="nil"/>
              <w:left w:val="single" w:sz="4" w:space="0" w:color="auto"/>
              <w:bottom w:val="single" w:sz="4" w:space="0" w:color="auto"/>
              <w:right w:val="single" w:sz="4" w:space="0" w:color="auto"/>
            </w:tcBorders>
          </w:tcPr>
          <w:p w14:paraId="0C90A99D" w14:textId="77777777" w:rsidR="00D40C70" w:rsidRPr="00BC508A" w:rsidRDefault="00D40C70" w:rsidP="00E6030B">
            <w:pPr>
              <w:pStyle w:val="TAC"/>
            </w:pPr>
          </w:p>
          <w:p w14:paraId="24C7AB20" w14:textId="77777777" w:rsidR="00D40C70" w:rsidRPr="00BC508A" w:rsidRDefault="00D40C70" w:rsidP="00E6030B">
            <w:pPr>
              <w:pStyle w:val="TAC"/>
            </w:pPr>
            <w:r w:rsidRPr="00BC508A">
              <w:t>UEA2</w:t>
            </w:r>
          </w:p>
        </w:tc>
        <w:tc>
          <w:tcPr>
            <w:tcW w:w="727" w:type="dxa"/>
            <w:gridSpan w:val="2"/>
            <w:tcBorders>
              <w:top w:val="nil"/>
              <w:left w:val="single" w:sz="4" w:space="0" w:color="auto"/>
              <w:bottom w:val="single" w:sz="4" w:space="0" w:color="auto"/>
              <w:right w:val="single" w:sz="4" w:space="0" w:color="auto"/>
            </w:tcBorders>
          </w:tcPr>
          <w:p w14:paraId="1AFCC238" w14:textId="77777777" w:rsidR="00D40C70" w:rsidRPr="00BC508A" w:rsidRDefault="00D40C70" w:rsidP="00E6030B">
            <w:pPr>
              <w:pStyle w:val="TAC"/>
            </w:pPr>
          </w:p>
          <w:p w14:paraId="6DB39EC8" w14:textId="77777777" w:rsidR="00D40C70" w:rsidRPr="00BC508A" w:rsidRDefault="00D40C70" w:rsidP="00E6030B">
            <w:pPr>
              <w:pStyle w:val="TAC"/>
            </w:pPr>
            <w:r w:rsidRPr="00BC508A">
              <w:t>UEA3</w:t>
            </w:r>
          </w:p>
        </w:tc>
        <w:tc>
          <w:tcPr>
            <w:tcW w:w="726" w:type="dxa"/>
            <w:gridSpan w:val="2"/>
            <w:tcBorders>
              <w:top w:val="nil"/>
              <w:left w:val="single" w:sz="4" w:space="0" w:color="auto"/>
              <w:bottom w:val="single" w:sz="4" w:space="0" w:color="auto"/>
              <w:right w:val="single" w:sz="4" w:space="0" w:color="auto"/>
            </w:tcBorders>
          </w:tcPr>
          <w:p w14:paraId="1EDF4097" w14:textId="77777777" w:rsidR="00D40C70" w:rsidRPr="00BC508A" w:rsidRDefault="00D40C70" w:rsidP="00E6030B">
            <w:pPr>
              <w:pStyle w:val="TAC"/>
            </w:pPr>
          </w:p>
          <w:p w14:paraId="75BDA3EA" w14:textId="77777777" w:rsidR="00D40C70" w:rsidRPr="00BC508A" w:rsidRDefault="00D40C70" w:rsidP="00E6030B">
            <w:pPr>
              <w:pStyle w:val="TAC"/>
            </w:pPr>
            <w:r w:rsidRPr="00BC508A">
              <w:t>UEA4</w:t>
            </w:r>
          </w:p>
        </w:tc>
        <w:tc>
          <w:tcPr>
            <w:tcW w:w="727" w:type="dxa"/>
            <w:gridSpan w:val="2"/>
            <w:tcBorders>
              <w:top w:val="nil"/>
              <w:left w:val="single" w:sz="4" w:space="0" w:color="auto"/>
              <w:bottom w:val="single" w:sz="4" w:space="0" w:color="auto"/>
              <w:right w:val="single" w:sz="4" w:space="0" w:color="auto"/>
            </w:tcBorders>
          </w:tcPr>
          <w:p w14:paraId="074637A8" w14:textId="77777777" w:rsidR="00D40C70" w:rsidRPr="00BC508A" w:rsidRDefault="00D40C70" w:rsidP="00E6030B">
            <w:pPr>
              <w:pStyle w:val="TAC"/>
            </w:pPr>
          </w:p>
          <w:p w14:paraId="2BD1CE05" w14:textId="77777777" w:rsidR="00D40C70" w:rsidRPr="00BC508A" w:rsidRDefault="00D40C70" w:rsidP="00E6030B">
            <w:pPr>
              <w:pStyle w:val="TAC"/>
            </w:pPr>
            <w:r w:rsidRPr="00BC508A">
              <w:t>UEA5</w:t>
            </w:r>
          </w:p>
        </w:tc>
        <w:tc>
          <w:tcPr>
            <w:tcW w:w="726" w:type="dxa"/>
            <w:gridSpan w:val="2"/>
            <w:tcBorders>
              <w:top w:val="nil"/>
              <w:left w:val="single" w:sz="4" w:space="0" w:color="auto"/>
              <w:bottom w:val="single" w:sz="4" w:space="0" w:color="auto"/>
              <w:right w:val="single" w:sz="4" w:space="0" w:color="auto"/>
            </w:tcBorders>
          </w:tcPr>
          <w:p w14:paraId="2AD9732E" w14:textId="77777777" w:rsidR="00D40C70" w:rsidRPr="00BC508A" w:rsidRDefault="00D40C70" w:rsidP="00E6030B">
            <w:pPr>
              <w:pStyle w:val="TAC"/>
            </w:pPr>
          </w:p>
          <w:p w14:paraId="73246B9F" w14:textId="77777777" w:rsidR="00D40C70" w:rsidRPr="00BC508A" w:rsidRDefault="00D40C70" w:rsidP="00E6030B">
            <w:pPr>
              <w:pStyle w:val="TAC"/>
            </w:pPr>
            <w:r w:rsidRPr="00BC508A">
              <w:t>UEA6</w:t>
            </w:r>
          </w:p>
        </w:tc>
        <w:tc>
          <w:tcPr>
            <w:tcW w:w="727" w:type="dxa"/>
            <w:gridSpan w:val="2"/>
            <w:tcBorders>
              <w:top w:val="nil"/>
              <w:left w:val="single" w:sz="4" w:space="0" w:color="auto"/>
              <w:bottom w:val="single" w:sz="4" w:space="0" w:color="auto"/>
              <w:right w:val="single" w:sz="4" w:space="0" w:color="auto"/>
            </w:tcBorders>
          </w:tcPr>
          <w:p w14:paraId="5741B0A4" w14:textId="77777777" w:rsidR="00D40C70" w:rsidRPr="00BC508A" w:rsidRDefault="00D40C70" w:rsidP="00E6030B">
            <w:pPr>
              <w:pStyle w:val="TAC"/>
            </w:pPr>
          </w:p>
          <w:p w14:paraId="0E22636A" w14:textId="77777777" w:rsidR="00D40C70" w:rsidRPr="00BC508A" w:rsidRDefault="00D40C70" w:rsidP="00E6030B">
            <w:pPr>
              <w:pStyle w:val="TAC"/>
            </w:pPr>
            <w:r w:rsidRPr="00BC508A">
              <w:t>UEA7</w:t>
            </w:r>
          </w:p>
        </w:tc>
        <w:tc>
          <w:tcPr>
            <w:tcW w:w="1137" w:type="dxa"/>
            <w:tcBorders>
              <w:top w:val="nil"/>
              <w:left w:val="nil"/>
              <w:bottom w:val="nil"/>
              <w:right w:val="nil"/>
            </w:tcBorders>
          </w:tcPr>
          <w:p w14:paraId="584C9932" w14:textId="77777777" w:rsidR="00D40C70" w:rsidRPr="00BC508A" w:rsidRDefault="00D40C70" w:rsidP="00E6030B">
            <w:pPr>
              <w:pStyle w:val="TAL"/>
            </w:pPr>
          </w:p>
          <w:p w14:paraId="0D9DFC24" w14:textId="77777777" w:rsidR="00D40C70" w:rsidRPr="00BC508A" w:rsidRDefault="00D40C70" w:rsidP="00E6030B">
            <w:pPr>
              <w:pStyle w:val="TAL"/>
            </w:pPr>
            <w:r w:rsidRPr="00BC508A">
              <w:t>octet 5*</w:t>
            </w:r>
          </w:p>
        </w:tc>
      </w:tr>
      <w:tr w:rsidR="00D40C70" w:rsidRPr="00BC508A" w14:paraId="2C31ED46" w14:textId="77777777" w:rsidTr="00E52C54">
        <w:trPr>
          <w:gridAfter w:val="1"/>
          <w:wAfter w:w="182" w:type="dxa"/>
          <w:cantSplit/>
          <w:trHeight w:val="104"/>
          <w:jc w:val="center"/>
        </w:trPr>
        <w:tc>
          <w:tcPr>
            <w:tcW w:w="726" w:type="dxa"/>
            <w:tcBorders>
              <w:top w:val="nil"/>
              <w:left w:val="single" w:sz="4" w:space="0" w:color="auto"/>
              <w:bottom w:val="single" w:sz="4" w:space="0" w:color="auto"/>
              <w:right w:val="single" w:sz="4" w:space="0" w:color="auto"/>
            </w:tcBorders>
          </w:tcPr>
          <w:p w14:paraId="7B1BED92" w14:textId="77777777" w:rsidR="00D40C70" w:rsidRPr="00BC508A" w:rsidRDefault="00D40C70" w:rsidP="00E6030B">
            <w:pPr>
              <w:pStyle w:val="TAC"/>
            </w:pPr>
          </w:p>
          <w:p w14:paraId="7975ED94" w14:textId="77777777" w:rsidR="00D40C70" w:rsidRPr="00BC508A" w:rsidRDefault="00D40C70" w:rsidP="00E6030B">
            <w:pPr>
              <w:pStyle w:val="TAC"/>
            </w:pPr>
            <w:r w:rsidRPr="00BC508A">
              <w:t>UCS2</w:t>
            </w:r>
          </w:p>
        </w:tc>
        <w:tc>
          <w:tcPr>
            <w:tcW w:w="727" w:type="dxa"/>
            <w:gridSpan w:val="2"/>
            <w:tcBorders>
              <w:top w:val="nil"/>
              <w:left w:val="single" w:sz="4" w:space="0" w:color="auto"/>
              <w:bottom w:val="single" w:sz="4" w:space="0" w:color="auto"/>
              <w:right w:val="single" w:sz="4" w:space="0" w:color="auto"/>
            </w:tcBorders>
          </w:tcPr>
          <w:p w14:paraId="3C282F97" w14:textId="77777777" w:rsidR="00D40C70" w:rsidRPr="00BC508A" w:rsidRDefault="00D40C70" w:rsidP="00E6030B">
            <w:pPr>
              <w:pStyle w:val="TAC"/>
            </w:pPr>
          </w:p>
          <w:p w14:paraId="6CB69230" w14:textId="77777777" w:rsidR="00D40C70" w:rsidRPr="00BC508A" w:rsidRDefault="00D40C70" w:rsidP="00E6030B">
            <w:pPr>
              <w:pStyle w:val="TAC"/>
            </w:pPr>
            <w:r w:rsidRPr="00BC508A">
              <w:t>UIA1</w:t>
            </w:r>
          </w:p>
        </w:tc>
        <w:tc>
          <w:tcPr>
            <w:tcW w:w="726" w:type="dxa"/>
            <w:gridSpan w:val="2"/>
            <w:tcBorders>
              <w:top w:val="nil"/>
              <w:left w:val="single" w:sz="4" w:space="0" w:color="auto"/>
              <w:bottom w:val="single" w:sz="4" w:space="0" w:color="auto"/>
              <w:right w:val="single" w:sz="4" w:space="0" w:color="auto"/>
            </w:tcBorders>
          </w:tcPr>
          <w:p w14:paraId="33132F94" w14:textId="77777777" w:rsidR="00D40C70" w:rsidRPr="00BC508A" w:rsidRDefault="00D40C70" w:rsidP="00E6030B">
            <w:pPr>
              <w:pStyle w:val="TAC"/>
            </w:pPr>
          </w:p>
          <w:p w14:paraId="0215093A" w14:textId="77777777" w:rsidR="00D40C70" w:rsidRPr="00BC508A" w:rsidRDefault="00D40C70" w:rsidP="00E6030B">
            <w:pPr>
              <w:pStyle w:val="TAC"/>
            </w:pPr>
            <w:r w:rsidRPr="00BC508A">
              <w:t>UIA2</w:t>
            </w:r>
          </w:p>
        </w:tc>
        <w:tc>
          <w:tcPr>
            <w:tcW w:w="727" w:type="dxa"/>
            <w:gridSpan w:val="2"/>
            <w:tcBorders>
              <w:top w:val="nil"/>
              <w:left w:val="single" w:sz="4" w:space="0" w:color="auto"/>
              <w:bottom w:val="single" w:sz="4" w:space="0" w:color="auto"/>
              <w:right w:val="single" w:sz="4" w:space="0" w:color="auto"/>
            </w:tcBorders>
          </w:tcPr>
          <w:p w14:paraId="7C0F9BFB" w14:textId="77777777" w:rsidR="00D40C70" w:rsidRPr="00BC508A" w:rsidRDefault="00D40C70" w:rsidP="00E6030B">
            <w:pPr>
              <w:pStyle w:val="TAC"/>
            </w:pPr>
          </w:p>
          <w:p w14:paraId="7DDFE8F0" w14:textId="77777777" w:rsidR="00D40C70" w:rsidRPr="00BC508A" w:rsidRDefault="00D40C70" w:rsidP="00E6030B">
            <w:pPr>
              <w:pStyle w:val="TAC"/>
            </w:pPr>
            <w:r w:rsidRPr="00BC508A">
              <w:t>UIA3</w:t>
            </w:r>
          </w:p>
        </w:tc>
        <w:tc>
          <w:tcPr>
            <w:tcW w:w="726" w:type="dxa"/>
            <w:gridSpan w:val="2"/>
            <w:tcBorders>
              <w:top w:val="nil"/>
              <w:left w:val="single" w:sz="4" w:space="0" w:color="auto"/>
              <w:bottom w:val="single" w:sz="4" w:space="0" w:color="auto"/>
              <w:right w:val="single" w:sz="4" w:space="0" w:color="auto"/>
            </w:tcBorders>
          </w:tcPr>
          <w:p w14:paraId="11F84098" w14:textId="77777777" w:rsidR="00D40C70" w:rsidRPr="00BC508A" w:rsidRDefault="00D40C70" w:rsidP="00E6030B">
            <w:pPr>
              <w:pStyle w:val="TAC"/>
            </w:pPr>
          </w:p>
          <w:p w14:paraId="7BD2AF01" w14:textId="77777777" w:rsidR="00D40C70" w:rsidRPr="00BC508A" w:rsidRDefault="00D40C70" w:rsidP="00E6030B">
            <w:pPr>
              <w:pStyle w:val="TAC"/>
            </w:pPr>
            <w:r w:rsidRPr="00BC508A">
              <w:t>UIA4</w:t>
            </w:r>
          </w:p>
        </w:tc>
        <w:tc>
          <w:tcPr>
            <w:tcW w:w="727" w:type="dxa"/>
            <w:gridSpan w:val="2"/>
            <w:tcBorders>
              <w:top w:val="nil"/>
              <w:left w:val="single" w:sz="4" w:space="0" w:color="auto"/>
              <w:bottom w:val="single" w:sz="4" w:space="0" w:color="auto"/>
              <w:right w:val="single" w:sz="4" w:space="0" w:color="auto"/>
            </w:tcBorders>
          </w:tcPr>
          <w:p w14:paraId="5C90A482" w14:textId="77777777" w:rsidR="00D40C70" w:rsidRPr="00BC508A" w:rsidRDefault="00D40C70" w:rsidP="00E6030B">
            <w:pPr>
              <w:pStyle w:val="TAC"/>
            </w:pPr>
          </w:p>
          <w:p w14:paraId="340405D7" w14:textId="77777777" w:rsidR="00D40C70" w:rsidRPr="00BC508A" w:rsidRDefault="00D40C70" w:rsidP="00E6030B">
            <w:pPr>
              <w:pStyle w:val="TAC"/>
            </w:pPr>
            <w:r w:rsidRPr="00BC508A">
              <w:t>UIA5</w:t>
            </w:r>
          </w:p>
        </w:tc>
        <w:tc>
          <w:tcPr>
            <w:tcW w:w="726" w:type="dxa"/>
            <w:gridSpan w:val="2"/>
            <w:tcBorders>
              <w:top w:val="nil"/>
              <w:left w:val="single" w:sz="4" w:space="0" w:color="auto"/>
              <w:bottom w:val="single" w:sz="4" w:space="0" w:color="auto"/>
              <w:right w:val="single" w:sz="4" w:space="0" w:color="auto"/>
            </w:tcBorders>
          </w:tcPr>
          <w:p w14:paraId="1960D130" w14:textId="77777777" w:rsidR="00D40C70" w:rsidRPr="00BC508A" w:rsidRDefault="00D40C70" w:rsidP="00E6030B">
            <w:pPr>
              <w:pStyle w:val="TAC"/>
            </w:pPr>
          </w:p>
          <w:p w14:paraId="3245EE3D" w14:textId="77777777" w:rsidR="00D40C70" w:rsidRPr="00BC508A" w:rsidRDefault="00D40C70" w:rsidP="00E6030B">
            <w:pPr>
              <w:pStyle w:val="TAC"/>
            </w:pPr>
            <w:r w:rsidRPr="00BC508A">
              <w:t>UIA6</w:t>
            </w:r>
          </w:p>
        </w:tc>
        <w:tc>
          <w:tcPr>
            <w:tcW w:w="727" w:type="dxa"/>
            <w:gridSpan w:val="2"/>
            <w:tcBorders>
              <w:top w:val="nil"/>
              <w:left w:val="single" w:sz="4" w:space="0" w:color="auto"/>
              <w:bottom w:val="single" w:sz="4" w:space="0" w:color="auto"/>
              <w:right w:val="single" w:sz="4" w:space="0" w:color="auto"/>
            </w:tcBorders>
          </w:tcPr>
          <w:p w14:paraId="3FD15ECB" w14:textId="77777777" w:rsidR="00D40C70" w:rsidRPr="00BC508A" w:rsidRDefault="00D40C70" w:rsidP="00E6030B">
            <w:pPr>
              <w:pStyle w:val="TAC"/>
            </w:pPr>
          </w:p>
          <w:p w14:paraId="5E2E7A45" w14:textId="77777777" w:rsidR="00D40C70" w:rsidRPr="00BC508A" w:rsidRDefault="00D40C70" w:rsidP="00E6030B">
            <w:pPr>
              <w:pStyle w:val="TAC"/>
            </w:pPr>
            <w:r w:rsidRPr="00BC508A">
              <w:t>UIA7</w:t>
            </w:r>
          </w:p>
        </w:tc>
        <w:tc>
          <w:tcPr>
            <w:tcW w:w="1137" w:type="dxa"/>
            <w:tcBorders>
              <w:top w:val="nil"/>
              <w:left w:val="nil"/>
              <w:bottom w:val="nil"/>
              <w:right w:val="nil"/>
            </w:tcBorders>
          </w:tcPr>
          <w:p w14:paraId="381591D1" w14:textId="77777777" w:rsidR="00D40C70" w:rsidRPr="00BC508A" w:rsidRDefault="00D40C70" w:rsidP="00E6030B">
            <w:pPr>
              <w:pStyle w:val="TAL"/>
            </w:pPr>
          </w:p>
          <w:p w14:paraId="2E87D638" w14:textId="77777777" w:rsidR="00D40C70" w:rsidRPr="00BC508A" w:rsidRDefault="00D40C70" w:rsidP="00E6030B">
            <w:pPr>
              <w:pStyle w:val="TAL"/>
            </w:pPr>
            <w:r w:rsidRPr="00BC508A">
              <w:t>octet 6*</w:t>
            </w:r>
          </w:p>
        </w:tc>
      </w:tr>
      <w:tr w:rsidR="00D40C70" w:rsidRPr="00BC508A" w14:paraId="006159DD" w14:textId="77777777" w:rsidTr="00E52C54">
        <w:trPr>
          <w:gridAfter w:val="1"/>
          <w:wAfter w:w="182" w:type="dxa"/>
          <w:cantSplit/>
          <w:trHeight w:val="104"/>
          <w:jc w:val="center"/>
        </w:trPr>
        <w:tc>
          <w:tcPr>
            <w:tcW w:w="726" w:type="dxa"/>
            <w:tcBorders>
              <w:top w:val="nil"/>
              <w:left w:val="single" w:sz="4" w:space="0" w:color="auto"/>
              <w:bottom w:val="single" w:sz="4" w:space="0" w:color="auto"/>
              <w:right w:val="single" w:sz="4" w:space="0" w:color="auto"/>
            </w:tcBorders>
          </w:tcPr>
          <w:p w14:paraId="1268627C" w14:textId="77777777" w:rsidR="00D40C70" w:rsidRPr="00BC508A" w:rsidRDefault="00D40C70" w:rsidP="00E6030B">
            <w:pPr>
              <w:pStyle w:val="TAC"/>
            </w:pPr>
            <w:r w:rsidRPr="00BC508A">
              <w:t>ProSe-dd</w:t>
            </w:r>
          </w:p>
        </w:tc>
        <w:tc>
          <w:tcPr>
            <w:tcW w:w="727" w:type="dxa"/>
            <w:gridSpan w:val="2"/>
            <w:tcBorders>
              <w:top w:val="nil"/>
              <w:left w:val="single" w:sz="4" w:space="0" w:color="auto"/>
              <w:bottom w:val="single" w:sz="4" w:space="0" w:color="auto"/>
              <w:right w:val="single" w:sz="4" w:space="0" w:color="auto"/>
            </w:tcBorders>
          </w:tcPr>
          <w:p w14:paraId="4996F089" w14:textId="77777777" w:rsidR="00D40C70" w:rsidRPr="00BC508A" w:rsidRDefault="00D40C70" w:rsidP="00E6030B">
            <w:pPr>
              <w:pStyle w:val="TAC"/>
            </w:pPr>
          </w:p>
          <w:p w14:paraId="3E96882B" w14:textId="77777777" w:rsidR="00D40C70" w:rsidRPr="00BC508A" w:rsidRDefault="00D40C70" w:rsidP="00E6030B">
            <w:pPr>
              <w:pStyle w:val="TAC"/>
            </w:pPr>
            <w:r w:rsidRPr="00BC508A">
              <w:t>ProSe</w:t>
            </w:r>
          </w:p>
        </w:tc>
        <w:tc>
          <w:tcPr>
            <w:tcW w:w="726" w:type="dxa"/>
            <w:gridSpan w:val="2"/>
            <w:tcBorders>
              <w:top w:val="nil"/>
              <w:left w:val="single" w:sz="4" w:space="0" w:color="auto"/>
              <w:bottom w:val="single" w:sz="4" w:space="0" w:color="auto"/>
              <w:right w:val="single" w:sz="4" w:space="0" w:color="auto"/>
            </w:tcBorders>
          </w:tcPr>
          <w:p w14:paraId="2FF2AFA4" w14:textId="77777777" w:rsidR="00D40C70" w:rsidRPr="00BC508A" w:rsidRDefault="00D40C70" w:rsidP="00E6030B">
            <w:pPr>
              <w:pStyle w:val="TAC"/>
            </w:pPr>
            <w:r w:rsidRPr="00BC508A">
              <w:t>H.245-ASH</w:t>
            </w:r>
          </w:p>
        </w:tc>
        <w:tc>
          <w:tcPr>
            <w:tcW w:w="727" w:type="dxa"/>
            <w:gridSpan w:val="2"/>
            <w:tcBorders>
              <w:top w:val="nil"/>
              <w:left w:val="single" w:sz="4" w:space="0" w:color="auto"/>
              <w:bottom w:val="single" w:sz="4" w:space="0" w:color="auto"/>
              <w:right w:val="single" w:sz="4" w:space="0" w:color="auto"/>
            </w:tcBorders>
          </w:tcPr>
          <w:p w14:paraId="0C48EE23" w14:textId="77777777" w:rsidR="00D40C70" w:rsidRPr="00BC508A" w:rsidRDefault="00D40C70" w:rsidP="00E6030B">
            <w:pPr>
              <w:pStyle w:val="TAC"/>
            </w:pPr>
            <w:r w:rsidRPr="00BC508A">
              <w:rPr>
                <w:lang w:eastAsia="ja-JP"/>
              </w:rPr>
              <w:t>ACC-CSFB</w:t>
            </w:r>
          </w:p>
        </w:tc>
        <w:tc>
          <w:tcPr>
            <w:tcW w:w="726" w:type="dxa"/>
            <w:gridSpan w:val="2"/>
            <w:tcBorders>
              <w:top w:val="nil"/>
              <w:left w:val="single" w:sz="4" w:space="0" w:color="auto"/>
              <w:bottom w:val="single" w:sz="4" w:space="0" w:color="auto"/>
              <w:right w:val="single" w:sz="4" w:space="0" w:color="auto"/>
            </w:tcBorders>
          </w:tcPr>
          <w:p w14:paraId="64E47A19" w14:textId="77777777" w:rsidR="00D40C70" w:rsidRPr="00BC508A" w:rsidRDefault="00D40C70" w:rsidP="00E6030B">
            <w:pPr>
              <w:pStyle w:val="TAC"/>
            </w:pPr>
          </w:p>
          <w:p w14:paraId="2C2CF291" w14:textId="77777777" w:rsidR="00D40C70" w:rsidRPr="00BC508A" w:rsidRDefault="00D40C70" w:rsidP="00E6030B">
            <w:pPr>
              <w:pStyle w:val="TAC"/>
            </w:pPr>
            <w:r w:rsidRPr="00BC508A">
              <w:t>LPP</w:t>
            </w:r>
          </w:p>
        </w:tc>
        <w:tc>
          <w:tcPr>
            <w:tcW w:w="727" w:type="dxa"/>
            <w:gridSpan w:val="2"/>
            <w:tcBorders>
              <w:top w:val="nil"/>
              <w:left w:val="single" w:sz="4" w:space="0" w:color="auto"/>
              <w:bottom w:val="single" w:sz="4" w:space="0" w:color="auto"/>
              <w:right w:val="single" w:sz="4" w:space="0" w:color="auto"/>
            </w:tcBorders>
          </w:tcPr>
          <w:p w14:paraId="53626437" w14:textId="77777777" w:rsidR="00D40C70" w:rsidRPr="00BC508A" w:rsidRDefault="00D40C70" w:rsidP="00E6030B">
            <w:pPr>
              <w:pStyle w:val="TAC"/>
            </w:pPr>
          </w:p>
          <w:p w14:paraId="00AB6D06" w14:textId="77777777" w:rsidR="00D40C70" w:rsidRPr="00BC508A" w:rsidRDefault="00D40C70" w:rsidP="00E6030B">
            <w:pPr>
              <w:pStyle w:val="TAC"/>
            </w:pPr>
            <w:r w:rsidRPr="00BC508A">
              <w:t>LCS</w:t>
            </w:r>
          </w:p>
        </w:tc>
        <w:tc>
          <w:tcPr>
            <w:tcW w:w="726" w:type="dxa"/>
            <w:gridSpan w:val="2"/>
            <w:tcBorders>
              <w:top w:val="nil"/>
              <w:left w:val="single" w:sz="4" w:space="0" w:color="auto"/>
              <w:bottom w:val="single" w:sz="4" w:space="0" w:color="auto"/>
              <w:right w:val="single" w:sz="4" w:space="0" w:color="auto"/>
            </w:tcBorders>
          </w:tcPr>
          <w:p w14:paraId="4B8226E4" w14:textId="77777777" w:rsidR="00D40C70" w:rsidRPr="00BC508A" w:rsidRDefault="00D40C70" w:rsidP="00E6030B">
            <w:pPr>
              <w:pStyle w:val="TAC"/>
              <w:rPr>
                <w:rFonts w:eastAsia="MS Mincho"/>
              </w:rPr>
            </w:pPr>
            <w:r w:rsidRPr="00BC508A">
              <w:rPr>
                <w:rFonts w:eastAsia="MS Mincho"/>
              </w:rPr>
              <w:t>1xSR</w:t>
            </w:r>
          </w:p>
          <w:p w14:paraId="5B1ADD02" w14:textId="77777777" w:rsidR="00D40C70" w:rsidRPr="00BC508A" w:rsidRDefault="00D40C70" w:rsidP="00E6030B">
            <w:pPr>
              <w:pStyle w:val="TAC"/>
              <w:rPr>
                <w:rFonts w:eastAsia="MS Mincho"/>
              </w:rPr>
            </w:pPr>
            <w:r w:rsidRPr="00BC508A">
              <w:rPr>
                <w:rFonts w:eastAsia="MS Mincho"/>
              </w:rPr>
              <w:t>VCC</w:t>
            </w:r>
          </w:p>
        </w:tc>
        <w:tc>
          <w:tcPr>
            <w:tcW w:w="727" w:type="dxa"/>
            <w:gridSpan w:val="2"/>
            <w:tcBorders>
              <w:top w:val="nil"/>
              <w:left w:val="single" w:sz="4" w:space="0" w:color="auto"/>
              <w:bottom w:val="single" w:sz="4" w:space="0" w:color="auto"/>
              <w:right w:val="single" w:sz="4" w:space="0" w:color="auto"/>
            </w:tcBorders>
          </w:tcPr>
          <w:p w14:paraId="309D7569" w14:textId="77777777" w:rsidR="00D40C70" w:rsidRPr="00BC508A" w:rsidRDefault="00D40C70" w:rsidP="00E6030B">
            <w:pPr>
              <w:pStyle w:val="TAC"/>
              <w:rPr>
                <w:rFonts w:eastAsia="MS Mincho"/>
              </w:rPr>
            </w:pPr>
          </w:p>
          <w:p w14:paraId="23AE1543" w14:textId="77777777" w:rsidR="00D40C70" w:rsidRPr="00BC508A" w:rsidRDefault="00D40C70" w:rsidP="00E6030B">
            <w:pPr>
              <w:pStyle w:val="TAC"/>
            </w:pPr>
            <w:r w:rsidRPr="00BC508A">
              <w:rPr>
                <w:rFonts w:eastAsia="MS Mincho"/>
              </w:rPr>
              <w:t>NF</w:t>
            </w:r>
          </w:p>
        </w:tc>
        <w:tc>
          <w:tcPr>
            <w:tcW w:w="1137" w:type="dxa"/>
            <w:tcBorders>
              <w:top w:val="nil"/>
              <w:left w:val="nil"/>
              <w:bottom w:val="nil"/>
              <w:right w:val="nil"/>
            </w:tcBorders>
          </w:tcPr>
          <w:p w14:paraId="68727631" w14:textId="77777777" w:rsidR="00D40C70" w:rsidRPr="00BC508A" w:rsidRDefault="00D40C70" w:rsidP="00E6030B">
            <w:pPr>
              <w:pStyle w:val="TAL"/>
            </w:pPr>
          </w:p>
          <w:p w14:paraId="0A2D2140" w14:textId="77777777" w:rsidR="00D40C70" w:rsidRPr="00BC508A" w:rsidRDefault="00D40C70" w:rsidP="00E6030B">
            <w:pPr>
              <w:pStyle w:val="TAL"/>
            </w:pPr>
            <w:r w:rsidRPr="00BC508A">
              <w:t>octet 7*</w:t>
            </w:r>
          </w:p>
        </w:tc>
      </w:tr>
      <w:tr w:rsidR="00D40C70" w:rsidRPr="00BC508A" w14:paraId="7C340573" w14:textId="77777777" w:rsidTr="00E52C54">
        <w:trPr>
          <w:gridAfter w:val="1"/>
          <w:wAfter w:w="182" w:type="dxa"/>
          <w:cantSplit/>
          <w:trHeight w:val="104"/>
          <w:jc w:val="center"/>
        </w:trPr>
        <w:tc>
          <w:tcPr>
            <w:tcW w:w="726" w:type="dxa"/>
            <w:tcBorders>
              <w:top w:val="nil"/>
              <w:left w:val="single" w:sz="4" w:space="0" w:color="auto"/>
              <w:bottom w:val="single" w:sz="4" w:space="0" w:color="auto"/>
              <w:right w:val="single" w:sz="4" w:space="0" w:color="auto"/>
            </w:tcBorders>
          </w:tcPr>
          <w:p w14:paraId="31C11CF2" w14:textId="77777777" w:rsidR="00D40C70" w:rsidRPr="00BC508A" w:rsidRDefault="00D40C70" w:rsidP="00E6030B">
            <w:pPr>
              <w:pStyle w:val="TAC"/>
              <w:rPr>
                <w:rFonts w:eastAsia="MS Mincho"/>
              </w:rPr>
            </w:pPr>
          </w:p>
          <w:p w14:paraId="58804974" w14:textId="77777777" w:rsidR="00D40C70" w:rsidRPr="00BC508A" w:rsidRDefault="00D40C70" w:rsidP="00E6030B">
            <w:pPr>
              <w:pStyle w:val="TAC"/>
            </w:pPr>
            <w:r w:rsidRPr="00BC508A">
              <w:t>ePCO</w:t>
            </w:r>
          </w:p>
        </w:tc>
        <w:tc>
          <w:tcPr>
            <w:tcW w:w="727" w:type="dxa"/>
            <w:gridSpan w:val="2"/>
            <w:tcBorders>
              <w:top w:val="nil"/>
              <w:left w:val="single" w:sz="4" w:space="0" w:color="auto"/>
              <w:bottom w:val="single" w:sz="4" w:space="0" w:color="auto"/>
              <w:right w:val="single" w:sz="4" w:space="0" w:color="auto"/>
            </w:tcBorders>
          </w:tcPr>
          <w:p w14:paraId="4C8ED1B0" w14:textId="77777777" w:rsidR="00D40C70" w:rsidRPr="00BC508A" w:rsidRDefault="00D40C70" w:rsidP="00E6030B">
            <w:pPr>
              <w:pStyle w:val="TAC"/>
            </w:pPr>
            <w:r w:rsidRPr="00BC508A">
              <w:t>HC-CP CIoT</w:t>
            </w:r>
          </w:p>
        </w:tc>
        <w:tc>
          <w:tcPr>
            <w:tcW w:w="726" w:type="dxa"/>
            <w:gridSpan w:val="2"/>
            <w:tcBorders>
              <w:top w:val="nil"/>
              <w:left w:val="single" w:sz="4" w:space="0" w:color="auto"/>
              <w:bottom w:val="single" w:sz="4" w:space="0" w:color="auto"/>
              <w:right w:val="single" w:sz="4" w:space="0" w:color="auto"/>
            </w:tcBorders>
          </w:tcPr>
          <w:p w14:paraId="1E0F3205" w14:textId="77777777" w:rsidR="00D40C70" w:rsidRPr="00BC508A" w:rsidRDefault="00D40C70" w:rsidP="00E6030B">
            <w:pPr>
              <w:pStyle w:val="TAC"/>
            </w:pPr>
            <w:r w:rsidRPr="00BC508A">
              <w:rPr>
                <w:lang w:eastAsia="ja-JP"/>
              </w:rPr>
              <w:t>ERw/oPDN</w:t>
            </w:r>
          </w:p>
        </w:tc>
        <w:tc>
          <w:tcPr>
            <w:tcW w:w="727" w:type="dxa"/>
            <w:gridSpan w:val="2"/>
            <w:tcBorders>
              <w:top w:val="nil"/>
              <w:left w:val="single" w:sz="4" w:space="0" w:color="auto"/>
              <w:bottom w:val="single" w:sz="4" w:space="0" w:color="auto"/>
              <w:right w:val="single" w:sz="4" w:space="0" w:color="auto"/>
            </w:tcBorders>
          </w:tcPr>
          <w:p w14:paraId="47FE9E91" w14:textId="77777777" w:rsidR="00D40C70" w:rsidRPr="00BC508A" w:rsidRDefault="00D40C70" w:rsidP="00E6030B">
            <w:pPr>
              <w:pStyle w:val="TAC"/>
              <w:rPr>
                <w:lang w:eastAsia="ja-JP"/>
              </w:rPr>
            </w:pPr>
            <w:r w:rsidRPr="00BC508A">
              <w:t>S1-U data</w:t>
            </w:r>
          </w:p>
        </w:tc>
        <w:tc>
          <w:tcPr>
            <w:tcW w:w="726" w:type="dxa"/>
            <w:gridSpan w:val="2"/>
            <w:tcBorders>
              <w:top w:val="nil"/>
              <w:left w:val="single" w:sz="4" w:space="0" w:color="auto"/>
              <w:bottom w:val="single" w:sz="4" w:space="0" w:color="auto"/>
              <w:right w:val="single" w:sz="4" w:space="0" w:color="auto"/>
            </w:tcBorders>
          </w:tcPr>
          <w:p w14:paraId="0E15F5B9" w14:textId="77777777" w:rsidR="00D40C70" w:rsidRPr="00BC508A" w:rsidRDefault="00D40C70" w:rsidP="00E6030B">
            <w:pPr>
              <w:pStyle w:val="TAC"/>
            </w:pPr>
            <w:r w:rsidRPr="00BC508A">
              <w:t>UP CIoT</w:t>
            </w:r>
          </w:p>
        </w:tc>
        <w:tc>
          <w:tcPr>
            <w:tcW w:w="727" w:type="dxa"/>
            <w:gridSpan w:val="2"/>
            <w:tcBorders>
              <w:top w:val="nil"/>
              <w:left w:val="single" w:sz="4" w:space="0" w:color="auto"/>
              <w:bottom w:val="single" w:sz="4" w:space="0" w:color="auto"/>
              <w:right w:val="single" w:sz="4" w:space="0" w:color="auto"/>
            </w:tcBorders>
          </w:tcPr>
          <w:p w14:paraId="7B8073E6" w14:textId="77777777" w:rsidR="00D40C70" w:rsidRPr="00BC508A" w:rsidRDefault="00D40C70" w:rsidP="00E6030B">
            <w:pPr>
              <w:pStyle w:val="TAC"/>
            </w:pPr>
            <w:r w:rsidRPr="00BC508A">
              <w:rPr>
                <w:rFonts w:eastAsia="MS Mincho"/>
              </w:rPr>
              <w:t>CP CIoT</w:t>
            </w:r>
          </w:p>
        </w:tc>
        <w:tc>
          <w:tcPr>
            <w:tcW w:w="726" w:type="dxa"/>
            <w:gridSpan w:val="2"/>
            <w:tcBorders>
              <w:top w:val="nil"/>
              <w:left w:val="single" w:sz="4" w:space="0" w:color="auto"/>
              <w:bottom w:val="single" w:sz="4" w:space="0" w:color="auto"/>
              <w:right w:val="single" w:sz="4" w:space="0" w:color="auto"/>
            </w:tcBorders>
          </w:tcPr>
          <w:p w14:paraId="09EB3984" w14:textId="77777777" w:rsidR="00D40C70" w:rsidRPr="00BC508A" w:rsidRDefault="00D40C70" w:rsidP="00E6030B">
            <w:pPr>
              <w:pStyle w:val="TAC"/>
              <w:rPr>
                <w:rFonts w:eastAsia="MS Mincho"/>
              </w:rPr>
            </w:pPr>
            <w:r w:rsidRPr="00BC508A">
              <w:rPr>
                <w:lang w:eastAsia="ko-KR"/>
              </w:rPr>
              <w:t>Prose-relay</w:t>
            </w:r>
          </w:p>
        </w:tc>
        <w:tc>
          <w:tcPr>
            <w:tcW w:w="727" w:type="dxa"/>
            <w:gridSpan w:val="2"/>
            <w:tcBorders>
              <w:top w:val="nil"/>
              <w:left w:val="single" w:sz="4" w:space="0" w:color="auto"/>
              <w:bottom w:val="single" w:sz="4" w:space="0" w:color="auto"/>
              <w:right w:val="single" w:sz="4" w:space="0" w:color="auto"/>
            </w:tcBorders>
          </w:tcPr>
          <w:p w14:paraId="200A3347" w14:textId="77777777" w:rsidR="00D40C70" w:rsidRPr="00BC508A" w:rsidRDefault="00D40C70" w:rsidP="00E6030B">
            <w:pPr>
              <w:pStyle w:val="TAC"/>
              <w:rPr>
                <w:rFonts w:eastAsia="MS Mincho"/>
              </w:rPr>
            </w:pPr>
            <w:r w:rsidRPr="00BC508A">
              <w:rPr>
                <w:rFonts w:eastAsia="MS Mincho"/>
              </w:rPr>
              <w:t>ProSe-dc</w:t>
            </w:r>
          </w:p>
        </w:tc>
        <w:tc>
          <w:tcPr>
            <w:tcW w:w="1137" w:type="dxa"/>
            <w:tcBorders>
              <w:top w:val="nil"/>
              <w:left w:val="nil"/>
              <w:bottom w:val="nil"/>
              <w:right w:val="nil"/>
            </w:tcBorders>
          </w:tcPr>
          <w:p w14:paraId="425DF8B8" w14:textId="77777777" w:rsidR="00D40C70" w:rsidRPr="00BC508A" w:rsidRDefault="00D40C70" w:rsidP="00E6030B">
            <w:pPr>
              <w:pStyle w:val="TAL"/>
            </w:pPr>
          </w:p>
          <w:p w14:paraId="2A1B8116" w14:textId="77777777" w:rsidR="00D40C70" w:rsidRPr="00BC508A" w:rsidRDefault="00D40C70" w:rsidP="00E6030B">
            <w:pPr>
              <w:pStyle w:val="TAL"/>
            </w:pPr>
            <w:r w:rsidRPr="00BC508A">
              <w:t>octet 8*</w:t>
            </w:r>
          </w:p>
        </w:tc>
      </w:tr>
      <w:tr w:rsidR="00D40C70" w:rsidRPr="00BC508A" w14:paraId="074ECB97" w14:textId="77777777" w:rsidTr="00E52C54">
        <w:trPr>
          <w:gridAfter w:val="1"/>
          <w:wAfter w:w="182" w:type="dxa"/>
          <w:cantSplit/>
          <w:trHeight w:val="104"/>
          <w:jc w:val="center"/>
        </w:trPr>
        <w:tc>
          <w:tcPr>
            <w:tcW w:w="726" w:type="dxa"/>
            <w:tcBorders>
              <w:top w:val="nil"/>
              <w:left w:val="single" w:sz="4" w:space="0" w:color="auto"/>
              <w:bottom w:val="single" w:sz="4" w:space="0" w:color="auto"/>
              <w:right w:val="single" w:sz="4" w:space="0" w:color="auto"/>
            </w:tcBorders>
          </w:tcPr>
          <w:p w14:paraId="72C21286" w14:textId="77777777" w:rsidR="00D40C70" w:rsidRPr="00BC508A" w:rsidRDefault="00D40C70" w:rsidP="00E6030B">
            <w:pPr>
              <w:pStyle w:val="TAC"/>
            </w:pPr>
            <w:r w:rsidRPr="00BC508A">
              <w:rPr>
                <w:lang w:eastAsia="ko-KR"/>
              </w:rPr>
              <w:t>15 bearers</w:t>
            </w:r>
          </w:p>
        </w:tc>
        <w:tc>
          <w:tcPr>
            <w:tcW w:w="727" w:type="dxa"/>
            <w:gridSpan w:val="2"/>
            <w:tcBorders>
              <w:top w:val="nil"/>
              <w:left w:val="single" w:sz="4" w:space="0" w:color="auto"/>
              <w:bottom w:val="single" w:sz="4" w:space="0" w:color="auto"/>
              <w:right w:val="single" w:sz="4" w:space="0" w:color="auto"/>
            </w:tcBorders>
          </w:tcPr>
          <w:p w14:paraId="1A4D815D" w14:textId="77777777" w:rsidR="00D40C70" w:rsidRPr="00BC508A" w:rsidRDefault="00D40C70" w:rsidP="00E6030B">
            <w:pPr>
              <w:pStyle w:val="TAC"/>
            </w:pPr>
            <w:r w:rsidRPr="00BC508A">
              <w:rPr>
                <w:lang w:eastAsia="ko-KR"/>
              </w:rPr>
              <w:t>SGC</w:t>
            </w:r>
          </w:p>
        </w:tc>
        <w:tc>
          <w:tcPr>
            <w:tcW w:w="726" w:type="dxa"/>
            <w:gridSpan w:val="2"/>
            <w:tcBorders>
              <w:top w:val="nil"/>
              <w:left w:val="single" w:sz="4" w:space="0" w:color="auto"/>
              <w:bottom w:val="single" w:sz="4" w:space="0" w:color="auto"/>
              <w:right w:val="single" w:sz="4" w:space="0" w:color="auto"/>
            </w:tcBorders>
          </w:tcPr>
          <w:p w14:paraId="2A6888CE" w14:textId="77777777" w:rsidR="00D40C70" w:rsidRPr="00BC508A" w:rsidRDefault="00D40C70" w:rsidP="00E6030B">
            <w:pPr>
              <w:pStyle w:val="TAC"/>
              <w:rPr>
                <w:lang w:eastAsia="ja-JP"/>
              </w:rPr>
            </w:pPr>
            <w:r w:rsidRPr="00BC508A">
              <w:rPr>
                <w:lang w:eastAsia="ko-KR"/>
              </w:rPr>
              <w:t>N1mode</w:t>
            </w:r>
          </w:p>
        </w:tc>
        <w:tc>
          <w:tcPr>
            <w:tcW w:w="727" w:type="dxa"/>
            <w:gridSpan w:val="2"/>
            <w:tcBorders>
              <w:top w:val="nil"/>
              <w:left w:val="single" w:sz="4" w:space="0" w:color="auto"/>
              <w:bottom w:val="single" w:sz="4" w:space="0" w:color="auto"/>
              <w:right w:val="single" w:sz="4" w:space="0" w:color="auto"/>
            </w:tcBorders>
          </w:tcPr>
          <w:p w14:paraId="07550D46" w14:textId="77777777" w:rsidR="00D40C70" w:rsidRPr="00BC508A" w:rsidRDefault="00D40C70" w:rsidP="00E6030B">
            <w:pPr>
              <w:pStyle w:val="TAC"/>
              <w:rPr>
                <w:lang w:eastAsia="ko-KR"/>
              </w:rPr>
            </w:pPr>
          </w:p>
          <w:p w14:paraId="64EAE003" w14:textId="77777777" w:rsidR="00D40C70" w:rsidRPr="00BC508A" w:rsidRDefault="00D40C70" w:rsidP="00E6030B">
            <w:pPr>
              <w:pStyle w:val="TAC"/>
            </w:pPr>
            <w:r w:rsidRPr="00BC508A">
              <w:rPr>
                <w:lang w:eastAsia="ko-KR"/>
              </w:rPr>
              <w:t>DCNR</w:t>
            </w:r>
          </w:p>
        </w:tc>
        <w:tc>
          <w:tcPr>
            <w:tcW w:w="726" w:type="dxa"/>
            <w:gridSpan w:val="2"/>
            <w:tcBorders>
              <w:top w:val="nil"/>
              <w:left w:val="single" w:sz="4" w:space="0" w:color="auto"/>
              <w:bottom w:val="single" w:sz="4" w:space="0" w:color="auto"/>
              <w:right w:val="single" w:sz="4" w:space="0" w:color="auto"/>
            </w:tcBorders>
          </w:tcPr>
          <w:p w14:paraId="21A0CC07" w14:textId="77777777" w:rsidR="00D40C70" w:rsidRPr="00BC508A" w:rsidRDefault="00D40C70" w:rsidP="00E6030B">
            <w:pPr>
              <w:pStyle w:val="TAC"/>
            </w:pPr>
            <w:r w:rsidRPr="00BC508A">
              <w:rPr>
                <w:lang w:eastAsia="ko-KR"/>
              </w:rPr>
              <w:t>CP backoff</w:t>
            </w:r>
          </w:p>
        </w:tc>
        <w:tc>
          <w:tcPr>
            <w:tcW w:w="727" w:type="dxa"/>
            <w:gridSpan w:val="2"/>
            <w:tcBorders>
              <w:top w:val="nil"/>
              <w:left w:val="single" w:sz="4" w:space="0" w:color="auto"/>
              <w:bottom w:val="single" w:sz="4" w:space="0" w:color="auto"/>
              <w:right w:val="single" w:sz="4" w:space="0" w:color="auto"/>
            </w:tcBorders>
          </w:tcPr>
          <w:p w14:paraId="30BFE277" w14:textId="77777777" w:rsidR="00D40C70" w:rsidRPr="00BC508A" w:rsidRDefault="00D40C70" w:rsidP="00E6030B">
            <w:pPr>
              <w:pStyle w:val="TAC"/>
              <w:rPr>
                <w:rFonts w:eastAsia="MS Mincho"/>
              </w:rPr>
            </w:pPr>
            <w:r w:rsidRPr="00BC508A">
              <w:rPr>
                <w:lang w:eastAsia="ko-KR"/>
              </w:rPr>
              <w:t>RestrictEC</w:t>
            </w:r>
          </w:p>
        </w:tc>
        <w:tc>
          <w:tcPr>
            <w:tcW w:w="726" w:type="dxa"/>
            <w:gridSpan w:val="2"/>
            <w:tcBorders>
              <w:top w:val="nil"/>
              <w:left w:val="single" w:sz="4" w:space="0" w:color="auto"/>
              <w:bottom w:val="single" w:sz="4" w:space="0" w:color="auto"/>
              <w:right w:val="single" w:sz="4" w:space="0" w:color="auto"/>
            </w:tcBorders>
          </w:tcPr>
          <w:p w14:paraId="4C5FB25E" w14:textId="77777777" w:rsidR="00D40C70" w:rsidRPr="00BC508A" w:rsidRDefault="00D40C70" w:rsidP="00E6030B">
            <w:pPr>
              <w:pStyle w:val="TAC"/>
              <w:rPr>
                <w:lang w:eastAsia="ko-KR"/>
              </w:rPr>
            </w:pPr>
            <w:r w:rsidRPr="00BC508A">
              <w:rPr>
                <w:lang w:eastAsia="ko-KR"/>
              </w:rPr>
              <w:t>V2X PC5</w:t>
            </w:r>
          </w:p>
        </w:tc>
        <w:tc>
          <w:tcPr>
            <w:tcW w:w="727" w:type="dxa"/>
            <w:gridSpan w:val="2"/>
            <w:tcBorders>
              <w:top w:val="nil"/>
              <w:left w:val="single" w:sz="4" w:space="0" w:color="auto"/>
              <w:bottom w:val="single" w:sz="4" w:space="0" w:color="auto"/>
              <w:right w:val="single" w:sz="4" w:space="0" w:color="auto"/>
            </w:tcBorders>
          </w:tcPr>
          <w:p w14:paraId="0E4A9066" w14:textId="77777777" w:rsidR="00D40C70" w:rsidRPr="00BC508A" w:rsidRDefault="00D40C70" w:rsidP="00E6030B">
            <w:pPr>
              <w:pStyle w:val="TAC"/>
              <w:rPr>
                <w:rFonts w:eastAsia="MS Mincho"/>
              </w:rPr>
            </w:pPr>
            <w:r w:rsidRPr="00BC508A">
              <w:rPr>
                <w:rFonts w:eastAsia="MS Mincho"/>
              </w:rPr>
              <w:t>multipleDRB</w:t>
            </w:r>
          </w:p>
        </w:tc>
        <w:tc>
          <w:tcPr>
            <w:tcW w:w="1137" w:type="dxa"/>
            <w:tcBorders>
              <w:top w:val="nil"/>
              <w:left w:val="nil"/>
              <w:bottom w:val="nil"/>
              <w:right w:val="nil"/>
            </w:tcBorders>
          </w:tcPr>
          <w:p w14:paraId="5D926122" w14:textId="77777777" w:rsidR="00D40C70" w:rsidRPr="00BC508A" w:rsidRDefault="00D40C70" w:rsidP="00E6030B">
            <w:pPr>
              <w:pStyle w:val="TAL"/>
            </w:pPr>
          </w:p>
          <w:p w14:paraId="53A54B83" w14:textId="77777777" w:rsidR="00D40C70" w:rsidRPr="00BC508A" w:rsidRDefault="00D40C70" w:rsidP="00E6030B">
            <w:pPr>
              <w:pStyle w:val="TAL"/>
            </w:pPr>
            <w:r w:rsidRPr="00BC508A">
              <w:t>octet 9*</w:t>
            </w:r>
          </w:p>
        </w:tc>
      </w:tr>
      <w:tr w:rsidR="0082098D" w:rsidRPr="00BC508A" w14:paraId="172B07E7" w14:textId="77777777" w:rsidTr="00E52C54">
        <w:trPr>
          <w:cantSplit/>
          <w:trHeight w:val="104"/>
          <w:jc w:val="center"/>
        </w:trPr>
        <w:tc>
          <w:tcPr>
            <w:tcW w:w="726" w:type="dxa"/>
            <w:tcBorders>
              <w:top w:val="nil"/>
              <w:left w:val="single" w:sz="4" w:space="0" w:color="auto"/>
              <w:bottom w:val="single" w:sz="4" w:space="0" w:color="auto"/>
              <w:right w:val="single" w:sz="4" w:space="0" w:color="auto"/>
            </w:tcBorders>
          </w:tcPr>
          <w:p w14:paraId="1556DC35" w14:textId="5A90DE7F" w:rsidR="0082098D" w:rsidRPr="00BC508A" w:rsidRDefault="0082098D" w:rsidP="0082098D">
            <w:pPr>
              <w:pStyle w:val="TAC"/>
            </w:pPr>
            <w:r w:rsidRPr="00BC508A">
              <w:t>RPR</w:t>
            </w:r>
          </w:p>
        </w:tc>
        <w:tc>
          <w:tcPr>
            <w:tcW w:w="727" w:type="dxa"/>
            <w:gridSpan w:val="2"/>
            <w:tcBorders>
              <w:top w:val="nil"/>
              <w:left w:val="single" w:sz="4" w:space="0" w:color="auto"/>
              <w:bottom w:val="single" w:sz="4" w:space="0" w:color="auto"/>
              <w:right w:val="single" w:sz="4" w:space="0" w:color="auto"/>
            </w:tcBorders>
          </w:tcPr>
          <w:p w14:paraId="07432BBF" w14:textId="63EB06D1" w:rsidR="0082098D" w:rsidRPr="00BC508A" w:rsidRDefault="0082098D" w:rsidP="0082098D">
            <w:pPr>
              <w:pStyle w:val="TAC"/>
            </w:pPr>
            <w:r w:rsidRPr="00BC508A">
              <w:rPr>
                <w:lang w:eastAsia="ko-KR"/>
              </w:rPr>
              <w:t>PIV</w:t>
            </w:r>
          </w:p>
        </w:tc>
        <w:tc>
          <w:tcPr>
            <w:tcW w:w="726" w:type="dxa"/>
            <w:gridSpan w:val="2"/>
            <w:tcBorders>
              <w:top w:val="nil"/>
              <w:left w:val="single" w:sz="4" w:space="0" w:color="auto"/>
              <w:bottom w:val="single" w:sz="4" w:space="0" w:color="auto"/>
              <w:right w:val="single" w:sz="4" w:space="0" w:color="auto"/>
            </w:tcBorders>
          </w:tcPr>
          <w:p w14:paraId="7D4B20C3" w14:textId="7C33FE5B" w:rsidR="0082098D" w:rsidRPr="00BC508A" w:rsidRDefault="0082098D" w:rsidP="0082098D">
            <w:pPr>
              <w:pStyle w:val="TAC"/>
              <w:rPr>
                <w:lang w:eastAsia="ja-JP"/>
              </w:rPr>
            </w:pPr>
            <w:r w:rsidRPr="00BC508A">
              <w:rPr>
                <w:lang w:eastAsia="ko-KR"/>
              </w:rPr>
              <w:t>NCR</w:t>
            </w:r>
          </w:p>
        </w:tc>
        <w:tc>
          <w:tcPr>
            <w:tcW w:w="727" w:type="dxa"/>
            <w:gridSpan w:val="2"/>
            <w:tcBorders>
              <w:top w:val="nil"/>
              <w:left w:val="single" w:sz="4" w:space="0" w:color="auto"/>
              <w:bottom w:val="single" w:sz="4" w:space="0" w:color="auto"/>
              <w:right w:val="single" w:sz="4" w:space="0" w:color="auto"/>
            </w:tcBorders>
          </w:tcPr>
          <w:p w14:paraId="4634C88F" w14:textId="77777777" w:rsidR="0082098D" w:rsidRPr="00BC508A" w:rsidRDefault="0082098D" w:rsidP="0082098D">
            <w:pPr>
              <w:pStyle w:val="TAC"/>
            </w:pPr>
            <w:r w:rsidRPr="00BC508A">
              <w:rPr>
                <w:lang w:eastAsia="ko-KR"/>
              </w:rPr>
              <w:t>V2X NR-PC5</w:t>
            </w:r>
          </w:p>
        </w:tc>
        <w:tc>
          <w:tcPr>
            <w:tcW w:w="726" w:type="dxa"/>
            <w:gridSpan w:val="2"/>
            <w:tcBorders>
              <w:top w:val="nil"/>
              <w:left w:val="single" w:sz="4" w:space="0" w:color="auto"/>
              <w:bottom w:val="single" w:sz="4" w:space="0" w:color="auto"/>
              <w:right w:val="single" w:sz="4" w:space="0" w:color="auto"/>
            </w:tcBorders>
          </w:tcPr>
          <w:p w14:paraId="71FEE931" w14:textId="77777777" w:rsidR="0082098D" w:rsidRPr="00BC508A" w:rsidRDefault="0082098D" w:rsidP="0082098D">
            <w:pPr>
              <w:pStyle w:val="TAC"/>
            </w:pPr>
            <w:r w:rsidRPr="00BC508A">
              <w:rPr>
                <w:lang w:eastAsia="ko-KR"/>
              </w:rPr>
              <w:t>UP-MT-EDT</w:t>
            </w:r>
          </w:p>
        </w:tc>
        <w:tc>
          <w:tcPr>
            <w:tcW w:w="727" w:type="dxa"/>
            <w:gridSpan w:val="2"/>
            <w:tcBorders>
              <w:top w:val="nil"/>
              <w:left w:val="single" w:sz="4" w:space="0" w:color="auto"/>
              <w:bottom w:val="single" w:sz="4" w:space="0" w:color="auto"/>
              <w:right w:val="single" w:sz="4" w:space="0" w:color="auto"/>
            </w:tcBorders>
          </w:tcPr>
          <w:p w14:paraId="5B44F56F" w14:textId="77777777" w:rsidR="0082098D" w:rsidRPr="00BC508A" w:rsidRDefault="0082098D" w:rsidP="0082098D">
            <w:pPr>
              <w:pStyle w:val="TAC"/>
              <w:rPr>
                <w:rFonts w:eastAsia="MS Mincho"/>
              </w:rPr>
            </w:pPr>
            <w:r w:rsidRPr="00BC508A">
              <w:rPr>
                <w:lang w:eastAsia="ko-KR"/>
              </w:rPr>
              <w:t>CP-MT-EDT</w:t>
            </w:r>
          </w:p>
        </w:tc>
        <w:tc>
          <w:tcPr>
            <w:tcW w:w="726" w:type="dxa"/>
            <w:gridSpan w:val="2"/>
            <w:tcBorders>
              <w:top w:val="nil"/>
              <w:left w:val="single" w:sz="4" w:space="0" w:color="auto"/>
              <w:bottom w:val="single" w:sz="4" w:space="0" w:color="auto"/>
              <w:right w:val="single" w:sz="4" w:space="0" w:color="auto"/>
            </w:tcBorders>
          </w:tcPr>
          <w:p w14:paraId="7F888E3E" w14:textId="77777777" w:rsidR="0082098D" w:rsidRPr="00BC508A" w:rsidRDefault="0082098D" w:rsidP="0082098D">
            <w:pPr>
              <w:pStyle w:val="TAC"/>
              <w:rPr>
                <w:lang w:eastAsia="ko-KR"/>
              </w:rPr>
            </w:pPr>
            <w:r w:rsidRPr="00BC508A">
              <w:rPr>
                <w:lang w:eastAsia="ko-KR"/>
              </w:rPr>
              <w:t>WUSA</w:t>
            </w:r>
          </w:p>
        </w:tc>
        <w:tc>
          <w:tcPr>
            <w:tcW w:w="727" w:type="dxa"/>
            <w:gridSpan w:val="2"/>
            <w:tcBorders>
              <w:top w:val="nil"/>
              <w:left w:val="single" w:sz="4" w:space="0" w:color="auto"/>
              <w:bottom w:val="single" w:sz="4" w:space="0" w:color="auto"/>
              <w:right w:val="single" w:sz="4" w:space="0" w:color="auto"/>
            </w:tcBorders>
          </w:tcPr>
          <w:p w14:paraId="34C5E872" w14:textId="77777777" w:rsidR="0082098D" w:rsidRPr="00BC508A" w:rsidRDefault="0082098D" w:rsidP="0082098D">
            <w:pPr>
              <w:pStyle w:val="TAC"/>
              <w:rPr>
                <w:rFonts w:eastAsia="MS Mincho"/>
              </w:rPr>
            </w:pPr>
            <w:r w:rsidRPr="00BC508A">
              <w:rPr>
                <w:rFonts w:eastAsia="MS Mincho"/>
              </w:rPr>
              <w:t>RACS</w:t>
            </w:r>
          </w:p>
        </w:tc>
        <w:tc>
          <w:tcPr>
            <w:tcW w:w="1319" w:type="dxa"/>
            <w:gridSpan w:val="2"/>
            <w:tcBorders>
              <w:top w:val="nil"/>
              <w:left w:val="nil"/>
              <w:bottom w:val="nil"/>
              <w:right w:val="nil"/>
            </w:tcBorders>
          </w:tcPr>
          <w:p w14:paraId="27732413" w14:textId="77777777" w:rsidR="0082098D" w:rsidRPr="00BC508A" w:rsidRDefault="0082098D" w:rsidP="0082098D">
            <w:pPr>
              <w:pStyle w:val="TAL"/>
            </w:pPr>
          </w:p>
          <w:p w14:paraId="073BAB65" w14:textId="77777777" w:rsidR="0082098D" w:rsidRPr="00BC508A" w:rsidRDefault="0082098D" w:rsidP="0082098D">
            <w:pPr>
              <w:pStyle w:val="TAL"/>
            </w:pPr>
            <w:r w:rsidRPr="00BC508A">
              <w:t>octet 10*</w:t>
            </w:r>
          </w:p>
        </w:tc>
      </w:tr>
      <w:tr w:rsidR="0082098D" w:rsidRPr="00BC508A" w14:paraId="24841D6F" w14:textId="77777777" w:rsidTr="00E52C54">
        <w:trPr>
          <w:cantSplit/>
          <w:trHeight w:val="104"/>
          <w:jc w:val="center"/>
        </w:trPr>
        <w:tc>
          <w:tcPr>
            <w:tcW w:w="726" w:type="dxa"/>
            <w:tcBorders>
              <w:top w:val="nil"/>
              <w:left w:val="single" w:sz="4" w:space="0" w:color="auto"/>
              <w:bottom w:val="single" w:sz="4" w:space="0" w:color="auto"/>
              <w:right w:val="single" w:sz="4" w:space="0" w:color="auto"/>
            </w:tcBorders>
          </w:tcPr>
          <w:p w14:paraId="38BB6B31" w14:textId="77777777" w:rsidR="0082098D" w:rsidRPr="00BC508A" w:rsidRDefault="0082098D" w:rsidP="0082098D">
            <w:pPr>
              <w:pStyle w:val="TAC"/>
            </w:pPr>
            <w:r w:rsidRPr="00BC508A">
              <w:t>0</w:t>
            </w:r>
          </w:p>
          <w:p w14:paraId="0EE15BD7" w14:textId="090BFD2A" w:rsidR="0082098D" w:rsidRPr="00BC508A" w:rsidRDefault="0082098D" w:rsidP="0082098D">
            <w:pPr>
              <w:pStyle w:val="TAC"/>
            </w:pPr>
            <w:r w:rsidRPr="00BC508A">
              <w:t>Spare</w:t>
            </w:r>
          </w:p>
        </w:tc>
        <w:tc>
          <w:tcPr>
            <w:tcW w:w="727" w:type="dxa"/>
            <w:gridSpan w:val="2"/>
            <w:tcBorders>
              <w:top w:val="nil"/>
              <w:left w:val="single" w:sz="4" w:space="0" w:color="auto"/>
              <w:bottom w:val="single" w:sz="4" w:space="0" w:color="auto"/>
              <w:right w:val="single" w:sz="4" w:space="0" w:color="auto"/>
            </w:tcBorders>
          </w:tcPr>
          <w:p w14:paraId="2BFBD6E0" w14:textId="77777777" w:rsidR="0082098D" w:rsidRPr="00BC508A" w:rsidRDefault="0082098D" w:rsidP="0082098D">
            <w:pPr>
              <w:pStyle w:val="TAC"/>
              <w:rPr>
                <w:lang w:eastAsia="ko-KR"/>
              </w:rPr>
            </w:pPr>
            <w:r w:rsidRPr="00BC508A">
              <w:rPr>
                <w:lang w:eastAsia="ko-KR"/>
              </w:rPr>
              <w:t>0</w:t>
            </w:r>
          </w:p>
          <w:p w14:paraId="768CF8B4" w14:textId="776F2610" w:rsidR="0082098D" w:rsidRPr="00BC508A" w:rsidRDefault="0082098D" w:rsidP="0082098D">
            <w:pPr>
              <w:pStyle w:val="TAC"/>
              <w:rPr>
                <w:lang w:eastAsia="ko-KR"/>
              </w:rPr>
            </w:pPr>
            <w:r w:rsidRPr="00BC508A">
              <w:rPr>
                <w:lang w:eastAsia="ko-KR"/>
              </w:rPr>
              <w:t>Spare</w:t>
            </w:r>
          </w:p>
        </w:tc>
        <w:tc>
          <w:tcPr>
            <w:tcW w:w="726" w:type="dxa"/>
            <w:gridSpan w:val="2"/>
            <w:tcBorders>
              <w:top w:val="nil"/>
              <w:left w:val="single" w:sz="4" w:space="0" w:color="auto"/>
              <w:bottom w:val="single" w:sz="4" w:space="0" w:color="auto"/>
              <w:right w:val="single" w:sz="4" w:space="0" w:color="auto"/>
            </w:tcBorders>
          </w:tcPr>
          <w:p w14:paraId="7E143A15" w14:textId="77777777" w:rsidR="0082098D" w:rsidRPr="00BC508A" w:rsidRDefault="0082098D" w:rsidP="0082098D">
            <w:pPr>
              <w:pStyle w:val="TAC"/>
              <w:rPr>
                <w:lang w:eastAsia="ko-KR"/>
              </w:rPr>
            </w:pPr>
            <w:r w:rsidRPr="00BC508A">
              <w:rPr>
                <w:lang w:eastAsia="ko-KR"/>
              </w:rPr>
              <w:t>0</w:t>
            </w:r>
          </w:p>
          <w:p w14:paraId="192E1B09" w14:textId="690524A6" w:rsidR="0082098D" w:rsidRPr="00BC508A" w:rsidRDefault="0082098D" w:rsidP="0082098D">
            <w:pPr>
              <w:pStyle w:val="TAC"/>
              <w:rPr>
                <w:lang w:eastAsia="ko-KR"/>
              </w:rPr>
            </w:pPr>
            <w:r w:rsidRPr="00BC508A">
              <w:rPr>
                <w:lang w:eastAsia="ko-KR"/>
              </w:rPr>
              <w:t>Spare</w:t>
            </w:r>
          </w:p>
        </w:tc>
        <w:tc>
          <w:tcPr>
            <w:tcW w:w="727" w:type="dxa"/>
            <w:gridSpan w:val="2"/>
            <w:tcBorders>
              <w:top w:val="nil"/>
              <w:left w:val="single" w:sz="4" w:space="0" w:color="auto"/>
              <w:bottom w:val="single" w:sz="4" w:space="0" w:color="auto"/>
              <w:right w:val="single" w:sz="4" w:space="0" w:color="auto"/>
            </w:tcBorders>
          </w:tcPr>
          <w:p w14:paraId="18CFF5AC" w14:textId="2F2AAB0E" w:rsidR="0082098D" w:rsidRPr="00BC508A" w:rsidRDefault="000D57EC" w:rsidP="000D57EC">
            <w:pPr>
              <w:pStyle w:val="TAC"/>
              <w:rPr>
                <w:lang w:eastAsia="ko-KR"/>
              </w:rPr>
            </w:pPr>
            <w:r>
              <w:rPr>
                <w:lang w:eastAsia="ko-KR"/>
              </w:rPr>
              <w:t>RATUC</w:t>
            </w:r>
          </w:p>
        </w:tc>
        <w:tc>
          <w:tcPr>
            <w:tcW w:w="726" w:type="dxa"/>
            <w:gridSpan w:val="2"/>
            <w:tcBorders>
              <w:top w:val="nil"/>
              <w:left w:val="single" w:sz="4" w:space="0" w:color="auto"/>
              <w:bottom w:val="single" w:sz="4" w:space="0" w:color="auto"/>
              <w:right w:val="single" w:sz="4" w:space="0" w:color="auto"/>
            </w:tcBorders>
          </w:tcPr>
          <w:p w14:paraId="7D10934F" w14:textId="2C21AE3F" w:rsidR="0082098D" w:rsidRPr="00BC508A" w:rsidRDefault="00B5043A" w:rsidP="0082098D">
            <w:pPr>
              <w:pStyle w:val="TAC"/>
              <w:rPr>
                <w:lang w:eastAsia="ko-KR"/>
              </w:rPr>
            </w:pPr>
            <w:r>
              <w:rPr>
                <w:lang w:eastAsia="ko-KR"/>
              </w:rPr>
              <w:t>RCLIN</w:t>
            </w:r>
          </w:p>
        </w:tc>
        <w:tc>
          <w:tcPr>
            <w:tcW w:w="727" w:type="dxa"/>
            <w:gridSpan w:val="2"/>
            <w:tcBorders>
              <w:top w:val="nil"/>
              <w:left w:val="single" w:sz="4" w:space="0" w:color="auto"/>
              <w:bottom w:val="single" w:sz="4" w:space="0" w:color="auto"/>
              <w:right w:val="single" w:sz="4" w:space="0" w:color="auto"/>
            </w:tcBorders>
          </w:tcPr>
          <w:p w14:paraId="7FF03701" w14:textId="3387661F" w:rsidR="0082098D" w:rsidRPr="00BC508A" w:rsidRDefault="000F7424" w:rsidP="000F7424">
            <w:pPr>
              <w:pStyle w:val="TAC"/>
              <w:rPr>
                <w:lang w:eastAsia="ko-KR"/>
              </w:rPr>
            </w:pPr>
            <w:r w:rsidRPr="00BC508A">
              <w:rPr>
                <w:lang w:eastAsia="ko-KR"/>
              </w:rPr>
              <w:t>EDC</w:t>
            </w:r>
          </w:p>
        </w:tc>
        <w:tc>
          <w:tcPr>
            <w:tcW w:w="726" w:type="dxa"/>
            <w:gridSpan w:val="2"/>
            <w:tcBorders>
              <w:top w:val="nil"/>
              <w:left w:val="single" w:sz="4" w:space="0" w:color="auto"/>
              <w:bottom w:val="single" w:sz="4" w:space="0" w:color="auto"/>
              <w:right w:val="single" w:sz="4" w:space="0" w:color="auto"/>
            </w:tcBorders>
          </w:tcPr>
          <w:p w14:paraId="3D7B2490" w14:textId="068050B9" w:rsidR="0082098D" w:rsidRPr="00BC508A" w:rsidRDefault="0082098D" w:rsidP="0082098D">
            <w:pPr>
              <w:pStyle w:val="TAC"/>
              <w:rPr>
                <w:lang w:eastAsia="ko-KR"/>
              </w:rPr>
            </w:pPr>
            <w:r w:rsidRPr="00BC508A">
              <w:rPr>
                <w:lang w:eastAsia="ko-KR"/>
              </w:rPr>
              <w:t>PTCC</w:t>
            </w:r>
          </w:p>
        </w:tc>
        <w:tc>
          <w:tcPr>
            <w:tcW w:w="727" w:type="dxa"/>
            <w:gridSpan w:val="2"/>
            <w:tcBorders>
              <w:top w:val="nil"/>
              <w:left w:val="single" w:sz="4" w:space="0" w:color="auto"/>
              <w:bottom w:val="single" w:sz="4" w:space="0" w:color="auto"/>
              <w:right w:val="single" w:sz="4" w:space="0" w:color="auto"/>
            </w:tcBorders>
          </w:tcPr>
          <w:p w14:paraId="38368440" w14:textId="03A57A10" w:rsidR="0082098D" w:rsidRPr="00BC508A" w:rsidRDefault="0082098D" w:rsidP="0082098D">
            <w:pPr>
              <w:pStyle w:val="TAC"/>
              <w:rPr>
                <w:rFonts w:eastAsia="MS Mincho"/>
              </w:rPr>
            </w:pPr>
            <w:r w:rsidRPr="00BC508A">
              <w:rPr>
                <w:rFonts w:eastAsia="MS Mincho"/>
              </w:rPr>
              <w:t>PR</w:t>
            </w:r>
          </w:p>
        </w:tc>
        <w:tc>
          <w:tcPr>
            <w:tcW w:w="1319" w:type="dxa"/>
            <w:gridSpan w:val="2"/>
            <w:tcBorders>
              <w:top w:val="nil"/>
              <w:left w:val="nil"/>
              <w:bottom w:val="nil"/>
              <w:right w:val="nil"/>
            </w:tcBorders>
          </w:tcPr>
          <w:p w14:paraId="77964162" w14:textId="77777777" w:rsidR="0082098D" w:rsidRPr="00BC508A" w:rsidRDefault="0082098D" w:rsidP="0082098D">
            <w:pPr>
              <w:pStyle w:val="TAL"/>
            </w:pPr>
          </w:p>
          <w:p w14:paraId="1E7C6039" w14:textId="5A574A2E" w:rsidR="0082098D" w:rsidRPr="00BC508A" w:rsidRDefault="0082098D" w:rsidP="0082098D">
            <w:pPr>
              <w:pStyle w:val="TAL"/>
            </w:pPr>
            <w:r w:rsidRPr="00BC508A">
              <w:t>octet 11*</w:t>
            </w:r>
          </w:p>
        </w:tc>
      </w:tr>
      <w:tr w:rsidR="0082098D" w:rsidRPr="00BC508A" w14:paraId="23D5ACE3" w14:textId="77777777" w:rsidTr="00E52C54">
        <w:trPr>
          <w:gridAfter w:val="1"/>
          <w:wAfter w:w="182" w:type="dxa"/>
          <w:cantSplit/>
          <w:trHeight w:val="104"/>
          <w:jc w:val="center"/>
        </w:trPr>
        <w:tc>
          <w:tcPr>
            <w:tcW w:w="721" w:type="dxa"/>
            <w:tcBorders>
              <w:top w:val="single" w:sz="4" w:space="0" w:color="auto"/>
              <w:left w:val="single" w:sz="4" w:space="0" w:color="auto"/>
              <w:bottom w:val="nil"/>
              <w:right w:val="nil"/>
            </w:tcBorders>
          </w:tcPr>
          <w:p w14:paraId="68DAE3F6" w14:textId="77777777" w:rsidR="0082098D" w:rsidRPr="00BC508A" w:rsidRDefault="0082098D" w:rsidP="0082098D">
            <w:pPr>
              <w:pStyle w:val="TAC"/>
            </w:pPr>
            <w:r w:rsidRPr="00BC508A">
              <w:t>0</w:t>
            </w:r>
          </w:p>
        </w:tc>
        <w:tc>
          <w:tcPr>
            <w:tcW w:w="721" w:type="dxa"/>
            <w:gridSpan w:val="2"/>
            <w:tcBorders>
              <w:top w:val="single" w:sz="4" w:space="0" w:color="auto"/>
              <w:left w:val="nil"/>
              <w:bottom w:val="nil"/>
              <w:right w:val="nil"/>
            </w:tcBorders>
          </w:tcPr>
          <w:p w14:paraId="3068334D" w14:textId="77777777" w:rsidR="0082098D" w:rsidRPr="00BC508A" w:rsidRDefault="0082098D" w:rsidP="0082098D">
            <w:pPr>
              <w:pStyle w:val="TAC"/>
            </w:pPr>
            <w:r w:rsidRPr="00BC508A">
              <w:t>0</w:t>
            </w:r>
          </w:p>
        </w:tc>
        <w:tc>
          <w:tcPr>
            <w:tcW w:w="721" w:type="dxa"/>
            <w:gridSpan w:val="2"/>
            <w:tcBorders>
              <w:top w:val="single" w:sz="4" w:space="0" w:color="auto"/>
              <w:left w:val="nil"/>
              <w:bottom w:val="nil"/>
              <w:right w:val="nil"/>
            </w:tcBorders>
          </w:tcPr>
          <w:p w14:paraId="2884F022" w14:textId="77777777" w:rsidR="0082098D" w:rsidRPr="00BC508A" w:rsidRDefault="0082098D" w:rsidP="0082098D">
            <w:pPr>
              <w:pStyle w:val="TAC"/>
            </w:pPr>
            <w:r w:rsidRPr="00BC508A">
              <w:t>0</w:t>
            </w:r>
          </w:p>
        </w:tc>
        <w:tc>
          <w:tcPr>
            <w:tcW w:w="721" w:type="dxa"/>
            <w:gridSpan w:val="2"/>
            <w:tcBorders>
              <w:top w:val="single" w:sz="4" w:space="0" w:color="auto"/>
              <w:left w:val="nil"/>
              <w:bottom w:val="nil"/>
              <w:right w:val="nil"/>
            </w:tcBorders>
          </w:tcPr>
          <w:p w14:paraId="0EFD160E" w14:textId="77777777" w:rsidR="0082098D" w:rsidRPr="00BC508A" w:rsidRDefault="0082098D" w:rsidP="0082098D">
            <w:pPr>
              <w:pStyle w:val="TAC"/>
            </w:pPr>
            <w:r w:rsidRPr="00BC508A">
              <w:t>0</w:t>
            </w:r>
          </w:p>
        </w:tc>
        <w:tc>
          <w:tcPr>
            <w:tcW w:w="721" w:type="dxa"/>
            <w:gridSpan w:val="2"/>
            <w:tcBorders>
              <w:top w:val="single" w:sz="4" w:space="0" w:color="auto"/>
              <w:left w:val="nil"/>
              <w:bottom w:val="nil"/>
              <w:right w:val="nil"/>
            </w:tcBorders>
          </w:tcPr>
          <w:p w14:paraId="1E43D86D" w14:textId="77777777" w:rsidR="0082098D" w:rsidRPr="00BC508A" w:rsidRDefault="0082098D" w:rsidP="0082098D">
            <w:pPr>
              <w:pStyle w:val="TAC"/>
            </w:pPr>
            <w:r w:rsidRPr="00BC508A">
              <w:t>0</w:t>
            </w:r>
          </w:p>
        </w:tc>
        <w:tc>
          <w:tcPr>
            <w:tcW w:w="721" w:type="dxa"/>
            <w:gridSpan w:val="2"/>
            <w:tcBorders>
              <w:top w:val="single" w:sz="4" w:space="0" w:color="auto"/>
              <w:left w:val="nil"/>
              <w:bottom w:val="nil"/>
              <w:right w:val="nil"/>
            </w:tcBorders>
          </w:tcPr>
          <w:p w14:paraId="2BD29010" w14:textId="77777777" w:rsidR="0082098D" w:rsidRPr="00BC508A" w:rsidRDefault="0082098D" w:rsidP="0082098D">
            <w:pPr>
              <w:pStyle w:val="TAC"/>
            </w:pPr>
            <w:r w:rsidRPr="00BC508A">
              <w:t>0</w:t>
            </w:r>
          </w:p>
        </w:tc>
        <w:tc>
          <w:tcPr>
            <w:tcW w:w="721" w:type="dxa"/>
            <w:gridSpan w:val="2"/>
            <w:tcBorders>
              <w:top w:val="single" w:sz="4" w:space="0" w:color="auto"/>
              <w:left w:val="nil"/>
              <w:bottom w:val="nil"/>
              <w:right w:val="nil"/>
            </w:tcBorders>
          </w:tcPr>
          <w:p w14:paraId="47ED6DB5" w14:textId="77777777" w:rsidR="0082098D" w:rsidRPr="00BC508A" w:rsidRDefault="0082098D" w:rsidP="0082098D">
            <w:pPr>
              <w:pStyle w:val="TAC"/>
            </w:pPr>
            <w:r w:rsidRPr="00BC508A">
              <w:t>0</w:t>
            </w:r>
          </w:p>
        </w:tc>
        <w:tc>
          <w:tcPr>
            <w:tcW w:w="765" w:type="dxa"/>
            <w:gridSpan w:val="2"/>
            <w:tcBorders>
              <w:top w:val="single" w:sz="4" w:space="0" w:color="auto"/>
              <w:left w:val="nil"/>
              <w:bottom w:val="nil"/>
              <w:right w:val="single" w:sz="4" w:space="0" w:color="auto"/>
            </w:tcBorders>
          </w:tcPr>
          <w:p w14:paraId="7A96A5EC" w14:textId="77777777" w:rsidR="0082098D" w:rsidRPr="00BC508A" w:rsidRDefault="0082098D" w:rsidP="0082098D">
            <w:pPr>
              <w:pStyle w:val="TAC"/>
            </w:pPr>
            <w:r w:rsidRPr="00BC508A">
              <w:t>0</w:t>
            </w:r>
          </w:p>
        </w:tc>
        <w:tc>
          <w:tcPr>
            <w:tcW w:w="1137" w:type="dxa"/>
            <w:vMerge w:val="restart"/>
            <w:tcBorders>
              <w:top w:val="nil"/>
              <w:left w:val="nil"/>
              <w:right w:val="nil"/>
            </w:tcBorders>
          </w:tcPr>
          <w:p w14:paraId="222C11EA" w14:textId="77777777" w:rsidR="0082098D" w:rsidRPr="00BC508A" w:rsidRDefault="0082098D" w:rsidP="0082098D">
            <w:pPr>
              <w:pStyle w:val="TAL"/>
            </w:pPr>
          </w:p>
          <w:p w14:paraId="3AA69602" w14:textId="71B1D241" w:rsidR="0082098D" w:rsidRPr="00BC508A" w:rsidRDefault="0082098D" w:rsidP="0082098D">
            <w:pPr>
              <w:pStyle w:val="TAL"/>
            </w:pPr>
            <w:r w:rsidRPr="00BC508A">
              <w:t>octet 12* -15*</w:t>
            </w:r>
          </w:p>
        </w:tc>
      </w:tr>
      <w:tr w:rsidR="0082098D" w:rsidRPr="00BC508A" w14:paraId="0453EBF3" w14:textId="77777777" w:rsidTr="00E52C54">
        <w:trPr>
          <w:gridAfter w:val="1"/>
          <w:wAfter w:w="182" w:type="dxa"/>
          <w:cantSplit/>
          <w:trHeight w:val="104"/>
          <w:jc w:val="center"/>
        </w:trPr>
        <w:tc>
          <w:tcPr>
            <w:tcW w:w="5812" w:type="dxa"/>
            <w:gridSpan w:val="15"/>
            <w:tcBorders>
              <w:top w:val="nil"/>
              <w:left w:val="single" w:sz="4" w:space="0" w:color="auto"/>
              <w:bottom w:val="single" w:sz="4" w:space="0" w:color="auto"/>
              <w:right w:val="single" w:sz="4" w:space="0" w:color="auto"/>
            </w:tcBorders>
          </w:tcPr>
          <w:p w14:paraId="57564061" w14:textId="77777777" w:rsidR="0082098D" w:rsidRPr="00BC508A" w:rsidRDefault="0082098D" w:rsidP="0082098D">
            <w:pPr>
              <w:pStyle w:val="TAC"/>
            </w:pPr>
            <w:r w:rsidRPr="00BC508A">
              <w:t>Spare</w:t>
            </w:r>
          </w:p>
        </w:tc>
        <w:tc>
          <w:tcPr>
            <w:tcW w:w="1137" w:type="dxa"/>
            <w:vMerge/>
            <w:tcBorders>
              <w:left w:val="nil"/>
              <w:bottom w:val="nil"/>
              <w:right w:val="nil"/>
            </w:tcBorders>
          </w:tcPr>
          <w:p w14:paraId="22F0A0C2" w14:textId="77777777" w:rsidR="0082098D" w:rsidRPr="00BC508A" w:rsidRDefault="0082098D" w:rsidP="0082098D">
            <w:pPr>
              <w:pStyle w:val="TAL"/>
            </w:pPr>
          </w:p>
        </w:tc>
      </w:tr>
      <w:bookmarkEnd w:id="7928"/>
    </w:tbl>
    <w:p w14:paraId="228F88F8" w14:textId="77777777" w:rsidR="00D40C70" w:rsidRPr="00BC508A" w:rsidRDefault="00D40C70" w:rsidP="00D40C70">
      <w:pPr>
        <w:pStyle w:val="TAN"/>
      </w:pPr>
    </w:p>
    <w:p w14:paraId="778654B4" w14:textId="77777777" w:rsidR="00D40C70" w:rsidRPr="00BC508A" w:rsidRDefault="00D40C70" w:rsidP="00D40C70">
      <w:pPr>
        <w:pStyle w:val="TF"/>
      </w:pPr>
      <w:bookmarkStart w:id="7929" w:name="_CRFigure9_9_3_34_1"/>
      <w:r w:rsidRPr="00BC508A">
        <w:t xml:space="preserve">Figure </w:t>
      </w:r>
      <w:bookmarkEnd w:id="7929"/>
      <w:r w:rsidRPr="00BC508A">
        <w:t>9.9.3.34.1: UE network capability information element</w:t>
      </w:r>
    </w:p>
    <w:p w14:paraId="776C6996" w14:textId="77777777" w:rsidR="00D40C70" w:rsidRPr="00BC508A" w:rsidRDefault="00D40C70" w:rsidP="00D40C70">
      <w:pPr>
        <w:pStyle w:val="TH"/>
      </w:pPr>
      <w:bookmarkStart w:id="7930" w:name="_CRTable9_9_3_34_1"/>
      <w:r w:rsidRPr="00BC508A">
        <w:t xml:space="preserve">Table </w:t>
      </w:r>
      <w:bookmarkEnd w:id="7930"/>
      <w:r w:rsidRPr="00BC508A">
        <w:t xml:space="preserve">9.9.3.34.1: UE network </w:t>
      </w:r>
      <w:r w:rsidRPr="00BC508A">
        <w:rPr>
          <w:iCs/>
        </w:rPr>
        <w:t>capability</w:t>
      </w:r>
      <w:r w:rsidRPr="00BC508A">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3"/>
        <w:gridCol w:w="109"/>
        <w:gridCol w:w="187"/>
        <w:gridCol w:w="109"/>
        <w:gridCol w:w="175"/>
        <w:gridCol w:w="109"/>
        <w:gridCol w:w="174"/>
        <w:gridCol w:w="109"/>
        <w:gridCol w:w="127"/>
        <w:gridCol w:w="109"/>
        <w:gridCol w:w="6017"/>
        <w:gridCol w:w="115"/>
      </w:tblGrid>
      <w:tr w:rsidR="00D40C70" w:rsidRPr="00BC508A" w14:paraId="5BB3F07C" w14:textId="77777777" w:rsidTr="000D57EC">
        <w:trPr>
          <w:gridBefore w:val="1"/>
          <w:gridAfter w:val="1"/>
          <w:wBefore w:w="73" w:type="dxa"/>
          <w:wAfter w:w="115" w:type="dxa"/>
          <w:cantSplit/>
          <w:jc w:val="center"/>
        </w:trPr>
        <w:tc>
          <w:tcPr>
            <w:tcW w:w="7222" w:type="dxa"/>
            <w:gridSpan w:val="10"/>
          </w:tcPr>
          <w:p w14:paraId="151B846C" w14:textId="77777777" w:rsidR="00D40C70" w:rsidRPr="00BC508A" w:rsidRDefault="00D40C70" w:rsidP="00E6030B">
            <w:pPr>
              <w:pStyle w:val="TAL"/>
            </w:pPr>
            <w:r w:rsidRPr="00BC508A">
              <w:t>EPS encryption algorithms supported (octet 3)</w:t>
            </w:r>
          </w:p>
        </w:tc>
      </w:tr>
      <w:tr w:rsidR="00D40C70" w:rsidRPr="00BC508A" w14:paraId="09F4CA2A" w14:textId="77777777" w:rsidTr="000D57EC">
        <w:trPr>
          <w:gridBefore w:val="1"/>
          <w:gridAfter w:val="1"/>
          <w:wBefore w:w="73" w:type="dxa"/>
          <w:wAfter w:w="115" w:type="dxa"/>
          <w:cantSplit/>
          <w:jc w:val="center"/>
        </w:trPr>
        <w:tc>
          <w:tcPr>
            <w:tcW w:w="7222" w:type="dxa"/>
            <w:gridSpan w:val="10"/>
          </w:tcPr>
          <w:p w14:paraId="211DA94E" w14:textId="77777777" w:rsidR="00D40C70" w:rsidRPr="00BC508A" w:rsidRDefault="00D40C70" w:rsidP="00E6030B">
            <w:pPr>
              <w:pStyle w:val="TAL"/>
            </w:pPr>
            <w:bookmarkStart w:id="7931" w:name="MCCQCTEMPBM_00000238"/>
          </w:p>
        </w:tc>
      </w:tr>
      <w:bookmarkEnd w:id="7931"/>
      <w:tr w:rsidR="00D40C70" w:rsidRPr="00BC508A" w14:paraId="036B3A39" w14:textId="77777777" w:rsidTr="000D57EC">
        <w:trPr>
          <w:gridBefore w:val="1"/>
          <w:gridAfter w:val="1"/>
          <w:wBefore w:w="73" w:type="dxa"/>
          <w:wAfter w:w="115" w:type="dxa"/>
          <w:cantSplit/>
          <w:jc w:val="center"/>
        </w:trPr>
        <w:tc>
          <w:tcPr>
            <w:tcW w:w="7222" w:type="dxa"/>
            <w:gridSpan w:val="10"/>
          </w:tcPr>
          <w:p w14:paraId="0EFC62E9" w14:textId="77777777" w:rsidR="00D40C70" w:rsidRPr="00BC508A" w:rsidRDefault="00D40C70" w:rsidP="00E6030B">
            <w:pPr>
              <w:pStyle w:val="TAL"/>
            </w:pPr>
            <w:r w:rsidRPr="00BC508A">
              <w:t>EPS encryption algorithm EEA0 supported (octet 3, bit 8)</w:t>
            </w:r>
          </w:p>
        </w:tc>
      </w:tr>
      <w:tr w:rsidR="00D40C70" w:rsidRPr="00BC508A" w14:paraId="7144B798" w14:textId="77777777" w:rsidTr="000D57EC">
        <w:trPr>
          <w:gridBefore w:val="1"/>
          <w:gridAfter w:val="1"/>
          <w:wBefore w:w="73" w:type="dxa"/>
          <w:wAfter w:w="115" w:type="dxa"/>
          <w:cantSplit/>
          <w:jc w:val="center"/>
        </w:trPr>
        <w:tc>
          <w:tcPr>
            <w:tcW w:w="296" w:type="dxa"/>
            <w:gridSpan w:val="2"/>
          </w:tcPr>
          <w:p w14:paraId="43A54B50" w14:textId="77777777" w:rsidR="00D40C70" w:rsidRPr="00BC508A" w:rsidRDefault="00D40C70" w:rsidP="00E6030B">
            <w:pPr>
              <w:pStyle w:val="TAC"/>
            </w:pPr>
            <w:r w:rsidRPr="00BC508A">
              <w:t>0</w:t>
            </w:r>
          </w:p>
        </w:tc>
        <w:tc>
          <w:tcPr>
            <w:tcW w:w="284" w:type="dxa"/>
            <w:gridSpan w:val="2"/>
          </w:tcPr>
          <w:p w14:paraId="37471527" w14:textId="77777777" w:rsidR="00D40C70" w:rsidRPr="00BC508A" w:rsidRDefault="00D40C70" w:rsidP="00E6030B">
            <w:pPr>
              <w:pStyle w:val="TAC"/>
            </w:pPr>
          </w:p>
        </w:tc>
        <w:tc>
          <w:tcPr>
            <w:tcW w:w="283" w:type="dxa"/>
            <w:gridSpan w:val="2"/>
          </w:tcPr>
          <w:p w14:paraId="3D0351E2" w14:textId="77777777" w:rsidR="00D40C70" w:rsidRPr="00BC508A" w:rsidRDefault="00D40C70" w:rsidP="00E6030B">
            <w:pPr>
              <w:pStyle w:val="TAC"/>
            </w:pPr>
          </w:p>
        </w:tc>
        <w:tc>
          <w:tcPr>
            <w:tcW w:w="236" w:type="dxa"/>
            <w:gridSpan w:val="2"/>
          </w:tcPr>
          <w:p w14:paraId="43692757" w14:textId="77777777" w:rsidR="00D40C70" w:rsidRPr="00BC508A" w:rsidRDefault="00D40C70" w:rsidP="00E6030B">
            <w:pPr>
              <w:pStyle w:val="TAC"/>
            </w:pPr>
          </w:p>
        </w:tc>
        <w:tc>
          <w:tcPr>
            <w:tcW w:w="6123" w:type="dxa"/>
            <w:gridSpan w:val="2"/>
            <w:shd w:val="clear" w:color="auto" w:fill="auto"/>
          </w:tcPr>
          <w:p w14:paraId="3416FF16" w14:textId="77777777" w:rsidR="00D40C70" w:rsidRPr="00BC508A" w:rsidRDefault="00D40C70" w:rsidP="00E6030B">
            <w:pPr>
              <w:pStyle w:val="TAL"/>
            </w:pPr>
            <w:r w:rsidRPr="00BC508A">
              <w:t>EPS encryption algorithm EEA0 not supported</w:t>
            </w:r>
          </w:p>
        </w:tc>
      </w:tr>
      <w:tr w:rsidR="00D40C70" w:rsidRPr="00BC508A" w14:paraId="0E4ECB9E" w14:textId="77777777" w:rsidTr="000D57EC">
        <w:trPr>
          <w:gridBefore w:val="1"/>
          <w:gridAfter w:val="1"/>
          <w:wBefore w:w="73" w:type="dxa"/>
          <w:wAfter w:w="115" w:type="dxa"/>
          <w:cantSplit/>
          <w:jc w:val="center"/>
        </w:trPr>
        <w:tc>
          <w:tcPr>
            <w:tcW w:w="296" w:type="dxa"/>
            <w:gridSpan w:val="2"/>
          </w:tcPr>
          <w:p w14:paraId="744442CB" w14:textId="77777777" w:rsidR="00D40C70" w:rsidRPr="00BC508A" w:rsidRDefault="00D40C70" w:rsidP="00E6030B">
            <w:pPr>
              <w:pStyle w:val="TAC"/>
            </w:pPr>
            <w:r w:rsidRPr="00BC508A">
              <w:t>1</w:t>
            </w:r>
          </w:p>
        </w:tc>
        <w:tc>
          <w:tcPr>
            <w:tcW w:w="284" w:type="dxa"/>
            <w:gridSpan w:val="2"/>
          </w:tcPr>
          <w:p w14:paraId="79C35A42" w14:textId="77777777" w:rsidR="00D40C70" w:rsidRPr="00BC508A" w:rsidRDefault="00D40C70" w:rsidP="00E6030B">
            <w:pPr>
              <w:pStyle w:val="TAC"/>
            </w:pPr>
          </w:p>
        </w:tc>
        <w:tc>
          <w:tcPr>
            <w:tcW w:w="283" w:type="dxa"/>
            <w:gridSpan w:val="2"/>
          </w:tcPr>
          <w:p w14:paraId="566A8133" w14:textId="77777777" w:rsidR="00D40C70" w:rsidRPr="00BC508A" w:rsidRDefault="00D40C70" w:rsidP="00E6030B">
            <w:pPr>
              <w:pStyle w:val="TAC"/>
            </w:pPr>
          </w:p>
        </w:tc>
        <w:tc>
          <w:tcPr>
            <w:tcW w:w="236" w:type="dxa"/>
            <w:gridSpan w:val="2"/>
          </w:tcPr>
          <w:p w14:paraId="4EEB58AB" w14:textId="77777777" w:rsidR="00D40C70" w:rsidRPr="00BC508A" w:rsidRDefault="00D40C70" w:rsidP="00E6030B">
            <w:pPr>
              <w:pStyle w:val="TAC"/>
            </w:pPr>
          </w:p>
        </w:tc>
        <w:tc>
          <w:tcPr>
            <w:tcW w:w="6123" w:type="dxa"/>
            <w:gridSpan w:val="2"/>
            <w:shd w:val="clear" w:color="auto" w:fill="auto"/>
          </w:tcPr>
          <w:p w14:paraId="35B57B7A" w14:textId="77777777" w:rsidR="00D40C70" w:rsidRPr="00BC508A" w:rsidRDefault="00D40C70" w:rsidP="00E6030B">
            <w:pPr>
              <w:pStyle w:val="TAL"/>
            </w:pPr>
            <w:r w:rsidRPr="00BC508A">
              <w:t>EPS encryption algorithm EEA0 supported</w:t>
            </w:r>
          </w:p>
        </w:tc>
      </w:tr>
      <w:tr w:rsidR="00D40C70" w:rsidRPr="00BC508A" w14:paraId="3C5E6F28" w14:textId="77777777" w:rsidTr="000D57EC">
        <w:trPr>
          <w:gridBefore w:val="1"/>
          <w:gridAfter w:val="1"/>
          <w:wBefore w:w="73" w:type="dxa"/>
          <w:wAfter w:w="115" w:type="dxa"/>
          <w:cantSplit/>
          <w:jc w:val="center"/>
        </w:trPr>
        <w:tc>
          <w:tcPr>
            <w:tcW w:w="7222" w:type="dxa"/>
            <w:gridSpan w:val="10"/>
          </w:tcPr>
          <w:p w14:paraId="7FE62D22" w14:textId="77777777" w:rsidR="00D40C70" w:rsidRPr="00BC508A" w:rsidRDefault="00D40C70" w:rsidP="00E6030B">
            <w:pPr>
              <w:pStyle w:val="TAL"/>
            </w:pPr>
            <w:bookmarkStart w:id="7932" w:name="MCCQCTEMPBM_00000239"/>
          </w:p>
        </w:tc>
      </w:tr>
      <w:bookmarkEnd w:id="7932"/>
      <w:tr w:rsidR="00D40C70" w:rsidRPr="00BC508A" w14:paraId="2BF92EBD" w14:textId="77777777" w:rsidTr="000D57EC">
        <w:trPr>
          <w:gridBefore w:val="1"/>
          <w:gridAfter w:val="1"/>
          <w:wBefore w:w="73" w:type="dxa"/>
          <w:wAfter w:w="115" w:type="dxa"/>
          <w:cantSplit/>
          <w:jc w:val="center"/>
        </w:trPr>
        <w:tc>
          <w:tcPr>
            <w:tcW w:w="7222" w:type="dxa"/>
            <w:gridSpan w:val="10"/>
          </w:tcPr>
          <w:p w14:paraId="0DDB2A79" w14:textId="77777777" w:rsidR="00D40C70" w:rsidRPr="00BC508A" w:rsidRDefault="00D40C70" w:rsidP="00E6030B">
            <w:pPr>
              <w:pStyle w:val="TAL"/>
            </w:pPr>
            <w:r w:rsidRPr="00BC508A">
              <w:t>EPS encryption algorithm 128-EEA1 supported (octet 3, bit 7)</w:t>
            </w:r>
          </w:p>
        </w:tc>
      </w:tr>
      <w:tr w:rsidR="00D40C70" w:rsidRPr="00BC508A" w14:paraId="0110F220" w14:textId="77777777" w:rsidTr="000D57EC">
        <w:trPr>
          <w:gridBefore w:val="1"/>
          <w:gridAfter w:val="1"/>
          <w:wBefore w:w="73" w:type="dxa"/>
          <w:wAfter w:w="115" w:type="dxa"/>
          <w:cantSplit/>
          <w:jc w:val="center"/>
        </w:trPr>
        <w:tc>
          <w:tcPr>
            <w:tcW w:w="296" w:type="dxa"/>
            <w:gridSpan w:val="2"/>
          </w:tcPr>
          <w:p w14:paraId="1182C6C7" w14:textId="77777777" w:rsidR="00D40C70" w:rsidRPr="00BC508A" w:rsidRDefault="00D40C70" w:rsidP="00E6030B">
            <w:pPr>
              <w:pStyle w:val="TAC"/>
            </w:pPr>
            <w:r w:rsidRPr="00BC508A">
              <w:t>0</w:t>
            </w:r>
          </w:p>
        </w:tc>
        <w:tc>
          <w:tcPr>
            <w:tcW w:w="284" w:type="dxa"/>
            <w:gridSpan w:val="2"/>
          </w:tcPr>
          <w:p w14:paraId="61108A05" w14:textId="77777777" w:rsidR="00D40C70" w:rsidRPr="00BC508A" w:rsidRDefault="00D40C70" w:rsidP="00E6030B">
            <w:pPr>
              <w:pStyle w:val="TAC"/>
            </w:pPr>
          </w:p>
        </w:tc>
        <w:tc>
          <w:tcPr>
            <w:tcW w:w="283" w:type="dxa"/>
            <w:gridSpan w:val="2"/>
          </w:tcPr>
          <w:p w14:paraId="528BD7D4" w14:textId="77777777" w:rsidR="00D40C70" w:rsidRPr="00BC508A" w:rsidRDefault="00D40C70" w:rsidP="00E6030B">
            <w:pPr>
              <w:pStyle w:val="TAC"/>
            </w:pPr>
          </w:p>
        </w:tc>
        <w:tc>
          <w:tcPr>
            <w:tcW w:w="236" w:type="dxa"/>
            <w:gridSpan w:val="2"/>
          </w:tcPr>
          <w:p w14:paraId="59E3BD13" w14:textId="77777777" w:rsidR="00D40C70" w:rsidRPr="00BC508A" w:rsidRDefault="00D40C70" w:rsidP="00E6030B">
            <w:pPr>
              <w:pStyle w:val="TAC"/>
            </w:pPr>
          </w:p>
        </w:tc>
        <w:tc>
          <w:tcPr>
            <w:tcW w:w="6123" w:type="dxa"/>
            <w:gridSpan w:val="2"/>
            <w:shd w:val="clear" w:color="auto" w:fill="auto"/>
          </w:tcPr>
          <w:p w14:paraId="10D972AC" w14:textId="77777777" w:rsidR="00D40C70" w:rsidRPr="00BC508A" w:rsidRDefault="00D40C70" w:rsidP="00E6030B">
            <w:pPr>
              <w:pStyle w:val="TAL"/>
            </w:pPr>
            <w:r w:rsidRPr="00BC508A">
              <w:t>EPS encryption algorithm 128-EEA1 not supported</w:t>
            </w:r>
          </w:p>
        </w:tc>
      </w:tr>
      <w:tr w:rsidR="00D40C70" w:rsidRPr="00BC508A" w14:paraId="07C5581A" w14:textId="77777777" w:rsidTr="000D57EC">
        <w:trPr>
          <w:gridBefore w:val="1"/>
          <w:gridAfter w:val="1"/>
          <w:wBefore w:w="73" w:type="dxa"/>
          <w:wAfter w:w="115" w:type="dxa"/>
          <w:cantSplit/>
          <w:jc w:val="center"/>
        </w:trPr>
        <w:tc>
          <w:tcPr>
            <w:tcW w:w="296" w:type="dxa"/>
            <w:gridSpan w:val="2"/>
          </w:tcPr>
          <w:p w14:paraId="02256D9A" w14:textId="77777777" w:rsidR="00D40C70" w:rsidRPr="00BC508A" w:rsidRDefault="00D40C70" w:rsidP="00E6030B">
            <w:pPr>
              <w:pStyle w:val="TAC"/>
            </w:pPr>
            <w:r w:rsidRPr="00BC508A">
              <w:t>1</w:t>
            </w:r>
          </w:p>
        </w:tc>
        <w:tc>
          <w:tcPr>
            <w:tcW w:w="284" w:type="dxa"/>
            <w:gridSpan w:val="2"/>
          </w:tcPr>
          <w:p w14:paraId="70EA545B" w14:textId="77777777" w:rsidR="00D40C70" w:rsidRPr="00BC508A" w:rsidRDefault="00D40C70" w:rsidP="00E6030B">
            <w:pPr>
              <w:pStyle w:val="TAC"/>
            </w:pPr>
          </w:p>
        </w:tc>
        <w:tc>
          <w:tcPr>
            <w:tcW w:w="283" w:type="dxa"/>
            <w:gridSpan w:val="2"/>
          </w:tcPr>
          <w:p w14:paraId="68B3213A" w14:textId="77777777" w:rsidR="00D40C70" w:rsidRPr="00BC508A" w:rsidRDefault="00D40C70" w:rsidP="00E6030B">
            <w:pPr>
              <w:pStyle w:val="TAC"/>
            </w:pPr>
          </w:p>
        </w:tc>
        <w:tc>
          <w:tcPr>
            <w:tcW w:w="236" w:type="dxa"/>
            <w:gridSpan w:val="2"/>
          </w:tcPr>
          <w:p w14:paraId="3B0E8A75" w14:textId="77777777" w:rsidR="00D40C70" w:rsidRPr="00BC508A" w:rsidRDefault="00D40C70" w:rsidP="00E6030B">
            <w:pPr>
              <w:pStyle w:val="TAC"/>
            </w:pPr>
          </w:p>
        </w:tc>
        <w:tc>
          <w:tcPr>
            <w:tcW w:w="6123" w:type="dxa"/>
            <w:gridSpan w:val="2"/>
            <w:shd w:val="clear" w:color="auto" w:fill="auto"/>
          </w:tcPr>
          <w:p w14:paraId="37E282EC" w14:textId="77777777" w:rsidR="00D40C70" w:rsidRPr="00BC508A" w:rsidRDefault="00D40C70" w:rsidP="00E6030B">
            <w:pPr>
              <w:pStyle w:val="TAL"/>
            </w:pPr>
            <w:r w:rsidRPr="00BC508A">
              <w:t>EPS encryption algorithm 128-EEA1 supported</w:t>
            </w:r>
          </w:p>
        </w:tc>
      </w:tr>
      <w:tr w:rsidR="00D40C70" w:rsidRPr="00BC508A" w14:paraId="5ADC9D77" w14:textId="77777777" w:rsidTr="000D57EC">
        <w:trPr>
          <w:gridBefore w:val="1"/>
          <w:gridAfter w:val="1"/>
          <w:wBefore w:w="73" w:type="dxa"/>
          <w:wAfter w:w="115" w:type="dxa"/>
          <w:cantSplit/>
          <w:jc w:val="center"/>
        </w:trPr>
        <w:tc>
          <w:tcPr>
            <w:tcW w:w="7222" w:type="dxa"/>
            <w:gridSpan w:val="10"/>
          </w:tcPr>
          <w:p w14:paraId="38D1920C" w14:textId="77777777" w:rsidR="00D40C70" w:rsidRPr="00BC508A" w:rsidRDefault="00D40C70" w:rsidP="00E6030B">
            <w:pPr>
              <w:pStyle w:val="TAL"/>
            </w:pPr>
            <w:bookmarkStart w:id="7933" w:name="MCCQCTEMPBM_00000240"/>
          </w:p>
        </w:tc>
      </w:tr>
      <w:bookmarkEnd w:id="7933"/>
      <w:tr w:rsidR="00D40C70" w:rsidRPr="00BC508A" w14:paraId="5F7A2340" w14:textId="77777777" w:rsidTr="000D57EC">
        <w:trPr>
          <w:gridBefore w:val="1"/>
          <w:gridAfter w:val="1"/>
          <w:wBefore w:w="73" w:type="dxa"/>
          <w:wAfter w:w="115" w:type="dxa"/>
          <w:cantSplit/>
          <w:jc w:val="center"/>
        </w:trPr>
        <w:tc>
          <w:tcPr>
            <w:tcW w:w="7222" w:type="dxa"/>
            <w:gridSpan w:val="10"/>
          </w:tcPr>
          <w:p w14:paraId="5C91C687" w14:textId="77777777" w:rsidR="00D40C70" w:rsidRPr="00BC508A" w:rsidRDefault="00D40C70" w:rsidP="00E6030B">
            <w:pPr>
              <w:pStyle w:val="TAL"/>
            </w:pPr>
            <w:r w:rsidRPr="00BC508A">
              <w:t>EPS encryption algorithm 128-EEA2 supported (octet 3, bit 6)</w:t>
            </w:r>
          </w:p>
        </w:tc>
      </w:tr>
      <w:tr w:rsidR="00D40C70" w:rsidRPr="00BC508A" w14:paraId="6ECF833E" w14:textId="77777777" w:rsidTr="000D57EC">
        <w:trPr>
          <w:gridBefore w:val="1"/>
          <w:gridAfter w:val="1"/>
          <w:wBefore w:w="73" w:type="dxa"/>
          <w:wAfter w:w="115" w:type="dxa"/>
          <w:cantSplit/>
          <w:jc w:val="center"/>
        </w:trPr>
        <w:tc>
          <w:tcPr>
            <w:tcW w:w="296" w:type="dxa"/>
            <w:gridSpan w:val="2"/>
          </w:tcPr>
          <w:p w14:paraId="6BA731E7" w14:textId="77777777" w:rsidR="00D40C70" w:rsidRPr="00BC508A" w:rsidRDefault="00D40C70" w:rsidP="00E6030B">
            <w:pPr>
              <w:pStyle w:val="TAC"/>
            </w:pPr>
            <w:r w:rsidRPr="00BC508A">
              <w:t>0</w:t>
            </w:r>
          </w:p>
        </w:tc>
        <w:tc>
          <w:tcPr>
            <w:tcW w:w="284" w:type="dxa"/>
            <w:gridSpan w:val="2"/>
          </w:tcPr>
          <w:p w14:paraId="08325B17" w14:textId="77777777" w:rsidR="00D40C70" w:rsidRPr="00BC508A" w:rsidRDefault="00D40C70" w:rsidP="00E6030B">
            <w:pPr>
              <w:pStyle w:val="TAC"/>
            </w:pPr>
          </w:p>
        </w:tc>
        <w:tc>
          <w:tcPr>
            <w:tcW w:w="283" w:type="dxa"/>
            <w:gridSpan w:val="2"/>
          </w:tcPr>
          <w:p w14:paraId="0EDD31B0" w14:textId="77777777" w:rsidR="00D40C70" w:rsidRPr="00BC508A" w:rsidRDefault="00D40C70" w:rsidP="00E6030B">
            <w:pPr>
              <w:pStyle w:val="TAC"/>
            </w:pPr>
          </w:p>
        </w:tc>
        <w:tc>
          <w:tcPr>
            <w:tcW w:w="236" w:type="dxa"/>
            <w:gridSpan w:val="2"/>
          </w:tcPr>
          <w:p w14:paraId="56C7E67B" w14:textId="77777777" w:rsidR="00D40C70" w:rsidRPr="00BC508A" w:rsidRDefault="00D40C70" w:rsidP="00E6030B">
            <w:pPr>
              <w:pStyle w:val="TAC"/>
            </w:pPr>
          </w:p>
        </w:tc>
        <w:tc>
          <w:tcPr>
            <w:tcW w:w="6123" w:type="dxa"/>
            <w:gridSpan w:val="2"/>
            <w:shd w:val="clear" w:color="auto" w:fill="auto"/>
          </w:tcPr>
          <w:p w14:paraId="4DE1E9B4" w14:textId="77777777" w:rsidR="00D40C70" w:rsidRPr="00BC508A" w:rsidRDefault="00D40C70" w:rsidP="00E6030B">
            <w:pPr>
              <w:pStyle w:val="TAL"/>
            </w:pPr>
            <w:r w:rsidRPr="00BC508A">
              <w:t>EPS encryption algorithm 128-EEA2 not supported</w:t>
            </w:r>
          </w:p>
        </w:tc>
      </w:tr>
      <w:tr w:rsidR="00D40C70" w:rsidRPr="00BC508A" w14:paraId="3DF7E43B" w14:textId="77777777" w:rsidTr="000D57EC">
        <w:trPr>
          <w:gridBefore w:val="1"/>
          <w:gridAfter w:val="1"/>
          <w:wBefore w:w="73" w:type="dxa"/>
          <w:wAfter w:w="115" w:type="dxa"/>
          <w:cantSplit/>
          <w:jc w:val="center"/>
        </w:trPr>
        <w:tc>
          <w:tcPr>
            <w:tcW w:w="296" w:type="dxa"/>
            <w:gridSpan w:val="2"/>
          </w:tcPr>
          <w:p w14:paraId="29EACE19" w14:textId="77777777" w:rsidR="00D40C70" w:rsidRPr="00BC508A" w:rsidRDefault="00D40C70" w:rsidP="00E6030B">
            <w:pPr>
              <w:pStyle w:val="TAC"/>
            </w:pPr>
            <w:r w:rsidRPr="00BC508A">
              <w:t>1</w:t>
            </w:r>
          </w:p>
        </w:tc>
        <w:tc>
          <w:tcPr>
            <w:tcW w:w="284" w:type="dxa"/>
            <w:gridSpan w:val="2"/>
          </w:tcPr>
          <w:p w14:paraId="2FF15034" w14:textId="77777777" w:rsidR="00D40C70" w:rsidRPr="00BC508A" w:rsidRDefault="00D40C70" w:rsidP="00E6030B">
            <w:pPr>
              <w:pStyle w:val="TAC"/>
            </w:pPr>
          </w:p>
        </w:tc>
        <w:tc>
          <w:tcPr>
            <w:tcW w:w="283" w:type="dxa"/>
            <w:gridSpan w:val="2"/>
          </w:tcPr>
          <w:p w14:paraId="579E9A6E" w14:textId="77777777" w:rsidR="00D40C70" w:rsidRPr="00BC508A" w:rsidRDefault="00D40C70" w:rsidP="00E6030B">
            <w:pPr>
              <w:pStyle w:val="TAC"/>
            </w:pPr>
          </w:p>
        </w:tc>
        <w:tc>
          <w:tcPr>
            <w:tcW w:w="236" w:type="dxa"/>
            <w:gridSpan w:val="2"/>
          </w:tcPr>
          <w:p w14:paraId="7A9748FF" w14:textId="77777777" w:rsidR="00D40C70" w:rsidRPr="00BC508A" w:rsidRDefault="00D40C70" w:rsidP="00E6030B">
            <w:pPr>
              <w:pStyle w:val="TAC"/>
            </w:pPr>
          </w:p>
        </w:tc>
        <w:tc>
          <w:tcPr>
            <w:tcW w:w="6123" w:type="dxa"/>
            <w:gridSpan w:val="2"/>
            <w:shd w:val="clear" w:color="auto" w:fill="auto"/>
          </w:tcPr>
          <w:p w14:paraId="18D85314" w14:textId="77777777" w:rsidR="00D40C70" w:rsidRPr="00BC508A" w:rsidRDefault="00D40C70" w:rsidP="00E6030B">
            <w:pPr>
              <w:pStyle w:val="TAL"/>
            </w:pPr>
            <w:r w:rsidRPr="00BC508A">
              <w:t>EPS encryption algorithm 128-EEA2 supported</w:t>
            </w:r>
          </w:p>
        </w:tc>
      </w:tr>
      <w:tr w:rsidR="00D40C70" w:rsidRPr="00BC508A" w14:paraId="7273B1BE" w14:textId="77777777" w:rsidTr="000D57EC">
        <w:trPr>
          <w:gridBefore w:val="1"/>
          <w:gridAfter w:val="1"/>
          <w:wBefore w:w="73" w:type="dxa"/>
          <w:wAfter w:w="115" w:type="dxa"/>
          <w:cantSplit/>
          <w:jc w:val="center"/>
        </w:trPr>
        <w:tc>
          <w:tcPr>
            <w:tcW w:w="7222" w:type="dxa"/>
            <w:gridSpan w:val="10"/>
          </w:tcPr>
          <w:p w14:paraId="69FB8D96" w14:textId="77777777" w:rsidR="00D40C70" w:rsidRPr="00BC508A" w:rsidRDefault="00D40C70" w:rsidP="00E6030B">
            <w:pPr>
              <w:pStyle w:val="TAL"/>
            </w:pPr>
            <w:bookmarkStart w:id="7934" w:name="MCCQCTEMPBM_00000241"/>
          </w:p>
        </w:tc>
      </w:tr>
      <w:bookmarkEnd w:id="7934"/>
      <w:tr w:rsidR="00D40C70" w:rsidRPr="00BC508A" w14:paraId="76FE4C79" w14:textId="77777777" w:rsidTr="000D57EC">
        <w:trPr>
          <w:gridBefore w:val="1"/>
          <w:gridAfter w:val="1"/>
          <w:wBefore w:w="73" w:type="dxa"/>
          <w:wAfter w:w="115" w:type="dxa"/>
          <w:cantSplit/>
          <w:jc w:val="center"/>
        </w:trPr>
        <w:tc>
          <w:tcPr>
            <w:tcW w:w="7222" w:type="dxa"/>
            <w:gridSpan w:val="10"/>
          </w:tcPr>
          <w:p w14:paraId="5B76C8B2" w14:textId="77777777" w:rsidR="00D40C70" w:rsidRPr="00BC508A" w:rsidRDefault="00D40C70" w:rsidP="00E6030B">
            <w:pPr>
              <w:pStyle w:val="TAL"/>
            </w:pPr>
            <w:r w:rsidRPr="00BC508A">
              <w:t>EPS encryption algorithm 128-EEA3 supported (octet 3, bit 5)</w:t>
            </w:r>
          </w:p>
        </w:tc>
      </w:tr>
      <w:tr w:rsidR="00D40C70" w:rsidRPr="00BC508A" w14:paraId="7FAE234B" w14:textId="77777777" w:rsidTr="000D57EC">
        <w:trPr>
          <w:gridBefore w:val="1"/>
          <w:gridAfter w:val="1"/>
          <w:wBefore w:w="73" w:type="dxa"/>
          <w:wAfter w:w="115" w:type="dxa"/>
          <w:cantSplit/>
          <w:jc w:val="center"/>
        </w:trPr>
        <w:tc>
          <w:tcPr>
            <w:tcW w:w="296" w:type="dxa"/>
            <w:gridSpan w:val="2"/>
          </w:tcPr>
          <w:p w14:paraId="14C8A8CF" w14:textId="77777777" w:rsidR="00D40C70" w:rsidRPr="00BC508A" w:rsidRDefault="00D40C70" w:rsidP="00E6030B">
            <w:pPr>
              <w:pStyle w:val="TAC"/>
            </w:pPr>
            <w:r w:rsidRPr="00BC508A">
              <w:t>0</w:t>
            </w:r>
          </w:p>
        </w:tc>
        <w:tc>
          <w:tcPr>
            <w:tcW w:w="284" w:type="dxa"/>
            <w:gridSpan w:val="2"/>
          </w:tcPr>
          <w:p w14:paraId="7100C192" w14:textId="77777777" w:rsidR="00D40C70" w:rsidRPr="00BC508A" w:rsidRDefault="00D40C70" w:rsidP="00E6030B">
            <w:pPr>
              <w:pStyle w:val="TAC"/>
            </w:pPr>
          </w:p>
        </w:tc>
        <w:tc>
          <w:tcPr>
            <w:tcW w:w="283" w:type="dxa"/>
            <w:gridSpan w:val="2"/>
          </w:tcPr>
          <w:p w14:paraId="450EFCF8" w14:textId="77777777" w:rsidR="00D40C70" w:rsidRPr="00BC508A" w:rsidRDefault="00D40C70" w:rsidP="00E6030B">
            <w:pPr>
              <w:pStyle w:val="TAC"/>
            </w:pPr>
          </w:p>
        </w:tc>
        <w:tc>
          <w:tcPr>
            <w:tcW w:w="236" w:type="dxa"/>
            <w:gridSpan w:val="2"/>
          </w:tcPr>
          <w:p w14:paraId="6B0B848B" w14:textId="77777777" w:rsidR="00D40C70" w:rsidRPr="00BC508A" w:rsidRDefault="00D40C70" w:rsidP="00E6030B">
            <w:pPr>
              <w:pStyle w:val="TAC"/>
            </w:pPr>
          </w:p>
        </w:tc>
        <w:tc>
          <w:tcPr>
            <w:tcW w:w="6123" w:type="dxa"/>
            <w:gridSpan w:val="2"/>
            <w:shd w:val="clear" w:color="auto" w:fill="auto"/>
          </w:tcPr>
          <w:p w14:paraId="33E8A928" w14:textId="77777777" w:rsidR="00D40C70" w:rsidRPr="00BC508A" w:rsidRDefault="00D40C70" w:rsidP="00E6030B">
            <w:pPr>
              <w:pStyle w:val="TAL"/>
            </w:pPr>
            <w:r w:rsidRPr="00BC508A">
              <w:t>EPS encryption algorithm 128-EEA3 not supported</w:t>
            </w:r>
          </w:p>
        </w:tc>
      </w:tr>
      <w:tr w:rsidR="00D40C70" w:rsidRPr="00BC508A" w14:paraId="65A89A4B" w14:textId="77777777" w:rsidTr="000D57EC">
        <w:trPr>
          <w:gridBefore w:val="1"/>
          <w:gridAfter w:val="1"/>
          <w:wBefore w:w="73" w:type="dxa"/>
          <w:wAfter w:w="115" w:type="dxa"/>
          <w:cantSplit/>
          <w:jc w:val="center"/>
        </w:trPr>
        <w:tc>
          <w:tcPr>
            <w:tcW w:w="296" w:type="dxa"/>
            <w:gridSpan w:val="2"/>
          </w:tcPr>
          <w:p w14:paraId="568CE430" w14:textId="77777777" w:rsidR="00D40C70" w:rsidRPr="00BC508A" w:rsidRDefault="00D40C70" w:rsidP="00E6030B">
            <w:pPr>
              <w:pStyle w:val="TAC"/>
            </w:pPr>
            <w:r w:rsidRPr="00BC508A">
              <w:t>1</w:t>
            </w:r>
          </w:p>
        </w:tc>
        <w:tc>
          <w:tcPr>
            <w:tcW w:w="284" w:type="dxa"/>
            <w:gridSpan w:val="2"/>
          </w:tcPr>
          <w:p w14:paraId="761AEDA9" w14:textId="77777777" w:rsidR="00D40C70" w:rsidRPr="00BC508A" w:rsidRDefault="00D40C70" w:rsidP="00E6030B">
            <w:pPr>
              <w:pStyle w:val="TAC"/>
            </w:pPr>
          </w:p>
        </w:tc>
        <w:tc>
          <w:tcPr>
            <w:tcW w:w="283" w:type="dxa"/>
            <w:gridSpan w:val="2"/>
          </w:tcPr>
          <w:p w14:paraId="021C5FA3" w14:textId="77777777" w:rsidR="00D40C70" w:rsidRPr="00BC508A" w:rsidRDefault="00D40C70" w:rsidP="00E6030B">
            <w:pPr>
              <w:pStyle w:val="TAC"/>
            </w:pPr>
          </w:p>
        </w:tc>
        <w:tc>
          <w:tcPr>
            <w:tcW w:w="236" w:type="dxa"/>
            <w:gridSpan w:val="2"/>
          </w:tcPr>
          <w:p w14:paraId="158DB1C8" w14:textId="77777777" w:rsidR="00D40C70" w:rsidRPr="00BC508A" w:rsidRDefault="00D40C70" w:rsidP="00E6030B">
            <w:pPr>
              <w:pStyle w:val="TAC"/>
            </w:pPr>
          </w:p>
        </w:tc>
        <w:tc>
          <w:tcPr>
            <w:tcW w:w="6123" w:type="dxa"/>
            <w:gridSpan w:val="2"/>
            <w:shd w:val="clear" w:color="auto" w:fill="auto"/>
          </w:tcPr>
          <w:p w14:paraId="77E9F6A9" w14:textId="77777777" w:rsidR="00D40C70" w:rsidRPr="00BC508A" w:rsidRDefault="00D40C70" w:rsidP="00E6030B">
            <w:pPr>
              <w:pStyle w:val="TAL"/>
            </w:pPr>
            <w:r w:rsidRPr="00BC508A">
              <w:t>EPS encryption algorithm 128-EEA3 supported</w:t>
            </w:r>
          </w:p>
        </w:tc>
      </w:tr>
      <w:tr w:rsidR="00D40C70" w:rsidRPr="00BC508A" w14:paraId="39024F02" w14:textId="77777777" w:rsidTr="000D57EC">
        <w:trPr>
          <w:gridBefore w:val="1"/>
          <w:gridAfter w:val="1"/>
          <w:wBefore w:w="73" w:type="dxa"/>
          <w:wAfter w:w="115" w:type="dxa"/>
          <w:cantSplit/>
          <w:jc w:val="center"/>
        </w:trPr>
        <w:tc>
          <w:tcPr>
            <w:tcW w:w="7222" w:type="dxa"/>
            <w:gridSpan w:val="10"/>
          </w:tcPr>
          <w:p w14:paraId="1034147A" w14:textId="77777777" w:rsidR="00D40C70" w:rsidRPr="00BC508A" w:rsidRDefault="00D40C70" w:rsidP="00E6030B">
            <w:pPr>
              <w:pStyle w:val="TAL"/>
            </w:pPr>
            <w:bookmarkStart w:id="7935" w:name="MCCQCTEMPBM_00000242"/>
          </w:p>
        </w:tc>
      </w:tr>
      <w:bookmarkEnd w:id="7935"/>
      <w:tr w:rsidR="00D40C70" w:rsidRPr="00BC508A" w14:paraId="48BC37DA" w14:textId="77777777" w:rsidTr="000D57EC">
        <w:trPr>
          <w:gridBefore w:val="1"/>
          <w:gridAfter w:val="1"/>
          <w:wBefore w:w="73" w:type="dxa"/>
          <w:wAfter w:w="115" w:type="dxa"/>
          <w:cantSplit/>
          <w:jc w:val="center"/>
        </w:trPr>
        <w:tc>
          <w:tcPr>
            <w:tcW w:w="7222" w:type="dxa"/>
            <w:gridSpan w:val="10"/>
          </w:tcPr>
          <w:p w14:paraId="289DCC88" w14:textId="77777777" w:rsidR="00D40C70" w:rsidRPr="00BC508A" w:rsidRDefault="00D40C70" w:rsidP="00E6030B">
            <w:pPr>
              <w:pStyle w:val="TAL"/>
            </w:pPr>
            <w:r w:rsidRPr="00BC508A">
              <w:t>EPS encryption algorithm EEA4 supported (octet 3, bit 4)</w:t>
            </w:r>
          </w:p>
        </w:tc>
      </w:tr>
      <w:tr w:rsidR="00D40C70" w:rsidRPr="00BC508A" w14:paraId="6877DD15" w14:textId="77777777" w:rsidTr="000D57EC">
        <w:trPr>
          <w:gridBefore w:val="1"/>
          <w:gridAfter w:val="1"/>
          <w:wBefore w:w="73" w:type="dxa"/>
          <w:wAfter w:w="115" w:type="dxa"/>
          <w:cantSplit/>
          <w:jc w:val="center"/>
        </w:trPr>
        <w:tc>
          <w:tcPr>
            <w:tcW w:w="296" w:type="dxa"/>
            <w:gridSpan w:val="2"/>
          </w:tcPr>
          <w:p w14:paraId="77B773BE" w14:textId="77777777" w:rsidR="00D40C70" w:rsidRPr="00BC508A" w:rsidRDefault="00D40C70" w:rsidP="00E6030B">
            <w:pPr>
              <w:pStyle w:val="TAC"/>
            </w:pPr>
            <w:r w:rsidRPr="00BC508A">
              <w:t>0</w:t>
            </w:r>
          </w:p>
        </w:tc>
        <w:tc>
          <w:tcPr>
            <w:tcW w:w="284" w:type="dxa"/>
            <w:gridSpan w:val="2"/>
          </w:tcPr>
          <w:p w14:paraId="53E04026" w14:textId="77777777" w:rsidR="00D40C70" w:rsidRPr="00BC508A" w:rsidRDefault="00D40C70" w:rsidP="00E6030B">
            <w:pPr>
              <w:pStyle w:val="TAC"/>
            </w:pPr>
          </w:p>
        </w:tc>
        <w:tc>
          <w:tcPr>
            <w:tcW w:w="283" w:type="dxa"/>
            <w:gridSpan w:val="2"/>
          </w:tcPr>
          <w:p w14:paraId="5D09E305" w14:textId="77777777" w:rsidR="00D40C70" w:rsidRPr="00BC508A" w:rsidRDefault="00D40C70" w:rsidP="00E6030B">
            <w:pPr>
              <w:pStyle w:val="TAC"/>
            </w:pPr>
          </w:p>
        </w:tc>
        <w:tc>
          <w:tcPr>
            <w:tcW w:w="236" w:type="dxa"/>
            <w:gridSpan w:val="2"/>
          </w:tcPr>
          <w:p w14:paraId="5F572243" w14:textId="77777777" w:rsidR="00D40C70" w:rsidRPr="00BC508A" w:rsidRDefault="00D40C70" w:rsidP="00E6030B">
            <w:pPr>
              <w:pStyle w:val="TAC"/>
            </w:pPr>
          </w:p>
        </w:tc>
        <w:tc>
          <w:tcPr>
            <w:tcW w:w="6123" w:type="dxa"/>
            <w:gridSpan w:val="2"/>
            <w:shd w:val="clear" w:color="auto" w:fill="auto"/>
          </w:tcPr>
          <w:p w14:paraId="2CCA5050" w14:textId="77777777" w:rsidR="00D40C70" w:rsidRPr="00BC508A" w:rsidRDefault="00D40C70" w:rsidP="00E6030B">
            <w:pPr>
              <w:pStyle w:val="TAL"/>
            </w:pPr>
            <w:r w:rsidRPr="00BC508A">
              <w:t>EPS encryption algorithm EEA4 not supported</w:t>
            </w:r>
          </w:p>
        </w:tc>
      </w:tr>
      <w:tr w:rsidR="00D40C70" w:rsidRPr="00BC508A" w14:paraId="5988FC08" w14:textId="77777777" w:rsidTr="000D57EC">
        <w:trPr>
          <w:gridBefore w:val="1"/>
          <w:gridAfter w:val="1"/>
          <w:wBefore w:w="73" w:type="dxa"/>
          <w:wAfter w:w="115" w:type="dxa"/>
          <w:cantSplit/>
          <w:jc w:val="center"/>
        </w:trPr>
        <w:tc>
          <w:tcPr>
            <w:tcW w:w="296" w:type="dxa"/>
            <w:gridSpan w:val="2"/>
          </w:tcPr>
          <w:p w14:paraId="59696E88" w14:textId="77777777" w:rsidR="00D40C70" w:rsidRPr="00BC508A" w:rsidRDefault="00D40C70" w:rsidP="00E6030B">
            <w:pPr>
              <w:pStyle w:val="TAC"/>
            </w:pPr>
            <w:r w:rsidRPr="00BC508A">
              <w:t>1</w:t>
            </w:r>
          </w:p>
        </w:tc>
        <w:tc>
          <w:tcPr>
            <w:tcW w:w="284" w:type="dxa"/>
            <w:gridSpan w:val="2"/>
          </w:tcPr>
          <w:p w14:paraId="3CC23392" w14:textId="77777777" w:rsidR="00D40C70" w:rsidRPr="00BC508A" w:rsidRDefault="00D40C70" w:rsidP="00E6030B">
            <w:pPr>
              <w:pStyle w:val="TAC"/>
            </w:pPr>
          </w:p>
        </w:tc>
        <w:tc>
          <w:tcPr>
            <w:tcW w:w="283" w:type="dxa"/>
            <w:gridSpan w:val="2"/>
          </w:tcPr>
          <w:p w14:paraId="01412B8E" w14:textId="77777777" w:rsidR="00D40C70" w:rsidRPr="00BC508A" w:rsidRDefault="00D40C70" w:rsidP="00E6030B">
            <w:pPr>
              <w:pStyle w:val="TAC"/>
            </w:pPr>
          </w:p>
        </w:tc>
        <w:tc>
          <w:tcPr>
            <w:tcW w:w="236" w:type="dxa"/>
            <w:gridSpan w:val="2"/>
          </w:tcPr>
          <w:p w14:paraId="3C308CF3" w14:textId="77777777" w:rsidR="00D40C70" w:rsidRPr="00BC508A" w:rsidRDefault="00D40C70" w:rsidP="00E6030B">
            <w:pPr>
              <w:pStyle w:val="TAC"/>
            </w:pPr>
          </w:p>
        </w:tc>
        <w:tc>
          <w:tcPr>
            <w:tcW w:w="6123" w:type="dxa"/>
            <w:gridSpan w:val="2"/>
            <w:shd w:val="clear" w:color="auto" w:fill="auto"/>
          </w:tcPr>
          <w:p w14:paraId="2D9C201E" w14:textId="77777777" w:rsidR="00D40C70" w:rsidRPr="00BC508A" w:rsidRDefault="00D40C70" w:rsidP="00E6030B">
            <w:pPr>
              <w:pStyle w:val="TAL"/>
            </w:pPr>
            <w:r w:rsidRPr="00BC508A">
              <w:t>EPS encryption algorithm EEA4 supported</w:t>
            </w:r>
          </w:p>
        </w:tc>
      </w:tr>
      <w:tr w:rsidR="00D40C70" w:rsidRPr="00BC508A" w14:paraId="7C209574" w14:textId="77777777" w:rsidTr="000D57EC">
        <w:trPr>
          <w:gridBefore w:val="1"/>
          <w:gridAfter w:val="1"/>
          <w:wBefore w:w="73" w:type="dxa"/>
          <w:wAfter w:w="115" w:type="dxa"/>
          <w:cantSplit/>
          <w:jc w:val="center"/>
        </w:trPr>
        <w:tc>
          <w:tcPr>
            <w:tcW w:w="7222" w:type="dxa"/>
            <w:gridSpan w:val="10"/>
          </w:tcPr>
          <w:p w14:paraId="7739B6A3" w14:textId="77777777" w:rsidR="00D40C70" w:rsidRPr="00BC508A" w:rsidRDefault="00D40C70" w:rsidP="00E6030B">
            <w:pPr>
              <w:pStyle w:val="TAL"/>
            </w:pPr>
            <w:bookmarkStart w:id="7936" w:name="MCCQCTEMPBM_00000243"/>
          </w:p>
        </w:tc>
      </w:tr>
      <w:bookmarkEnd w:id="7936"/>
      <w:tr w:rsidR="00D40C70" w:rsidRPr="00BC508A" w14:paraId="2703502F" w14:textId="77777777" w:rsidTr="000D57EC">
        <w:trPr>
          <w:gridBefore w:val="1"/>
          <w:gridAfter w:val="1"/>
          <w:wBefore w:w="73" w:type="dxa"/>
          <w:wAfter w:w="115" w:type="dxa"/>
          <w:cantSplit/>
          <w:jc w:val="center"/>
        </w:trPr>
        <w:tc>
          <w:tcPr>
            <w:tcW w:w="7222" w:type="dxa"/>
            <w:gridSpan w:val="10"/>
          </w:tcPr>
          <w:p w14:paraId="0912884B" w14:textId="77777777" w:rsidR="00D40C70" w:rsidRPr="00BC508A" w:rsidRDefault="00D40C70" w:rsidP="00E6030B">
            <w:pPr>
              <w:pStyle w:val="TAL"/>
            </w:pPr>
            <w:r w:rsidRPr="00BC508A">
              <w:t>EPS encryption algorithm EEA5 supported (octet 3, bit 3)</w:t>
            </w:r>
          </w:p>
        </w:tc>
      </w:tr>
      <w:tr w:rsidR="00D40C70" w:rsidRPr="00BC508A" w14:paraId="681C70B4" w14:textId="77777777" w:rsidTr="000D57EC">
        <w:trPr>
          <w:gridBefore w:val="1"/>
          <w:gridAfter w:val="1"/>
          <w:wBefore w:w="73" w:type="dxa"/>
          <w:wAfter w:w="115" w:type="dxa"/>
          <w:cantSplit/>
          <w:jc w:val="center"/>
        </w:trPr>
        <w:tc>
          <w:tcPr>
            <w:tcW w:w="296" w:type="dxa"/>
            <w:gridSpan w:val="2"/>
          </w:tcPr>
          <w:p w14:paraId="4527D19F" w14:textId="77777777" w:rsidR="00D40C70" w:rsidRPr="00BC508A" w:rsidRDefault="00D40C70" w:rsidP="00E6030B">
            <w:pPr>
              <w:pStyle w:val="TAC"/>
            </w:pPr>
            <w:r w:rsidRPr="00BC508A">
              <w:t>0</w:t>
            </w:r>
          </w:p>
        </w:tc>
        <w:tc>
          <w:tcPr>
            <w:tcW w:w="284" w:type="dxa"/>
            <w:gridSpan w:val="2"/>
          </w:tcPr>
          <w:p w14:paraId="23A1A398" w14:textId="77777777" w:rsidR="00D40C70" w:rsidRPr="00BC508A" w:rsidRDefault="00D40C70" w:rsidP="00E6030B">
            <w:pPr>
              <w:pStyle w:val="TAC"/>
            </w:pPr>
          </w:p>
        </w:tc>
        <w:tc>
          <w:tcPr>
            <w:tcW w:w="283" w:type="dxa"/>
            <w:gridSpan w:val="2"/>
          </w:tcPr>
          <w:p w14:paraId="0B0DC81A" w14:textId="77777777" w:rsidR="00D40C70" w:rsidRPr="00BC508A" w:rsidRDefault="00D40C70" w:rsidP="00E6030B">
            <w:pPr>
              <w:pStyle w:val="TAC"/>
            </w:pPr>
          </w:p>
        </w:tc>
        <w:tc>
          <w:tcPr>
            <w:tcW w:w="236" w:type="dxa"/>
            <w:gridSpan w:val="2"/>
          </w:tcPr>
          <w:p w14:paraId="2AC244AB" w14:textId="77777777" w:rsidR="00D40C70" w:rsidRPr="00BC508A" w:rsidRDefault="00D40C70" w:rsidP="00E6030B">
            <w:pPr>
              <w:pStyle w:val="TAC"/>
            </w:pPr>
          </w:p>
        </w:tc>
        <w:tc>
          <w:tcPr>
            <w:tcW w:w="6123" w:type="dxa"/>
            <w:gridSpan w:val="2"/>
            <w:shd w:val="clear" w:color="auto" w:fill="auto"/>
          </w:tcPr>
          <w:p w14:paraId="79D128F0" w14:textId="77777777" w:rsidR="00D40C70" w:rsidRPr="00BC508A" w:rsidRDefault="00D40C70" w:rsidP="00E6030B">
            <w:pPr>
              <w:pStyle w:val="TAL"/>
            </w:pPr>
            <w:r w:rsidRPr="00BC508A">
              <w:t>EPS encryption algorithm EEA5 not supported</w:t>
            </w:r>
          </w:p>
        </w:tc>
      </w:tr>
      <w:tr w:rsidR="00D40C70" w:rsidRPr="00BC508A" w14:paraId="6993DDA4" w14:textId="77777777" w:rsidTr="000D57EC">
        <w:trPr>
          <w:gridBefore w:val="1"/>
          <w:gridAfter w:val="1"/>
          <w:wBefore w:w="73" w:type="dxa"/>
          <w:wAfter w:w="115" w:type="dxa"/>
          <w:cantSplit/>
          <w:jc w:val="center"/>
        </w:trPr>
        <w:tc>
          <w:tcPr>
            <w:tcW w:w="296" w:type="dxa"/>
            <w:gridSpan w:val="2"/>
          </w:tcPr>
          <w:p w14:paraId="261C8A6D" w14:textId="77777777" w:rsidR="00D40C70" w:rsidRPr="00BC508A" w:rsidRDefault="00D40C70" w:rsidP="00E6030B">
            <w:pPr>
              <w:pStyle w:val="TAC"/>
            </w:pPr>
            <w:r w:rsidRPr="00BC508A">
              <w:t>1</w:t>
            </w:r>
          </w:p>
        </w:tc>
        <w:tc>
          <w:tcPr>
            <w:tcW w:w="284" w:type="dxa"/>
            <w:gridSpan w:val="2"/>
          </w:tcPr>
          <w:p w14:paraId="2FF733B1" w14:textId="77777777" w:rsidR="00D40C70" w:rsidRPr="00BC508A" w:rsidRDefault="00D40C70" w:rsidP="00E6030B">
            <w:pPr>
              <w:pStyle w:val="TAC"/>
            </w:pPr>
          </w:p>
        </w:tc>
        <w:tc>
          <w:tcPr>
            <w:tcW w:w="283" w:type="dxa"/>
            <w:gridSpan w:val="2"/>
          </w:tcPr>
          <w:p w14:paraId="3986DAB4" w14:textId="77777777" w:rsidR="00D40C70" w:rsidRPr="00BC508A" w:rsidRDefault="00D40C70" w:rsidP="00E6030B">
            <w:pPr>
              <w:pStyle w:val="TAC"/>
            </w:pPr>
          </w:p>
        </w:tc>
        <w:tc>
          <w:tcPr>
            <w:tcW w:w="236" w:type="dxa"/>
            <w:gridSpan w:val="2"/>
          </w:tcPr>
          <w:p w14:paraId="0580F739" w14:textId="77777777" w:rsidR="00D40C70" w:rsidRPr="00BC508A" w:rsidRDefault="00D40C70" w:rsidP="00E6030B">
            <w:pPr>
              <w:pStyle w:val="TAC"/>
            </w:pPr>
          </w:p>
        </w:tc>
        <w:tc>
          <w:tcPr>
            <w:tcW w:w="6123" w:type="dxa"/>
            <w:gridSpan w:val="2"/>
            <w:shd w:val="clear" w:color="auto" w:fill="auto"/>
          </w:tcPr>
          <w:p w14:paraId="3F98F24A" w14:textId="77777777" w:rsidR="00D40C70" w:rsidRPr="00BC508A" w:rsidRDefault="00D40C70" w:rsidP="00E6030B">
            <w:pPr>
              <w:pStyle w:val="TAL"/>
            </w:pPr>
            <w:r w:rsidRPr="00BC508A">
              <w:t>EPS encryption algorithm EEA5 supported</w:t>
            </w:r>
          </w:p>
        </w:tc>
      </w:tr>
      <w:tr w:rsidR="00D40C70" w:rsidRPr="00BC508A" w14:paraId="7D26FEDC" w14:textId="77777777" w:rsidTr="000D57EC">
        <w:trPr>
          <w:gridBefore w:val="1"/>
          <w:gridAfter w:val="1"/>
          <w:wBefore w:w="73" w:type="dxa"/>
          <w:wAfter w:w="115" w:type="dxa"/>
          <w:cantSplit/>
          <w:jc w:val="center"/>
        </w:trPr>
        <w:tc>
          <w:tcPr>
            <w:tcW w:w="7222" w:type="dxa"/>
            <w:gridSpan w:val="10"/>
          </w:tcPr>
          <w:p w14:paraId="68AAD7D5" w14:textId="77777777" w:rsidR="00D40C70" w:rsidRPr="00BC508A" w:rsidRDefault="00D40C70" w:rsidP="00E6030B">
            <w:pPr>
              <w:pStyle w:val="TAL"/>
            </w:pPr>
            <w:bookmarkStart w:id="7937" w:name="MCCQCTEMPBM_00000244"/>
          </w:p>
        </w:tc>
      </w:tr>
      <w:bookmarkEnd w:id="7937"/>
      <w:tr w:rsidR="00D40C70" w:rsidRPr="00BC508A" w14:paraId="5D2B1E33" w14:textId="77777777" w:rsidTr="000D57EC">
        <w:trPr>
          <w:gridBefore w:val="1"/>
          <w:gridAfter w:val="1"/>
          <w:wBefore w:w="73" w:type="dxa"/>
          <w:wAfter w:w="115" w:type="dxa"/>
          <w:cantSplit/>
          <w:jc w:val="center"/>
        </w:trPr>
        <w:tc>
          <w:tcPr>
            <w:tcW w:w="7222" w:type="dxa"/>
            <w:gridSpan w:val="10"/>
          </w:tcPr>
          <w:p w14:paraId="5C0C411F" w14:textId="77777777" w:rsidR="00D40C70" w:rsidRPr="00BC508A" w:rsidRDefault="00D40C70" w:rsidP="00E6030B">
            <w:pPr>
              <w:pStyle w:val="TAL"/>
            </w:pPr>
            <w:r w:rsidRPr="00BC508A">
              <w:t>EPS encryption algorithm EEA6 supported (octet 3, bit 2)</w:t>
            </w:r>
          </w:p>
        </w:tc>
      </w:tr>
      <w:tr w:rsidR="00D40C70" w:rsidRPr="00BC508A" w14:paraId="13A4EB1D" w14:textId="77777777" w:rsidTr="000D57EC">
        <w:trPr>
          <w:gridBefore w:val="1"/>
          <w:gridAfter w:val="1"/>
          <w:wBefore w:w="73" w:type="dxa"/>
          <w:wAfter w:w="115" w:type="dxa"/>
          <w:cantSplit/>
          <w:jc w:val="center"/>
        </w:trPr>
        <w:tc>
          <w:tcPr>
            <w:tcW w:w="296" w:type="dxa"/>
            <w:gridSpan w:val="2"/>
          </w:tcPr>
          <w:p w14:paraId="5A325F7F" w14:textId="77777777" w:rsidR="00D40C70" w:rsidRPr="00BC508A" w:rsidRDefault="00D40C70" w:rsidP="00E6030B">
            <w:pPr>
              <w:pStyle w:val="TAC"/>
            </w:pPr>
            <w:r w:rsidRPr="00BC508A">
              <w:t>0</w:t>
            </w:r>
          </w:p>
        </w:tc>
        <w:tc>
          <w:tcPr>
            <w:tcW w:w="284" w:type="dxa"/>
            <w:gridSpan w:val="2"/>
          </w:tcPr>
          <w:p w14:paraId="5986643A" w14:textId="77777777" w:rsidR="00D40C70" w:rsidRPr="00BC508A" w:rsidRDefault="00D40C70" w:rsidP="00E6030B">
            <w:pPr>
              <w:pStyle w:val="TAC"/>
            </w:pPr>
          </w:p>
        </w:tc>
        <w:tc>
          <w:tcPr>
            <w:tcW w:w="283" w:type="dxa"/>
            <w:gridSpan w:val="2"/>
          </w:tcPr>
          <w:p w14:paraId="13BFDDCA" w14:textId="77777777" w:rsidR="00D40C70" w:rsidRPr="00BC508A" w:rsidRDefault="00D40C70" w:rsidP="00E6030B">
            <w:pPr>
              <w:pStyle w:val="TAC"/>
            </w:pPr>
          </w:p>
        </w:tc>
        <w:tc>
          <w:tcPr>
            <w:tcW w:w="236" w:type="dxa"/>
            <w:gridSpan w:val="2"/>
          </w:tcPr>
          <w:p w14:paraId="42AC4442" w14:textId="77777777" w:rsidR="00D40C70" w:rsidRPr="00BC508A" w:rsidRDefault="00D40C70" w:rsidP="00E6030B">
            <w:pPr>
              <w:pStyle w:val="TAC"/>
            </w:pPr>
          </w:p>
        </w:tc>
        <w:tc>
          <w:tcPr>
            <w:tcW w:w="6123" w:type="dxa"/>
            <w:gridSpan w:val="2"/>
            <w:shd w:val="clear" w:color="auto" w:fill="auto"/>
          </w:tcPr>
          <w:p w14:paraId="65C36274" w14:textId="77777777" w:rsidR="00D40C70" w:rsidRPr="00BC508A" w:rsidRDefault="00D40C70" w:rsidP="00E6030B">
            <w:pPr>
              <w:pStyle w:val="TAL"/>
            </w:pPr>
            <w:r w:rsidRPr="00BC508A">
              <w:t>EPS encryption algorithm EEA6 not supported</w:t>
            </w:r>
          </w:p>
        </w:tc>
      </w:tr>
      <w:tr w:rsidR="00D40C70" w:rsidRPr="00BC508A" w14:paraId="25975D19" w14:textId="77777777" w:rsidTr="000D57EC">
        <w:trPr>
          <w:gridBefore w:val="1"/>
          <w:gridAfter w:val="1"/>
          <w:wBefore w:w="73" w:type="dxa"/>
          <w:wAfter w:w="115" w:type="dxa"/>
          <w:cantSplit/>
          <w:jc w:val="center"/>
        </w:trPr>
        <w:tc>
          <w:tcPr>
            <w:tcW w:w="296" w:type="dxa"/>
            <w:gridSpan w:val="2"/>
          </w:tcPr>
          <w:p w14:paraId="38DC6B63" w14:textId="77777777" w:rsidR="00D40C70" w:rsidRPr="00BC508A" w:rsidRDefault="00D40C70" w:rsidP="00E6030B">
            <w:pPr>
              <w:pStyle w:val="TAC"/>
            </w:pPr>
            <w:r w:rsidRPr="00BC508A">
              <w:t>1</w:t>
            </w:r>
          </w:p>
        </w:tc>
        <w:tc>
          <w:tcPr>
            <w:tcW w:w="284" w:type="dxa"/>
            <w:gridSpan w:val="2"/>
          </w:tcPr>
          <w:p w14:paraId="7B10831D" w14:textId="77777777" w:rsidR="00D40C70" w:rsidRPr="00BC508A" w:rsidRDefault="00D40C70" w:rsidP="00E6030B">
            <w:pPr>
              <w:pStyle w:val="TAC"/>
            </w:pPr>
          </w:p>
        </w:tc>
        <w:tc>
          <w:tcPr>
            <w:tcW w:w="283" w:type="dxa"/>
            <w:gridSpan w:val="2"/>
          </w:tcPr>
          <w:p w14:paraId="4382DAAF" w14:textId="77777777" w:rsidR="00D40C70" w:rsidRPr="00BC508A" w:rsidRDefault="00D40C70" w:rsidP="00E6030B">
            <w:pPr>
              <w:pStyle w:val="TAC"/>
            </w:pPr>
          </w:p>
        </w:tc>
        <w:tc>
          <w:tcPr>
            <w:tcW w:w="236" w:type="dxa"/>
            <w:gridSpan w:val="2"/>
          </w:tcPr>
          <w:p w14:paraId="0E0C3BD3" w14:textId="77777777" w:rsidR="00D40C70" w:rsidRPr="00BC508A" w:rsidRDefault="00D40C70" w:rsidP="00E6030B">
            <w:pPr>
              <w:pStyle w:val="TAC"/>
            </w:pPr>
          </w:p>
        </w:tc>
        <w:tc>
          <w:tcPr>
            <w:tcW w:w="6123" w:type="dxa"/>
            <w:gridSpan w:val="2"/>
            <w:shd w:val="clear" w:color="auto" w:fill="auto"/>
          </w:tcPr>
          <w:p w14:paraId="065FD5BD" w14:textId="77777777" w:rsidR="00D40C70" w:rsidRPr="00BC508A" w:rsidRDefault="00D40C70" w:rsidP="00E6030B">
            <w:pPr>
              <w:pStyle w:val="TAL"/>
            </w:pPr>
            <w:r w:rsidRPr="00BC508A">
              <w:t>EPS encryption algorithm EEA6 supported</w:t>
            </w:r>
          </w:p>
        </w:tc>
      </w:tr>
      <w:tr w:rsidR="00D40C70" w:rsidRPr="00BC508A" w14:paraId="0A1AF102" w14:textId="77777777" w:rsidTr="000D57EC">
        <w:trPr>
          <w:gridBefore w:val="1"/>
          <w:gridAfter w:val="1"/>
          <w:wBefore w:w="73" w:type="dxa"/>
          <w:wAfter w:w="115" w:type="dxa"/>
          <w:cantSplit/>
          <w:jc w:val="center"/>
        </w:trPr>
        <w:tc>
          <w:tcPr>
            <w:tcW w:w="7222" w:type="dxa"/>
            <w:gridSpan w:val="10"/>
          </w:tcPr>
          <w:p w14:paraId="3ADB4CB8" w14:textId="77777777" w:rsidR="00D40C70" w:rsidRPr="00BC508A" w:rsidRDefault="00D40C70" w:rsidP="00E6030B">
            <w:pPr>
              <w:pStyle w:val="TAL"/>
            </w:pPr>
            <w:bookmarkStart w:id="7938" w:name="MCCQCTEMPBM_00000245"/>
          </w:p>
        </w:tc>
      </w:tr>
      <w:bookmarkEnd w:id="7938"/>
      <w:tr w:rsidR="00D40C70" w:rsidRPr="00BC508A" w14:paraId="011DDBD5" w14:textId="77777777" w:rsidTr="000D57EC">
        <w:trPr>
          <w:gridBefore w:val="1"/>
          <w:gridAfter w:val="1"/>
          <w:wBefore w:w="73" w:type="dxa"/>
          <w:wAfter w:w="115" w:type="dxa"/>
          <w:cantSplit/>
          <w:jc w:val="center"/>
        </w:trPr>
        <w:tc>
          <w:tcPr>
            <w:tcW w:w="7222" w:type="dxa"/>
            <w:gridSpan w:val="10"/>
          </w:tcPr>
          <w:p w14:paraId="469C9C1D" w14:textId="77777777" w:rsidR="00D40C70" w:rsidRPr="00BC508A" w:rsidRDefault="00D40C70" w:rsidP="00E6030B">
            <w:pPr>
              <w:pStyle w:val="TAL"/>
            </w:pPr>
            <w:r w:rsidRPr="00BC508A">
              <w:t>EPS encryption algorithm EEA7 supported (octet 3, bit 1)</w:t>
            </w:r>
          </w:p>
        </w:tc>
      </w:tr>
      <w:tr w:rsidR="00D40C70" w:rsidRPr="00BC508A" w14:paraId="3ABEC9CC" w14:textId="77777777" w:rsidTr="000D57EC">
        <w:trPr>
          <w:gridBefore w:val="1"/>
          <w:gridAfter w:val="1"/>
          <w:wBefore w:w="73" w:type="dxa"/>
          <w:wAfter w:w="115" w:type="dxa"/>
          <w:cantSplit/>
          <w:jc w:val="center"/>
        </w:trPr>
        <w:tc>
          <w:tcPr>
            <w:tcW w:w="296" w:type="dxa"/>
            <w:gridSpan w:val="2"/>
          </w:tcPr>
          <w:p w14:paraId="71871EF1" w14:textId="77777777" w:rsidR="00D40C70" w:rsidRPr="00BC508A" w:rsidRDefault="00D40C70" w:rsidP="00E6030B">
            <w:pPr>
              <w:pStyle w:val="TAC"/>
            </w:pPr>
            <w:r w:rsidRPr="00BC508A">
              <w:t>0</w:t>
            </w:r>
          </w:p>
        </w:tc>
        <w:tc>
          <w:tcPr>
            <w:tcW w:w="284" w:type="dxa"/>
            <w:gridSpan w:val="2"/>
          </w:tcPr>
          <w:p w14:paraId="67BAF5F7" w14:textId="77777777" w:rsidR="00D40C70" w:rsidRPr="00BC508A" w:rsidRDefault="00D40C70" w:rsidP="00E6030B">
            <w:pPr>
              <w:pStyle w:val="TAC"/>
            </w:pPr>
          </w:p>
        </w:tc>
        <w:tc>
          <w:tcPr>
            <w:tcW w:w="283" w:type="dxa"/>
            <w:gridSpan w:val="2"/>
          </w:tcPr>
          <w:p w14:paraId="0A7AF833" w14:textId="77777777" w:rsidR="00D40C70" w:rsidRPr="00BC508A" w:rsidRDefault="00D40C70" w:rsidP="00E6030B">
            <w:pPr>
              <w:pStyle w:val="TAC"/>
            </w:pPr>
          </w:p>
        </w:tc>
        <w:tc>
          <w:tcPr>
            <w:tcW w:w="236" w:type="dxa"/>
            <w:gridSpan w:val="2"/>
          </w:tcPr>
          <w:p w14:paraId="2A906C7C" w14:textId="77777777" w:rsidR="00D40C70" w:rsidRPr="00BC508A" w:rsidRDefault="00D40C70" w:rsidP="00E6030B">
            <w:pPr>
              <w:pStyle w:val="TAC"/>
            </w:pPr>
          </w:p>
        </w:tc>
        <w:tc>
          <w:tcPr>
            <w:tcW w:w="6123" w:type="dxa"/>
            <w:gridSpan w:val="2"/>
            <w:shd w:val="clear" w:color="auto" w:fill="auto"/>
          </w:tcPr>
          <w:p w14:paraId="019E8E1E" w14:textId="77777777" w:rsidR="00D40C70" w:rsidRPr="00BC508A" w:rsidRDefault="00D40C70" w:rsidP="00E6030B">
            <w:pPr>
              <w:pStyle w:val="TAL"/>
            </w:pPr>
            <w:r w:rsidRPr="00BC508A">
              <w:t>EPS encryption algorithm EEA7 not supported</w:t>
            </w:r>
          </w:p>
        </w:tc>
      </w:tr>
      <w:tr w:rsidR="00D40C70" w:rsidRPr="00BC508A" w14:paraId="1DD073F6" w14:textId="77777777" w:rsidTr="000D57EC">
        <w:trPr>
          <w:gridBefore w:val="1"/>
          <w:gridAfter w:val="1"/>
          <w:wBefore w:w="73" w:type="dxa"/>
          <w:wAfter w:w="115" w:type="dxa"/>
          <w:cantSplit/>
          <w:jc w:val="center"/>
        </w:trPr>
        <w:tc>
          <w:tcPr>
            <w:tcW w:w="296" w:type="dxa"/>
            <w:gridSpan w:val="2"/>
          </w:tcPr>
          <w:p w14:paraId="44507A17" w14:textId="77777777" w:rsidR="00D40C70" w:rsidRPr="00BC508A" w:rsidRDefault="00D40C70" w:rsidP="00E6030B">
            <w:pPr>
              <w:pStyle w:val="TAC"/>
            </w:pPr>
            <w:r w:rsidRPr="00BC508A">
              <w:t>1</w:t>
            </w:r>
          </w:p>
        </w:tc>
        <w:tc>
          <w:tcPr>
            <w:tcW w:w="284" w:type="dxa"/>
            <w:gridSpan w:val="2"/>
          </w:tcPr>
          <w:p w14:paraId="5E68A7A2" w14:textId="77777777" w:rsidR="00D40C70" w:rsidRPr="00BC508A" w:rsidRDefault="00D40C70" w:rsidP="00E6030B">
            <w:pPr>
              <w:pStyle w:val="TAC"/>
            </w:pPr>
          </w:p>
        </w:tc>
        <w:tc>
          <w:tcPr>
            <w:tcW w:w="283" w:type="dxa"/>
            <w:gridSpan w:val="2"/>
          </w:tcPr>
          <w:p w14:paraId="6FF3E58A" w14:textId="77777777" w:rsidR="00D40C70" w:rsidRPr="00BC508A" w:rsidRDefault="00D40C70" w:rsidP="00E6030B">
            <w:pPr>
              <w:pStyle w:val="TAC"/>
            </w:pPr>
          </w:p>
        </w:tc>
        <w:tc>
          <w:tcPr>
            <w:tcW w:w="236" w:type="dxa"/>
            <w:gridSpan w:val="2"/>
          </w:tcPr>
          <w:p w14:paraId="7AB9CA5A" w14:textId="77777777" w:rsidR="00D40C70" w:rsidRPr="00BC508A" w:rsidRDefault="00D40C70" w:rsidP="00E6030B">
            <w:pPr>
              <w:pStyle w:val="TAC"/>
            </w:pPr>
          </w:p>
        </w:tc>
        <w:tc>
          <w:tcPr>
            <w:tcW w:w="6123" w:type="dxa"/>
            <w:gridSpan w:val="2"/>
            <w:shd w:val="clear" w:color="auto" w:fill="auto"/>
          </w:tcPr>
          <w:p w14:paraId="4494DC33" w14:textId="77777777" w:rsidR="00D40C70" w:rsidRPr="00BC508A" w:rsidRDefault="00D40C70" w:rsidP="00E6030B">
            <w:pPr>
              <w:pStyle w:val="TAL"/>
            </w:pPr>
            <w:r w:rsidRPr="00BC508A">
              <w:t>EPS encryption algorithm EEA7 supported</w:t>
            </w:r>
          </w:p>
        </w:tc>
      </w:tr>
      <w:tr w:rsidR="00D40C70" w:rsidRPr="00BC508A" w14:paraId="725668AE" w14:textId="77777777" w:rsidTr="000D57EC">
        <w:trPr>
          <w:gridBefore w:val="1"/>
          <w:gridAfter w:val="1"/>
          <w:wBefore w:w="73" w:type="dxa"/>
          <w:wAfter w:w="115" w:type="dxa"/>
          <w:cantSplit/>
          <w:jc w:val="center"/>
        </w:trPr>
        <w:tc>
          <w:tcPr>
            <w:tcW w:w="7222" w:type="dxa"/>
            <w:gridSpan w:val="10"/>
          </w:tcPr>
          <w:p w14:paraId="60FD5944" w14:textId="77777777" w:rsidR="00D40C70" w:rsidRPr="00BC508A" w:rsidRDefault="00D40C70" w:rsidP="00E6030B">
            <w:pPr>
              <w:pStyle w:val="TAL"/>
            </w:pPr>
            <w:bookmarkStart w:id="7939" w:name="MCCQCTEMPBM_00000246"/>
          </w:p>
        </w:tc>
      </w:tr>
      <w:bookmarkEnd w:id="7939"/>
      <w:tr w:rsidR="00D40C70" w:rsidRPr="00BC508A" w14:paraId="6D72A6AB" w14:textId="77777777" w:rsidTr="000D57EC">
        <w:trPr>
          <w:gridBefore w:val="1"/>
          <w:gridAfter w:val="1"/>
          <w:wBefore w:w="73" w:type="dxa"/>
          <w:wAfter w:w="115" w:type="dxa"/>
          <w:cantSplit/>
          <w:jc w:val="center"/>
        </w:trPr>
        <w:tc>
          <w:tcPr>
            <w:tcW w:w="7222" w:type="dxa"/>
            <w:gridSpan w:val="10"/>
          </w:tcPr>
          <w:p w14:paraId="77FAD963" w14:textId="77777777" w:rsidR="00D40C70" w:rsidRPr="00BC508A" w:rsidRDefault="00D40C70" w:rsidP="00E6030B">
            <w:pPr>
              <w:pStyle w:val="TAL"/>
            </w:pPr>
            <w:r w:rsidRPr="00BC508A">
              <w:t>EPS integrity algorithms supported (octet 4)</w:t>
            </w:r>
          </w:p>
        </w:tc>
      </w:tr>
      <w:tr w:rsidR="00D40C70" w:rsidRPr="00BC508A" w14:paraId="20D2BF25" w14:textId="77777777" w:rsidTr="000D57EC">
        <w:trPr>
          <w:gridBefore w:val="1"/>
          <w:gridAfter w:val="1"/>
          <w:wBefore w:w="73" w:type="dxa"/>
          <w:wAfter w:w="115" w:type="dxa"/>
          <w:cantSplit/>
          <w:jc w:val="center"/>
        </w:trPr>
        <w:tc>
          <w:tcPr>
            <w:tcW w:w="7222" w:type="dxa"/>
            <w:gridSpan w:val="10"/>
          </w:tcPr>
          <w:p w14:paraId="6270EA20" w14:textId="77777777" w:rsidR="00D40C70" w:rsidRPr="00BC508A" w:rsidRDefault="00D40C70" w:rsidP="00E6030B">
            <w:pPr>
              <w:pStyle w:val="TAL"/>
            </w:pPr>
            <w:bookmarkStart w:id="7940" w:name="MCCQCTEMPBM_00000247"/>
          </w:p>
        </w:tc>
      </w:tr>
      <w:bookmarkEnd w:id="7940"/>
      <w:tr w:rsidR="00D40C70" w:rsidRPr="00BC508A" w14:paraId="049099C3" w14:textId="77777777" w:rsidTr="000D57EC">
        <w:trPr>
          <w:gridBefore w:val="1"/>
          <w:gridAfter w:val="1"/>
          <w:wBefore w:w="73" w:type="dxa"/>
          <w:wAfter w:w="115" w:type="dxa"/>
          <w:cantSplit/>
          <w:jc w:val="center"/>
        </w:trPr>
        <w:tc>
          <w:tcPr>
            <w:tcW w:w="7222" w:type="dxa"/>
            <w:gridSpan w:val="10"/>
          </w:tcPr>
          <w:p w14:paraId="4FFBA909" w14:textId="77777777" w:rsidR="00D40C70" w:rsidRPr="00BC508A" w:rsidRDefault="00D40C70" w:rsidP="00E6030B">
            <w:pPr>
              <w:pStyle w:val="TAL"/>
              <w:rPr>
                <w:lang w:eastAsia="ko-KR"/>
              </w:rPr>
            </w:pPr>
            <w:r w:rsidRPr="00BC508A">
              <w:t>EPS integrity algorithm EIA</w:t>
            </w:r>
            <w:r w:rsidRPr="00BC508A">
              <w:rPr>
                <w:lang w:eastAsia="ko-KR"/>
              </w:rPr>
              <w:t>0</w:t>
            </w:r>
            <w:r w:rsidRPr="00BC508A">
              <w:t xml:space="preserve"> supported (octet 4, bit </w:t>
            </w:r>
            <w:r w:rsidRPr="00BC508A">
              <w:rPr>
                <w:lang w:eastAsia="ko-KR"/>
              </w:rPr>
              <w:t>8</w:t>
            </w:r>
            <w:r w:rsidRPr="00BC508A">
              <w:t>)</w:t>
            </w:r>
          </w:p>
        </w:tc>
      </w:tr>
      <w:tr w:rsidR="00D40C70" w:rsidRPr="00BC508A" w14:paraId="03DD2662" w14:textId="77777777" w:rsidTr="000D57EC">
        <w:trPr>
          <w:gridBefore w:val="1"/>
          <w:gridAfter w:val="1"/>
          <w:wBefore w:w="73" w:type="dxa"/>
          <w:wAfter w:w="115" w:type="dxa"/>
          <w:cantSplit/>
          <w:jc w:val="center"/>
        </w:trPr>
        <w:tc>
          <w:tcPr>
            <w:tcW w:w="296" w:type="dxa"/>
            <w:gridSpan w:val="2"/>
          </w:tcPr>
          <w:p w14:paraId="3A677900" w14:textId="77777777" w:rsidR="00D40C70" w:rsidRPr="00BC508A" w:rsidRDefault="00D40C70" w:rsidP="00E6030B">
            <w:pPr>
              <w:pStyle w:val="TAC"/>
            </w:pPr>
            <w:r w:rsidRPr="00BC508A">
              <w:t>0</w:t>
            </w:r>
          </w:p>
        </w:tc>
        <w:tc>
          <w:tcPr>
            <w:tcW w:w="284" w:type="dxa"/>
            <w:gridSpan w:val="2"/>
          </w:tcPr>
          <w:p w14:paraId="2E99C074" w14:textId="77777777" w:rsidR="00D40C70" w:rsidRPr="00BC508A" w:rsidRDefault="00D40C70" w:rsidP="00E6030B">
            <w:pPr>
              <w:pStyle w:val="TAC"/>
            </w:pPr>
          </w:p>
        </w:tc>
        <w:tc>
          <w:tcPr>
            <w:tcW w:w="283" w:type="dxa"/>
            <w:gridSpan w:val="2"/>
          </w:tcPr>
          <w:p w14:paraId="5B78F89B" w14:textId="77777777" w:rsidR="00D40C70" w:rsidRPr="00BC508A" w:rsidRDefault="00D40C70" w:rsidP="00E6030B">
            <w:pPr>
              <w:pStyle w:val="TAC"/>
            </w:pPr>
          </w:p>
        </w:tc>
        <w:tc>
          <w:tcPr>
            <w:tcW w:w="236" w:type="dxa"/>
            <w:gridSpan w:val="2"/>
          </w:tcPr>
          <w:p w14:paraId="4AE643AD" w14:textId="77777777" w:rsidR="00D40C70" w:rsidRPr="00BC508A" w:rsidRDefault="00D40C70" w:rsidP="00E6030B">
            <w:pPr>
              <w:pStyle w:val="TAC"/>
            </w:pPr>
          </w:p>
        </w:tc>
        <w:tc>
          <w:tcPr>
            <w:tcW w:w="6123" w:type="dxa"/>
            <w:gridSpan w:val="2"/>
            <w:shd w:val="clear" w:color="auto" w:fill="auto"/>
          </w:tcPr>
          <w:p w14:paraId="7EBF16DD" w14:textId="77777777" w:rsidR="00D40C70" w:rsidRPr="00BC508A" w:rsidRDefault="00D40C70" w:rsidP="00E6030B">
            <w:pPr>
              <w:pStyle w:val="TAL"/>
            </w:pPr>
            <w:r w:rsidRPr="00BC508A">
              <w:t>EPS integrity algorithm EIA</w:t>
            </w:r>
            <w:r w:rsidRPr="00BC508A">
              <w:rPr>
                <w:lang w:eastAsia="ko-KR"/>
              </w:rPr>
              <w:t>0</w:t>
            </w:r>
            <w:r w:rsidRPr="00BC508A">
              <w:t xml:space="preserve"> not supported</w:t>
            </w:r>
          </w:p>
        </w:tc>
      </w:tr>
      <w:tr w:rsidR="00D40C70" w:rsidRPr="00BC508A" w14:paraId="5B9AB7BF" w14:textId="77777777" w:rsidTr="000D57EC">
        <w:trPr>
          <w:gridBefore w:val="1"/>
          <w:gridAfter w:val="1"/>
          <w:wBefore w:w="73" w:type="dxa"/>
          <w:wAfter w:w="115" w:type="dxa"/>
          <w:cantSplit/>
          <w:jc w:val="center"/>
        </w:trPr>
        <w:tc>
          <w:tcPr>
            <w:tcW w:w="296" w:type="dxa"/>
            <w:gridSpan w:val="2"/>
          </w:tcPr>
          <w:p w14:paraId="56162816" w14:textId="77777777" w:rsidR="00D40C70" w:rsidRPr="00BC508A" w:rsidRDefault="00D40C70" w:rsidP="00E6030B">
            <w:pPr>
              <w:pStyle w:val="TAC"/>
            </w:pPr>
            <w:r w:rsidRPr="00BC508A">
              <w:t>1</w:t>
            </w:r>
          </w:p>
        </w:tc>
        <w:tc>
          <w:tcPr>
            <w:tcW w:w="284" w:type="dxa"/>
            <w:gridSpan w:val="2"/>
          </w:tcPr>
          <w:p w14:paraId="2B0CAD75" w14:textId="77777777" w:rsidR="00D40C70" w:rsidRPr="00BC508A" w:rsidRDefault="00D40C70" w:rsidP="00E6030B">
            <w:pPr>
              <w:pStyle w:val="TAC"/>
            </w:pPr>
          </w:p>
        </w:tc>
        <w:tc>
          <w:tcPr>
            <w:tcW w:w="283" w:type="dxa"/>
            <w:gridSpan w:val="2"/>
          </w:tcPr>
          <w:p w14:paraId="206736B3" w14:textId="77777777" w:rsidR="00D40C70" w:rsidRPr="00BC508A" w:rsidRDefault="00D40C70" w:rsidP="00E6030B">
            <w:pPr>
              <w:pStyle w:val="TAC"/>
            </w:pPr>
          </w:p>
        </w:tc>
        <w:tc>
          <w:tcPr>
            <w:tcW w:w="236" w:type="dxa"/>
            <w:gridSpan w:val="2"/>
          </w:tcPr>
          <w:p w14:paraId="32AA38A9" w14:textId="77777777" w:rsidR="00D40C70" w:rsidRPr="00BC508A" w:rsidRDefault="00D40C70" w:rsidP="00E6030B">
            <w:pPr>
              <w:pStyle w:val="TAC"/>
            </w:pPr>
          </w:p>
        </w:tc>
        <w:tc>
          <w:tcPr>
            <w:tcW w:w="6123" w:type="dxa"/>
            <w:gridSpan w:val="2"/>
            <w:shd w:val="clear" w:color="auto" w:fill="auto"/>
          </w:tcPr>
          <w:p w14:paraId="474C77BF" w14:textId="77777777" w:rsidR="00D40C70" w:rsidRPr="00BC508A" w:rsidRDefault="00D40C70" w:rsidP="00E6030B">
            <w:pPr>
              <w:pStyle w:val="TAL"/>
            </w:pPr>
            <w:r w:rsidRPr="00BC508A">
              <w:t>EPS integrity algorithm EIA</w:t>
            </w:r>
            <w:r w:rsidRPr="00BC508A">
              <w:rPr>
                <w:lang w:eastAsia="ko-KR"/>
              </w:rPr>
              <w:t>0</w:t>
            </w:r>
            <w:r w:rsidRPr="00BC508A">
              <w:t xml:space="preserve"> supported</w:t>
            </w:r>
          </w:p>
        </w:tc>
      </w:tr>
      <w:tr w:rsidR="00D40C70" w:rsidRPr="00BC508A" w14:paraId="518E5146" w14:textId="77777777" w:rsidTr="000D57EC">
        <w:trPr>
          <w:gridBefore w:val="1"/>
          <w:gridAfter w:val="1"/>
          <w:wBefore w:w="73" w:type="dxa"/>
          <w:wAfter w:w="115" w:type="dxa"/>
          <w:cantSplit/>
          <w:jc w:val="center"/>
        </w:trPr>
        <w:tc>
          <w:tcPr>
            <w:tcW w:w="7222" w:type="dxa"/>
            <w:gridSpan w:val="10"/>
          </w:tcPr>
          <w:p w14:paraId="598800AA" w14:textId="77777777" w:rsidR="00D40C70" w:rsidRPr="00BC508A" w:rsidRDefault="00D40C70" w:rsidP="00E6030B">
            <w:pPr>
              <w:pStyle w:val="TAL"/>
            </w:pPr>
            <w:bookmarkStart w:id="7941" w:name="MCCQCTEMPBM_00000248"/>
          </w:p>
        </w:tc>
      </w:tr>
      <w:bookmarkEnd w:id="7941"/>
      <w:tr w:rsidR="00D40C70" w:rsidRPr="00BC508A" w14:paraId="73EC5264" w14:textId="77777777" w:rsidTr="000D57EC">
        <w:trPr>
          <w:gridBefore w:val="1"/>
          <w:gridAfter w:val="1"/>
          <w:wBefore w:w="73" w:type="dxa"/>
          <w:wAfter w:w="115" w:type="dxa"/>
          <w:cantSplit/>
          <w:jc w:val="center"/>
        </w:trPr>
        <w:tc>
          <w:tcPr>
            <w:tcW w:w="7222" w:type="dxa"/>
            <w:gridSpan w:val="10"/>
          </w:tcPr>
          <w:p w14:paraId="5BD0CA43" w14:textId="77777777" w:rsidR="00D40C70" w:rsidRPr="00BC508A" w:rsidRDefault="00D40C70" w:rsidP="00E6030B">
            <w:pPr>
              <w:pStyle w:val="TAL"/>
            </w:pPr>
            <w:r w:rsidRPr="00BC508A">
              <w:t>EPS integrity algorithm 128-EIA1 supported (octet 4, bit 7)</w:t>
            </w:r>
          </w:p>
        </w:tc>
      </w:tr>
      <w:tr w:rsidR="00D40C70" w:rsidRPr="00BC508A" w14:paraId="79A87348" w14:textId="77777777" w:rsidTr="000D57EC">
        <w:trPr>
          <w:gridBefore w:val="1"/>
          <w:gridAfter w:val="1"/>
          <w:wBefore w:w="73" w:type="dxa"/>
          <w:wAfter w:w="115" w:type="dxa"/>
          <w:cantSplit/>
          <w:jc w:val="center"/>
        </w:trPr>
        <w:tc>
          <w:tcPr>
            <w:tcW w:w="296" w:type="dxa"/>
            <w:gridSpan w:val="2"/>
          </w:tcPr>
          <w:p w14:paraId="4C21AF4D" w14:textId="77777777" w:rsidR="00D40C70" w:rsidRPr="00BC508A" w:rsidRDefault="00D40C70" w:rsidP="00E6030B">
            <w:pPr>
              <w:pStyle w:val="TAC"/>
            </w:pPr>
            <w:r w:rsidRPr="00BC508A">
              <w:t>0</w:t>
            </w:r>
          </w:p>
        </w:tc>
        <w:tc>
          <w:tcPr>
            <w:tcW w:w="284" w:type="dxa"/>
            <w:gridSpan w:val="2"/>
          </w:tcPr>
          <w:p w14:paraId="434F093F" w14:textId="77777777" w:rsidR="00D40C70" w:rsidRPr="00BC508A" w:rsidRDefault="00D40C70" w:rsidP="00E6030B">
            <w:pPr>
              <w:pStyle w:val="TAC"/>
            </w:pPr>
          </w:p>
        </w:tc>
        <w:tc>
          <w:tcPr>
            <w:tcW w:w="283" w:type="dxa"/>
            <w:gridSpan w:val="2"/>
          </w:tcPr>
          <w:p w14:paraId="4A227B6B" w14:textId="77777777" w:rsidR="00D40C70" w:rsidRPr="00BC508A" w:rsidRDefault="00D40C70" w:rsidP="00E6030B">
            <w:pPr>
              <w:pStyle w:val="TAC"/>
            </w:pPr>
          </w:p>
        </w:tc>
        <w:tc>
          <w:tcPr>
            <w:tcW w:w="236" w:type="dxa"/>
            <w:gridSpan w:val="2"/>
          </w:tcPr>
          <w:p w14:paraId="27E5A74B" w14:textId="77777777" w:rsidR="00D40C70" w:rsidRPr="00BC508A" w:rsidRDefault="00D40C70" w:rsidP="00E6030B">
            <w:pPr>
              <w:pStyle w:val="TAC"/>
            </w:pPr>
          </w:p>
        </w:tc>
        <w:tc>
          <w:tcPr>
            <w:tcW w:w="6123" w:type="dxa"/>
            <w:gridSpan w:val="2"/>
            <w:shd w:val="clear" w:color="auto" w:fill="auto"/>
          </w:tcPr>
          <w:p w14:paraId="304F9F8B" w14:textId="77777777" w:rsidR="00D40C70" w:rsidRPr="00BC508A" w:rsidRDefault="00D40C70" w:rsidP="00E6030B">
            <w:pPr>
              <w:pStyle w:val="TAL"/>
            </w:pPr>
            <w:r w:rsidRPr="00BC508A">
              <w:t>EPS integrity algorithm 128-EIA1 not supported</w:t>
            </w:r>
          </w:p>
        </w:tc>
      </w:tr>
      <w:tr w:rsidR="00D40C70" w:rsidRPr="00BC508A" w14:paraId="53257DA9" w14:textId="77777777" w:rsidTr="000D57EC">
        <w:trPr>
          <w:gridBefore w:val="1"/>
          <w:gridAfter w:val="1"/>
          <w:wBefore w:w="73" w:type="dxa"/>
          <w:wAfter w:w="115" w:type="dxa"/>
          <w:cantSplit/>
          <w:jc w:val="center"/>
        </w:trPr>
        <w:tc>
          <w:tcPr>
            <w:tcW w:w="296" w:type="dxa"/>
            <w:gridSpan w:val="2"/>
          </w:tcPr>
          <w:p w14:paraId="4E5B7E8D" w14:textId="77777777" w:rsidR="00D40C70" w:rsidRPr="00BC508A" w:rsidRDefault="00D40C70" w:rsidP="00E6030B">
            <w:pPr>
              <w:pStyle w:val="TAC"/>
            </w:pPr>
            <w:r w:rsidRPr="00BC508A">
              <w:t>1</w:t>
            </w:r>
          </w:p>
        </w:tc>
        <w:tc>
          <w:tcPr>
            <w:tcW w:w="284" w:type="dxa"/>
            <w:gridSpan w:val="2"/>
          </w:tcPr>
          <w:p w14:paraId="2712C88E" w14:textId="77777777" w:rsidR="00D40C70" w:rsidRPr="00BC508A" w:rsidRDefault="00D40C70" w:rsidP="00E6030B">
            <w:pPr>
              <w:pStyle w:val="TAC"/>
            </w:pPr>
          </w:p>
        </w:tc>
        <w:tc>
          <w:tcPr>
            <w:tcW w:w="283" w:type="dxa"/>
            <w:gridSpan w:val="2"/>
          </w:tcPr>
          <w:p w14:paraId="16A4C78E" w14:textId="77777777" w:rsidR="00D40C70" w:rsidRPr="00BC508A" w:rsidRDefault="00D40C70" w:rsidP="00E6030B">
            <w:pPr>
              <w:pStyle w:val="TAC"/>
            </w:pPr>
          </w:p>
        </w:tc>
        <w:tc>
          <w:tcPr>
            <w:tcW w:w="236" w:type="dxa"/>
            <w:gridSpan w:val="2"/>
          </w:tcPr>
          <w:p w14:paraId="4A884F81" w14:textId="77777777" w:rsidR="00D40C70" w:rsidRPr="00BC508A" w:rsidRDefault="00D40C70" w:rsidP="00E6030B">
            <w:pPr>
              <w:pStyle w:val="TAC"/>
            </w:pPr>
          </w:p>
        </w:tc>
        <w:tc>
          <w:tcPr>
            <w:tcW w:w="6123" w:type="dxa"/>
            <w:gridSpan w:val="2"/>
            <w:shd w:val="clear" w:color="auto" w:fill="auto"/>
          </w:tcPr>
          <w:p w14:paraId="6A5ED530" w14:textId="77777777" w:rsidR="00D40C70" w:rsidRPr="00BC508A" w:rsidRDefault="00D40C70" w:rsidP="00E6030B">
            <w:pPr>
              <w:pStyle w:val="TAL"/>
            </w:pPr>
            <w:r w:rsidRPr="00BC508A">
              <w:t>EPS integrity algorithm 128-EIA1 supported</w:t>
            </w:r>
          </w:p>
        </w:tc>
      </w:tr>
      <w:tr w:rsidR="00D40C70" w:rsidRPr="00BC508A" w14:paraId="5AEFF241" w14:textId="77777777" w:rsidTr="000D57EC">
        <w:trPr>
          <w:gridBefore w:val="1"/>
          <w:gridAfter w:val="1"/>
          <w:wBefore w:w="73" w:type="dxa"/>
          <w:wAfter w:w="115" w:type="dxa"/>
          <w:cantSplit/>
          <w:jc w:val="center"/>
        </w:trPr>
        <w:tc>
          <w:tcPr>
            <w:tcW w:w="7222" w:type="dxa"/>
            <w:gridSpan w:val="10"/>
          </w:tcPr>
          <w:p w14:paraId="60529376" w14:textId="77777777" w:rsidR="00D40C70" w:rsidRPr="00BC508A" w:rsidRDefault="00D40C70" w:rsidP="00E6030B">
            <w:pPr>
              <w:pStyle w:val="TAL"/>
            </w:pPr>
            <w:bookmarkStart w:id="7942" w:name="MCCQCTEMPBM_00000249"/>
          </w:p>
        </w:tc>
      </w:tr>
      <w:bookmarkEnd w:id="7942"/>
      <w:tr w:rsidR="00D40C70" w:rsidRPr="00BC508A" w14:paraId="66957345" w14:textId="77777777" w:rsidTr="000D57EC">
        <w:trPr>
          <w:gridBefore w:val="1"/>
          <w:gridAfter w:val="1"/>
          <w:wBefore w:w="73" w:type="dxa"/>
          <w:wAfter w:w="115" w:type="dxa"/>
          <w:cantSplit/>
          <w:jc w:val="center"/>
        </w:trPr>
        <w:tc>
          <w:tcPr>
            <w:tcW w:w="7222" w:type="dxa"/>
            <w:gridSpan w:val="10"/>
          </w:tcPr>
          <w:p w14:paraId="422D8007" w14:textId="77777777" w:rsidR="00D40C70" w:rsidRPr="00BC508A" w:rsidRDefault="00D40C70" w:rsidP="00E6030B">
            <w:pPr>
              <w:pStyle w:val="TAL"/>
            </w:pPr>
            <w:r w:rsidRPr="00BC508A">
              <w:t>EPS integrity algorithm 128-EIA2 supported (octet 4, bit 6)</w:t>
            </w:r>
          </w:p>
        </w:tc>
      </w:tr>
      <w:tr w:rsidR="00D40C70" w:rsidRPr="00BC508A" w14:paraId="0E74C263" w14:textId="77777777" w:rsidTr="000D57EC">
        <w:trPr>
          <w:gridBefore w:val="1"/>
          <w:gridAfter w:val="1"/>
          <w:wBefore w:w="73" w:type="dxa"/>
          <w:wAfter w:w="115" w:type="dxa"/>
          <w:cantSplit/>
          <w:jc w:val="center"/>
        </w:trPr>
        <w:tc>
          <w:tcPr>
            <w:tcW w:w="296" w:type="dxa"/>
            <w:gridSpan w:val="2"/>
          </w:tcPr>
          <w:p w14:paraId="0E73F908" w14:textId="77777777" w:rsidR="00D40C70" w:rsidRPr="00BC508A" w:rsidRDefault="00D40C70" w:rsidP="00E6030B">
            <w:pPr>
              <w:pStyle w:val="TAC"/>
            </w:pPr>
            <w:r w:rsidRPr="00BC508A">
              <w:t>0</w:t>
            </w:r>
          </w:p>
        </w:tc>
        <w:tc>
          <w:tcPr>
            <w:tcW w:w="284" w:type="dxa"/>
            <w:gridSpan w:val="2"/>
          </w:tcPr>
          <w:p w14:paraId="12256F04" w14:textId="77777777" w:rsidR="00D40C70" w:rsidRPr="00BC508A" w:rsidRDefault="00D40C70" w:rsidP="00E6030B">
            <w:pPr>
              <w:pStyle w:val="TAC"/>
            </w:pPr>
          </w:p>
        </w:tc>
        <w:tc>
          <w:tcPr>
            <w:tcW w:w="283" w:type="dxa"/>
            <w:gridSpan w:val="2"/>
          </w:tcPr>
          <w:p w14:paraId="4120AE64" w14:textId="77777777" w:rsidR="00D40C70" w:rsidRPr="00BC508A" w:rsidRDefault="00D40C70" w:rsidP="00E6030B">
            <w:pPr>
              <w:pStyle w:val="TAC"/>
            </w:pPr>
          </w:p>
        </w:tc>
        <w:tc>
          <w:tcPr>
            <w:tcW w:w="236" w:type="dxa"/>
            <w:gridSpan w:val="2"/>
          </w:tcPr>
          <w:p w14:paraId="1DCF062D" w14:textId="77777777" w:rsidR="00D40C70" w:rsidRPr="00BC508A" w:rsidRDefault="00D40C70" w:rsidP="00E6030B">
            <w:pPr>
              <w:pStyle w:val="TAC"/>
            </w:pPr>
          </w:p>
        </w:tc>
        <w:tc>
          <w:tcPr>
            <w:tcW w:w="6123" w:type="dxa"/>
            <w:gridSpan w:val="2"/>
            <w:shd w:val="clear" w:color="auto" w:fill="auto"/>
          </w:tcPr>
          <w:p w14:paraId="2A2CA9A4" w14:textId="77777777" w:rsidR="00D40C70" w:rsidRPr="00BC508A" w:rsidRDefault="00D40C70" w:rsidP="00E6030B">
            <w:pPr>
              <w:pStyle w:val="TAL"/>
            </w:pPr>
            <w:r w:rsidRPr="00BC508A">
              <w:t>EPS integrity algorithm 128-EIA2 not supported</w:t>
            </w:r>
          </w:p>
        </w:tc>
      </w:tr>
      <w:tr w:rsidR="00D40C70" w:rsidRPr="00BC508A" w14:paraId="3270E3A4" w14:textId="77777777" w:rsidTr="000D57EC">
        <w:trPr>
          <w:gridBefore w:val="1"/>
          <w:gridAfter w:val="1"/>
          <w:wBefore w:w="73" w:type="dxa"/>
          <w:wAfter w:w="115" w:type="dxa"/>
          <w:cantSplit/>
          <w:jc w:val="center"/>
        </w:trPr>
        <w:tc>
          <w:tcPr>
            <w:tcW w:w="296" w:type="dxa"/>
            <w:gridSpan w:val="2"/>
          </w:tcPr>
          <w:p w14:paraId="30520038" w14:textId="77777777" w:rsidR="00D40C70" w:rsidRPr="00BC508A" w:rsidRDefault="00D40C70" w:rsidP="00E6030B">
            <w:pPr>
              <w:pStyle w:val="TAC"/>
            </w:pPr>
            <w:r w:rsidRPr="00BC508A">
              <w:t>1</w:t>
            </w:r>
          </w:p>
        </w:tc>
        <w:tc>
          <w:tcPr>
            <w:tcW w:w="284" w:type="dxa"/>
            <w:gridSpan w:val="2"/>
          </w:tcPr>
          <w:p w14:paraId="54DF3D48" w14:textId="77777777" w:rsidR="00D40C70" w:rsidRPr="00BC508A" w:rsidRDefault="00D40C70" w:rsidP="00E6030B">
            <w:pPr>
              <w:pStyle w:val="TAC"/>
            </w:pPr>
          </w:p>
        </w:tc>
        <w:tc>
          <w:tcPr>
            <w:tcW w:w="283" w:type="dxa"/>
            <w:gridSpan w:val="2"/>
          </w:tcPr>
          <w:p w14:paraId="133EE44D" w14:textId="77777777" w:rsidR="00D40C70" w:rsidRPr="00BC508A" w:rsidRDefault="00D40C70" w:rsidP="00E6030B">
            <w:pPr>
              <w:pStyle w:val="TAC"/>
            </w:pPr>
          </w:p>
        </w:tc>
        <w:tc>
          <w:tcPr>
            <w:tcW w:w="236" w:type="dxa"/>
            <w:gridSpan w:val="2"/>
          </w:tcPr>
          <w:p w14:paraId="6EC91C16" w14:textId="77777777" w:rsidR="00D40C70" w:rsidRPr="00BC508A" w:rsidRDefault="00D40C70" w:rsidP="00E6030B">
            <w:pPr>
              <w:pStyle w:val="TAC"/>
            </w:pPr>
          </w:p>
        </w:tc>
        <w:tc>
          <w:tcPr>
            <w:tcW w:w="6123" w:type="dxa"/>
            <w:gridSpan w:val="2"/>
            <w:shd w:val="clear" w:color="auto" w:fill="auto"/>
          </w:tcPr>
          <w:p w14:paraId="34476816" w14:textId="77777777" w:rsidR="00D40C70" w:rsidRPr="00BC508A" w:rsidRDefault="00D40C70" w:rsidP="00E6030B">
            <w:pPr>
              <w:pStyle w:val="TAL"/>
            </w:pPr>
            <w:r w:rsidRPr="00BC508A">
              <w:t>EPS integrity algorithm 128-EIA2 supported</w:t>
            </w:r>
          </w:p>
        </w:tc>
      </w:tr>
      <w:tr w:rsidR="00D40C70" w:rsidRPr="00BC508A" w14:paraId="559848FB" w14:textId="77777777" w:rsidTr="000D57EC">
        <w:trPr>
          <w:gridBefore w:val="1"/>
          <w:gridAfter w:val="1"/>
          <w:wBefore w:w="73" w:type="dxa"/>
          <w:wAfter w:w="115" w:type="dxa"/>
          <w:cantSplit/>
          <w:jc w:val="center"/>
        </w:trPr>
        <w:tc>
          <w:tcPr>
            <w:tcW w:w="7222" w:type="dxa"/>
            <w:gridSpan w:val="10"/>
          </w:tcPr>
          <w:p w14:paraId="2FD9E7A4" w14:textId="77777777" w:rsidR="00D40C70" w:rsidRPr="00BC508A" w:rsidRDefault="00D40C70" w:rsidP="00E6030B">
            <w:pPr>
              <w:pStyle w:val="TAL"/>
            </w:pPr>
            <w:bookmarkStart w:id="7943" w:name="MCCQCTEMPBM_00000250"/>
          </w:p>
        </w:tc>
      </w:tr>
      <w:bookmarkEnd w:id="7943"/>
      <w:tr w:rsidR="00D40C70" w:rsidRPr="00BC508A" w14:paraId="55E4C268" w14:textId="77777777" w:rsidTr="000D57EC">
        <w:trPr>
          <w:gridBefore w:val="1"/>
          <w:gridAfter w:val="1"/>
          <w:wBefore w:w="73" w:type="dxa"/>
          <w:wAfter w:w="115" w:type="dxa"/>
          <w:cantSplit/>
          <w:jc w:val="center"/>
        </w:trPr>
        <w:tc>
          <w:tcPr>
            <w:tcW w:w="7222" w:type="dxa"/>
            <w:gridSpan w:val="10"/>
          </w:tcPr>
          <w:p w14:paraId="4E34AD2F" w14:textId="77777777" w:rsidR="00D40C70" w:rsidRPr="00BC508A" w:rsidRDefault="00D40C70" w:rsidP="00E6030B">
            <w:pPr>
              <w:pStyle w:val="TAL"/>
            </w:pPr>
            <w:r w:rsidRPr="00BC508A">
              <w:t>EPS integrity algorithm 128-EIA3 supported (octet 4, bit 5)</w:t>
            </w:r>
          </w:p>
        </w:tc>
      </w:tr>
      <w:tr w:rsidR="00D40C70" w:rsidRPr="00BC508A" w14:paraId="64E99D4F" w14:textId="77777777" w:rsidTr="000D57EC">
        <w:trPr>
          <w:gridBefore w:val="1"/>
          <w:gridAfter w:val="1"/>
          <w:wBefore w:w="73" w:type="dxa"/>
          <w:wAfter w:w="115" w:type="dxa"/>
          <w:cantSplit/>
          <w:jc w:val="center"/>
        </w:trPr>
        <w:tc>
          <w:tcPr>
            <w:tcW w:w="296" w:type="dxa"/>
            <w:gridSpan w:val="2"/>
          </w:tcPr>
          <w:p w14:paraId="440303EC" w14:textId="77777777" w:rsidR="00D40C70" w:rsidRPr="00BC508A" w:rsidRDefault="00D40C70" w:rsidP="00E6030B">
            <w:pPr>
              <w:pStyle w:val="TAC"/>
            </w:pPr>
            <w:r w:rsidRPr="00BC508A">
              <w:t>0</w:t>
            </w:r>
          </w:p>
        </w:tc>
        <w:tc>
          <w:tcPr>
            <w:tcW w:w="284" w:type="dxa"/>
            <w:gridSpan w:val="2"/>
          </w:tcPr>
          <w:p w14:paraId="42BA3D0A" w14:textId="77777777" w:rsidR="00D40C70" w:rsidRPr="00BC508A" w:rsidRDefault="00D40C70" w:rsidP="00E6030B">
            <w:pPr>
              <w:pStyle w:val="TAC"/>
            </w:pPr>
          </w:p>
        </w:tc>
        <w:tc>
          <w:tcPr>
            <w:tcW w:w="283" w:type="dxa"/>
            <w:gridSpan w:val="2"/>
          </w:tcPr>
          <w:p w14:paraId="7DC48D55" w14:textId="77777777" w:rsidR="00D40C70" w:rsidRPr="00BC508A" w:rsidRDefault="00D40C70" w:rsidP="00E6030B">
            <w:pPr>
              <w:pStyle w:val="TAC"/>
            </w:pPr>
          </w:p>
        </w:tc>
        <w:tc>
          <w:tcPr>
            <w:tcW w:w="236" w:type="dxa"/>
            <w:gridSpan w:val="2"/>
          </w:tcPr>
          <w:p w14:paraId="786EFAE0" w14:textId="77777777" w:rsidR="00D40C70" w:rsidRPr="00BC508A" w:rsidRDefault="00D40C70" w:rsidP="00E6030B">
            <w:pPr>
              <w:pStyle w:val="TAC"/>
            </w:pPr>
          </w:p>
        </w:tc>
        <w:tc>
          <w:tcPr>
            <w:tcW w:w="6123" w:type="dxa"/>
            <w:gridSpan w:val="2"/>
            <w:shd w:val="clear" w:color="auto" w:fill="auto"/>
          </w:tcPr>
          <w:p w14:paraId="549B4D19" w14:textId="77777777" w:rsidR="00D40C70" w:rsidRPr="00BC508A" w:rsidRDefault="00D40C70" w:rsidP="00E6030B">
            <w:pPr>
              <w:pStyle w:val="TAL"/>
            </w:pPr>
            <w:r w:rsidRPr="00BC508A">
              <w:t>EPS integrity algorithm 128-EIA3 not supported</w:t>
            </w:r>
          </w:p>
        </w:tc>
      </w:tr>
      <w:tr w:rsidR="00D40C70" w:rsidRPr="00BC508A" w14:paraId="32B2D9DD" w14:textId="77777777" w:rsidTr="000D57EC">
        <w:trPr>
          <w:gridBefore w:val="1"/>
          <w:gridAfter w:val="1"/>
          <w:wBefore w:w="73" w:type="dxa"/>
          <w:wAfter w:w="115" w:type="dxa"/>
          <w:cantSplit/>
          <w:jc w:val="center"/>
        </w:trPr>
        <w:tc>
          <w:tcPr>
            <w:tcW w:w="296" w:type="dxa"/>
            <w:gridSpan w:val="2"/>
          </w:tcPr>
          <w:p w14:paraId="7144C8BF" w14:textId="77777777" w:rsidR="00D40C70" w:rsidRPr="00BC508A" w:rsidRDefault="00D40C70" w:rsidP="00E6030B">
            <w:pPr>
              <w:pStyle w:val="TAC"/>
            </w:pPr>
            <w:r w:rsidRPr="00BC508A">
              <w:t>1</w:t>
            </w:r>
          </w:p>
        </w:tc>
        <w:tc>
          <w:tcPr>
            <w:tcW w:w="284" w:type="dxa"/>
            <w:gridSpan w:val="2"/>
          </w:tcPr>
          <w:p w14:paraId="76D63A8C" w14:textId="77777777" w:rsidR="00D40C70" w:rsidRPr="00BC508A" w:rsidRDefault="00D40C70" w:rsidP="00E6030B">
            <w:pPr>
              <w:pStyle w:val="TAC"/>
            </w:pPr>
          </w:p>
        </w:tc>
        <w:tc>
          <w:tcPr>
            <w:tcW w:w="283" w:type="dxa"/>
            <w:gridSpan w:val="2"/>
          </w:tcPr>
          <w:p w14:paraId="1391141C" w14:textId="77777777" w:rsidR="00D40C70" w:rsidRPr="00BC508A" w:rsidRDefault="00D40C70" w:rsidP="00E6030B">
            <w:pPr>
              <w:pStyle w:val="TAC"/>
            </w:pPr>
          </w:p>
        </w:tc>
        <w:tc>
          <w:tcPr>
            <w:tcW w:w="236" w:type="dxa"/>
            <w:gridSpan w:val="2"/>
          </w:tcPr>
          <w:p w14:paraId="3FBD2467" w14:textId="77777777" w:rsidR="00D40C70" w:rsidRPr="00BC508A" w:rsidRDefault="00D40C70" w:rsidP="00E6030B">
            <w:pPr>
              <w:pStyle w:val="TAC"/>
            </w:pPr>
          </w:p>
        </w:tc>
        <w:tc>
          <w:tcPr>
            <w:tcW w:w="6123" w:type="dxa"/>
            <w:gridSpan w:val="2"/>
            <w:shd w:val="clear" w:color="auto" w:fill="auto"/>
          </w:tcPr>
          <w:p w14:paraId="562A6007" w14:textId="77777777" w:rsidR="00D40C70" w:rsidRPr="00BC508A" w:rsidRDefault="00D40C70" w:rsidP="00E6030B">
            <w:pPr>
              <w:pStyle w:val="TAL"/>
            </w:pPr>
            <w:r w:rsidRPr="00BC508A">
              <w:t>EPS integrity algorithm 128-EIA3 supported</w:t>
            </w:r>
          </w:p>
        </w:tc>
      </w:tr>
      <w:tr w:rsidR="00D40C70" w:rsidRPr="00BC508A" w14:paraId="0D4A3565" w14:textId="77777777" w:rsidTr="000D57EC">
        <w:trPr>
          <w:gridBefore w:val="1"/>
          <w:gridAfter w:val="1"/>
          <w:wBefore w:w="73" w:type="dxa"/>
          <w:wAfter w:w="115" w:type="dxa"/>
          <w:cantSplit/>
          <w:jc w:val="center"/>
        </w:trPr>
        <w:tc>
          <w:tcPr>
            <w:tcW w:w="7222" w:type="dxa"/>
            <w:gridSpan w:val="10"/>
          </w:tcPr>
          <w:p w14:paraId="125CCDA7" w14:textId="77777777" w:rsidR="00D40C70" w:rsidRPr="00BC508A" w:rsidRDefault="00D40C70" w:rsidP="00E6030B">
            <w:pPr>
              <w:pStyle w:val="TAL"/>
            </w:pPr>
            <w:bookmarkStart w:id="7944" w:name="MCCQCTEMPBM_00000251"/>
          </w:p>
        </w:tc>
      </w:tr>
      <w:bookmarkEnd w:id="7944"/>
      <w:tr w:rsidR="00D40C70" w:rsidRPr="00BC508A" w14:paraId="5AB46EA5" w14:textId="77777777" w:rsidTr="000D57EC">
        <w:trPr>
          <w:gridBefore w:val="1"/>
          <w:gridAfter w:val="1"/>
          <w:wBefore w:w="73" w:type="dxa"/>
          <w:wAfter w:w="115" w:type="dxa"/>
          <w:cantSplit/>
          <w:jc w:val="center"/>
        </w:trPr>
        <w:tc>
          <w:tcPr>
            <w:tcW w:w="7222" w:type="dxa"/>
            <w:gridSpan w:val="10"/>
          </w:tcPr>
          <w:p w14:paraId="72EF203B" w14:textId="77777777" w:rsidR="00D40C70" w:rsidRPr="00BC508A" w:rsidRDefault="00D40C70" w:rsidP="00E6030B">
            <w:pPr>
              <w:pStyle w:val="TAL"/>
            </w:pPr>
            <w:r w:rsidRPr="00BC508A">
              <w:t>EPS integrity algorithm EIA4 supported (octet 4, bit 4)</w:t>
            </w:r>
          </w:p>
        </w:tc>
      </w:tr>
      <w:tr w:rsidR="00D40C70" w:rsidRPr="00BC508A" w14:paraId="4B025789" w14:textId="77777777" w:rsidTr="000D57EC">
        <w:trPr>
          <w:gridBefore w:val="1"/>
          <w:gridAfter w:val="1"/>
          <w:wBefore w:w="73" w:type="dxa"/>
          <w:wAfter w:w="115" w:type="dxa"/>
          <w:cantSplit/>
          <w:jc w:val="center"/>
        </w:trPr>
        <w:tc>
          <w:tcPr>
            <w:tcW w:w="296" w:type="dxa"/>
            <w:gridSpan w:val="2"/>
          </w:tcPr>
          <w:p w14:paraId="5705897B" w14:textId="77777777" w:rsidR="00D40C70" w:rsidRPr="00BC508A" w:rsidRDefault="00D40C70" w:rsidP="00E6030B">
            <w:pPr>
              <w:pStyle w:val="TAC"/>
            </w:pPr>
            <w:r w:rsidRPr="00BC508A">
              <w:t>0</w:t>
            </w:r>
          </w:p>
        </w:tc>
        <w:tc>
          <w:tcPr>
            <w:tcW w:w="284" w:type="dxa"/>
            <w:gridSpan w:val="2"/>
          </w:tcPr>
          <w:p w14:paraId="0A780FD9" w14:textId="77777777" w:rsidR="00D40C70" w:rsidRPr="00BC508A" w:rsidRDefault="00D40C70" w:rsidP="00E6030B">
            <w:pPr>
              <w:pStyle w:val="TAC"/>
            </w:pPr>
          </w:p>
        </w:tc>
        <w:tc>
          <w:tcPr>
            <w:tcW w:w="283" w:type="dxa"/>
            <w:gridSpan w:val="2"/>
          </w:tcPr>
          <w:p w14:paraId="3B04BB58" w14:textId="77777777" w:rsidR="00D40C70" w:rsidRPr="00BC508A" w:rsidRDefault="00D40C70" w:rsidP="00E6030B">
            <w:pPr>
              <w:pStyle w:val="TAC"/>
            </w:pPr>
          </w:p>
        </w:tc>
        <w:tc>
          <w:tcPr>
            <w:tcW w:w="236" w:type="dxa"/>
            <w:gridSpan w:val="2"/>
          </w:tcPr>
          <w:p w14:paraId="3F93EBB2" w14:textId="77777777" w:rsidR="00D40C70" w:rsidRPr="00BC508A" w:rsidRDefault="00D40C70" w:rsidP="00E6030B">
            <w:pPr>
              <w:pStyle w:val="TAC"/>
            </w:pPr>
          </w:p>
        </w:tc>
        <w:tc>
          <w:tcPr>
            <w:tcW w:w="6123" w:type="dxa"/>
            <w:gridSpan w:val="2"/>
            <w:shd w:val="clear" w:color="auto" w:fill="auto"/>
          </w:tcPr>
          <w:p w14:paraId="28C5E581" w14:textId="77777777" w:rsidR="00D40C70" w:rsidRPr="00BC508A" w:rsidRDefault="00D40C70" w:rsidP="00E6030B">
            <w:pPr>
              <w:pStyle w:val="TAL"/>
            </w:pPr>
            <w:r w:rsidRPr="00BC508A">
              <w:t>EPS integrity algorithm EIA4 not supported</w:t>
            </w:r>
          </w:p>
        </w:tc>
      </w:tr>
      <w:tr w:rsidR="00D40C70" w:rsidRPr="00BC508A" w14:paraId="1BC539E2" w14:textId="77777777" w:rsidTr="000D57EC">
        <w:trPr>
          <w:gridBefore w:val="1"/>
          <w:gridAfter w:val="1"/>
          <w:wBefore w:w="73" w:type="dxa"/>
          <w:wAfter w:w="115" w:type="dxa"/>
          <w:cantSplit/>
          <w:jc w:val="center"/>
        </w:trPr>
        <w:tc>
          <w:tcPr>
            <w:tcW w:w="296" w:type="dxa"/>
            <w:gridSpan w:val="2"/>
          </w:tcPr>
          <w:p w14:paraId="33E4FC29" w14:textId="77777777" w:rsidR="00D40C70" w:rsidRPr="00BC508A" w:rsidRDefault="00D40C70" w:rsidP="00E6030B">
            <w:pPr>
              <w:pStyle w:val="TAC"/>
            </w:pPr>
            <w:r w:rsidRPr="00BC508A">
              <w:t>1</w:t>
            </w:r>
          </w:p>
        </w:tc>
        <w:tc>
          <w:tcPr>
            <w:tcW w:w="284" w:type="dxa"/>
            <w:gridSpan w:val="2"/>
          </w:tcPr>
          <w:p w14:paraId="72AA7F1E" w14:textId="77777777" w:rsidR="00D40C70" w:rsidRPr="00BC508A" w:rsidRDefault="00D40C70" w:rsidP="00E6030B">
            <w:pPr>
              <w:pStyle w:val="TAC"/>
            </w:pPr>
          </w:p>
        </w:tc>
        <w:tc>
          <w:tcPr>
            <w:tcW w:w="283" w:type="dxa"/>
            <w:gridSpan w:val="2"/>
          </w:tcPr>
          <w:p w14:paraId="11DB9404" w14:textId="77777777" w:rsidR="00D40C70" w:rsidRPr="00BC508A" w:rsidRDefault="00D40C70" w:rsidP="00E6030B">
            <w:pPr>
              <w:pStyle w:val="TAC"/>
            </w:pPr>
          </w:p>
        </w:tc>
        <w:tc>
          <w:tcPr>
            <w:tcW w:w="236" w:type="dxa"/>
            <w:gridSpan w:val="2"/>
          </w:tcPr>
          <w:p w14:paraId="2FCA2982" w14:textId="77777777" w:rsidR="00D40C70" w:rsidRPr="00BC508A" w:rsidRDefault="00D40C70" w:rsidP="00E6030B">
            <w:pPr>
              <w:pStyle w:val="TAC"/>
            </w:pPr>
          </w:p>
        </w:tc>
        <w:tc>
          <w:tcPr>
            <w:tcW w:w="6123" w:type="dxa"/>
            <w:gridSpan w:val="2"/>
            <w:shd w:val="clear" w:color="auto" w:fill="auto"/>
          </w:tcPr>
          <w:p w14:paraId="79A721B6" w14:textId="77777777" w:rsidR="00D40C70" w:rsidRPr="00BC508A" w:rsidRDefault="00D40C70" w:rsidP="00E6030B">
            <w:pPr>
              <w:pStyle w:val="TAL"/>
            </w:pPr>
            <w:r w:rsidRPr="00BC508A">
              <w:t>EPS integrity algorithm EIA4 supported</w:t>
            </w:r>
          </w:p>
        </w:tc>
      </w:tr>
      <w:tr w:rsidR="00D40C70" w:rsidRPr="00BC508A" w14:paraId="53F2B3E7" w14:textId="77777777" w:rsidTr="000D57EC">
        <w:trPr>
          <w:gridBefore w:val="1"/>
          <w:gridAfter w:val="1"/>
          <w:wBefore w:w="73" w:type="dxa"/>
          <w:wAfter w:w="115" w:type="dxa"/>
          <w:cantSplit/>
          <w:jc w:val="center"/>
        </w:trPr>
        <w:tc>
          <w:tcPr>
            <w:tcW w:w="7222" w:type="dxa"/>
            <w:gridSpan w:val="10"/>
          </w:tcPr>
          <w:p w14:paraId="784A42D4" w14:textId="77777777" w:rsidR="00D40C70" w:rsidRPr="00BC508A" w:rsidRDefault="00D40C70" w:rsidP="00E6030B">
            <w:pPr>
              <w:pStyle w:val="TAL"/>
            </w:pPr>
            <w:bookmarkStart w:id="7945" w:name="MCCQCTEMPBM_00000252"/>
          </w:p>
        </w:tc>
      </w:tr>
      <w:bookmarkEnd w:id="7945"/>
      <w:tr w:rsidR="00D40C70" w:rsidRPr="00BC508A" w14:paraId="2DD8925B" w14:textId="77777777" w:rsidTr="000D57EC">
        <w:trPr>
          <w:gridBefore w:val="1"/>
          <w:gridAfter w:val="1"/>
          <w:wBefore w:w="73" w:type="dxa"/>
          <w:wAfter w:w="115" w:type="dxa"/>
          <w:cantSplit/>
          <w:jc w:val="center"/>
        </w:trPr>
        <w:tc>
          <w:tcPr>
            <w:tcW w:w="7222" w:type="dxa"/>
            <w:gridSpan w:val="10"/>
          </w:tcPr>
          <w:p w14:paraId="20EC8C8C" w14:textId="77777777" w:rsidR="00D40C70" w:rsidRPr="00BC508A" w:rsidRDefault="00D40C70" w:rsidP="00E6030B">
            <w:pPr>
              <w:pStyle w:val="TAL"/>
            </w:pPr>
            <w:r w:rsidRPr="00BC508A">
              <w:t>EPS integrity algorithm EIA5 supported (octet 4, bit 3)</w:t>
            </w:r>
          </w:p>
        </w:tc>
      </w:tr>
      <w:tr w:rsidR="00D40C70" w:rsidRPr="00BC508A" w14:paraId="6EB8BB3E" w14:textId="77777777" w:rsidTr="000D57EC">
        <w:trPr>
          <w:gridBefore w:val="1"/>
          <w:gridAfter w:val="1"/>
          <w:wBefore w:w="73" w:type="dxa"/>
          <w:wAfter w:w="115" w:type="dxa"/>
          <w:cantSplit/>
          <w:jc w:val="center"/>
        </w:trPr>
        <w:tc>
          <w:tcPr>
            <w:tcW w:w="296" w:type="dxa"/>
            <w:gridSpan w:val="2"/>
          </w:tcPr>
          <w:p w14:paraId="68736913" w14:textId="77777777" w:rsidR="00D40C70" w:rsidRPr="00BC508A" w:rsidRDefault="00D40C70" w:rsidP="00E6030B">
            <w:pPr>
              <w:pStyle w:val="TAC"/>
            </w:pPr>
            <w:r w:rsidRPr="00BC508A">
              <w:t>0</w:t>
            </w:r>
          </w:p>
        </w:tc>
        <w:tc>
          <w:tcPr>
            <w:tcW w:w="284" w:type="dxa"/>
            <w:gridSpan w:val="2"/>
          </w:tcPr>
          <w:p w14:paraId="2E92EAB3" w14:textId="77777777" w:rsidR="00D40C70" w:rsidRPr="00BC508A" w:rsidRDefault="00D40C70" w:rsidP="00E6030B">
            <w:pPr>
              <w:pStyle w:val="TAC"/>
            </w:pPr>
          </w:p>
        </w:tc>
        <w:tc>
          <w:tcPr>
            <w:tcW w:w="283" w:type="dxa"/>
            <w:gridSpan w:val="2"/>
          </w:tcPr>
          <w:p w14:paraId="5542A4FA" w14:textId="77777777" w:rsidR="00D40C70" w:rsidRPr="00BC508A" w:rsidRDefault="00D40C70" w:rsidP="00E6030B">
            <w:pPr>
              <w:pStyle w:val="TAC"/>
            </w:pPr>
          </w:p>
        </w:tc>
        <w:tc>
          <w:tcPr>
            <w:tcW w:w="236" w:type="dxa"/>
            <w:gridSpan w:val="2"/>
          </w:tcPr>
          <w:p w14:paraId="78BFDD63" w14:textId="77777777" w:rsidR="00D40C70" w:rsidRPr="00BC508A" w:rsidRDefault="00D40C70" w:rsidP="00E6030B">
            <w:pPr>
              <w:pStyle w:val="TAC"/>
            </w:pPr>
          </w:p>
        </w:tc>
        <w:tc>
          <w:tcPr>
            <w:tcW w:w="6123" w:type="dxa"/>
            <w:gridSpan w:val="2"/>
            <w:shd w:val="clear" w:color="auto" w:fill="auto"/>
          </w:tcPr>
          <w:p w14:paraId="739D259C" w14:textId="77777777" w:rsidR="00D40C70" w:rsidRPr="00BC508A" w:rsidRDefault="00D40C70" w:rsidP="00E6030B">
            <w:pPr>
              <w:pStyle w:val="TAL"/>
            </w:pPr>
            <w:r w:rsidRPr="00BC508A">
              <w:t>EPS integrity algorithm EIA5 not supported</w:t>
            </w:r>
          </w:p>
        </w:tc>
      </w:tr>
      <w:tr w:rsidR="00D40C70" w:rsidRPr="00BC508A" w14:paraId="4C51F2C0" w14:textId="77777777" w:rsidTr="000D57EC">
        <w:trPr>
          <w:gridBefore w:val="1"/>
          <w:gridAfter w:val="1"/>
          <w:wBefore w:w="73" w:type="dxa"/>
          <w:wAfter w:w="115" w:type="dxa"/>
          <w:cantSplit/>
          <w:jc w:val="center"/>
        </w:trPr>
        <w:tc>
          <w:tcPr>
            <w:tcW w:w="296" w:type="dxa"/>
            <w:gridSpan w:val="2"/>
          </w:tcPr>
          <w:p w14:paraId="3FF4372E" w14:textId="77777777" w:rsidR="00D40C70" w:rsidRPr="00BC508A" w:rsidRDefault="00D40C70" w:rsidP="00E6030B">
            <w:pPr>
              <w:pStyle w:val="TAC"/>
            </w:pPr>
            <w:r w:rsidRPr="00BC508A">
              <w:t>1</w:t>
            </w:r>
          </w:p>
        </w:tc>
        <w:tc>
          <w:tcPr>
            <w:tcW w:w="284" w:type="dxa"/>
            <w:gridSpan w:val="2"/>
          </w:tcPr>
          <w:p w14:paraId="16F5AAB8" w14:textId="77777777" w:rsidR="00D40C70" w:rsidRPr="00BC508A" w:rsidRDefault="00D40C70" w:rsidP="00E6030B">
            <w:pPr>
              <w:pStyle w:val="TAC"/>
            </w:pPr>
          </w:p>
        </w:tc>
        <w:tc>
          <w:tcPr>
            <w:tcW w:w="283" w:type="dxa"/>
            <w:gridSpan w:val="2"/>
          </w:tcPr>
          <w:p w14:paraId="69A30180" w14:textId="77777777" w:rsidR="00D40C70" w:rsidRPr="00BC508A" w:rsidRDefault="00D40C70" w:rsidP="00E6030B">
            <w:pPr>
              <w:pStyle w:val="TAC"/>
            </w:pPr>
          </w:p>
        </w:tc>
        <w:tc>
          <w:tcPr>
            <w:tcW w:w="236" w:type="dxa"/>
            <w:gridSpan w:val="2"/>
          </w:tcPr>
          <w:p w14:paraId="2D7D6F3B" w14:textId="77777777" w:rsidR="00D40C70" w:rsidRPr="00BC508A" w:rsidRDefault="00D40C70" w:rsidP="00E6030B">
            <w:pPr>
              <w:pStyle w:val="TAC"/>
            </w:pPr>
          </w:p>
        </w:tc>
        <w:tc>
          <w:tcPr>
            <w:tcW w:w="6123" w:type="dxa"/>
            <w:gridSpan w:val="2"/>
            <w:shd w:val="clear" w:color="auto" w:fill="auto"/>
          </w:tcPr>
          <w:p w14:paraId="4020FB35" w14:textId="77777777" w:rsidR="00D40C70" w:rsidRPr="00BC508A" w:rsidRDefault="00D40C70" w:rsidP="00E6030B">
            <w:pPr>
              <w:pStyle w:val="TAL"/>
            </w:pPr>
            <w:r w:rsidRPr="00BC508A">
              <w:t>EPS integrity algorithm EIA5 supported</w:t>
            </w:r>
          </w:p>
        </w:tc>
      </w:tr>
      <w:tr w:rsidR="00D40C70" w:rsidRPr="00BC508A" w14:paraId="20C9186F" w14:textId="77777777" w:rsidTr="000D57EC">
        <w:trPr>
          <w:gridBefore w:val="1"/>
          <w:gridAfter w:val="1"/>
          <w:wBefore w:w="73" w:type="dxa"/>
          <w:wAfter w:w="115" w:type="dxa"/>
          <w:cantSplit/>
          <w:jc w:val="center"/>
        </w:trPr>
        <w:tc>
          <w:tcPr>
            <w:tcW w:w="7222" w:type="dxa"/>
            <w:gridSpan w:val="10"/>
          </w:tcPr>
          <w:p w14:paraId="7EDA8910" w14:textId="77777777" w:rsidR="00D40C70" w:rsidRPr="00BC508A" w:rsidRDefault="00D40C70" w:rsidP="00E6030B">
            <w:pPr>
              <w:pStyle w:val="TAL"/>
            </w:pPr>
            <w:bookmarkStart w:id="7946" w:name="MCCQCTEMPBM_00000253"/>
          </w:p>
        </w:tc>
      </w:tr>
      <w:bookmarkEnd w:id="7946"/>
      <w:tr w:rsidR="00D40C70" w:rsidRPr="00BC508A" w14:paraId="705191FF" w14:textId="77777777" w:rsidTr="000D57EC">
        <w:trPr>
          <w:gridBefore w:val="1"/>
          <w:gridAfter w:val="1"/>
          <w:wBefore w:w="73" w:type="dxa"/>
          <w:wAfter w:w="115" w:type="dxa"/>
          <w:cantSplit/>
          <w:jc w:val="center"/>
        </w:trPr>
        <w:tc>
          <w:tcPr>
            <w:tcW w:w="7222" w:type="dxa"/>
            <w:gridSpan w:val="10"/>
          </w:tcPr>
          <w:p w14:paraId="5DBB2A45" w14:textId="77777777" w:rsidR="00D40C70" w:rsidRPr="00BC508A" w:rsidRDefault="00D40C70" w:rsidP="00E6030B">
            <w:pPr>
              <w:pStyle w:val="TAL"/>
            </w:pPr>
            <w:r w:rsidRPr="00BC508A">
              <w:t>EPS integrity algorithm EIA6 supported (octet 4, bit 2)</w:t>
            </w:r>
          </w:p>
        </w:tc>
      </w:tr>
      <w:tr w:rsidR="00D40C70" w:rsidRPr="00BC508A" w14:paraId="70F0185E" w14:textId="77777777" w:rsidTr="000D57EC">
        <w:trPr>
          <w:gridBefore w:val="1"/>
          <w:gridAfter w:val="1"/>
          <w:wBefore w:w="73" w:type="dxa"/>
          <w:wAfter w:w="115" w:type="dxa"/>
          <w:cantSplit/>
          <w:jc w:val="center"/>
        </w:trPr>
        <w:tc>
          <w:tcPr>
            <w:tcW w:w="296" w:type="dxa"/>
            <w:gridSpan w:val="2"/>
          </w:tcPr>
          <w:p w14:paraId="045AEA49" w14:textId="77777777" w:rsidR="00D40C70" w:rsidRPr="00BC508A" w:rsidRDefault="00D40C70" w:rsidP="00E6030B">
            <w:pPr>
              <w:pStyle w:val="TAC"/>
            </w:pPr>
            <w:r w:rsidRPr="00BC508A">
              <w:t>0</w:t>
            </w:r>
          </w:p>
        </w:tc>
        <w:tc>
          <w:tcPr>
            <w:tcW w:w="284" w:type="dxa"/>
            <w:gridSpan w:val="2"/>
          </w:tcPr>
          <w:p w14:paraId="2EDAB5BB" w14:textId="77777777" w:rsidR="00D40C70" w:rsidRPr="00BC508A" w:rsidRDefault="00D40C70" w:rsidP="00E6030B">
            <w:pPr>
              <w:pStyle w:val="TAC"/>
            </w:pPr>
          </w:p>
        </w:tc>
        <w:tc>
          <w:tcPr>
            <w:tcW w:w="283" w:type="dxa"/>
            <w:gridSpan w:val="2"/>
          </w:tcPr>
          <w:p w14:paraId="177A9E27" w14:textId="77777777" w:rsidR="00D40C70" w:rsidRPr="00BC508A" w:rsidRDefault="00D40C70" w:rsidP="00E6030B">
            <w:pPr>
              <w:pStyle w:val="TAC"/>
            </w:pPr>
          </w:p>
        </w:tc>
        <w:tc>
          <w:tcPr>
            <w:tcW w:w="236" w:type="dxa"/>
            <w:gridSpan w:val="2"/>
          </w:tcPr>
          <w:p w14:paraId="56120220" w14:textId="77777777" w:rsidR="00D40C70" w:rsidRPr="00BC508A" w:rsidRDefault="00D40C70" w:rsidP="00E6030B">
            <w:pPr>
              <w:pStyle w:val="TAC"/>
            </w:pPr>
          </w:p>
        </w:tc>
        <w:tc>
          <w:tcPr>
            <w:tcW w:w="6123" w:type="dxa"/>
            <w:gridSpan w:val="2"/>
            <w:shd w:val="clear" w:color="auto" w:fill="auto"/>
          </w:tcPr>
          <w:p w14:paraId="0BE87C2A" w14:textId="77777777" w:rsidR="00D40C70" w:rsidRPr="00BC508A" w:rsidRDefault="00D40C70" w:rsidP="00E6030B">
            <w:pPr>
              <w:pStyle w:val="TAL"/>
            </w:pPr>
            <w:r w:rsidRPr="00BC508A">
              <w:t>EPS integrity algorithm EIA6 not supported</w:t>
            </w:r>
          </w:p>
        </w:tc>
      </w:tr>
      <w:tr w:rsidR="00D40C70" w:rsidRPr="00BC508A" w14:paraId="206970B8" w14:textId="77777777" w:rsidTr="000D57EC">
        <w:trPr>
          <w:gridBefore w:val="1"/>
          <w:gridAfter w:val="1"/>
          <w:wBefore w:w="73" w:type="dxa"/>
          <w:wAfter w:w="115" w:type="dxa"/>
          <w:cantSplit/>
          <w:jc w:val="center"/>
        </w:trPr>
        <w:tc>
          <w:tcPr>
            <w:tcW w:w="296" w:type="dxa"/>
            <w:gridSpan w:val="2"/>
          </w:tcPr>
          <w:p w14:paraId="45E3C86E" w14:textId="77777777" w:rsidR="00D40C70" w:rsidRPr="00BC508A" w:rsidRDefault="00D40C70" w:rsidP="00E6030B">
            <w:pPr>
              <w:pStyle w:val="TAC"/>
            </w:pPr>
            <w:r w:rsidRPr="00BC508A">
              <w:t>1</w:t>
            </w:r>
          </w:p>
        </w:tc>
        <w:tc>
          <w:tcPr>
            <w:tcW w:w="284" w:type="dxa"/>
            <w:gridSpan w:val="2"/>
          </w:tcPr>
          <w:p w14:paraId="4E8D0E95" w14:textId="77777777" w:rsidR="00D40C70" w:rsidRPr="00BC508A" w:rsidRDefault="00D40C70" w:rsidP="00E6030B">
            <w:pPr>
              <w:pStyle w:val="TAC"/>
            </w:pPr>
          </w:p>
        </w:tc>
        <w:tc>
          <w:tcPr>
            <w:tcW w:w="283" w:type="dxa"/>
            <w:gridSpan w:val="2"/>
          </w:tcPr>
          <w:p w14:paraId="1475562E" w14:textId="77777777" w:rsidR="00D40C70" w:rsidRPr="00BC508A" w:rsidRDefault="00D40C70" w:rsidP="00E6030B">
            <w:pPr>
              <w:pStyle w:val="TAC"/>
            </w:pPr>
          </w:p>
        </w:tc>
        <w:tc>
          <w:tcPr>
            <w:tcW w:w="236" w:type="dxa"/>
            <w:gridSpan w:val="2"/>
          </w:tcPr>
          <w:p w14:paraId="7477D356" w14:textId="77777777" w:rsidR="00D40C70" w:rsidRPr="00BC508A" w:rsidRDefault="00D40C70" w:rsidP="00E6030B">
            <w:pPr>
              <w:pStyle w:val="TAC"/>
            </w:pPr>
          </w:p>
        </w:tc>
        <w:tc>
          <w:tcPr>
            <w:tcW w:w="6123" w:type="dxa"/>
            <w:gridSpan w:val="2"/>
            <w:shd w:val="clear" w:color="auto" w:fill="auto"/>
          </w:tcPr>
          <w:p w14:paraId="33F38606" w14:textId="77777777" w:rsidR="00D40C70" w:rsidRPr="00BC508A" w:rsidRDefault="00D40C70" w:rsidP="00E6030B">
            <w:pPr>
              <w:pStyle w:val="TAL"/>
            </w:pPr>
            <w:r w:rsidRPr="00BC508A">
              <w:t>EPS integrity algorithm EIA6 supported</w:t>
            </w:r>
          </w:p>
        </w:tc>
      </w:tr>
      <w:tr w:rsidR="00D40C70" w:rsidRPr="00BC508A" w14:paraId="4F7783DD" w14:textId="77777777" w:rsidTr="000D57EC">
        <w:trPr>
          <w:gridBefore w:val="1"/>
          <w:gridAfter w:val="1"/>
          <w:wBefore w:w="73" w:type="dxa"/>
          <w:wAfter w:w="115" w:type="dxa"/>
          <w:cantSplit/>
          <w:jc w:val="center"/>
        </w:trPr>
        <w:tc>
          <w:tcPr>
            <w:tcW w:w="7222" w:type="dxa"/>
            <w:gridSpan w:val="10"/>
          </w:tcPr>
          <w:p w14:paraId="081602D6" w14:textId="77777777" w:rsidR="00D40C70" w:rsidRPr="00BC508A" w:rsidRDefault="00D40C70" w:rsidP="00E6030B">
            <w:pPr>
              <w:pStyle w:val="TAL"/>
            </w:pPr>
            <w:bookmarkStart w:id="7947" w:name="MCCQCTEMPBM_00000254"/>
          </w:p>
        </w:tc>
      </w:tr>
      <w:bookmarkEnd w:id="7947"/>
      <w:tr w:rsidR="00D40C70" w:rsidRPr="00BC508A" w14:paraId="2B696D11" w14:textId="77777777" w:rsidTr="000D57EC">
        <w:trPr>
          <w:gridBefore w:val="1"/>
          <w:gridAfter w:val="1"/>
          <w:wBefore w:w="73" w:type="dxa"/>
          <w:wAfter w:w="115" w:type="dxa"/>
          <w:cantSplit/>
          <w:jc w:val="center"/>
        </w:trPr>
        <w:tc>
          <w:tcPr>
            <w:tcW w:w="7222" w:type="dxa"/>
            <w:gridSpan w:val="10"/>
          </w:tcPr>
          <w:p w14:paraId="370A9100" w14:textId="33648A50" w:rsidR="00D40C70" w:rsidRPr="00BC508A" w:rsidRDefault="00D40C70" w:rsidP="00E6030B">
            <w:pPr>
              <w:pStyle w:val="TAL"/>
            </w:pPr>
            <w:r w:rsidRPr="00BC508A">
              <w:t>EPS</w:t>
            </w:r>
            <w:r w:rsidR="00A92C56" w:rsidRPr="00BC508A">
              <w:t>-UPIP</w:t>
            </w:r>
            <w:r w:rsidRPr="00BC508A">
              <w:t xml:space="preserve"> supported (octet 4, bit 1)</w:t>
            </w:r>
          </w:p>
        </w:tc>
      </w:tr>
      <w:tr w:rsidR="00D40C70" w:rsidRPr="00BC508A" w14:paraId="2480AE1C" w14:textId="77777777" w:rsidTr="000D57EC">
        <w:trPr>
          <w:gridBefore w:val="1"/>
          <w:gridAfter w:val="1"/>
          <w:wBefore w:w="73" w:type="dxa"/>
          <w:wAfter w:w="115" w:type="dxa"/>
          <w:cantSplit/>
          <w:jc w:val="center"/>
        </w:trPr>
        <w:tc>
          <w:tcPr>
            <w:tcW w:w="296" w:type="dxa"/>
            <w:gridSpan w:val="2"/>
          </w:tcPr>
          <w:p w14:paraId="0689E445" w14:textId="77777777" w:rsidR="00D40C70" w:rsidRPr="00BC508A" w:rsidRDefault="00D40C70" w:rsidP="00E6030B">
            <w:pPr>
              <w:pStyle w:val="TAC"/>
            </w:pPr>
            <w:r w:rsidRPr="00BC508A">
              <w:t>0</w:t>
            </w:r>
          </w:p>
        </w:tc>
        <w:tc>
          <w:tcPr>
            <w:tcW w:w="284" w:type="dxa"/>
            <w:gridSpan w:val="2"/>
          </w:tcPr>
          <w:p w14:paraId="7306DC4B" w14:textId="77777777" w:rsidR="00D40C70" w:rsidRPr="00BC508A" w:rsidRDefault="00D40C70" w:rsidP="00E6030B">
            <w:pPr>
              <w:pStyle w:val="TAC"/>
            </w:pPr>
          </w:p>
        </w:tc>
        <w:tc>
          <w:tcPr>
            <w:tcW w:w="283" w:type="dxa"/>
            <w:gridSpan w:val="2"/>
          </w:tcPr>
          <w:p w14:paraId="693E100C" w14:textId="77777777" w:rsidR="00D40C70" w:rsidRPr="00BC508A" w:rsidRDefault="00D40C70" w:rsidP="00E6030B">
            <w:pPr>
              <w:pStyle w:val="TAC"/>
            </w:pPr>
          </w:p>
        </w:tc>
        <w:tc>
          <w:tcPr>
            <w:tcW w:w="236" w:type="dxa"/>
            <w:gridSpan w:val="2"/>
          </w:tcPr>
          <w:p w14:paraId="0CFA7E4B" w14:textId="77777777" w:rsidR="00D40C70" w:rsidRPr="00BC508A" w:rsidRDefault="00D40C70" w:rsidP="00E6030B">
            <w:pPr>
              <w:pStyle w:val="TAC"/>
            </w:pPr>
          </w:p>
        </w:tc>
        <w:tc>
          <w:tcPr>
            <w:tcW w:w="6123" w:type="dxa"/>
            <w:gridSpan w:val="2"/>
            <w:shd w:val="clear" w:color="auto" w:fill="auto"/>
          </w:tcPr>
          <w:p w14:paraId="00CBC63C" w14:textId="2CB488A0" w:rsidR="00D40C70" w:rsidRPr="00BC508A" w:rsidRDefault="00A92C56" w:rsidP="00E6030B">
            <w:pPr>
              <w:pStyle w:val="TAL"/>
            </w:pPr>
            <w:r w:rsidRPr="00BC508A">
              <w:t>EPS-UPIP</w:t>
            </w:r>
            <w:r w:rsidRPr="00BC508A" w:rsidDel="00A92C56">
              <w:t xml:space="preserve"> </w:t>
            </w:r>
            <w:r w:rsidR="00D40C70" w:rsidRPr="00BC508A">
              <w:t>not supported</w:t>
            </w:r>
          </w:p>
        </w:tc>
      </w:tr>
      <w:tr w:rsidR="00D40C70" w:rsidRPr="00BC508A" w14:paraId="23E01A00" w14:textId="77777777" w:rsidTr="000D57EC">
        <w:trPr>
          <w:gridBefore w:val="1"/>
          <w:gridAfter w:val="1"/>
          <w:wBefore w:w="73" w:type="dxa"/>
          <w:wAfter w:w="115" w:type="dxa"/>
          <w:cantSplit/>
          <w:jc w:val="center"/>
        </w:trPr>
        <w:tc>
          <w:tcPr>
            <w:tcW w:w="296" w:type="dxa"/>
            <w:gridSpan w:val="2"/>
          </w:tcPr>
          <w:p w14:paraId="77A4387E" w14:textId="77777777" w:rsidR="00D40C70" w:rsidRPr="00BC508A" w:rsidRDefault="00D40C70" w:rsidP="00E6030B">
            <w:pPr>
              <w:pStyle w:val="TAC"/>
            </w:pPr>
            <w:r w:rsidRPr="00BC508A">
              <w:t>1</w:t>
            </w:r>
          </w:p>
        </w:tc>
        <w:tc>
          <w:tcPr>
            <w:tcW w:w="284" w:type="dxa"/>
            <w:gridSpan w:val="2"/>
          </w:tcPr>
          <w:p w14:paraId="72183AAF" w14:textId="77777777" w:rsidR="00D40C70" w:rsidRPr="00BC508A" w:rsidRDefault="00D40C70" w:rsidP="00E6030B">
            <w:pPr>
              <w:pStyle w:val="TAC"/>
            </w:pPr>
          </w:p>
        </w:tc>
        <w:tc>
          <w:tcPr>
            <w:tcW w:w="283" w:type="dxa"/>
            <w:gridSpan w:val="2"/>
          </w:tcPr>
          <w:p w14:paraId="26904C61" w14:textId="77777777" w:rsidR="00D40C70" w:rsidRPr="00BC508A" w:rsidRDefault="00D40C70" w:rsidP="00E6030B">
            <w:pPr>
              <w:pStyle w:val="TAC"/>
            </w:pPr>
          </w:p>
        </w:tc>
        <w:tc>
          <w:tcPr>
            <w:tcW w:w="236" w:type="dxa"/>
            <w:gridSpan w:val="2"/>
          </w:tcPr>
          <w:p w14:paraId="08CEE202" w14:textId="77777777" w:rsidR="00D40C70" w:rsidRPr="00BC508A" w:rsidRDefault="00D40C70" w:rsidP="00E6030B">
            <w:pPr>
              <w:pStyle w:val="TAC"/>
            </w:pPr>
          </w:p>
        </w:tc>
        <w:tc>
          <w:tcPr>
            <w:tcW w:w="6123" w:type="dxa"/>
            <w:gridSpan w:val="2"/>
            <w:shd w:val="clear" w:color="auto" w:fill="auto"/>
          </w:tcPr>
          <w:p w14:paraId="03C1261F" w14:textId="482B0E7D" w:rsidR="00D40C70" w:rsidRPr="00BC508A" w:rsidRDefault="00A92C56" w:rsidP="00E6030B">
            <w:pPr>
              <w:pStyle w:val="TAL"/>
            </w:pPr>
            <w:r w:rsidRPr="00BC508A">
              <w:t>EPS-UPIP</w:t>
            </w:r>
            <w:r w:rsidR="00D40C70" w:rsidRPr="00BC508A">
              <w:t xml:space="preserve"> supported</w:t>
            </w:r>
          </w:p>
        </w:tc>
      </w:tr>
      <w:tr w:rsidR="00D40C70" w:rsidRPr="00BC508A" w14:paraId="5AAD2EDB" w14:textId="77777777" w:rsidTr="000D57EC">
        <w:trPr>
          <w:gridBefore w:val="1"/>
          <w:gridAfter w:val="1"/>
          <w:wBefore w:w="73" w:type="dxa"/>
          <w:wAfter w:w="115" w:type="dxa"/>
          <w:cantSplit/>
          <w:jc w:val="center"/>
        </w:trPr>
        <w:tc>
          <w:tcPr>
            <w:tcW w:w="7222" w:type="dxa"/>
            <w:gridSpan w:val="10"/>
          </w:tcPr>
          <w:p w14:paraId="67524851" w14:textId="77777777" w:rsidR="00D40C70" w:rsidRPr="00BC508A" w:rsidRDefault="00D40C70" w:rsidP="00E6030B">
            <w:pPr>
              <w:pStyle w:val="TAL"/>
            </w:pPr>
            <w:bookmarkStart w:id="7948" w:name="MCCQCTEMPBM_00000255"/>
          </w:p>
        </w:tc>
      </w:tr>
      <w:bookmarkEnd w:id="7948"/>
      <w:tr w:rsidR="00D40C70" w:rsidRPr="00BC508A" w14:paraId="213AF546" w14:textId="77777777" w:rsidTr="000D57EC">
        <w:trPr>
          <w:gridBefore w:val="1"/>
          <w:gridAfter w:val="1"/>
          <w:wBefore w:w="73" w:type="dxa"/>
          <w:wAfter w:w="115" w:type="dxa"/>
          <w:cantSplit/>
          <w:jc w:val="center"/>
        </w:trPr>
        <w:tc>
          <w:tcPr>
            <w:tcW w:w="7222" w:type="dxa"/>
            <w:gridSpan w:val="10"/>
          </w:tcPr>
          <w:p w14:paraId="40EB62D2" w14:textId="77777777" w:rsidR="00D40C70" w:rsidRPr="00BC508A" w:rsidRDefault="00D40C70" w:rsidP="00E6030B">
            <w:pPr>
              <w:pStyle w:val="TAL"/>
            </w:pPr>
            <w:r w:rsidRPr="00BC508A">
              <w:t>UMTS encryption algorithms supported (octet 5)</w:t>
            </w:r>
          </w:p>
        </w:tc>
      </w:tr>
      <w:tr w:rsidR="00D40C70" w:rsidRPr="00BC508A" w14:paraId="4C99C672" w14:textId="77777777" w:rsidTr="000D57EC">
        <w:trPr>
          <w:gridBefore w:val="1"/>
          <w:gridAfter w:val="1"/>
          <w:wBefore w:w="73" w:type="dxa"/>
          <w:wAfter w:w="115" w:type="dxa"/>
          <w:cantSplit/>
          <w:jc w:val="center"/>
        </w:trPr>
        <w:tc>
          <w:tcPr>
            <w:tcW w:w="7222" w:type="dxa"/>
            <w:gridSpan w:val="10"/>
          </w:tcPr>
          <w:p w14:paraId="6DE02FE1" w14:textId="77777777" w:rsidR="00D40C70" w:rsidRPr="00BC508A" w:rsidRDefault="00D40C70" w:rsidP="00E6030B">
            <w:pPr>
              <w:pStyle w:val="TAL"/>
            </w:pPr>
            <w:bookmarkStart w:id="7949" w:name="MCCQCTEMPBM_00000256"/>
          </w:p>
        </w:tc>
      </w:tr>
      <w:bookmarkEnd w:id="7949"/>
      <w:tr w:rsidR="00D40C70" w:rsidRPr="00BC508A" w14:paraId="4BB9DF87" w14:textId="77777777" w:rsidTr="000D57EC">
        <w:trPr>
          <w:gridBefore w:val="1"/>
          <w:gridAfter w:val="1"/>
          <w:wBefore w:w="73" w:type="dxa"/>
          <w:wAfter w:w="115" w:type="dxa"/>
          <w:cantSplit/>
          <w:jc w:val="center"/>
        </w:trPr>
        <w:tc>
          <w:tcPr>
            <w:tcW w:w="7222" w:type="dxa"/>
            <w:gridSpan w:val="10"/>
          </w:tcPr>
          <w:p w14:paraId="425ED90F" w14:textId="77777777" w:rsidR="00D40C70" w:rsidRPr="00BC508A" w:rsidRDefault="00D40C70" w:rsidP="00E6030B">
            <w:pPr>
              <w:pStyle w:val="TAL"/>
            </w:pPr>
            <w:r w:rsidRPr="00BC508A">
              <w:t>UMTS encryption algorithm UEA0 supported (octet 5, bit 8)</w:t>
            </w:r>
          </w:p>
        </w:tc>
      </w:tr>
      <w:tr w:rsidR="00D40C70" w:rsidRPr="00BC508A" w14:paraId="1E57F8F0" w14:textId="77777777" w:rsidTr="000D57EC">
        <w:trPr>
          <w:gridBefore w:val="1"/>
          <w:gridAfter w:val="1"/>
          <w:wBefore w:w="73" w:type="dxa"/>
          <w:wAfter w:w="115" w:type="dxa"/>
          <w:cantSplit/>
          <w:jc w:val="center"/>
        </w:trPr>
        <w:tc>
          <w:tcPr>
            <w:tcW w:w="296" w:type="dxa"/>
            <w:gridSpan w:val="2"/>
          </w:tcPr>
          <w:p w14:paraId="34C11808" w14:textId="77777777" w:rsidR="00D40C70" w:rsidRPr="00BC508A" w:rsidRDefault="00D40C70" w:rsidP="00E6030B">
            <w:pPr>
              <w:pStyle w:val="TAC"/>
            </w:pPr>
            <w:r w:rsidRPr="00BC508A">
              <w:t>0</w:t>
            </w:r>
          </w:p>
        </w:tc>
        <w:tc>
          <w:tcPr>
            <w:tcW w:w="284" w:type="dxa"/>
            <w:gridSpan w:val="2"/>
          </w:tcPr>
          <w:p w14:paraId="6EC3CA83" w14:textId="77777777" w:rsidR="00D40C70" w:rsidRPr="00BC508A" w:rsidRDefault="00D40C70" w:rsidP="00E6030B">
            <w:pPr>
              <w:pStyle w:val="TAC"/>
            </w:pPr>
          </w:p>
        </w:tc>
        <w:tc>
          <w:tcPr>
            <w:tcW w:w="283" w:type="dxa"/>
            <w:gridSpan w:val="2"/>
          </w:tcPr>
          <w:p w14:paraId="683CFB19" w14:textId="77777777" w:rsidR="00D40C70" w:rsidRPr="00BC508A" w:rsidRDefault="00D40C70" w:rsidP="00E6030B">
            <w:pPr>
              <w:pStyle w:val="TAC"/>
            </w:pPr>
          </w:p>
        </w:tc>
        <w:tc>
          <w:tcPr>
            <w:tcW w:w="236" w:type="dxa"/>
            <w:gridSpan w:val="2"/>
          </w:tcPr>
          <w:p w14:paraId="0679E380" w14:textId="77777777" w:rsidR="00D40C70" w:rsidRPr="00BC508A" w:rsidRDefault="00D40C70" w:rsidP="00E6030B">
            <w:pPr>
              <w:pStyle w:val="TAC"/>
            </w:pPr>
          </w:p>
        </w:tc>
        <w:tc>
          <w:tcPr>
            <w:tcW w:w="6123" w:type="dxa"/>
            <w:gridSpan w:val="2"/>
            <w:shd w:val="clear" w:color="auto" w:fill="auto"/>
          </w:tcPr>
          <w:p w14:paraId="0D194AD1" w14:textId="77777777" w:rsidR="00D40C70" w:rsidRPr="00BC508A" w:rsidRDefault="00D40C70" w:rsidP="00E6030B">
            <w:pPr>
              <w:pStyle w:val="TAL"/>
            </w:pPr>
            <w:r w:rsidRPr="00BC508A">
              <w:t>UMTS encryption algorithm UEA0 not supported</w:t>
            </w:r>
          </w:p>
        </w:tc>
      </w:tr>
      <w:tr w:rsidR="00D40C70" w:rsidRPr="00BC508A" w14:paraId="5BE6F572" w14:textId="77777777" w:rsidTr="000D57EC">
        <w:trPr>
          <w:gridBefore w:val="1"/>
          <w:gridAfter w:val="1"/>
          <w:wBefore w:w="73" w:type="dxa"/>
          <w:wAfter w:w="115" w:type="dxa"/>
          <w:cantSplit/>
          <w:jc w:val="center"/>
        </w:trPr>
        <w:tc>
          <w:tcPr>
            <w:tcW w:w="296" w:type="dxa"/>
            <w:gridSpan w:val="2"/>
          </w:tcPr>
          <w:p w14:paraId="2FF5CDD4" w14:textId="77777777" w:rsidR="00D40C70" w:rsidRPr="00BC508A" w:rsidRDefault="00D40C70" w:rsidP="00E6030B">
            <w:pPr>
              <w:pStyle w:val="TAC"/>
            </w:pPr>
            <w:r w:rsidRPr="00BC508A">
              <w:t>1</w:t>
            </w:r>
          </w:p>
        </w:tc>
        <w:tc>
          <w:tcPr>
            <w:tcW w:w="284" w:type="dxa"/>
            <w:gridSpan w:val="2"/>
          </w:tcPr>
          <w:p w14:paraId="03E6122A" w14:textId="77777777" w:rsidR="00D40C70" w:rsidRPr="00BC508A" w:rsidRDefault="00D40C70" w:rsidP="00E6030B">
            <w:pPr>
              <w:pStyle w:val="TAC"/>
            </w:pPr>
          </w:p>
        </w:tc>
        <w:tc>
          <w:tcPr>
            <w:tcW w:w="283" w:type="dxa"/>
            <w:gridSpan w:val="2"/>
          </w:tcPr>
          <w:p w14:paraId="2C538810" w14:textId="77777777" w:rsidR="00D40C70" w:rsidRPr="00BC508A" w:rsidRDefault="00D40C70" w:rsidP="00E6030B">
            <w:pPr>
              <w:pStyle w:val="TAC"/>
            </w:pPr>
          </w:p>
        </w:tc>
        <w:tc>
          <w:tcPr>
            <w:tcW w:w="236" w:type="dxa"/>
            <w:gridSpan w:val="2"/>
          </w:tcPr>
          <w:p w14:paraId="1B978723" w14:textId="77777777" w:rsidR="00D40C70" w:rsidRPr="00BC508A" w:rsidRDefault="00D40C70" w:rsidP="00E6030B">
            <w:pPr>
              <w:pStyle w:val="TAC"/>
            </w:pPr>
          </w:p>
        </w:tc>
        <w:tc>
          <w:tcPr>
            <w:tcW w:w="6123" w:type="dxa"/>
            <w:gridSpan w:val="2"/>
            <w:shd w:val="clear" w:color="auto" w:fill="auto"/>
          </w:tcPr>
          <w:p w14:paraId="1F27FB78" w14:textId="77777777" w:rsidR="00D40C70" w:rsidRPr="00BC508A" w:rsidRDefault="00D40C70" w:rsidP="00E6030B">
            <w:pPr>
              <w:pStyle w:val="TAL"/>
            </w:pPr>
            <w:r w:rsidRPr="00BC508A">
              <w:t>UMTS encryption algorithm UEA0 supported</w:t>
            </w:r>
          </w:p>
        </w:tc>
      </w:tr>
      <w:tr w:rsidR="00D40C70" w:rsidRPr="00BC508A" w14:paraId="5F4B40E4" w14:textId="77777777" w:rsidTr="000D57EC">
        <w:trPr>
          <w:gridBefore w:val="1"/>
          <w:gridAfter w:val="1"/>
          <w:wBefore w:w="73" w:type="dxa"/>
          <w:wAfter w:w="115" w:type="dxa"/>
          <w:cantSplit/>
          <w:jc w:val="center"/>
        </w:trPr>
        <w:tc>
          <w:tcPr>
            <w:tcW w:w="7222" w:type="dxa"/>
            <w:gridSpan w:val="10"/>
          </w:tcPr>
          <w:p w14:paraId="466301DC" w14:textId="77777777" w:rsidR="00D40C70" w:rsidRPr="00BC508A" w:rsidRDefault="00D40C70" w:rsidP="00E6030B">
            <w:pPr>
              <w:pStyle w:val="TAL"/>
            </w:pPr>
            <w:bookmarkStart w:id="7950" w:name="MCCQCTEMPBM_00000257"/>
          </w:p>
        </w:tc>
      </w:tr>
      <w:bookmarkEnd w:id="7950"/>
      <w:tr w:rsidR="00D40C70" w:rsidRPr="00BC508A" w14:paraId="1A6F5486" w14:textId="77777777" w:rsidTr="000D57EC">
        <w:trPr>
          <w:gridBefore w:val="1"/>
          <w:gridAfter w:val="1"/>
          <w:wBefore w:w="73" w:type="dxa"/>
          <w:wAfter w:w="115" w:type="dxa"/>
          <w:cantSplit/>
          <w:jc w:val="center"/>
        </w:trPr>
        <w:tc>
          <w:tcPr>
            <w:tcW w:w="7222" w:type="dxa"/>
            <w:gridSpan w:val="10"/>
          </w:tcPr>
          <w:p w14:paraId="65056136" w14:textId="77777777" w:rsidR="00D40C70" w:rsidRPr="00BC508A" w:rsidRDefault="00D40C70" w:rsidP="00E6030B">
            <w:pPr>
              <w:pStyle w:val="TAL"/>
            </w:pPr>
            <w:r w:rsidRPr="00BC508A">
              <w:t>UMTS encryption algorithm UEA1 supported (octet 5, bit 7)</w:t>
            </w:r>
          </w:p>
        </w:tc>
      </w:tr>
      <w:tr w:rsidR="00D40C70" w:rsidRPr="00BC508A" w14:paraId="3263F023" w14:textId="77777777" w:rsidTr="000D57EC">
        <w:trPr>
          <w:gridBefore w:val="1"/>
          <w:gridAfter w:val="1"/>
          <w:wBefore w:w="73" w:type="dxa"/>
          <w:wAfter w:w="115" w:type="dxa"/>
          <w:cantSplit/>
          <w:jc w:val="center"/>
        </w:trPr>
        <w:tc>
          <w:tcPr>
            <w:tcW w:w="296" w:type="dxa"/>
            <w:gridSpan w:val="2"/>
          </w:tcPr>
          <w:p w14:paraId="3C0A4E7B" w14:textId="77777777" w:rsidR="00D40C70" w:rsidRPr="00BC508A" w:rsidRDefault="00D40C70" w:rsidP="00E6030B">
            <w:pPr>
              <w:pStyle w:val="TAC"/>
            </w:pPr>
            <w:r w:rsidRPr="00BC508A">
              <w:t>0</w:t>
            </w:r>
          </w:p>
        </w:tc>
        <w:tc>
          <w:tcPr>
            <w:tcW w:w="284" w:type="dxa"/>
            <w:gridSpan w:val="2"/>
          </w:tcPr>
          <w:p w14:paraId="72718831" w14:textId="77777777" w:rsidR="00D40C70" w:rsidRPr="00BC508A" w:rsidRDefault="00D40C70" w:rsidP="00E6030B">
            <w:pPr>
              <w:pStyle w:val="TAC"/>
            </w:pPr>
          </w:p>
        </w:tc>
        <w:tc>
          <w:tcPr>
            <w:tcW w:w="283" w:type="dxa"/>
            <w:gridSpan w:val="2"/>
          </w:tcPr>
          <w:p w14:paraId="0882B2E5" w14:textId="77777777" w:rsidR="00D40C70" w:rsidRPr="00BC508A" w:rsidRDefault="00D40C70" w:rsidP="00E6030B">
            <w:pPr>
              <w:pStyle w:val="TAC"/>
            </w:pPr>
          </w:p>
        </w:tc>
        <w:tc>
          <w:tcPr>
            <w:tcW w:w="236" w:type="dxa"/>
            <w:gridSpan w:val="2"/>
          </w:tcPr>
          <w:p w14:paraId="1915AEAB" w14:textId="77777777" w:rsidR="00D40C70" w:rsidRPr="00BC508A" w:rsidRDefault="00D40C70" w:rsidP="00E6030B">
            <w:pPr>
              <w:pStyle w:val="TAC"/>
            </w:pPr>
          </w:p>
        </w:tc>
        <w:tc>
          <w:tcPr>
            <w:tcW w:w="6123" w:type="dxa"/>
            <w:gridSpan w:val="2"/>
            <w:shd w:val="clear" w:color="auto" w:fill="auto"/>
          </w:tcPr>
          <w:p w14:paraId="6FDAA7CA" w14:textId="77777777" w:rsidR="00D40C70" w:rsidRPr="00BC508A" w:rsidRDefault="00D40C70" w:rsidP="00E6030B">
            <w:pPr>
              <w:pStyle w:val="TAL"/>
            </w:pPr>
            <w:r w:rsidRPr="00BC508A">
              <w:t>UMTS encryption algorithm UEA1 not supported</w:t>
            </w:r>
          </w:p>
        </w:tc>
      </w:tr>
      <w:tr w:rsidR="00D40C70" w:rsidRPr="00BC508A" w14:paraId="36E728E0" w14:textId="77777777" w:rsidTr="000D57EC">
        <w:trPr>
          <w:gridBefore w:val="1"/>
          <w:gridAfter w:val="1"/>
          <w:wBefore w:w="73" w:type="dxa"/>
          <w:wAfter w:w="115" w:type="dxa"/>
          <w:cantSplit/>
          <w:jc w:val="center"/>
        </w:trPr>
        <w:tc>
          <w:tcPr>
            <w:tcW w:w="296" w:type="dxa"/>
            <w:gridSpan w:val="2"/>
          </w:tcPr>
          <w:p w14:paraId="3F003D04" w14:textId="77777777" w:rsidR="00D40C70" w:rsidRPr="00BC508A" w:rsidRDefault="00D40C70" w:rsidP="00E6030B">
            <w:pPr>
              <w:pStyle w:val="TAC"/>
            </w:pPr>
            <w:r w:rsidRPr="00BC508A">
              <w:t>1</w:t>
            </w:r>
          </w:p>
        </w:tc>
        <w:tc>
          <w:tcPr>
            <w:tcW w:w="284" w:type="dxa"/>
            <w:gridSpan w:val="2"/>
          </w:tcPr>
          <w:p w14:paraId="0731952E" w14:textId="77777777" w:rsidR="00D40C70" w:rsidRPr="00BC508A" w:rsidRDefault="00D40C70" w:rsidP="00E6030B">
            <w:pPr>
              <w:pStyle w:val="TAC"/>
            </w:pPr>
          </w:p>
        </w:tc>
        <w:tc>
          <w:tcPr>
            <w:tcW w:w="283" w:type="dxa"/>
            <w:gridSpan w:val="2"/>
          </w:tcPr>
          <w:p w14:paraId="1434A735" w14:textId="77777777" w:rsidR="00D40C70" w:rsidRPr="00BC508A" w:rsidRDefault="00D40C70" w:rsidP="00E6030B">
            <w:pPr>
              <w:pStyle w:val="TAC"/>
            </w:pPr>
          </w:p>
        </w:tc>
        <w:tc>
          <w:tcPr>
            <w:tcW w:w="236" w:type="dxa"/>
            <w:gridSpan w:val="2"/>
          </w:tcPr>
          <w:p w14:paraId="42FF5726" w14:textId="77777777" w:rsidR="00D40C70" w:rsidRPr="00BC508A" w:rsidRDefault="00D40C70" w:rsidP="00E6030B">
            <w:pPr>
              <w:pStyle w:val="TAC"/>
            </w:pPr>
          </w:p>
        </w:tc>
        <w:tc>
          <w:tcPr>
            <w:tcW w:w="6123" w:type="dxa"/>
            <w:gridSpan w:val="2"/>
            <w:shd w:val="clear" w:color="auto" w:fill="auto"/>
          </w:tcPr>
          <w:p w14:paraId="58BF1DCD" w14:textId="77777777" w:rsidR="00D40C70" w:rsidRPr="00BC508A" w:rsidRDefault="00D40C70" w:rsidP="00E6030B">
            <w:pPr>
              <w:pStyle w:val="TAL"/>
            </w:pPr>
            <w:r w:rsidRPr="00BC508A">
              <w:t>UMTS encryption algorithm UEA1 supported</w:t>
            </w:r>
          </w:p>
        </w:tc>
      </w:tr>
      <w:tr w:rsidR="00D40C70" w:rsidRPr="00BC508A" w14:paraId="78EBECE5" w14:textId="77777777" w:rsidTr="000D57EC">
        <w:trPr>
          <w:gridBefore w:val="1"/>
          <w:gridAfter w:val="1"/>
          <w:wBefore w:w="73" w:type="dxa"/>
          <w:wAfter w:w="115" w:type="dxa"/>
          <w:cantSplit/>
          <w:jc w:val="center"/>
        </w:trPr>
        <w:tc>
          <w:tcPr>
            <w:tcW w:w="7222" w:type="dxa"/>
            <w:gridSpan w:val="10"/>
          </w:tcPr>
          <w:p w14:paraId="5D17E653" w14:textId="77777777" w:rsidR="00D40C70" w:rsidRPr="00BC508A" w:rsidRDefault="00D40C70" w:rsidP="00E6030B">
            <w:pPr>
              <w:pStyle w:val="TAL"/>
            </w:pPr>
            <w:bookmarkStart w:id="7951" w:name="MCCQCTEMPBM_00000258"/>
          </w:p>
        </w:tc>
      </w:tr>
      <w:bookmarkEnd w:id="7951"/>
      <w:tr w:rsidR="00D40C70" w:rsidRPr="00BC508A" w14:paraId="30B710E0" w14:textId="77777777" w:rsidTr="000D57EC">
        <w:trPr>
          <w:gridBefore w:val="1"/>
          <w:gridAfter w:val="1"/>
          <w:wBefore w:w="73" w:type="dxa"/>
          <w:wAfter w:w="115" w:type="dxa"/>
          <w:cantSplit/>
          <w:jc w:val="center"/>
        </w:trPr>
        <w:tc>
          <w:tcPr>
            <w:tcW w:w="7222" w:type="dxa"/>
            <w:gridSpan w:val="10"/>
          </w:tcPr>
          <w:p w14:paraId="0DEBF8DE" w14:textId="77777777" w:rsidR="00D40C70" w:rsidRPr="00BC508A" w:rsidRDefault="00D40C70" w:rsidP="00E6030B">
            <w:pPr>
              <w:pStyle w:val="TAL"/>
            </w:pPr>
            <w:r w:rsidRPr="00BC508A">
              <w:t>UMTS encryption algorithm UEA2 supported (octet 5, bit 6)</w:t>
            </w:r>
          </w:p>
        </w:tc>
      </w:tr>
      <w:tr w:rsidR="00D40C70" w:rsidRPr="00BC508A" w14:paraId="5D896D1E" w14:textId="77777777" w:rsidTr="000D57EC">
        <w:trPr>
          <w:gridBefore w:val="1"/>
          <w:gridAfter w:val="1"/>
          <w:wBefore w:w="73" w:type="dxa"/>
          <w:wAfter w:w="115" w:type="dxa"/>
          <w:cantSplit/>
          <w:jc w:val="center"/>
        </w:trPr>
        <w:tc>
          <w:tcPr>
            <w:tcW w:w="296" w:type="dxa"/>
            <w:gridSpan w:val="2"/>
          </w:tcPr>
          <w:p w14:paraId="7A0F2C00" w14:textId="77777777" w:rsidR="00D40C70" w:rsidRPr="00BC508A" w:rsidRDefault="00D40C70" w:rsidP="00E6030B">
            <w:pPr>
              <w:pStyle w:val="TAC"/>
            </w:pPr>
            <w:r w:rsidRPr="00BC508A">
              <w:t>0</w:t>
            </w:r>
          </w:p>
        </w:tc>
        <w:tc>
          <w:tcPr>
            <w:tcW w:w="284" w:type="dxa"/>
            <w:gridSpan w:val="2"/>
          </w:tcPr>
          <w:p w14:paraId="3317F8E8" w14:textId="77777777" w:rsidR="00D40C70" w:rsidRPr="00BC508A" w:rsidRDefault="00D40C70" w:rsidP="00E6030B">
            <w:pPr>
              <w:pStyle w:val="TAC"/>
            </w:pPr>
          </w:p>
        </w:tc>
        <w:tc>
          <w:tcPr>
            <w:tcW w:w="283" w:type="dxa"/>
            <w:gridSpan w:val="2"/>
          </w:tcPr>
          <w:p w14:paraId="39B4AE54" w14:textId="77777777" w:rsidR="00D40C70" w:rsidRPr="00BC508A" w:rsidRDefault="00D40C70" w:rsidP="00E6030B">
            <w:pPr>
              <w:pStyle w:val="TAC"/>
            </w:pPr>
          </w:p>
        </w:tc>
        <w:tc>
          <w:tcPr>
            <w:tcW w:w="236" w:type="dxa"/>
            <w:gridSpan w:val="2"/>
          </w:tcPr>
          <w:p w14:paraId="6390A262" w14:textId="77777777" w:rsidR="00D40C70" w:rsidRPr="00BC508A" w:rsidRDefault="00D40C70" w:rsidP="00E6030B">
            <w:pPr>
              <w:pStyle w:val="TAC"/>
            </w:pPr>
          </w:p>
        </w:tc>
        <w:tc>
          <w:tcPr>
            <w:tcW w:w="6123" w:type="dxa"/>
            <w:gridSpan w:val="2"/>
            <w:shd w:val="clear" w:color="auto" w:fill="auto"/>
          </w:tcPr>
          <w:p w14:paraId="3EB26996" w14:textId="77777777" w:rsidR="00D40C70" w:rsidRPr="00BC508A" w:rsidRDefault="00D40C70" w:rsidP="00E6030B">
            <w:pPr>
              <w:pStyle w:val="TAL"/>
            </w:pPr>
            <w:r w:rsidRPr="00BC508A">
              <w:t>UMTS encryption algorithm UEA2 not supported</w:t>
            </w:r>
          </w:p>
        </w:tc>
      </w:tr>
      <w:tr w:rsidR="00D40C70" w:rsidRPr="00BC508A" w14:paraId="6E65F884" w14:textId="77777777" w:rsidTr="000D57EC">
        <w:trPr>
          <w:gridBefore w:val="1"/>
          <w:gridAfter w:val="1"/>
          <w:wBefore w:w="73" w:type="dxa"/>
          <w:wAfter w:w="115" w:type="dxa"/>
          <w:cantSplit/>
          <w:jc w:val="center"/>
        </w:trPr>
        <w:tc>
          <w:tcPr>
            <w:tcW w:w="296" w:type="dxa"/>
            <w:gridSpan w:val="2"/>
          </w:tcPr>
          <w:p w14:paraId="7C2BF8A1" w14:textId="77777777" w:rsidR="00D40C70" w:rsidRPr="00BC508A" w:rsidRDefault="00D40C70" w:rsidP="00E6030B">
            <w:pPr>
              <w:pStyle w:val="TAC"/>
            </w:pPr>
            <w:r w:rsidRPr="00BC508A">
              <w:t>1</w:t>
            </w:r>
          </w:p>
        </w:tc>
        <w:tc>
          <w:tcPr>
            <w:tcW w:w="284" w:type="dxa"/>
            <w:gridSpan w:val="2"/>
          </w:tcPr>
          <w:p w14:paraId="3DEE256F" w14:textId="77777777" w:rsidR="00D40C70" w:rsidRPr="00BC508A" w:rsidRDefault="00D40C70" w:rsidP="00E6030B">
            <w:pPr>
              <w:pStyle w:val="TAC"/>
            </w:pPr>
          </w:p>
        </w:tc>
        <w:tc>
          <w:tcPr>
            <w:tcW w:w="283" w:type="dxa"/>
            <w:gridSpan w:val="2"/>
          </w:tcPr>
          <w:p w14:paraId="741EF15B" w14:textId="77777777" w:rsidR="00D40C70" w:rsidRPr="00BC508A" w:rsidRDefault="00D40C70" w:rsidP="00E6030B">
            <w:pPr>
              <w:pStyle w:val="TAC"/>
            </w:pPr>
          </w:p>
        </w:tc>
        <w:tc>
          <w:tcPr>
            <w:tcW w:w="236" w:type="dxa"/>
            <w:gridSpan w:val="2"/>
          </w:tcPr>
          <w:p w14:paraId="621E2EB0" w14:textId="77777777" w:rsidR="00D40C70" w:rsidRPr="00BC508A" w:rsidRDefault="00D40C70" w:rsidP="00E6030B">
            <w:pPr>
              <w:pStyle w:val="TAC"/>
            </w:pPr>
          </w:p>
        </w:tc>
        <w:tc>
          <w:tcPr>
            <w:tcW w:w="6123" w:type="dxa"/>
            <w:gridSpan w:val="2"/>
            <w:shd w:val="clear" w:color="auto" w:fill="auto"/>
          </w:tcPr>
          <w:p w14:paraId="3AF1EEE1" w14:textId="77777777" w:rsidR="00D40C70" w:rsidRPr="00BC508A" w:rsidRDefault="00D40C70" w:rsidP="00E6030B">
            <w:pPr>
              <w:pStyle w:val="TAL"/>
            </w:pPr>
            <w:r w:rsidRPr="00BC508A">
              <w:t>UMTS encryption algorithm UEA2 supported</w:t>
            </w:r>
          </w:p>
        </w:tc>
      </w:tr>
      <w:tr w:rsidR="00D40C70" w:rsidRPr="00BC508A" w14:paraId="4DABA021" w14:textId="77777777" w:rsidTr="000D57EC">
        <w:trPr>
          <w:gridBefore w:val="1"/>
          <w:gridAfter w:val="1"/>
          <w:wBefore w:w="73" w:type="dxa"/>
          <w:wAfter w:w="115" w:type="dxa"/>
          <w:cantSplit/>
          <w:jc w:val="center"/>
        </w:trPr>
        <w:tc>
          <w:tcPr>
            <w:tcW w:w="7222" w:type="dxa"/>
            <w:gridSpan w:val="10"/>
          </w:tcPr>
          <w:p w14:paraId="58FBC46E" w14:textId="77777777" w:rsidR="00D40C70" w:rsidRPr="00BC508A" w:rsidRDefault="00D40C70" w:rsidP="00E6030B">
            <w:pPr>
              <w:pStyle w:val="TAL"/>
            </w:pPr>
            <w:bookmarkStart w:id="7952" w:name="MCCQCTEMPBM_00000259"/>
          </w:p>
        </w:tc>
      </w:tr>
      <w:bookmarkEnd w:id="7952"/>
      <w:tr w:rsidR="00D40C70" w:rsidRPr="00BC508A" w14:paraId="252A5B40" w14:textId="77777777" w:rsidTr="000D57EC">
        <w:trPr>
          <w:gridBefore w:val="1"/>
          <w:gridAfter w:val="1"/>
          <w:wBefore w:w="73" w:type="dxa"/>
          <w:wAfter w:w="115" w:type="dxa"/>
          <w:cantSplit/>
          <w:jc w:val="center"/>
        </w:trPr>
        <w:tc>
          <w:tcPr>
            <w:tcW w:w="7222" w:type="dxa"/>
            <w:gridSpan w:val="10"/>
          </w:tcPr>
          <w:p w14:paraId="4C2AE89B" w14:textId="77777777" w:rsidR="00D40C70" w:rsidRPr="00BC508A" w:rsidRDefault="00D40C70" w:rsidP="00E6030B">
            <w:pPr>
              <w:pStyle w:val="TAL"/>
            </w:pPr>
            <w:r w:rsidRPr="00BC508A">
              <w:t>UMTS encryption algorithm UEA3 supported (octet 5, bit 5)</w:t>
            </w:r>
          </w:p>
        </w:tc>
      </w:tr>
      <w:tr w:rsidR="00D40C70" w:rsidRPr="00BC508A" w14:paraId="1A99E61B" w14:textId="77777777" w:rsidTr="000D57EC">
        <w:trPr>
          <w:gridBefore w:val="1"/>
          <w:gridAfter w:val="1"/>
          <w:wBefore w:w="73" w:type="dxa"/>
          <w:wAfter w:w="115" w:type="dxa"/>
          <w:cantSplit/>
          <w:jc w:val="center"/>
        </w:trPr>
        <w:tc>
          <w:tcPr>
            <w:tcW w:w="296" w:type="dxa"/>
            <w:gridSpan w:val="2"/>
          </w:tcPr>
          <w:p w14:paraId="64FB7107" w14:textId="77777777" w:rsidR="00D40C70" w:rsidRPr="00BC508A" w:rsidRDefault="00D40C70" w:rsidP="00E6030B">
            <w:pPr>
              <w:pStyle w:val="TAC"/>
            </w:pPr>
            <w:r w:rsidRPr="00BC508A">
              <w:t>0</w:t>
            </w:r>
          </w:p>
        </w:tc>
        <w:tc>
          <w:tcPr>
            <w:tcW w:w="284" w:type="dxa"/>
            <w:gridSpan w:val="2"/>
          </w:tcPr>
          <w:p w14:paraId="1D2BFE06" w14:textId="77777777" w:rsidR="00D40C70" w:rsidRPr="00BC508A" w:rsidRDefault="00D40C70" w:rsidP="00E6030B">
            <w:pPr>
              <w:pStyle w:val="TAC"/>
            </w:pPr>
          </w:p>
        </w:tc>
        <w:tc>
          <w:tcPr>
            <w:tcW w:w="283" w:type="dxa"/>
            <w:gridSpan w:val="2"/>
          </w:tcPr>
          <w:p w14:paraId="3BBCF5E9" w14:textId="77777777" w:rsidR="00D40C70" w:rsidRPr="00BC508A" w:rsidRDefault="00D40C70" w:rsidP="00E6030B">
            <w:pPr>
              <w:pStyle w:val="TAC"/>
            </w:pPr>
          </w:p>
        </w:tc>
        <w:tc>
          <w:tcPr>
            <w:tcW w:w="236" w:type="dxa"/>
            <w:gridSpan w:val="2"/>
          </w:tcPr>
          <w:p w14:paraId="5B32BB4B" w14:textId="77777777" w:rsidR="00D40C70" w:rsidRPr="00BC508A" w:rsidRDefault="00D40C70" w:rsidP="00E6030B">
            <w:pPr>
              <w:pStyle w:val="TAC"/>
            </w:pPr>
          </w:p>
        </w:tc>
        <w:tc>
          <w:tcPr>
            <w:tcW w:w="6123" w:type="dxa"/>
            <w:gridSpan w:val="2"/>
            <w:shd w:val="clear" w:color="auto" w:fill="auto"/>
          </w:tcPr>
          <w:p w14:paraId="4448094F" w14:textId="77777777" w:rsidR="00D40C70" w:rsidRPr="00BC508A" w:rsidRDefault="00D40C70" w:rsidP="00E6030B">
            <w:pPr>
              <w:pStyle w:val="TAL"/>
            </w:pPr>
            <w:r w:rsidRPr="00BC508A">
              <w:t>UMTS encryption algorithm UEA3 not supported</w:t>
            </w:r>
          </w:p>
        </w:tc>
      </w:tr>
      <w:tr w:rsidR="00D40C70" w:rsidRPr="00BC508A" w14:paraId="5A5B82E7" w14:textId="77777777" w:rsidTr="000D57EC">
        <w:trPr>
          <w:gridBefore w:val="1"/>
          <w:gridAfter w:val="1"/>
          <w:wBefore w:w="73" w:type="dxa"/>
          <w:wAfter w:w="115" w:type="dxa"/>
          <w:cantSplit/>
          <w:jc w:val="center"/>
        </w:trPr>
        <w:tc>
          <w:tcPr>
            <w:tcW w:w="296" w:type="dxa"/>
            <w:gridSpan w:val="2"/>
          </w:tcPr>
          <w:p w14:paraId="1D1D5B73" w14:textId="77777777" w:rsidR="00D40C70" w:rsidRPr="00BC508A" w:rsidRDefault="00D40C70" w:rsidP="00E6030B">
            <w:pPr>
              <w:pStyle w:val="TAC"/>
            </w:pPr>
            <w:r w:rsidRPr="00BC508A">
              <w:t>1</w:t>
            </w:r>
          </w:p>
        </w:tc>
        <w:tc>
          <w:tcPr>
            <w:tcW w:w="284" w:type="dxa"/>
            <w:gridSpan w:val="2"/>
          </w:tcPr>
          <w:p w14:paraId="0A4A02C1" w14:textId="77777777" w:rsidR="00D40C70" w:rsidRPr="00BC508A" w:rsidRDefault="00D40C70" w:rsidP="00E6030B">
            <w:pPr>
              <w:pStyle w:val="TAC"/>
            </w:pPr>
          </w:p>
        </w:tc>
        <w:tc>
          <w:tcPr>
            <w:tcW w:w="283" w:type="dxa"/>
            <w:gridSpan w:val="2"/>
          </w:tcPr>
          <w:p w14:paraId="54584D86" w14:textId="77777777" w:rsidR="00D40C70" w:rsidRPr="00BC508A" w:rsidRDefault="00D40C70" w:rsidP="00E6030B">
            <w:pPr>
              <w:pStyle w:val="TAC"/>
            </w:pPr>
          </w:p>
        </w:tc>
        <w:tc>
          <w:tcPr>
            <w:tcW w:w="236" w:type="dxa"/>
            <w:gridSpan w:val="2"/>
          </w:tcPr>
          <w:p w14:paraId="5AA2FC59" w14:textId="77777777" w:rsidR="00D40C70" w:rsidRPr="00BC508A" w:rsidRDefault="00D40C70" w:rsidP="00E6030B">
            <w:pPr>
              <w:pStyle w:val="TAC"/>
            </w:pPr>
          </w:p>
        </w:tc>
        <w:tc>
          <w:tcPr>
            <w:tcW w:w="6123" w:type="dxa"/>
            <w:gridSpan w:val="2"/>
            <w:shd w:val="clear" w:color="auto" w:fill="auto"/>
          </w:tcPr>
          <w:p w14:paraId="39B7C709" w14:textId="77777777" w:rsidR="00D40C70" w:rsidRPr="00BC508A" w:rsidRDefault="00D40C70" w:rsidP="00E6030B">
            <w:pPr>
              <w:pStyle w:val="TAL"/>
            </w:pPr>
            <w:r w:rsidRPr="00BC508A">
              <w:t>UMTS encryption algorithm UEA3 supported</w:t>
            </w:r>
          </w:p>
        </w:tc>
      </w:tr>
      <w:tr w:rsidR="00D40C70" w:rsidRPr="00BC508A" w14:paraId="0843B5DD" w14:textId="77777777" w:rsidTr="000D57EC">
        <w:trPr>
          <w:gridBefore w:val="1"/>
          <w:gridAfter w:val="1"/>
          <w:wBefore w:w="73" w:type="dxa"/>
          <w:wAfter w:w="115" w:type="dxa"/>
          <w:cantSplit/>
          <w:jc w:val="center"/>
        </w:trPr>
        <w:tc>
          <w:tcPr>
            <w:tcW w:w="7222" w:type="dxa"/>
            <w:gridSpan w:val="10"/>
          </w:tcPr>
          <w:p w14:paraId="03B9C192" w14:textId="77777777" w:rsidR="00D40C70" w:rsidRPr="00BC508A" w:rsidRDefault="00D40C70" w:rsidP="00E6030B">
            <w:pPr>
              <w:pStyle w:val="TAL"/>
            </w:pPr>
            <w:bookmarkStart w:id="7953" w:name="MCCQCTEMPBM_00000260"/>
          </w:p>
        </w:tc>
      </w:tr>
      <w:bookmarkEnd w:id="7953"/>
      <w:tr w:rsidR="00D40C70" w:rsidRPr="00BC508A" w14:paraId="4E795F2C" w14:textId="77777777" w:rsidTr="000D57EC">
        <w:trPr>
          <w:gridBefore w:val="1"/>
          <w:gridAfter w:val="1"/>
          <w:wBefore w:w="73" w:type="dxa"/>
          <w:wAfter w:w="115" w:type="dxa"/>
          <w:cantSplit/>
          <w:jc w:val="center"/>
        </w:trPr>
        <w:tc>
          <w:tcPr>
            <w:tcW w:w="7222" w:type="dxa"/>
            <w:gridSpan w:val="10"/>
          </w:tcPr>
          <w:p w14:paraId="28A49F20" w14:textId="77777777" w:rsidR="00D40C70" w:rsidRPr="00BC508A" w:rsidRDefault="00D40C70" w:rsidP="00E6030B">
            <w:pPr>
              <w:pStyle w:val="TAL"/>
            </w:pPr>
            <w:r w:rsidRPr="00BC508A">
              <w:t>UMTS encryption algorithm UEA4 supported (octet 5, bit 4)</w:t>
            </w:r>
          </w:p>
        </w:tc>
      </w:tr>
      <w:tr w:rsidR="00D40C70" w:rsidRPr="00BC508A" w14:paraId="7654D8B6" w14:textId="77777777" w:rsidTr="000D57EC">
        <w:trPr>
          <w:gridBefore w:val="1"/>
          <w:gridAfter w:val="1"/>
          <w:wBefore w:w="73" w:type="dxa"/>
          <w:wAfter w:w="115" w:type="dxa"/>
          <w:cantSplit/>
          <w:jc w:val="center"/>
        </w:trPr>
        <w:tc>
          <w:tcPr>
            <w:tcW w:w="296" w:type="dxa"/>
            <w:gridSpan w:val="2"/>
          </w:tcPr>
          <w:p w14:paraId="2144FEF1" w14:textId="77777777" w:rsidR="00D40C70" w:rsidRPr="00BC508A" w:rsidRDefault="00D40C70" w:rsidP="00E6030B">
            <w:pPr>
              <w:pStyle w:val="TAC"/>
            </w:pPr>
            <w:r w:rsidRPr="00BC508A">
              <w:t>0</w:t>
            </w:r>
          </w:p>
        </w:tc>
        <w:tc>
          <w:tcPr>
            <w:tcW w:w="284" w:type="dxa"/>
            <w:gridSpan w:val="2"/>
          </w:tcPr>
          <w:p w14:paraId="6EF522DD" w14:textId="77777777" w:rsidR="00D40C70" w:rsidRPr="00BC508A" w:rsidRDefault="00D40C70" w:rsidP="00E6030B">
            <w:pPr>
              <w:pStyle w:val="TAC"/>
            </w:pPr>
          </w:p>
        </w:tc>
        <w:tc>
          <w:tcPr>
            <w:tcW w:w="283" w:type="dxa"/>
            <w:gridSpan w:val="2"/>
          </w:tcPr>
          <w:p w14:paraId="4D4764C8" w14:textId="77777777" w:rsidR="00D40C70" w:rsidRPr="00BC508A" w:rsidRDefault="00D40C70" w:rsidP="00E6030B">
            <w:pPr>
              <w:pStyle w:val="TAC"/>
            </w:pPr>
          </w:p>
        </w:tc>
        <w:tc>
          <w:tcPr>
            <w:tcW w:w="236" w:type="dxa"/>
            <w:gridSpan w:val="2"/>
          </w:tcPr>
          <w:p w14:paraId="46F22718" w14:textId="77777777" w:rsidR="00D40C70" w:rsidRPr="00BC508A" w:rsidRDefault="00D40C70" w:rsidP="00E6030B">
            <w:pPr>
              <w:pStyle w:val="TAC"/>
            </w:pPr>
          </w:p>
        </w:tc>
        <w:tc>
          <w:tcPr>
            <w:tcW w:w="6123" w:type="dxa"/>
            <w:gridSpan w:val="2"/>
            <w:shd w:val="clear" w:color="auto" w:fill="auto"/>
          </w:tcPr>
          <w:p w14:paraId="52D2A6C6" w14:textId="77777777" w:rsidR="00D40C70" w:rsidRPr="00BC508A" w:rsidRDefault="00D40C70" w:rsidP="00E6030B">
            <w:pPr>
              <w:pStyle w:val="TAL"/>
            </w:pPr>
            <w:r w:rsidRPr="00BC508A">
              <w:t>UMTS encryption algorithm UEA4 not supported</w:t>
            </w:r>
          </w:p>
        </w:tc>
      </w:tr>
      <w:tr w:rsidR="00D40C70" w:rsidRPr="00BC508A" w14:paraId="62DE50AD" w14:textId="77777777" w:rsidTr="000D57EC">
        <w:trPr>
          <w:gridBefore w:val="1"/>
          <w:gridAfter w:val="1"/>
          <w:wBefore w:w="73" w:type="dxa"/>
          <w:wAfter w:w="115" w:type="dxa"/>
          <w:cantSplit/>
          <w:jc w:val="center"/>
        </w:trPr>
        <w:tc>
          <w:tcPr>
            <w:tcW w:w="296" w:type="dxa"/>
            <w:gridSpan w:val="2"/>
          </w:tcPr>
          <w:p w14:paraId="300AB5B4" w14:textId="77777777" w:rsidR="00D40C70" w:rsidRPr="00BC508A" w:rsidRDefault="00D40C70" w:rsidP="00E6030B">
            <w:pPr>
              <w:pStyle w:val="TAC"/>
            </w:pPr>
            <w:r w:rsidRPr="00BC508A">
              <w:t>1</w:t>
            </w:r>
          </w:p>
        </w:tc>
        <w:tc>
          <w:tcPr>
            <w:tcW w:w="284" w:type="dxa"/>
            <w:gridSpan w:val="2"/>
          </w:tcPr>
          <w:p w14:paraId="25E99056" w14:textId="77777777" w:rsidR="00D40C70" w:rsidRPr="00BC508A" w:rsidRDefault="00D40C70" w:rsidP="00E6030B">
            <w:pPr>
              <w:pStyle w:val="TAC"/>
            </w:pPr>
          </w:p>
        </w:tc>
        <w:tc>
          <w:tcPr>
            <w:tcW w:w="283" w:type="dxa"/>
            <w:gridSpan w:val="2"/>
          </w:tcPr>
          <w:p w14:paraId="0C52F3D5" w14:textId="77777777" w:rsidR="00D40C70" w:rsidRPr="00BC508A" w:rsidRDefault="00D40C70" w:rsidP="00E6030B">
            <w:pPr>
              <w:pStyle w:val="TAC"/>
            </w:pPr>
          </w:p>
        </w:tc>
        <w:tc>
          <w:tcPr>
            <w:tcW w:w="236" w:type="dxa"/>
            <w:gridSpan w:val="2"/>
          </w:tcPr>
          <w:p w14:paraId="6560FBE2" w14:textId="77777777" w:rsidR="00D40C70" w:rsidRPr="00BC508A" w:rsidRDefault="00D40C70" w:rsidP="00E6030B">
            <w:pPr>
              <w:pStyle w:val="TAC"/>
            </w:pPr>
          </w:p>
        </w:tc>
        <w:tc>
          <w:tcPr>
            <w:tcW w:w="6123" w:type="dxa"/>
            <w:gridSpan w:val="2"/>
            <w:shd w:val="clear" w:color="auto" w:fill="auto"/>
          </w:tcPr>
          <w:p w14:paraId="54ABEE35" w14:textId="77777777" w:rsidR="00D40C70" w:rsidRPr="00BC508A" w:rsidRDefault="00D40C70" w:rsidP="00E6030B">
            <w:pPr>
              <w:pStyle w:val="TAL"/>
            </w:pPr>
            <w:r w:rsidRPr="00BC508A">
              <w:t>UMTS encryption algorithm UEA4 supported</w:t>
            </w:r>
          </w:p>
        </w:tc>
      </w:tr>
      <w:tr w:rsidR="00D40C70" w:rsidRPr="00BC508A" w14:paraId="2E8269FA" w14:textId="77777777" w:rsidTr="000D57EC">
        <w:trPr>
          <w:gridBefore w:val="1"/>
          <w:gridAfter w:val="1"/>
          <w:wBefore w:w="73" w:type="dxa"/>
          <w:wAfter w:w="115" w:type="dxa"/>
          <w:cantSplit/>
          <w:jc w:val="center"/>
        </w:trPr>
        <w:tc>
          <w:tcPr>
            <w:tcW w:w="7222" w:type="dxa"/>
            <w:gridSpan w:val="10"/>
          </w:tcPr>
          <w:p w14:paraId="05C9EC7F" w14:textId="77777777" w:rsidR="00D40C70" w:rsidRPr="00BC508A" w:rsidRDefault="00D40C70" w:rsidP="00E6030B">
            <w:pPr>
              <w:pStyle w:val="TAL"/>
            </w:pPr>
            <w:bookmarkStart w:id="7954" w:name="MCCQCTEMPBM_00000261"/>
          </w:p>
        </w:tc>
      </w:tr>
      <w:bookmarkEnd w:id="7954"/>
      <w:tr w:rsidR="00D40C70" w:rsidRPr="00BC508A" w14:paraId="15A7180C" w14:textId="77777777" w:rsidTr="000D57EC">
        <w:trPr>
          <w:gridBefore w:val="1"/>
          <w:gridAfter w:val="1"/>
          <w:wBefore w:w="73" w:type="dxa"/>
          <w:wAfter w:w="115" w:type="dxa"/>
          <w:cantSplit/>
          <w:jc w:val="center"/>
        </w:trPr>
        <w:tc>
          <w:tcPr>
            <w:tcW w:w="7222" w:type="dxa"/>
            <w:gridSpan w:val="10"/>
          </w:tcPr>
          <w:p w14:paraId="5C286B3E" w14:textId="77777777" w:rsidR="00D40C70" w:rsidRPr="00BC508A" w:rsidRDefault="00D40C70" w:rsidP="00E6030B">
            <w:pPr>
              <w:pStyle w:val="TAL"/>
            </w:pPr>
            <w:r w:rsidRPr="00BC508A">
              <w:t>UMTS encryption algorithm UEA5 supported (octet 5, bit 3)</w:t>
            </w:r>
          </w:p>
        </w:tc>
      </w:tr>
      <w:tr w:rsidR="00D40C70" w:rsidRPr="00BC508A" w14:paraId="0990F6E8" w14:textId="77777777" w:rsidTr="000D57EC">
        <w:trPr>
          <w:gridBefore w:val="1"/>
          <w:gridAfter w:val="1"/>
          <w:wBefore w:w="73" w:type="dxa"/>
          <w:wAfter w:w="115" w:type="dxa"/>
          <w:cantSplit/>
          <w:jc w:val="center"/>
        </w:trPr>
        <w:tc>
          <w:tcPr>
            <w:tcW w:w="296" w:type="dxa"/>
            <w:gridSpan w:val="2"/>
          </w:tcPr>
          <w:p w14:paraId="465234C3" w14:textId="77777777" w:rsidR="00D40C70" w:rsidRPr="00BC508A" w:rsidRDefault="00D40C70" w:rsidP="00E6030B">
            <w:pPr>
              <w:pStyle w:val="TAC"/>
            </w:pPr>
            <w:r w:rsidRPr="00BC508A">
              <w:t>0</w:t>
            </w:r>
          </w:p>
        </w:tc>
        <w:tc>
          <w:tcPr>
            <w:tcW w:w="284" w:type="dxa"/>
            <w:gridSpan w:val="2"/>
          </w:tcPr>
          <w:p w14:paraId="5ABF03B7" w14:textId="77777777" w:rsidR="00D40C70" w:rsidRPr="00BC508A" w:rsidRDefault="00D40C70" w:rsidP="00E6030B">
            <w:pPr>
              <w:pStyle w:val="TAC"/>
            </w:pPr>
          </w:p>
        </w:tc>
        <w:tc>
          <w:tcPr>
            <w:tcW w:w="283" w:type="dxa"/>
            <w:gridSpan w:val="2"/>
          </w:tcPr>
          <w:p w14:paraId="6CFE6C61" w14:textId="77777777" w:rsidR="00D40C70" w:rsidRPr="00BC508A" w:rsidRDefault="00D40C70" w:rsidP="00E6030B">
            <w:pPr>
              <w:pStyle w:val="TAC"/>
            </w:pPr>
          </w:p>
        </w:tc>
        <w:tc>
          <w:tcPr>
            <w:tcW w:w="236" w:type="dxa"/>
            <w:gridSpan w:val="2"/>
          </w:tcPr>
          <w:p w14:paraId="7790AA77" w14:textId="77777777" w:rsidR="00D40C70" w:rsidRPr="00BC508A" w:rsidRDefault="00D40C70" w:rsidP="00E6030B">
            <w:pPr>
              <w:pStyle w:val="TAC"/>
            </w:pPr>
          </w:p>
        </w:tc>
        <w:tc>
          <w:tcPr>
            <w:tcW w:w="6123" w:type="dxa"/>
            <w:gridSpan w:val="2"/>
            <w:shd w:val="clear" w:color="auto" w:fill="auto"/>
          </w:tcPr>
          <w:p w14:paraId="03E8805C" w14:textId="77777777" w:rsidR="00D40C70" w:rsidRPr="00BC508A" w:rsidRDefault="00D40C70" w:rsidP="00E6030B">
            <w:pPr>
              <w:pStyle w:val="TAL"/>
            </w:pPr>
            <w:r w:rsidRPr="00BC508A">
              <w:t>UMTS encryption algorithm UEA5 not supported</w:t>
            </w:r>
          </w:p>
        </w:tc>
      </w:tr>
      <w:tr w:rsidR="00D40C70" w:rsidRPr="00BC508A" w14:paraId="1D7B6E39" w14:textId="77777777" w:rsidTr="000D57EC">
        <w:trPr>
          <w:gridBefore w:val="1"/>
          <w:gridAfter w:val="1"/>
          <w:wBefore w:w="73" w:type="dxa"/>
          <w:wAfter w:w="115" w:type="dxa"/>
          <w:cantSplit/>
          <w:jc w:val="center"/>
        </w:trPr>
        <w:tc>
          <w:tcPr>
            <w:tcW w:w="296" w:type="dxa"/>
            <w:gridSpan w:val="2"/>
          </w:tcPr>
          <w:p w14:paraId="195CDF93" w14:textId="77777777" w:rsidR="00D40C70" w:rsidRPr="00BC508A" w:rsidRDefault="00D40C70" w:rsidP="00E6030B">
            <w:pPr>
              <w:pStyle w:val="TAC"/>
            </w:pPr>
            <w:r w:rsidRPr="00BC508A">
              <w:t>1</w:t>
            </w:r>
          </w:p>
        </w:tc>
        <w:tc>
          <w:tcPr>
            <w:tcW w:w="284" w:type="dxa"/>
            <w:gridSpan w:val="2"/>
          </w:tcPr>
          <w:p w14:paraId="1AF9D436" w14:textId="77777777" w:rsidR="00D40C70" w:rsidRPr="00BC508A" w:rsidRDefault="00D40C70" w:rsidP="00E6030B">
            <w:pPr>
              <w:pStyle w:val="TAC"/>
            </w:pPr>
          </w:p>
        </w:tc>
        <w:tc>
          <w:tcPr>
            <w:tcW w:w="283" w:type="dxa"/>
            <w:gridSpan w:val="2"/>
          </w:tcPr>
          <w:p w14:paraId="7D4ECBDE" w14:textId="77777777" w:rsidR="00D40C70" w:rsidRPr="00BC508A" w:rsidRDefault="00D40C70" w:rsidP="00E6030B">
            <w:pPr>
              <w:pStyle w:val="TAC"/>
            </w:pPr>
          </w:p>
        </w:tc>
        <w:tc>
          <w:tcPr>
            <w:tcW w:w="236" w:type="dxa"/>
            <w:gridSpan w:val="2"/>
          </w:tcPr>
          <w:p w14:paraId="52F002F3" w14:textId="77777777" w:rsidR="00D40C70" w:rsidRPr="00BC508A" w:rsidRDefault="00D40C70" w:rsidP="00E6030B">
            <w:pPr>
              <w:pStyle w:val="TAC"/>
            </w:pPr>
          </w:p>
        </w:tc>
        <w:tc>
          <w:tcPr>
            <w:tcW w:w="6123" w:type="dxa"/>
            <w:gridSpan w:val="2"/>
            <w:shd w:val="clear" w:color="auto" w:fill="auto"/>
          </w:tcPr>
          <w:p w14:paraId="5CAE157E" w14:textId="77777777" w:rsidR="00D40C70" w:rsidRPr="00BC508A" w:rsidRDefault="00D40C70" w:rsidP="00E6030B">
            <w:pPr>
              <w:pStyle w:val="TAL"/>
            </w:pPr>
            <w:r w:rsidRPr="00BC508A">
              <w:t>UMTS encryption algorithm UEA5 supported</w:t>
            </w:r>
          </w:p>
        </w:tc>
      </w:tr>
      <w:tr w:rsidR="00D40C70" w:rsidRPr="00BC508A" w14:paraId="73D66172" w14:textId="77777777" w:rsidTr="000D57EC">
        <w:trPr>
          <w:gridBefore w:val="1"/>
          <w:gridAfter w:val="1"/>
          <w:wBefore w:w="73" w:type="dxa"/>
          <w:wAfter w:w="115" w:type="dxa"/>
          <w:cantSplit/>
          <w:jc w:val="center"/>
        </w:trPr>
        <w:tc>
          <w:tcPr>
            <w:tcW w:w="7222" w:type="dxa"/>
            <w:gridSpan w:val="10"/>
          </w:tcPr>
          <w:p w14:paraId="23404651" w14:textId="77777777" w:rsidR="00D40C70" w:rsidRPr="00BC508A" w:rsidRDefault="00D40C70" w:rsidP="00E6030B">
            <w:pPr>
              <w:pStyle w:val="TAL"/>
            </w:pPr>
            <w:bookmarkStart w:id="7955" w:name="MCCQCTEMPBM_00000262"/>
          </w:p>
        </w:tc>
      </w:tr>
      <w:bookmarkEnd w:id="7955"/>
      <w:tr w:rsidR="00D40C70" w:rsidRPr="00BC508A" w14:paraId="0413C9AB" w14:textId="77777777" w:rsidTr="000D57EC">
        <w:trPr>
          <w:gridBefore w:val="1"/>
          <w:gridAfter w:val="1"/>
          <w:wBefore w:w="73" w:type="dxa"/>
          <w:wAfter w:w="115" w:type="dxa"/>
          <w:cantSplit/>
          <w:jc w:val="center"/>
        </w:trPr>
        <w:tc>
          <w:tcPr>
            <w:tcW w:w="7222" w:type="dxa"/>
            <w:gridSpan w:val="10"/>
          </w:tcPr>
          <w:p w14:paraId="02655252" w14:textId="77777777" w:rsidR="00D40C70" w:rsidRPr="00BC508A" w:rsidRDefault="00D40C70" w:rsidP="00E6030B">
            <w:pPr>
              <w:pStyle w:val="TAL"/>
            </w:pPr>
            <w:r w:rsidRPr="00BC508A">
              <w:t>UMTS encryption algorithm UEA6 supported (octet 5, bit 2)</w:t>
            </w:r>
          </w:p>
        </w:tc>
      </w:tr>
      <w:tr w:rsidR="00D40C70" w:rsidRPr="00BC508A" w14:paraId="5C6BBB6D" w14:textId="77777777" w:rsidTr="000D57EC">
        <w:trPr>
          <w:gridBefore w:val="1"/>
          <w:gridAfter w:val="1"/>
          <w:wBefore w:w="73" w:type="dxa"/>
          <w:wAfter w:w="115" w:type="dxa"/>
          <w:cantSplit/>
          <w:jc w:val="center"/>
        </w:trPr>
        <w:tc>
          <w:tcPr>
            <w:tcW w:w="296" w:type="dxa"/>
            <w:gridSpan w:val="2"/>
          </w:tcPr>
          <w:p w14:paraId="062C493E" w14:textId="77777777" w:rsidR="00D40C70" w:rsidRPr="00BC508A" w:rsidRDefault="00D40C70" w:rsidP="00E6030B">
            <w:pPr>
              <w:pStyle w:val="TAC"/>
            </w:pPr>
            <w:r w:rsidRPr="00BC508A">
              <w:t>0</w:t>
            </w:r>
          </w:p>
        </w:tc>
        <w:tc>
          <w:tcPr>
            <w:tcW w:w="284" w:type="dxa"/>
            <w:gridSpan w:val="2"/>
          </w:tcPr>
          <w:p w14:paraId="6C0288C2" w14:textId="77777777" w:rsidR="00D40C70" w:rsidRPr="00BC508A" w:rsidRDefault="00D40C70" w:rsidP="00E6030B">
            <w:pPr>
              <w:pStyle w:val="TAC"/>
            </w:pPr>
          </w:p>
        </w:tc>
        <w:tc>
          <w:tcPr>
            <w:tcW w:w="283" w:type="dxa"/>
            <w:gridSpan w:val="2"/>
          </w:tcPr>
          <w:p w14:paraId="384562BB" w14:textId="77777777" w:rsidR="00D40C70" w:rsidRPr="00BC508A" w:rsidRDefault="00D40C70" w:rsidP="00E6030B">
            <w:pPr>
              <w:pStyle w:val="TAC"/>
            </w:pPr>
          </w:p>
        </w:tc>
        <w:tc>
          <w:tcPr>
            <w:tcW w:w="236" w:type="dxa"/>
            <w:gridSpan w:val="2"/>
          </w:tcPr>
          <w:p w14:paraId="58E9743A" w14:textId="77777777" w:rsidR="00D40C70" w:rsidRPr="00BC508A" w:rsidRDefault="00D40C70" w:rsidP="00E6030B">
            <w:pPr>
              <w:pStyle w:val="TAC"/>
            </w:pPr>
          </w:p>
        </w:tc>
        <w:tc>
          <w:tcPr>
            <w:tcW w:w="6123" w:type="dxa"/>
            <w:gridSpan w:val="2"/>
            <w:shd w:val="clear" w:color="auto" w:fill="auto"/>
          </w:tcPr>
          <w:p w14:paraId="0F1CBC2D" w14:textId="77777777" w:rsidR="00D40C70" w:rsidRPr="00BC508A" w:rsidRDefault="00D40C70" w:rsidP="00E6030B">
            <w:pPr>
              <w:pStyle w:val="TAL"/>
            </w:pPr>
            <w:r w:rsidRPr="00BC508A">
              <w:t>UMTS encryption algorithm UEA6 not supported</w:t>
            </w:r>
          </w:p>
        </w:tc>
      </w:tr>
      <w:tr w:rsidR="00D40C70" w:rsidRPr="00BC508A" w14:paraId="1C9AFCE9" w14:textId="77777777" w:rsidTr="000D57EC">
        <w:trPr>
          <w:gridBefore w:val="1"/>
          <w:gridAfter w:val="1"/>
          <w:wBefore w:w="73" w:type="dxa"/>
          <w:wAfter w:w="115" w:type="dxa"/>
          <w:cantSplit/>
          <w:jc w:val="center"/>
        </w:trPr>
        <w:tc>
          <w:tcPr>
            <w:tcW w:w="296" w:type="dxa"/>
            <w:gridSpan w:val="2"/>
          </w:tcPr>
          <w:p w14:paraId="2C021D77" w14:textId="77777777" w:rsidR="00D40C70" w:rsidRPr="00BC508A" w:rsidRDefault="00D40C70" w:rsidP="00E6030B">
            <w:pPr>
              <w:pStyle w:val="TAC"/>
            </w:pPr>
            <w:r w:rsidRPr="00BC508A">
              <w:t>1</w:t>
            </w:r>
          </w:p>
        </w:tc>
        <w:tc>
          <w:tcPr>
            <w:tcW w:w="284" w:type="dxa"/>
            <w:gridSpan w:val="2"/>
          </w:tcPr>
          <w:p w14:paraId="6831220A" w14:textId="77777777" w:rsidR="00D40C70" w:rsidRPr="00BC508A" w:rsidRDefault="00D40C70" w:rsidP="00E6030B">
            <w:pPr>
              <w:pStyle w:val="TAC"/>
            </w:pPr>
          </w:p>
        </w:tc>
        <w:tc>
          <w:tcPr>
            <w:tcW w:w="283" w:type="dxa"/>
            <w:gridSpan w:val="2"/>
          </w:tcPr>
          <w:p w14:paraId="3FF3C23C" w14:textId="77777777" w:rsidR="00D40C70" w:rsidRPr="00BC508A" w:rsidRDefault="00D40C70" w:rsidP="00E6030B">
            <w:pPr>
              <w:pStyle w:val="TAC"/>
            </w:pPr>
          </w:p>
        </w:tc>
        <w:tc>
          <w:tcPr>
            <w:tcW w:w="236" w:type="dxa"/>
            <w:gridSpan w:val="2"/>
          </w:tcPr>
          <w:p w14:paraId="056F4128" w14:textId="77777777" w:rsidR="00D40C70" w:rsidRPr="00BC508A" w:rsidRDefault="00D40C70" w:rsidP="00E6030B">
            <w:pPr>
              <w:pStyle w:val="TAC"/>
            </w:pPr>
          </w:p>
        </w:tc>
        <w:tc>
          <w:tcPr>
            <w:tcW w:w="6123" w:type="dxa"/>
            <w:gridSpan w:val="2"/>
            <w:shd w:val="clear" w:color="auto" w:fill="auto"/>
          </w:tcPr>
          <w:p w14:paraId="18234857" w14:textId="77777777" w:rsidR="00D40C70" w:rsidRPr="00BC508A" w:rsidRDefault="00D40C70" w:rsidP="00E6030B">
            <w:pPr>
              <w:pStyle w:val="TAL"/>
            </w:pPr>
            <w:r w:rsidRPr="00BC508A">
              <w:t>UMTS encryption algorithm UEA6 supported</w:t>
            </w:r>
          </w:p>
        </w:tc>
      </w:tr>
      <w:tr w:rsidR="00D40C70" w:rsidRPr="00BC508A" w14:paraId="75B57497" w14:textId="77777777" w:rsidTr="000D57EC">
        <w:trPr>
          <w:gridBefore w:val="1"/>
          <w:gridAfter w:val="1"/>
          <w:wBefore w:w="73" w:type="dxa"/>
          <w:wAfter w:w="115" w:type="dxa"/>
          <w:cantSplit/>
          <w:jc w:val="center"/>
        </w:trPr>
        <w:tc>
          <w:tcPr>
            <w:tcW w:w="7222" w:type="dxa"/>
            <w:gridSpan w:val="10"/>
          </w:tcPr>
          <w:p w14:paraId="00E53F2E" w14:textId="77777777" w:rsidR="00D40C70" w:rsidRPr="00BC508A" w:rsidRDefault="00D40C70" w:rsidP="00E6030B">
            <w:pPr>
              <w:pStyle w:val="TAL"/>
            </w:pPr>
            <w:bookmarkStart w:id="7956" w:name="MCCQCTEMPBM_00000263"/>
          </w:p>
        </w:tc>
      </w:tr>
      <w:bookmarkEnd w:id="7956"/>
      <w:tr w:rsidR="00D40C70" w:rsidRPr="00BC508A" w14:paraId="2DE05AB9" w14:textId="77777777" w:rsidTr="000D57EC">
        <w:trPr>
          <w:gridBefore w:val="1"/>
          <w:gridAfter w:val="1"/>
          <w:wBefore w:w="73" w:type="dxa"/>
          <w:wAfter w:w="115" w:type="dxa"/>
          <w:cantSplit/>
          <w:jc w:val="center"/>
        </w:trPr>
        <w:tc>
          <w:tcPr>
            <w:tcW w:w="7222" w:type="dxa"/>
            <w:gridSpan w:val="10"/>
          </w:tcPr>
          <w:p w14:paraId="4D46BD7E" w14:textId="77777777" w:rsidR="00D40C70" w:rsidRPr="00BC508A" w:rsidRDefault="00D40C70" w:rsidP="00E6030B">
            <w:pPr>
              <w:pStyle w:val="TAL"/>
            </w:pPr>
            <w:r w:rsidRPr="00BC508A">
              <w:t>UMTS encryption algorithm UEA7 supported (octet 5, bit 1)</w:t>
            </w:r>
          </w:p>
        </w:tc>
      </w:tr>
      <w:tr w:rsidR="00D40C70" w:rsidRPr="00BC508A" w14:paraId="635A5730" w14:textId="77777777" w:rsidTr="000D57EC">
        <w:trPr>
          <w:gridBefore w:val="1"/>
          <w:gridAfter w:val="1"/>
          <w:wBefore w:w="73" w:type="dxa"/>
          <w:wAfter w:w="115" w:type="dxa"/>
          <w:cantSplit/>
          <w:jc w:val="center"/>
        </w:trPr>
        <w:tc>
          <w:tcPr>
            <w:tcW w:w="296" w:type="dxa"/>
            <w:gridSpan w:val="2"/>
          </w:tcPr>
          <w:p w14:paraId="13053DC8" w14:textId="77777777" w:rsidR="00D40C70" w:rsidRPr="00BC508A" w:rsidRDefault="00D40C70" w:rsidP="00E6030B">
            <w:pPr>
              <w:pStyle w:val="TAC"/>
            </w:pPr>
            <w:r w:rsidRPr="00BC508A">
              <w:t>0</w:t>
            </w:r>
          </w:p>
        </w:tc>
        <w:tc>
          <w:tcPr>
            <w:tcW w:w="284" w:type="dxa"/>
            <w:gridSpan w:val="2"/>
          </w:tcPr>
          <w:p w14:paraId="4B1FDB93" w14:textId="77777777" w:rsidR="00D40C70" w:rsidRPr="00BC508A" w:rsidRDefault="00D40C70" w:rsidP="00E6030B">
            <w:pPr>
              <w:pStyle w:val="TAC"/>
            </w:pPr>
          </w:p>
        </w:tc>
        <w:tc>
          <w:tcPr>
            <w:tcW w:w="283" w:type="dxa"/>
            <w:gridSpan w:val="2"/>
          </w:tcPr>
          <w:p w14:paraId="20377FE7" w14:textId="77777777" w:rsidR="00D40C70" w:rsidRPr="00BC508A" w:rsidRDefault="00D40C70" w:rsidP="00E6030B">
            <w:pPr>
              <w:pStyle w:val="TAC"/>
            </w:pPr>
          </w:p>
        </w:tc>
        <w:tc>
          <w:tcPr>
            <w:tcW w:w="236" w:type="dxa"/>
            <w:gridSpan w:val="2"/>
          </w:tcPr>
          <w:p w14:paraId="0C32912B" w14:textId="77777777" w:rsidR="00D40C70" w:rsidRPr="00BC508A" w:rsidRDefault="00D40C70" w:rsidP="00E6030B">
            <w:pPr>
              <w:pStyle w:val="TAC"/>
            </w:pPr>
          </w:p>
        </w:tc>
        <w:tc>
          <w:tcPr>
            <w:tcW w:w="6123" w:type="dxa"/>
            <w:gridSpan w:val="2"/>
            <w:shd w:val="clear" w:color="auto" w:fill="auto"/>
          </w:tcPr>
          <w:p w14:paraId="0AF7E6B5" w14:textId="77777777" w:rsidR="00D40C70" w:rsidRPr="00BC508A" w:rsidRDefault="00D40C70" w:rsidP="00E6030B">
            <w:pPr>
              <w:pStyle w:val="TAL"/>
            </w:pPr>
            <w:r w:rsidRPr="00BC508A">
              <w:t>UMTS encryption algorithm UEA7 not supported</w:t>
            </w:r>
          </w:p>
        </w:tc>
      </w:tr>
      <w:tr w:rsidR="00D40C70" w:rsidRPr="00BC508A" w14:paraId="6970E24F" w14:textId="77777777" w:rsidTr="000D57EC">
        <w:trPr>
          <w:gridBefore w:val="1"/>
          <w:gridAfter w:val="1"/>
          <w:wBefore w:w="73" w:type="dxa"/>
          <w:wAfter w:w="115" w:type="dxa"/>
          <w:cantSplit/>
          <w:jc w:val="center"/>
        </w:trPr>
        <w:tc>
          <w:tcPr>
            <w:tcW w:w="296" w:type="dxa"/>
            <w:gridSpan w:val="2"/>
          </w:tcPr>
          <w:p w14:paraId="1BCFB770" w14:textId="77777777" w:rsidR="00D40C70" w:rsidRPr="00BC508A" w:rsidRDefault="00D40C70" w:rsidP="00E6030B">
            <w:pPr>
              <w:pStyle w:val="TAC"/>
            </w:pPr>
            <w:r w:rsidRPr="00BC508A">
              <w:t>1</w:t>
            </w:r>
          </w:p>
        </w:tc>
        <w:tc>
          <w:tcPr>
            <w:tcW w:w="284" w:type="dxa"/>
            <w:gridSpan w:val="2"/>
          </w:tcPr>
          <w:p w14:paraId="0ABD05DA" w14:textId="77777777" w:rsidR="00D40C70" w:rsidRPr="00BC508A" w:rsidRDefault="00D40C70" w:rsidP="00E6030B">
            <w:pPr>
              <w:pStyle w:val="TAC"/>
            </w:pPr>
          </w:p>
        </w:tc>
        <w:tc>
          <w:tcPr>
            <w:tcW w:w="283" w:type="dxa"/>
            <w:gridSpan w:val="2"/>
          </w:tcPr>
          <w:p w14:paraId="10963E96" w14:textId="77777777" w:rsidR="00D40C70" w:rsidRPr="00BC508A" w:rsidRDefault="00D40C70" w:rsidP="00E6030B">
            <w:pPr>
              <w:pStyle w:val="TAC"/>
            </w:pPr>
          </w:p>
        </w:tc>
        <w:tc>
          <w:tcPr>
            <w:tcW w:w="236" w:type="dxa"/>
            <w:gridSpan w:val="2"/>
          </w:tcPr>
          <w:p w14:paraId="6EEBB16B" w14:textId="77777777" w:rsidR="00D40C70" w:rsidRPr="00BC508A" w:rsidRDefault="00D40C70" w:rsidP="00E6030B">
            <w:pPr>
              <w:pStyle w:val="TAC"/>
            </w:pPr>
          </w:p>
        </w:tc>
        <w:tc>
          <w:tcPr>
            <w:tcW w:w="6123" w:type="dxa"/>
            <w:gridSpan w:val="2"/>
            <w:shd w:val="clear" w:color="auto" w:fill="auto"/>
          </w:tcPr>
          <w:p w14:paraId="63024729" w14:textId="77777777" w:rsidR="00D40C70" w:rsidRPr="00BC508A" w:rsidRDefault="00D40C70" w:rsidP="00E6030B">
            <w:pPr>
              <w:pStyle w:val="TAL"/>
            </w:pPr>
            <w:r w:rsidRPr="00BC508A">
              <w:t>UMTS encryption algorithm UEA7 supported</w:t>
            </w:r>
          </w:p>
        </w:tc>
      </w:tr>
      <w:tr w:rsidR="00D40C70" w:rsidRPr="00BC508A" w14:paraId="5DCE699F" w14:textId="77777777" w:rsidTr="000D57EC">
        <w:trPr>
          <w:gridBefore w:val="1"/>
          <w:gridAfter w:val="1"/>
          <w:wBefore w:w="73" w:type="dxa"/>
          <w:wAfter w:w="115" w:type="dxa"/>
          <w:cantSplit/>
          <w:jc w:val="center"/>
        </w:trPr>
        <w:tc>
          <w:tcPr>
            <w:tcW w:w="7222" w:type="dxa"/>
            <w:gridSpan w:val="10"/>
          </w:tcPr>
          <w:p w14:paraId="2AA6D88D" w14:textId="77777777" w:rsidR="00D40C70" w:rsidRPr="00BC508A" w:rsidRDefault="00D40C70" w:rsidP="00E6030B">
            <w:pPr>
              <w:pStyle w:val="TAL"/>
            </w:pPr>
            <w:bookmarkStart w:id="7957" w:name="MCCQCTEMPBM_00000264"/>
          </w:p>
        </w:tc>
      </w:tr>
      <w:bookmarkEnd w:id="7957"/>
      <w:tr w:rsidR="00D40C70" w:rsidRPr="00BC508A" w14:paraId="4A279636" w14:textId="77777777" w:rsidTr="000D57EC">
        <w:trPr>
          <w:gridBefore w:val="1"/>
          <w:gridAfter w:val="1"/>
          <w:wBefore w:w="73" w:type="dxa"/>
          <w:wAfter w:w="115" w:type="dxa"/>
          <w:cantSplit/>
          <w:jc w:val="center"/>
        </w:trPr>
        <w:tc>
          <w:tcPr>
            <w:tcW w:w="7222" w:type="dxa"/>
            <w:gridSpan w:val="10"/>
          </w:tcPr>
          <w:p w14:paraId="52B6CEC7" w14:textId="77777777" w:rsidR="00D40C70" w:rsidRPr="00BC508A" w:rsidRDefault="00D40C70" w:rsidP="00E6030B">
            <w:pPr>
              <w:pStyle w:val="TAL"/>
            </w:pPr>
            <w:r w:rsidRPr="00BC508A">
              <w:t>UCS2 support (UCS2) (octet 6, bit 8)</w:t>
            </w:r>
          </w:p>
        </w:tc>
      </w:tr>
      <w:tr w:rsidR="00D40C70" w:rsidRPr="00BC508A" w14:paraId="6D01AE44" w14:textId="77777777" w:rsidTr="000D57EC">
        <w:trPr>
          <w:gridBefore w:val="1"/>
          <w:gridAfter w:val="1"/>
          <w:wBefore w:w="73" w:type="dxa"/>
          <w:wAfter w:w="115" w:type="dxa"/>
          <w:cantSplit/>
          <w:jc w:val="center"/>
        </w:trPr>
        <w:tc>
          <w:tcPr>
            <w:tcW w:w="7222" w:type="dxa"/>
            <w:gridSpan w:val="10"/>
          </w:tcPr>
          <w:p w14:paraId="6BBA815D" w14:textId="77777777" w:rsidR="00D40C70" w:rsidRPr="00BC508A" w:rsidRDefault="00D40C70" w:rsidP="00E6030B">
            <w:pPr>
              <w:pStyle w:val="TAL"/>
            </w:pPr>
            <w:r w:rsidRPr="00BC508A">
              <w:t>This information field indicates the likely treatment of UCS2 encoded character strings by the UE.</w:t>
            </w:r>
          </w:p>
        </w:tc>
      </w:tr>
      <w:tr w:rsidR="00D40C70" w:rsidRPr="00BC508A" w14:paraId="0595914C" w14:textId="77777777" w:rsidTr="000D57EC">
        <w:trPr>
          <w:gridBefore w:val="1"/>
          <w:gridAfter w:val="1"/>
          <w:wBefore w:w="73" w:type="dxa"/>
          <w:wAfter w:w="115" w:type="dxa"/>
          <w:cantSplit/>
          <w:jc w:val="center"/>
        </w:trPr>
        <w:tc>
          <w:tcPr>
            <w:tcW w:w="7222" w:type="dxa"/>
            <w:gridSpan w:val="10"/>
          </w:tcPr>
          <w:p w14:paraId="74874CAD" w14:textId="77777777" w:rsidR="00D40C70" w:rsidRPr="00BC508A" w:rsidRDefault="00D40C70" w:rsidP="00E6030B">
            <w:pPr>
              <w:pStyle w:val="TAL"/>
            </w:pPr>
            <w:bookmarkStart w:id="7958" w:name="MCCQCTEMPBM_00000265"/>
          </w:p>
        </w:tc>
      </w:tr>
      <w:bookmarkEnd w:id="7958"/>
      <w:tr w:rsidR="00D40C70" w:rsidRPr="00BC508A" w14:paraId="754C46B5" w14:textId="77777777" w:rsidTr="000D57EC">
        <w:trPr>
          <w:gridBefore w:val="1"/>
          <w:gridAfter w:val="1"/>
          <w:wBefore w:w="73" w:type="dxa"/>
          <w:wAfter w:w="115" w:type="dxa"/>
          <w:cantSplit/>
          <w:jc w:val="center"/>
        </w:trPr>
        <w:tc>
          <w:tcPr>
            <w:tcW w:w="296" w:type="dxa"/>
            <w:gridSpan w:val="2"/>
          </w:tcPr>
          <w:p w14:paraId="55F3BB3E" w14:textId="77777777" w:rsidR="00D40C70" w:rsidRPr="00BC508A" w:rsidRDefault="00D40C70" w:rsidP="00E6030B">
            <w:pPr>
              <w:pStyle w:val="TAC"/>
            </w:pPr>
            <w:r w:rsidRPr="00BC508A">
              <w:t>0</w:t>
            </w:r>
          </w:p>
        </w:tc>
        <w:tc>
          <w:tcPr>
            <w:tcW w:w="284" w:type="dxa"/>
            <w:gridSpan w:val="2"/>
          </w:tcPr>
          <w:p w14:paraId="026320EE" w14:textId="77777777" w:rsidR="00D40C70" w:rsidRPr="00BC508A" w:rsidRDefault="00D40C70" w:rsidP="00E6030B">
            <w:pPr>
              <w:pStyle w:val="TAC"/>
            </w:pPr>
          </w:p>
        </w:tc>
        <w:tc>
          <w:tcPr>
            <w:tcW w:w="283" w:type="dxa"/>
            <w:gridSpan w:val="2"/>
          </w:tcPr>
          <w:p w14:paraId="2FF2F10D" w14:textId="77777777" w:rsidR="00D40C70" w:rsidRPr="00BC508A" w:rsidRDefault="00D40C70" w:rsidP="00E6030B">
            <w:pPr>
              <w:pStyle w:val="TAC"/>
            </w:pPr>
          </w:p>
        </w:tc>
        <w:tc>
          <w:tcPr>
            <w:tcW w:w="236" w:type="dxa"/>
            <w:gridSpan w:val="2"/>
          </w:tcPr>
          <w:p w14:paraId="1616481C" w14:textId="77777777" w:rsidR="00D40C70" w:rsidRPr="00BC508A" w:rsidRDefault="00D40C70" w:rsidP="00E6030B">
            <w:pPr>
              <w:pStyle w:val="TAC"/>
            </w:pPr>
          </w:p>
        </w:tc>
        <w:tc>
          <w:tcPr>
            <w:tcW w:w="6123" w:type="dxa"/>
            <w:gridSpan w:val="2"/>
            <w:shd w:val="clear" w:color="auto" w:fill="auto"/>
          </w:tcPr>
          <w:p w14:paraId="6FD9101E" w14:textId="77777777" w:rsidR="00D40C70" w:rsidRPr="00BC508A" w:rsidRDefault="00D40C70" w:rsidP="00E6030B">
            <w:pPr>
              <w:pStyle w:val="TAL"/>
            </w:pPr>
            <w:r w:rsidRPr="00BC508A">
              <w:t xml:space="preserve">The UE has a preference for the default alphabet (defined in </w:t>
            </w:r>
          </w:p>
        </w:tc>
      </w:tr>
      <w:tr w:rsidR="00D40C70" w:rsidRPr="00BC508A" w14:paraId="6700EAC3" w14:textId="77777777" w:rsidTr="000D57EC">
        <w:trPr>
          <w:gridBefore w:val="1"/>
          <w:gridAfter w:val="1"/>
          <w:wBefore w:w="73" w:type="dxa"/>
          <w:wAfter w:w="115" w:type="dxa"/>
          <w:cantSplit/>
          <w:jc w:val="center"/>
        </w:trPr>
        <w:tc>
          <w:tcPr>
            <w:tcW w:w="296" w:type="dxa"/>
            <w:gridSpan w:val="2"/>
          </w:tcPr>
          <w:p w14:paraId="0A4178AE" w14:textId="77777777" w:rsidR="00D40C70" w:rsidRPr="00BC508A" w:rsidRDefault="00D40C70" w:rsidP="00E6030B">
            <w:pPr>
              <w:pStyle w:val="TAC"/>
            </w:pPr>
          </w:p>
        </w:tc>
        <w:tc>
          <w:tcPr>
            <w:tcW w:w="284" w:type="dxa"/>
            <w:gridSpan w:val="2"/>
          </w:tcPr>
          <w:p w14:paraId="0CBF667C" w14:textId="77777777" w:rsidR="00D40C70" w:rsidRPr="00BC508A" w:rsidRDefault="00D40C70" w:rsidP="00E6030B">
            <w:pPr>
              <w:pStyle w:val="TAC"/>
            </w:pPr>
          </w:p>
        </w:tc>
        <w:tc>
          <w:tcPr>
            <w:tcW w:w="283" w:type="dxa"/>
            <w:gridSpan w:val="2"/>
          </w:tcPr>
          <w:p w14:paraId="25CB4A29" w14:textId="77777777" w:rsidR="00D40C70" w:rsidRPr="00BC508A" w:rsidRDefault="00D40C70" w:rsidP="00E6030B">
            <w:pPr>
              <w:pStyle w:val="TAC"/>
            </w:pPr>
          </w:p>
        </w:tc>
        <w:tc>
          <w:tcPr>
            <w:tcW w:w="236" w:type="dxa"/>
            <w:gridSpan w:val="2"/>
          </w:tcPr>
          <w:p w14:paraId="02E8D9B2" w14:textId="77777777" w:rsidR="00D40C70" w:rsidRPr="00BC508A" w:rsidRDefault="00D40C70" w:rsidP="00E6030B">
            <w:pPr>
              <w:pStyle w:val="TAC"/>
            </w:pPr>
          </w:p>
        </w:tc>
        <w:tc>
          <w:tcPr>
            <w:tcW w:w="6123" w:type="dxa"/>
            <w:gridSpan w:val="2"/>
            <w:shd w:val="clear" w:color="auto" w:fill="auto"/>
          </w:tcPr>
          <w:p w14:paraId="39F42A20" w14:textId="77777777" w:rsidR="00D40C70" w:rsidRPr="00BC508A" w:rsidRDefault="00D40C70" w:rsidP="00E6030B">
            <w:pPr>
              <w:pStyle w:val="TAL"/>
            </w:pPr>
            <w:r w:rsidRPr="00BC508A">
              <w:t>3GPP TS 23.038 [3]) over UCS2 (see ISO/IEC 10646 [29]).</w:t>
            </w:r>
          </w:p>
        </w:tc>
      </w:tr>
      <w:tr w:rsidR="00D40C70" w:rsidRPr="00BC508A" w14:paraId="06009605" w14:textId="77777777" w:rsidTr="000D57EC">
        <w:trPr>
          <w:gridBefore w:val="1"/>
          <w:gridAfter w:val="1"/>
          <w:wBefore w:w="73" w:type="dxa"/>
          <w:wAfter w:w="115" w:type="dxa"/>
          <w:cantSplit/>
          <w:jc w:val="center"/>
        </w:trPr>
        <w:tc>
          <w:tcPr>
            <w:tcW w:w="296" w:type="dxa"/>
            <w:gridSpan w:val="2"/>
          </w:tcPr>
          <w:p w14:paraId="293B2337" w14:textId="77777777" w:rsidR="00D40C70" w:rsidRPr="00BC508A" w:rsidRDefault="00D40C70" w:rsidP="00E6030B">
            <w:pPr>
              <w:pStyle w:val="TAC"/>
            </w:pPr>
            <w:r w:rsidRPr="00BC508A">
              <w:t>1</w:t>
            </w:r>
          </w:p>
        </w:tc>
        <w:tc>
          <w:tcPr>
            <w:tcW w:w="284" w:type="dxa"/>
            <w:gridSpan w:val="2"/>
          </w:tcPr>
          <w:p w14:paraId="5CC2CFCB" w14:textId="77777777" w:rsidR="00D40C70" w:rsidRPr="00BC508A" w:rsidRDefault="00D40C70" w:rsidP="00E6030B">
            <w:pPr>
              <w:pStyle w:val="TAC"/>
            </w:pPr>
          </w:p>
        </w:tc>
        <w:tc>
          <w:tcPr>
            <w:tcW w:w="283" w:type="dxa"/>
            <w:gridSpan w:val="2"/>
          </w:tcPr>
          <w:p w14:paraId="38AA7E48" w14:textId="77777777" w:rsidR="00D40C70" w:rsidRPr="00BC508A" w:rsidRDefault="00D40C70" w:rsidP="00E6030B">
            <w:pPr>
              <w:pStyle w:val="TAC"/>
            </w:pPr>
          </w:p>
        </w:tc>
        <w:tc>
          <w:tcPr>
            <w:tcW w:w="236" w:type="dxa"/>
            <w:gridSpan w:val="2"/>
          </w:tcPr>
          <w:p w14:paraId="7FBB5A55" w14:textId="77777777" w:rsidR="00D40C70" w:rsidRPr="00BC508A" w:rsidRDefault="00D40C70" w:rsidP="00E6030B">
            <w:pPr>
              <w:pStyle w:val="TAC"/>
            </w:pPr>
          </w:p>
        </w:tc>
        <w:tc>
          <w:tcPr>
            <w:tcW w:w="6123" w:type="dxa"/>
            <w:gridSpan w:val="2"/>
            <w:shd w:val="clear" w:color="auto" w:fill="auto"/>
          </w:tcPr>
          <w:p w14:paraId="51856856" w14:textId="77777777" w:rsidR="00D40C70" w:rsidRPr="00BC508A" w:rsidRDefault="00D40C70" w:rsidP="00E6030B">
            <w:pPr>
              <w:pStyle w:val="TAL"/>
            </w:pPr>
            <w:r w:rsidRPr="00BC508A">
              <w:t xml:space="preserve">The UE has no preference between the use of the default alphabet and </w:t>
            </w:r>
          </w:p>
        </w:tc>
      </w:tr>
      <w:tr w:rsidR="00D40C70" w:rsidRPr="00BC508A" w14:paraId="12CB6DDC" w14:textId="77777777" w:rsidTr="000D57EC">
        <w:trPr>
          <w:gridBefore w:val="1"/>
          <w:gridAfter w:val="1"/>
          <w:wBefore w:w="73" w:type="dxa"/>
          <w:wAfter w:w="115" w:type="dxa"/>
          <w:cantSplit/>
          <w:jc w:val="center"/>
        </w:trPr>
        <w:tc>
          <w:tcPr>
            <w:tcW w:w="296" w:type="dxa"/>
            <w:gridSpan w:val="2"/>
          </w:tcPr>
          <w:p w14:paraId="5F87EB12" w14:textId="77777777" w:rsidR="00D40C70" w:rsidRPr="00BC508A" w:rsidRDefault="00D40C70" w:rsidP="00E6030B">
            <w:pPr>
              <w:pStyle w:val="TAC"/>
            </w:pPr>
          </w:p>
        </w:tc>
        <w:tc>
          <w:tcPr>
            <w:tcW w:w="284" w:type="dxa"/>
            <w:gridSpan w:val="2"/>
          </w:tcPr>
          <w:p w14:paraId="7C5206A6" w14:textId="77777777" w:rsidR="00D40C70" w:rsidRPr="00BC508A" w:rsidRDefault="00D40C70" w:rsidP="00E6030B">
            <w:pPr>
              <w:pStyle w:val="TAC"/>
            </w:pPr>
          </w:p>
        </w:tc>
        <w:tc>
          <w:tcPr>
            <w:tcW w:w="283" w:type="dxa"/>
            <w:gridSpan w:val="2"/>
          </w:tcPr>
          <w:p w14:paraId="71D60AD5" w14:textId="77777777" w:rsidR="00D40C70" w:rsidRPr="00BC508A" w:rsidRDefault="00D40C70" w:rsidP="00E6030B">
            <w:pPr>
              <w:pStyle w:val="TAC"/>
            </w:pPr>
          </w:p>
        </w:tc>
        <w:tc>
          <w:tcPr>
            <w:tcW w:w="236" w:type="dxa"/>
            <w:gridSpan w:val="2"/>
          </w:tcPr>
          <w:p w14:paraId="3B6A8963" w14:textId="77777777" w:rsidR="00D40C70" w:rsidRPr="00BC508A" w:rsidRDefault="00D40C70" w:rsidP="00E6030B">
            <w:pPr>
              <w:pStyle w:val="TAC"/>
            </w:pPr>
          </w:p>
        </w:tc>
        <w:tc>
          <w:tcPr>
            <w:tcW w:w="6123" w:type="dxa"/>
            <w:gridSpan w:val="2"/>
            <w:shd w:val="clear" w:color="auto" w:fill="auto"/>
          </w:tcPr>
          <w:p w14:paraId="0125661F" w14:textId="77777777" w:rsidR="00D40C70" w:rsidRPr="00BC508A" w:rsidRDefault="00D40C70" w:rsidP="00E6030B">
            <w:pPr>
              <w:pStyle w:val="TAL"/>
            </w:pPr>
            <w:r w:rsidRPr="00BC508A">
              <w:t>the use of UCS2.</w:t>
            </w:r>
          </w:p>
        </w:tc>
      </w:tr>
      <w:tr w:rsidR="00D40C70" w:rsidRPr="00BC508A" w14:paraId="06861763" w14:textId="77777777" w:rsidTr="000D57EC">
        <w:trPr>
          <w:gridBefore w:val="1"/>
          <w:gridAfter w:val="1"/>
          <w:wBefore w:w="73" w:type="dxa"/>
          <w:wAfter w:w="115" w:type="dxa"/>
          <w:cantSplit/>
          <w:jc w:val="center"/>
        </w:trPr>
        <w:tc>
          <w:tcPr>
            <w:tcW w:w="7222" w:type="dxa"/>
            <w:gridSpan w:val="10"/>
          </w:tcPr>
          <w:p w14:paraId="2142460D" w14:textId="77777777" w:rsidR="00D40C70" w:rsidRPr="00BC508A" w:rsidRDefault="00D40C70" w:rsidP="00E6030B">
            <w:pPr>
              <w:pStyle w:val="TAL"/>
            </w:pPr>
            <w:bookmarkStart w:id="7959" w:name="MCCQCTEMPBM_00000266"/>
          </w:p>
        </w:tc>
      </w:tr>
      <w:bookmarkEnd w:id="7959"/>
      <w:tr w:rsidR="00D40C70" w:rsidRPr="00BC508A" w14:paraId="51C1A445" w14:textId="77777777" w:rsidTr="000D57EC">
        <w:trPr>
          <w:gridBefore w:val="1"/>
          <w:gridAfter w:val="1"/>
          <w:wBefore w:w="73" w:type="dxa"/>
          <w:wAfter w:w="115" w:type="dxa"/>
          <w:cantSplit/>
          <w:jc w:val="center"/>
        </w:trPr>
        <w:tc>
          <w:tcPr>
            <w:tcW w:w="7222" w:type="dxa"/>
            <w:gridSpan w:val="10"/>
          </w:tcPr>
          <w:p w14:paraId="613BE4B3" w14:textId="77777777" w:rsidR="00D40C70" w:rsidRPr="00BC508A" w:rsidRDefault="00D40C70" w:rsidP="00E6030B">
            <w:pPr>
              <w:pStyle w:val="TAL"/>
            </w:pPr>
            <w:r w:rsidRPr="00BC508A">
              <w:t>UMTS integrity algorithms supported (octet 6)</w:t>
            </w:r>
          </w:p>
        </w:tc>
      </w:tr>
      <w:tr w:rsidR="00D40C70" w:rsidRPr="00BC508A" w14:paraId="677DA294" w14:textId="77777777" w:rsidTr="000D57EC">
        <w:trPr>
          <w:gridBefore w:val="1"/>
          <w:gridAfter w:val="1"/>
          <w:wBefore w:w="73" w:type="dxa"/>
          <w:wAfter w:w="115" w:type="dxa"/>
          <w:cantSplit/>
          <w:jc w:val="center"/>
        </w:trPr>
        <w:tc>
          <w:tcPr>
            <w:tcW w:w="7222" w:type="dxa"/>
            <w:gridSpan w:val="10"/>
          </w:tcPr>
          <w:p w14:paraId="0CC7C92E" w14:textId="77777777" w:rsidR="00D40C70" w:rsidRPr="00BC508A" w:rsidRDefault="00D40C70" w:rsidP="00E6030B">
            <w:pPr>
              <w:pStyle w:val="TAL"/>
            </w:pPr>
            <w:bookmarkStart w:id="7960" w:name="MCCQCTEMPBM_00000267"/>
          </w:p>
        </w:tc>
      </w:tr>
      <w:bookmarkEnd w:id="7960"/>
      <w:tr w:rsidR="00D40C70" w:rsidRPr="00BC508A" w14:paraId="0F1F2FB1" w14:textId="77777777" w:rsidTr="000D57EC">
        <w:trPr>
          <w:gridBefore w:val="1"/>
          <w:gridAfter w:val="1"/>
          <w:wBefore w:w="73" w:type="dxa"/>
          <w:wAfter w:w="115" w:type="dxa"/>
          <w:cantSplit/>
          <w:jc w:val="center"/>
        </w:trPr>
        <w:tc>
          <w:tcPr>
            <w:tcW w:w="7222" w:type="dxa"/>
            <w:gridSpan w:val="10"/>
          </w:tcPr>
          <w:p w14:paraId="59D302CC" w14:textId="77777777" w:rsidR="00D40C70" w:rsidRPr="00BC508A" w:rsidRDefault="00D40C70" w:rsidP="00E6030B">
            <w:pPr>
              <w:pStyle w:val="TAL"/>
            </w:pPr>
            <w:r w:rsidRPr="00BC508A">
              <w:t>UMTS integrity algorithm UIA1 supported (octet 6, bit 7)</w:t>
            </w:r>
          </w:p>
        </w:tc>
      </w:tr>
      <w:tr w:rsidR="00D40C70" w:rsidRPr="00BC508A" w14:paraId="507BC10E" w14:textId="77777777" w:rsidTr="000D57EC">
        <w:trPr>
          <w:gridBefore w:val="1"/>
          <w:gridAfter w:val="1"/>
          <w:wBefore w:w="73" w:type="dxa"/>
          <w:wAfter w:w="115" w:type="dxa"/>
          <w:cantSplit/>
          <w:jc w:val="center"/>
        </w:trPr>
        <w:tc>
          <w:tcPr>
            <w:tcW w:w="296" w:type="dxa"/>
            <w:gridSpan w:val="2"/>
          </w:tcPr>
          <w:p w14:paraId="3A755C23" w14:textId="77777777" w:rsidR="00D40C70" w:rsidRPr="00BC508A" w:rsidRDefault="00D40C70" w:rsidP="00E6030B">
            <w:pPr>
              <w:pStyle w:val="TAC"/>
            </w:pPr>
            <w:r w:rsidRPr="00BC508A">
              <w:t>0</w:t>
            </w:r>
          </w:p>
        </w:tc>
        <w:tc>
          <w:tcPr>
            <w:tcW w:w="284" w:type="dxa"/>
            <w:gridSpan w:val="2"/>
          </w:tcPr>
          <w:p w14:paraId="435C8574" w14:textId="77777777" w:rsidR="00D40C70" w:rsidRPr="00BC508A" w:rsidRDefault="00D40C70" w:rsidP="00E6030B">
            <w:pPr>
              <w:pStyle w:val="TAC"/>
            </w:pPr>
          </w:p>
        </w:tc>
        <w:tc>
          <w:tcPr>
            <w:tcW w:w="283" w:type="dxa"/>
            <w:gridSpan w:val="2"/>
          </w:tcPr>
          <w:p w14:paraId="4F788BB5" w14:textId="77777777" w:rsidR="00D40C70" w:rsidRPr="00BC508A" w:rsidRDefault="00D40C70" w:rsidP="00E6030B">
            <w:pPr>
              <w:pStyle w:val="TAC"/>
            </w:pPr>
          </w:p>
        </w:tc>
        <w:tc>
          <w:tcPr>
            <w:tcW w:w="236" w:type="dxa"/>
            <w:gridSpan w:val="2"/>
          </w:tcPr>
          <w:p w14:paraId="5E946D0D" w14:textId="77777777" w:rsidR="00D40C70" w:rsidRPr="00BC508A" w:rsidRDefault="00D40C70" w:rsidP="00E6030B">
            <w:pPr>
              <w:pStyle w:val="TAC"/>
            </w:pPr>
          </w:p>
        </w:tc>
        <w:tc>
          <w:tcPr>
            <w:tcW w:w="6123" w:type="dxa"/>
            <w:gridSpan w:val="2"/>
            <w:shd w:val="clear" w:color="auto" w:fill="auto"/>
          </w:tcPr>
          <w:p w14:paraId="7F2884CE" w14:textId="77777777" w:rsidR="00D40C70" w:rsidRPr="00BC508A" w:rsidRDefault="00D40C70" w:rsidP="00E6030B">
            <w:pPr>
              <w:pStyle w:val="TAL"/>
            </w:pPr>
            <w:r w:rsidRPr="00BC508A">
              <w:t>UMTS integrity algorithm UIA1 not supported</w:t>
            </w:r>
          </w:p>
        </w:tc>
      </w:tr>
      <w:tr w:rsidR="00D40C70" w:rsidRPr="00BC508A" w14:paraId="2486E210" w14:textId="77777777" w:rsidTr="000D57EC">
        <w:trPr>
          <w:gridBefore w:val="1"/>
          <w:gridAfter w:val="1"/>
          <w:wBefore w:w="73" w:type="dxa"/>
          <w:wAfter w:w="115" w:type="dxa"/>
          <w:cantSplit/>
          <w:jc w:val="center"/>
        </w:trPr>
        <w:tc>
          <w:tcPr>
            <w:tcW w:w="296" w:type="dxa"/>
            <w:gridSpan w:val="2"/>
          </w:tcPr>
          <w:p w14:paraId="36AA176B" w14:textId="77777777" w:rsidR="00D40C70" w:rsidRPr="00BC508A" w:rsidRDefault="00D40C70" w:rsidP="00E6030B">
            <w:pPr>
              <w:pStyle w:val="TAC"/>
            </w:pPr>
            <w:r w:rsidRPr="00BC508A">
              <w:t>1</w:t>
            </w:r>
          </w:p>
        </w:tc>
        <w:tc>
          <w:tcPr>
            <w:tcW w:w="284" w:type="dxa"/>
            <w:gridSpan w:val="2"/>
          </w:tcPr>
          <w:p w14:paraId="36513BD6" w14:textId="77777777" w:rsidR="00D40C70" w:rsidRPr="00BC508A" w:rsidRDefault="00D40C70" w:rsidP="00E6030B">
            <w:pPr>
              <w:pStyle w:val="TAC"/>
            </w:pPr>
          </w:p>
        </w:tc>
        <w:tc>
          <w:tcPr>
            <w:tcW w:w="283" w:type="dxa"/>
            <w:gridSpan w:val="2"/>
          </w:tcPr>
          <w:p w14:paraId="65716405" w14:textId="77777777" w:rsidR="00D40C70" w:rsidRPr="00BC508A" w:rsidRDefault="00D40C70" w:rsidP="00E6030B">
            <w:pPr>
              <w:pStyle w:val="TAC"/>
            </w:pPr>
          </w:p>
        </w:tc>
        <w:tc>
          <w:tcPr>
            <w:tcW w:w="236" w:type="dxa"/>
            <w:gridSpan w:val="2"/>
          </w:tcPr>
          <w:p w14:paraId="4A170781" w14:textId="77777777" w:rsidR="00D40C70" w:rsidRPr="00BC508A" w:rsidRDefault="00D40C70" w:rsidP="00E6030B">
            <w:pPr>
              <w:pStyle w:val="TAC"/>
            </w:pPr>
          </w:p>
        </w:tc>
        <w:tc>
          <w:tcPr>
            <w:tcW w:w="6123" w:type="dxa"/>
            <w:gridSpan w:val="2"/>
            <w:shd w:val="clear" w:color="auto" w:fill="auto"/>
          </w:tcPr>
          <w:p w14:paraId="7087CB15" w14:textId="77777777" w:rsidR="00D40C70" w:rsidRPr="00BC508A" w:rsidRDefault="00D40C70" w:rsidP="00E6030B">
            <w:pPr>
              <w:pStyle w:val="TAL"/>
            </w:pPr>
            <w:r w:rsidRPr="00BC508A">
              <w:t>UMTS integrity algorithm UIA1 supported</w:t>
            </w:r>
          </w:p>
        </w:tc>
      </w:tr>
      <w:tr w:rsidR="00D40C70" w:rsidRPr="00BC508A" w14:paraId="0E72EAE7" w14:textId="77777777" w:rsidTr="000D57EC">
        <w:trPr>
          <w:gridBefore w:val="1"/>
          <w:gridAfter w:val="1"/>
          <w:wBefore w:w="73" w:type="dxa"/>
          <w:wAfter w:w="115" w:type="dxa"/>
          <w:cantSplit/>
          <w:jc w:val="center"/>
        </w:trPr>
        <w:tc>
          <w:tcPr>
            <w:tcW w:w="7222" w:type="dxa"/>
            <w:gridSpan w:val="10"/>
          </w:tcPr>
          <w:p w14:paraId="659B35FC" w14:textId="77777777" w:rsidR="00D40C70" w:rsidRPr="00BC508A" w:rsidRDefault="00D40C70" w:rsidP="00E6030B">
            <w:pPr>
              <w:pStyle w:val="TAL"/>
            </w:pPr>
            <w:bookmarkStart w:id="7961" w:name="MCCQCTEMPBM_00000268"/>
          </w:p>
        </w:tc>
      </w:tr>
      <w:bookmarkEnd w:id="7961"/>
      <w:tr w:rsidR="00D40C70" w:rsidRPr="00BC508A" w14:paraId="47005358" w14:textId="77777777" w:rsidTr="000D57EC">
        <w:trPr>
          <w:gridBefore w:val="1"/>
          <w:gridAfter w:val="1"/>
          <w:wBefore w:w="73" w:type="dxa"/>
          <w:wAfter w:w="115" w:type="dxa"/>
          <w:cantSplit/>
          <w:jc w:val="center"/>
        </w:trPr>
        <w:tc>
          <w:tcPr>
            <w:tcW w:w="7222" w:type="dxa"/>
            <w:gridSpan w:val="10"/>
          </w:tcPr>
          <w:p w14:paraId="69AA5809" w14:textId="77777777" w:rsidR="00D40C70" w:rsidRPr="00BC508A" w:rsidRDefault="00D40C70" w:rsidP="00E6030B">
            <w:pPr>
              <w:pStyle w:val="TAL"/>
            </w:pPr>
            <w:r w:rsidRPr="00BC508A">
              <w:t>UMTS integrity algorithm UIA2 supported (octet 6, bit 6)</w:t>
            </w:r>
          </w:p>
        </w:tc>
      </w:tr>
      <w:tr w:rsidR="00D40C70" w:rsidRPr="00BC508A" w14:paraId="2889B155" w14:textId="77777777" w:rsidTr="000D57EC">
        <w:trPr>
          <w:gridBefore w:val="1"/>
          <w:gridAfter w:val="1"/>
          <w:wBefore w:w="73" w:type="dxa"/>
          <w:wAfter w:w="115" w:type="dxa"/>
          <w:cantSplit/>
          <w:jc w:val="center"/>
        </w:trPr>
        <w:tc>
          <w:tcPr>
            <w:tcW w:w="296" w:type="dxa"/>
            <w:gridSpan w:val="2"/>
          </w:tcPr>
          <w:p w14:paraId="728A3D65" w14:textId="77777777" w:rsidR="00D40C70" w:rsidRPr="00BC508A" w:rsidRDefault="00D40C70" w:rsidP="00E6030B">
            <w:pPr>
              <w:pStyle w:val="TAC"/>
            </w:pPr>
            <w:r w:rsidRPr="00BC508A">
              <w:t>0</w:t>
            </w:r>
          </w:p>
        </w:tc>
        <w:tc>
          <w:tcPr>
            <w:tcW w:w="284" w:type="dxa"/>
            <w:gridSpan w:val="2"/>
          </w:tcPr>
          <w:p w14:paraId="3C623125" w14:textId="77777777" w:rsidR="00D40C70" w:rsidRPr="00BC508A" w:rsidRDefault="00D40C70" w:rsidP="00E6030B">
            <w:pPr>
              <w:pStyle w:val="TAC"/>
            </w:pPr>
          </w:p>
        </w:tc>
        <w:tc>
          <w:tcPr>
            <w:tcW w:w="283" w:type="dxa"/>
            <w:gridSpan w:val="2"/>
          </w:tcPr>
          <w:p w14:paraId="1E04302F" w14:textId="77777777" w:rsidR="00D40C70" w:rsidRPr="00BC508A" w:rsidRDefault="00D40C70" w:rsidP="00E6030B">
            <w:pPr>
              <w:pStyle w:val="TAC"/>
            </w:pPr>
          </w:p>
        </w:tc>
        <w:tc>
          <w:tcPr>
            <w:tcW w:w="236" w:type="dxa"/>
            <w:gridSpan w:val="2"/>
          </w:tcPr>
          <w:p w14:paraId="21B94974" w14:textId="77777777" w:rsidR="00D40C70" w:rsidRPr="00BC508A" w:rsidRDefault="00D40C70" w:rsidP="00E6030B">
            <w:pPr>
              <w:pStyle w:val="TAC"/>
            </w:pPr>
          </w:p>
        </w:tc>
        <w:tc>
          <w:tcPr>
            <w:tcW w:w="6123" w:type="dxa"/>
            <w:gridSpan w:val="2"/>
            <w:shd w:val="clear" w:color="auto" w:fill="auto"/>
          </w:tcPr>
          <w:p w14:paraId="5C439A77" w14:textId="77777777" w:rsidR="00D40C70" w:rsidRPr="00BC508A" w:rsidRDefault="00D40C70" w:rsidP="00E6030B">
            <w:pPr>
              <w:pStyle w:val="TAL"/>
            </w:pPr>
            <w:r w:rsidRPr="00BC508A">
              <w:t>UMTS integrity algorithm UIA2 not supported</w:t>
            </w:r>
          </w:p>
        </w:tc>
      </w:tr>
      <w:tr w:rsidR="00D40C70" w:rsidRPr="00BC508A" w14:paraId="4F134485" w14:textId="77777777" w:rsidTr="000D57EC">
        <w:trPr>
          <w:gridBefore w:val="1"/>
          <w:gridAfter w:val="1"/>
          <w:wBefore w:w="73" w:type="dxa"/>
          <w:wAfter w:w="115" w:type="dxa"/>
          <w:cantSplit/>
          <w:jc w:val="center"/>
        </w:trPr>
        <w:tc>
          <w:tcPr>
            <w:tcW w:w="296" w:type="dxa"/>
            <w:gridSpan w:val="2"/>
          </w:tcPr>
          <w:p w14:paraId="4564C526" w14:textId="77777777" w:rsidR="00D40C70" w:rsidRPr="00BC508A" w:rsidRDefault="00D40C70" w:rsidP="00E6030B">
            <w:pPr>
              <w:pStyle w:val="TAC"/>
            </w:pPr>
            <w:r w:rsidRPr="00BC508A">
              <w:t>1</w:t>
            </w:r>
          </w:p>
        </w:tc>
        <w:tc>
          <w:tcPr>
            <w:tcW w:w="284" w:type="dxa"/>
            <w:gridSpan w:val="2"/>
          </w:tcPr>
          <w:p w14:paraId="45EC1048" w14:textId="77777777" w:rsidR="00D40C70" w:rsidRPr="00BC508A" w:rsidRDefault="00D40C70" w:rsidP="00E6030B">
            <w:pPr>
              <w:pStyle w:val="TAC"/>
            </w:pPr>
          </w:p>
        </w:tc>
        <w:tc>
          <w:tcPr>
            <w:tcW w:w="283" w:type="dxa"/>
            <w:gridSpan w:val="2"/>
          </w:tcPr>
          <w:p w14:paraId="0C396CF5" w14:textId="77777777" w:rsidR="00D40C70" w:rsidRPr="00BC508A" w:rsidRDefault="00D40C70" w:rsidP="00E6030B">
            <w:pPr>
              <w:pStyle w:val="TAC"/>
            </w:pPr>
          </w:p>
        </w:tc>
        <w:tc>
          <w:tcPr>
            <w:tcW w:w="236" w:type="dxa"/>
            <w:gridSpan w:val="2"/>
          </w:tcPr>
          <w:p w14:paraId="12159B78" w14:textId="77777777" w:rsidR="00D40C70" w:rsidRPr="00BC508A" w:rsidRDefault="00D40C70" w:rsidP="00E6030B">
            <w:pPr>
              <w:pStyle w:val="TAC"/>
            </w:pPr>
          </w:p>
        </w:tc>
        <w:tc>
          <w:tcPr>
            <w:tcW w:w="6123" w:type="dxa"/>
            <w:gridSpan w:val="2"/>
            <w:shd w:val="clear" w:color="auto" w:fill="auto"/>
          </w:tcPr>
          <w:p w14:paraId="61FA015D" w14:textId="77777777" w:rsidR="00D40C70" w:rsidRPr="00BC508A" w:rsidRDefault="00D40C70" w:rsidP="00E6030B">
            <w:pPr>
              <w:pStyle w:val="TAL"/>
            </w:pPr>
            <w:r w:rsidRPr="00BC508A">
              <w:t>UMTS integrity algorithm UIA2 supported</w:t>
            </w:r>
          </w:p>
        </w:tc>
      </w:tr>
      <w:tr w:rsidR="00D40C70" w:rsidRPr="00BC508A" w14:paraId="60810ADF" w14:textId="77777777" w:rsidTr="000D57EC">
        <w:trPr>
          <w:gridBefore w:val="1"/>
          <w:gridAfter w:val="1"/>
          <w:wBefore w:w="73" w:type="dxa"/>
          <w:wAfter w:w="115" w:type="dxa"/>
          <w:cantSplit/>
          <w:jc w:val="center"/>
        </w:trPr>
        <w:tc>
          <w:tcPr>
            <w:tcW w:w="7222" w:type="dxa"/>
            <w:gridSpan w:val="10"/>
          </w:tcPr>
          <w:p w14:paraId="31388632" w14:textId="77777777" w:rsidR="00D40C70" w:rsidRPr="00BC508A" w:rsidRDefault="00D40C70" w:rsidP="00E6030B">
            <w:pPr>
              <w:pStyle w:val="TAL"/>
            </w:pPr>
            <w:bookmarkStart w:id="7962" w:name="MCCQCTEMPBM_00000269"/>
          </w:p>
        </w:tc>
      </w:tr>
      <w:bookmarkEnd w:id="7962"/>
      <w:tr w:rsidR="00D40C70" w:rsidRPr="00BC508A" w14:paraId="5C30E38D" w14:textId="77777777" w:rsidTr="000D57EC">
        <w:trPr>
          <w:gridBefore w:val="1"/>
          <w:gridAfter w:val="1"/>
          <w:wBefore w:w="73" w:type="dxa"/>
          <w:wAfter w:w="115" w:type="dxa"/>
          <w:cantSplit/>
          <w:jc w:val="center"/>
        </w:trPr>
        <w:tc>
          <w:tcPr>
            <w:tcW w:w="7222" w:type="dxa"/>
            <w:gridSpan w:val="10"/>
          </w:tcPr>
          <w:p w14:paraId="518AFDA1" w14:textId="77777777" w:rsidR="00D40C70" w:rsidRPr="00BC508A" w:rsidRDefault="00D40C70" w:rsidP="00E6030B">
            <w:pPr>
              <w:pStyle w:val="TAL"/>
            </w:pPr>
            <w:r w:rsidRPr="00BC508A">
              <w:t>UMTS integrity algorithm UIA3 supported (octet 6, bit 5)</w:t>
            </w:r>
          </w:p>
        </w:tc>
      </w:tr>
      <w:tr w:rsidR="00D40C70" w:rsidRPr="00BC508A" w14:paraId="612FBBE9" w14:textId="77777777" w:rsidTr="000D57EC">
        <w:trPr>
          <w:gridBefore w:val="1"/>
          <w:gridAfter w:val="1"/>
          <w:wBefore w:w="73" w:type="dxa"/>
          <w:wAfter w:w="115" w:type="dxa"/>
          <w:cantSplit/>
          <w:jc w:val="center"/>
        </w:trPr>
        <w:tc>
          <w:tcPr>
            <w:tcW w:w="296" w:type="dxa"/>
            <w:gridSpan w:val="2"/>
          </w:tcPr>
          <w:p w14:paraId="5A967ECC" w14:textId="77777777" w:rsidR="00D40C70" w:rsidRPr="00BC508A" w:rsidRDefault="00D40C70" w:rsidP="00E6030B">
            <w:pPr>
              <w:pStyle w:val="TAC"/>
            </w:pPr>
            <w:r w:rsidRPr="00BC508A">
              <w:t>0</w:t>
            </w:r>
          </w:p>
        </w:tc>
        <w:tc>
          <w:tcPr>
            <w:tcW w:w="284" w:type="dxa"/>
            <w:gridSpan w:val="2"/>
          </w:tcPr>
          <w:p w14:paraId="5A8B4B7F" w14:textId="77777777" w:rsidR="00D40C70" w:rsidRPr="00BC508A" w:rsidRDefault="00D40C70" w:rsidP="00E6030B">
            <w:pPr>
              <w:pStyle w:val="TAC"/>
            </w:pPr>
          </w:p>
        </w:tc>
        <w:tc>
          <w:tcPr>
            <w:tcW w:w="283" w:type="dxa"/>
            <w:gridSpan w:val="2"/>
          </w:tcPr>
          <w:p w14:paraId="2CDC3CDA" w14:textId="77777777" w:rsidR="00D40C70" w:rsidRPr="00BC508A" w:rsidRDefault="00D40C70" w:rsidP="00E6030B">
            <w:pPr>
              <w:pStyle w:val="TAC"/>
            </w:pPr>
          </w:p>
        </w:tc>
        <w:tc>
          <w:tcPr>
            <w:tcW w:w="236" w:type="dxa"/>
            <w:gridSpan w:val="2"/>
          </w:tcPr>
          <w:p w14:paraId="18173863" w14:textId="77777777" w:rsidR="00D40C70" w:rsidRPr="00BC508A" w:rsidRDefault="00D40C70" w:rsidP="00E6030B">
            <w:pPr>
              <w:pStyle w:val="TAC"/>
            </w:pPr>
          </w:p>
        </w:tc>
        <w:tc>
          <w:tcPr>
            <w:tcW w:w="6123" w:type="dxa"/>
            <w:gridSpan w:val="2"/>
            <w:shd w:val="clear" w:color="auto" w:fill="auto"/>
          </w:tcPr>
          <w:p w14:paraId="4DDAE27D" w14:textId="77777777" w:rsidR="00D40C70" w:rsidRPr="00BC508A" w:rsidRDefault="00D40C70" w:rsidP="00E6030B">
            <w:pPr>
              <w:pStyle w:val="TAL"/>
            </w:pPr>
            <w:r w:rsidRPr="00BC508A">
              <w:t>UMTS integrity algorithm UIA3 not supported</w:t>
            </w:r>
          </w:p>
        </w:tc>
      </w:tr>
      <w:tr w:rsidR="00D40C70" w:rsidRPr="00BC508A" w14:paraId="3B6AA001" w14:textId="77777777" w:rsidTr="000D57EC">
        <w:trPr>
          <w:gridBefore w:val="1"/>
          <w:gridAfter w:val="1"/>
          <w:wBefore w:w="73" w:type="dxa"/>
          <w:wAfter w:w="115" w:type="dxa"/>
          <w:cantSplit/>
          <w:jc w:val="center"/>
        </w:trPr>
        <w:tc>
          <w:tcPr>
            <w:tcW w:w="296" w:type="dxa"/>
            <w:gridSpan w:val="2"/>
          </w:tcPr>
          <w:p w14:paraId="7F48C610" w14:textId="77777777" w:rsidR="00D40C70" w:rsidRPr="00BC508A" w:rsidRDefault="00D40C70" w:rsidP="00E6030B">
            <w:pPr>
              <w:pStyle w:val="TAC"/>
            </w:pPr>
            <w:r w:rsidRPr="00BC508A">
              <w:t>1</w:t>
            </w:r>
          </w:p>
        </w:tc>
        <w:tc>
          <w:tcPr>
            <w:tcW w:w="284" w:type="dxa"/>
            <w:gridSpan w:val="2"/>
          </w:tcPr>
          <w:p w14:paraId="25E34DA6" w14:textId="77777777" w:rsidR="00D40C70" w:rsidRPr="00BC508A" w:rsidRDefault="00D40C70" w:rsidP="00E6030B">
            <w:pPr>
              <w:pStyle w:val="TAC"/>
            </w:pPr>
          </w:p>
        </w:tc>
        <w:tc>
          <w:tcPr>
            <w:tcW w:w="283" w:type="dxa"/>
            <w:gridSpan w:val="2"/>
          </w:tcPr>
          <w:p w14:paraId="1C269A45" w14:textId="77777777" w:rsidR="00D40C70" w:rsidRPr="00BC508A" w:rsidRDefault="00D40C70" w:rsidP="00E6030B">
            <w:pPr>
              <w:pStyle w:val="TAC"/>
            </w:pPr>
          </w:p>
        </w:tc>
        <w:tc>
          <w:tcPr>
            <w:tcW w:w="236" w:type="dxa"/>
            <w:gridSpan w:val="2"/>
          </w:tcPr>
          <w:p w14:paraId="0FF90F0D" w14:textId="77777777" w:rsidR="00D40C70" w:rsidRPr="00BC508A" w:rsidRDefault="00D40C70" w:rsidP="00E6030B">
            <w:pPr>
              <w:pStyle w:val="TAC"/>
            </w:pPr>
          </w:p>
        </w:tc>
        <w:tc>
          <w:tcPr>
            <w:tcW w:w="6123" w:type="dxa"/>
            <w:gridSpan w:val="2"/>
            <w:shd w:val="clear" w:color="auto" w:fill="auto"/>
          </w:tcPr>
          <w:p w14:paraId="60C33239" w14:textId="77777777" w:rsidR="00D40C70" w:rsidRPr="00BC508A" w:rsidRDefault="00D40C70" w:rsidP="00E6030B">
            <w:pPr>
              <w:pStyle w:val="TAL"/>
            </w:pPr>
            <w:r w:rsidRPr="00BC508A">
              <w:t>UMTS integrity algorithm UIA3 supported</w:t>
            </w:r>
          </w:p>
        </w:tc>
      </w:tr>
      <w:tr w:rsidR="00D40C70" w:rsidRPr="00BC508A" w14:paraId="1C463553" w14:textId="77777777" w:rsidTr="000D57EC">
        <w:trPr>
          <w:gridBefore w:val="1"/>
          <w:gridAfter w:val="1"/>
          <w:wBefore w:w="73" w:type="dxa"/>
          <w:wAfter w:w="115" w:type="dxa"/>
          <w:cantSplit/>
          <w:jc w:val="center"/>
        </w:trPr>
        <w:tc>
          <w:tcPr>
            <w:tcW w:w="7222" w:type="dxa"/>
            <w:gridSpan w:val="10"/>
          </w:tcPr>
          <w:p w14:paraId="04892467" w14:textId="77777777" w:rsidR="00D40C70" w:rsidRPr="00BC508A" w:rsidRDefault="00D40C70" w:rsidP="00E6030B">
            <w:pPr>
              <w:pStyle w:val="TAL"/>
            </w:pPr>
            <w:bookmarkStart w:id="7963" w:name="MCCQCTEMPBM_00000270"/>
          </w:p>
        </w:tc>
      </w:tr>
      <w:bookmarkEnd w:id="7963"/>
      <w:tr w:rsidR="00D40C70" w:rsidRPr="00BC508A" w14:paraId="419107F9" w14:textId="77777777" w:rsidTr="000D57EC">
        <w:trPr>
          <w:gridBefore w:val="1"/>
          <w:gridAfter w:val="1"/>
          <w:wBefore w:w="73" w:type="dxa"/>
          <w:wAfter w:w="115" w:type="dxa"/>
          <w:cantSplit/>
          <w:jc w:val="center"/>
        </w:trPr>
        <w:tc>
          <w:tcPr>
            <w:tcW w:w="7222" w:type="dxa"/>
            <w:gridSpan w:val="10"/>
          </w:tcPr>
          <w:p w14:paraId="4C786394" w14:textId="77777777" w:rsidR="00D40C70" w:rsidRPr="00BC508A" w:rsidRDefault="00D40C70" w:rsidP="00E6030B">
            <w:pPr>
              <w:pStyle w:val="TAL"/>
            </w:pPr>
            <w:r w:rsidRPr="00BC508A">
              <w:t>UMTS integrity algorithm UIA4 supported (octet 6, bit 4)</w:t>
            </w:r>
          </w:p>
        </w:tc>
      </w:tr>
      <w:tr w:rsidR="00D40C70" w:rsidRPr="00BC508A" w14:paraId="4C1B4918" w14:textId="77777777" w:rsidTr="000D57EC">
        <w:trPr>
          <w:gridBefore w:val="1"/>
          <w:gridAfter w:val="1"/>
          <w:wBefore w:w="73" w:type="dxa"/>
          <w:wAfter w:w="115" w:type="dxa"/>
          <w:cantSplit/>
          <w:jc w:val="center"/>
        </w:trPr>
        <w:tc>
          <w:tcPr>
            <w:tcW w:w="296" w:type="dxa"/>
            <w:gridSpan w:val="2"/>
          </w:tcPr>
          <w:p w14:paraId="73EBA1D0" w14:textId="77777777" w:rsidR="00D40C70" w:rsidRPr="00BC508A" w:rsidRDefault="00D40C70" w:rsidP="00E6030B">
            <w:pPr>
              <w:pStyle w:val="TAC"/>
            </w:pPr>
            <w:r w:rsidRPr="00BC508A">
              <w:t>0</w:t>
            </w:r>
          </w:p>
        </w:tc>
        <w:tc>
          <w:tcPr>
            <w:tcW w:w="284" w:type="dxa"/>
            <w:gridSpan w:val="2"/>
          </w:tcPr>
          <w:p w14:paraId="31AB97E8" w14:textId="77777777" w:rsidR="00D40C70" w:rsidRPr="00BC508A" w:rsidRDefault="00D40C70" w:rsidP="00E6030B">
            <w:pPr>
              <w:pStyle w:val="TAC"/>
            </w:pPr>
          </w:p>
        </w:tc>
        <w:tc>
          <w:tcPr>
            <w:tcW w:w="283" w:type="dxa"/>
            <w:gridSpan w:val="2"/>
          </w:tcPr>
          <w:p w14:paraId="1EEF7620" w14:textId="77777777" w:rsidR="00D40C70" w:rsidRPr="00BC508A" w:rsidRDefault="00D40C70" w:rsidP="00E6030B">
            <w:pPr>
              <w:pStyle w:val="TAC"/>
            </w:pPr>
          </w:p>
        </w:tc>
        <w:tc>
          <w:tcPr>
            <w:tcW w:w="236" w:type="dxa"/>
            <w:gridSpan w:val="2"/>
          </w:tcPr>
          <w:p w14:paraId="6393711B" w14:textId="77777777" w:rsidR="00D40C70" w:rsidRPr="00BC508A" w:rsidRDefault="00D40C70" w:rsidP="00E6030B">
            <w:pPr>
              <w:pStyle w:val="TAC"/>
            </w:pPr>
          </w:p>
        </w:tc>
        <w:tc>
          <w:tcPr>
            <w:tcW w:w="6123" w:type="dxa"/>
            <w:gridSpan w:val="2"/>
            <w:shd w:val="clear" w:color="auto" w:fill="auto"/>
          </w:tcPr>
          <w:p w14:paraId="2A66FD97" w14:textId="77777777" w:rsidR="00D40C70" w:rsidRPr="00BC508A" w:rsidRDefault="00D40C70" w:rsidP="00E6030B">
            <w:pPr>
              <w:pStyle w:val="TAL"/>
            </w:pPr>
            <w:r w:rsidRPr="00BC508A">
              <w:t>UMTS integrity algorithm UIA4 not supported</w:t>
            </w:r>
          </w:p>
        </w:tc>
      </w:tr>
      <w:tr w:rsidR="00D40C70" w:rsidRPr="00BC508A" w14:paraId="5133EDCC" w14:textId="77777777" w:rsidTr="000D57EC">
        <w:trPr>
          <w:gridBefore w:val="1"/>
          <w:gridAfter w:val="1"/>
          <w:wBefore w:w="73" w:type="dxa"/>
          <w:wAfter w:w="115" w:type="dxa"/>
          <w:cantSplit/>
          <w:jc w:val="center"/>
        </w:trPr>
        <w:tc>
          <w:tcPr>
            <w:tcW w:w="296" w:type="dxa"/>
            <w:gridSpan w:val="2"/>
          </w:tcPr>
          <w:p w14:paraId="4DD0033F" w14:textId="77777777" w:rsidR="00D40C70" w:rsidRPr="00BC508A" w:rsidRDefault="00D40C70" w:rsidP="00E6030B">
            <w:pPr>
              <w:pStyle w:val="TAC"/>
            </w:pPr>
            <w:r w:rsidRPr="00BC508A">
              <w:t>1</w:t>
            </w:r>
          </w:p>
        </w:tc>
        <w:tc>
          <w:tcPr>
            <w:tcW w:w="284" w:type="dxa"/>
            <w:gridSpan w:val="2"/>
          </w:tcPr>
          <w:p w14:paraId="40196672" w14:textId="77777777" w:rsidR="00D40C70" w:rsidRPr="00BC508A" w:rsidRDefault="00D40C70" w:rsidP="00E6030B">
            <w:pPr>
              <w:pStyle w:val="TAC"/>
            </w:pPr>
          </w:p>
        </w:tc>
        <w:tc>
          <w:tcPr>
            <w:tcW w:w="283" w:type="dxa"/>
            <w:gridSpan w:val="2"/>
          </w:tcPr>
          <w:p w14:paraId="297C0619" w14:textId="77777777" w:rsidR="00D40C70" w:rsidRPr="00BC508A" w:rsidRDefault="00D40C70" w:rsidP="00E6030B">
            <w:pPr>
              <w:pStyle w:val="TAC"/>
            </w:pPr>
          </w:p>
        </w:tc>
        <w:tc>
          <w:tcPr>
            <w:tcW w:w="236" w:type="dxa"/>
            <w:gridSpan w:val="2"/>
          </w:tcPr>
          <w:p w14:paraId="1602A907" w14:textId="77777777" w:rsidR="00D40C70" w:rsidRPr="00BC508A" w:rsidRDefault="00D40C70" w:rsidP="00E6030B">
            <w:pPr>
              <w:pStyle w:val="TAC"/>
            </w:pPr>
          </w:p>
        </w:tc>
        <w:tc>
          <w:tcPr>
            <w:tcW w:w="6123" w:type="dxa"/>
            <w:gridSpan w:val="2"/>
            <w:shd w:val="clear" w:color="auto" w:fill="auto"/>
          </w:tcPr>
          <w:p w14:paraId="7F1B3101" w14:textId="77777777" w:rsidR="00D40C70" w:rsidRPr="00BC508A" w:rsidRDefault="00D40C70" w:rsidP="00E6030B">
            <w:pPr>
              <w:pStyle w:val="TAL"/>
            </w:pPr>
            <w:r w:rsidRPr="00BC508A">
              <w:t>UMTS integrity algorithm UIA4 supported</w:t>
            </w:r>
          </w:p>
        </w:tc>
      </w:tr>
      <w:tr w:rsidR="00D40C70" w:rsidRPr="00BC508A" w14:paraId="5577BCE1" w14:textId="77777777" w:rsidTr="000D57EC">
        <w:trPr>
          <w:gridBefore w:val="1"/>
          <w:gridAfter w:val="1"/>
          <w:wBefore w:w="73" w:type="dxa"/>
          <w:wAfter w:w="115" w:type="dxa"/>
          <w:cantSplit/>
          <w:jc w:val="center"/>
        </w:trPr>
        <w:tc>
          <w:tcPr>
            <w:tcW w:w="7222" w:type="dxa"/>
            <w:gridSpan w:val="10"/>
          </w:tcPr>
          <w:p w14:paraId="50367D74" w14:textId="77777777" w:rsidR="00D40C70" w:rsidRPr="00BC508A" w:rsidRDefault="00D40C70" w:rsidP="00E6030B">
            <w:pPr>
              <w:pStyle w:val="TAL"/>
            </w:pPr>
            <w:bookmarkStart w:id="7964" w:name="MCCQCTEMPBM_00000271"/>
          </w:p>
        </w:tc>
      </w:tr>
      <w:bookmarkEnd w:id="7964"/>
      <w:tr w:rsidR="00D40C70" w:rsidRPr="00BC508A" w14:paraId="2D955812" w14:textId="77777777" w:rsidTr="000D57EC">
        <w:trPr>
          <w:gridBefore w:val="1"/>
          <w:gridAfter w:val="1"/>
          <w:wBefore w:w="73" w:type="dxa"/>
          <w:wAfter w:w="115" w:type="dxa"/>
          <w:cantSplit/>
          <w:jc w:val="center"/>
        </w:trPr>
        <w:tc>
          <w:tcPr>
            <w:tcW w:w="7222" w:type="dxa"/>
            <w:gridSpan w:val="10"/>
          </w:tcPr>
          <w:p w14:paraId="6D95F999" w14:textId="77777777" w:rsidR="00D40C70" w:rsidRPr="00BC508A" w:rsidRDefault="00D40C70" w:rsidP="00E6030B">
            <w:pPr>
              <w:pStyle w:val="TAL"/>
            </w:pPr>
            <w:r w:rsidRPr="00BC508A">
              <w:t>UMTS integrity algorithm UIA5 supported (octet 6, bit 3)</w:t>
            </w:r>
          </w:p>
        </w:tc>
      </w:tr>
      <w:tr w:rsidR="00D40C70" w:rsidRPr="00BC508A" w14:paraId="2BCBF18D" w14:textId="77777777" w:rsidTr="000D57EC">
        <w:trPr>
          <w:gridBefore w:val="1"/>
          <w:gridAfter w:val="1"/>
          <w:wBefore w:w="73" w:type="dxa"/>
          <w:wAfter w:w="115" w:type="dxa"/>
          <w:cantSplit/>
          <w:jc w:val="center"/>
        </w:trPr>
        <w:tc>
          <w:tcPr>
            <w:tcW w:w="296" w:type="dxa"/>
            <w:gridSpan w:val="2"/>
          </w:tcPr>
          <w:p w14:paraId="55607D2F" w14:textId="77777777" w:rsidR="00D40C70" w:rsidRPr="00BC508A" w:rsidRDefault="00D40C70" w:rsidP="00E6030B">
            <w:pPr>
              <w:pStyle w:val="TAC"/>
            </w:pPr>
            <w:r w:rsidRPr="00BC508A">
              <w:t>0</w:t>
            </w:r>
          </w:p>
        </w:tc>
        <w:tc>
          <w:tcPr>
            <w:tcW w:w="284" w:type="dxa"/>
            <w:gridSpan w:val="2"/>
          </w:tcPr>
          <w:p w14:paraId="71AF5B53" w14:textId="77777777" w:rsidR="00D40C70" w:rsidRPr="00BC508A" w:rsidRDefault="00D40C70" w:rsidP="00E6030B">
            <w:pPr>
              <w:pStyle w:val="TAC"/>
            </w:pPr>
          </w:p>
        </w:tc>
        <w:tc>
          <w:tcPr>
            <w:tcW w:w="283" w:type="dxa"/>
            <w:gridSpan w:val="2"/>
          </w:tcPr>
          <w:p w14:paraId="6F4F6487" w14:textId="77777777" w:rsidR="00D40C70" w:rsidRPr="00BC508A" w:rsidRDefault="00D40C70" w:rsidP="00E6030B">
            <w:pPr>
              <w:pStyle w:val="TAC"/>
            </w:pPr>
          </w:p>
        </w:tc>
        <w:tc>
          <w:tcPr>
            <w:tcW w:w="236" w:type="dxa"/>
            <w:gridSpan w:val="2"/>
          </w:tcPr>
          <w:p w14:paraId="53D0861A" w14:textId="77777777" w:rsidR="00D40C70" w:rsidRPr="00BC508A" w:rsidRDefault="00D40C70" w:rsidP="00E6030B">
            <w:pPr>
              <w:pStyle w:val="TAC"/>
            </w:pPr>
          </w:p>
        </w:tc>
        <w:tc>
          <w:tcPr>
            <w:tcW w:w="6123" w:type="dxa"/>
            <w:gridSpan w:val="2"/>
            <w:shd w:val="clear" w:color="auto" w:fill="auto"/>
          </w:tcPr>
          <w:p w14:paraId="01B5856A" w14:textId="77777777" w:rsidR="00D40C70" w:rsidRPr="00BC508A" w:rsidRDefault="00D40C70" w:rsidP="00E6030B">
            <w:pPr>
              <w:pStyle w:val="TAL"/>
            </w:pPr>
            <w:r w:rsidRPr="00BC508A">
              <w:t>UMTS integrity algorithm UIA5 not supported</w:t>
            </w:r>
          </w:p>
        </w:tc>
      </w:tr>
      <w:tr w:rsidR="00D40C70" w:rsidRPr="00BC508A" w14:paraId="2CA572EB" w14:textId="77777777" w:rsidTr="000D57EC">
        <w:trPr>
          <w:gridBefore w:val="1"/>
          <w:gridAfter w:val="1"/>
          <w:wBefore w:w="73" w:type="dxa"/>
          <w:wAfter w:w="115" w:type="dxa"/>
          <w:cantSplit/>
          <w:jc w:val="center"/>
        </w:trPr>
        <w:tc>
          <w:tcPr>
            <w:tcW w:w="296" w:type="dxa"/>
            <w:gridSpan w:val="2"/>
          </w:tcPr>
          <w:p w14:paraId="49FE70FC" w14:textId="77777777" w:rsidR="00D40C70" w:rsidRPr="00BC508A" w:rsidRDefault="00D40C70" w:rsidP="00E6030B">
            <w:pPr>
              <w:pStyle w:val="TAC"/>
            </w:pPr>
            <w:r w:rsidRPr="00BC508A">
              <w:t>1</w:t>
            </w:r>
          </w:p>
        </w:tc>
        <w:tc>
          <w:tcPr>
            <w:tcW w:w="284" w:type="dxa"/>
            <w:gridSpan w:val="2"/>
          </w:tcPr>
          <w:p w14:paraId="41415E52" w14:textId="77777777" w:rsidR="00D40C70" w:rsidRPr="00BC508A" w:rsidRDefault="00D40C70" w:rsidP="00E6030B">
            <w:pPr>
              <w:pStyle w:val="TAC"/>
            </w:pPr>
          </w:p>
        </w:tc>
        <w:tc>
          <w:tcPr>
            <w:tcW w:w="283" w:type="dxa"/>
            <w:gridSpan w:val="2"/>
          </w:tcPr>
          <w:p w14:paraId="03CC436A" w14:textId="77777777" w:rsidR="00D40C70" w:rsidRPr="00BC508A" w:rsidRDefault="00D40C70" w:rsidP="00E6030B">
            <w:pPr>
              <w:pStyle w:val="TAC"/>
            </w:pPr>
          </w:p>
        </w:tc>
        <w:tc>
          <w:tcPr>
            <w:tcW w:w="236" w:type="dxa"/>
            <w:gridSpan w:val="2"/>
          </w:tcPr>
          <w:p w14:paraId="4E42E1E5" w14:textId="77777777" w:rsidR="00D40C70" w:rsidRPr="00BC508A" w:rsidRDefault="00D40C70" w:rsidP="00E6030B">
            <w:pPr>
              <w:pStyle w:val="TAC"/>
            </w:pPr>
          </w:p>
        </w:tc>
        <w:tc>
          <w:tcPr>
            <w:tcW w:w="6123" w:type="dxa"/>
            <w:gridSpan w:val="2"/>
            <w:shd w:val="clear" w:color="auto" w:fill="auto"/>
          </w:tcPr>
          <w:p w14:paraId="76E0E45B" w14:textId="77777777" w:rsidR="00D40C70" w:rsidRPr="00BC508A" w:rsidRDefault="00D40C70" w:rsidP="00E6030B">
            <w:pPr>
              <w:pStyle w:val="TAL"/>
            </w:pPr>
            <w:r w:rsidRPr="00BC508A">
              <w:t>UMTS integrity algorithm UIA5 supported</w:t>
            </w:r>
          </w:p>
        </w:tc>
      </w:tr>
      <w:tr w:rsidR="00D40C70" w:rsidRPr="00BC508A" w14:paraId="5AD789B1" w14:textId="77777777" w:rsidTr="000D57EC">
        <w:trPr>
          <w:gridBefore w:val="1"/>
          <w:gridAfter w:val="1"/>
          <w:wBefore w:w="73" w:type="dxa"/>
          <w:wAfter w:w="115" w:type="dxa"/>
          <w:cantSplit/>
          <w:jc w:val="center"/>
        </w:trPr>
        <w:tc>
          <w:tcPr>
            <w:tcW w:w="7222" w:type="dxa"/>
            <w:gridSpan w:val="10"/>
          </w:tcPr>
          <w:p w14:paraId="62365E96" w14:textId="77777777" w:rsidR="00D40C70" w:rsidRPr="00BC508A" w:rsidRDefault="00D40C70" w:rsidP="00E6030B">
            <w:pPr>
              <w:pStyle w:val="TAL"/>
            </w:pPr>
            <w:bookmarkStart w:id="7965" w:name="MCCQCTEMPBM_00000272"/>
          </w:p>
        </w:tc>
      </w:tr>
      <w:bookmarkEnd w:id="7965"/>
      <w:tr w:rsidR="00D40C70" w:rsidRPr="00BC508A" w14:paraId="7B222632" w14:textId="77777777" w:rsidTr="000D57EC">
        <w:trPr>
          <w:gridBefore w:val="1"/>
          <w:gridAfter w:val="1"/>
          <w:wBefore w:w="73" w:type="dxa"/>
          <w:wAfter w:w="115" w:type="dxa"/>
          <w:cantSplit/>
          <w:jc w:val="center"/>
        </w:trPr>
        <w:tc>
          <w:tcPr>
            <w:tcW w:w="7222" w:type="dxa"/>
            <w:gridSpan w:val="10"/>
          </w:tcPr>
          <w:p w14:paraId="19CA260B" w14:textId="77777777" w:rsidR="00D40C70" w:rsidRPr="00BC508A" w:rsidRDefault="00D40C70" w:rsidP="00E6030B">
            <w:pPr>
              <w:pStyle w:val="TAL"/>
            </w:pPr>
            <w:r w:rsidRPr="00BC508A">
              <w:t>UMTS integrity algorithm UIA6 supported (octet 6, bit 2)</w:t>
            </w:r>
          </w:p>
        </w:tc>
      </w:tr>
      <w:tr w:rsidR="00D40C70" w:rsidRPr="00BC508A" w14:paraId="3A5847CE" w14:textId="77777777" w:rsidTr="000D57EC">
        <w:trPr>
          <w:gridBefore w:val="1"/>
          <w:gridAfter w:val="1"/>
          <w:wBefore w:w="73" w:type="dxa"/>
          <w:wAfter w:w="115" w:type="dxa"/>
          <w:cantSplit/>
          <w:jc w:val="center"/>
        </w:trPr>
        <w:tc>
          <w:tcPr>
            <w:tcW w:w="296" w:type="dxa"/>
            <w:gridSpan w:val="2"/>
          </w:tcPr>
          <w:p w14:paraId="682040D3" w14:textId="77777777" w:rsidR="00D40C70" w:rsidRPr="00BC508A" w:rsidRDefault="00D40C70" w:rsidP="00E6030B">
            <w:pPr>
              <w:pStyle w:val="TAC"/>
            </w:pPr>
            <w:r w:rsidRPr="00BC508A">
              <w:t>0</w:t>
            </w:r>
          </w:p>
        </w:tc>
        <w:tc>
          <w:tcPr>
            <w:tcW w:w="284" w:type="dxa"/>
            <w:gridSpan w:val="2"/>
          </w:tcPr>
          <w:p w14:paraId="3863D7D0" w14:textId="77777777" w:rsidR="00D40C70" w:rsidRPr="00BC508A" w:rsidRDefault="00D40C70" w:rsidP="00E6030B">
            <w:pPr>
              <w:pStyle w:val="TAC"/>
            </w:pPr>
          </w:p>
        </w:tc>
        <w:tc>
          <w:tcPr>
            <w:tcW w:w="283" w:type="dxa"/>
            <w:gridSpan w:val="2"/>
          </w:tcPr>
          <w:p w14:paraId="695B1563" w14:textId="77777777" w:rsidR="00D40C70" w:rsidRPr="00BC508A" w:rsidRDefault="00D40C70" w:rsidP="00E6030B">
            <w:pPr>
              <w:pStyle w:val="TAC"/>
            </w:pPr>
          </w:p>
        </w:tc>
        <w:tc>
          <w:tcPr>
            <w:tcW w:w="236" w:type="dxa"/>
            <w:gridSpan w:val="2"/>
          </w:tcPr>
          <w:p w14:paraId="66505419" w14:textId="77777777" w:rsidR="00D40C70" w:rsidRPr="00BC508A" w:rsidRDefault="00D40C70" w:rsidP="00E6030B">
            <w:pPr>
              <w:pStyle w:val="TAC"/>
            </w:pPr>
          </w:p>
        </w:tc>
        <w:tc>
          <w:tcPr>
            <w:tcW w:w="6123" w:type="dxa"/>
            <w:gridSpan w:val="2"/>
            <w:shd w:val="clear" w:color="auto" w:fill="auto"/>
          </w:tcPr>
          <w:p w14:paraId="32B73AD2" w14:textId="77777777" w:rsidR="00D40C70" w:rsidRPr="00BC508A" w:rsidRDefault="00D40C70" w:rsidP="00E6030B">
            <w:pPr>
              <w:pStyle w:val="TAL"/>
            </w:pPr>
            <w:r w:rsidRPr="00BC508A">
              <w:t>UMTS integrity algorithm UIA6 not supported</w:t>
            </w:r>
          </w:p>
        </w:tc>
      </w:tr>
      <w:tr w:rsidR="00D40C70" w:rsidRPr="00BC508A" w14:paraId="20DDB8DE" w14:textId="77777777" w:rsidTr="000D57EC">
        <w:trPr>
          <w:gridBefore w:val="1"/>
          <w:gridAfter w:val="1"/>
          <w:wBefore w:w="73" w:type="dxa"/>
          <w:wAfter w:w="115" w:type="dxa"/>
          <w:cantSplit/>
          <w:jc w:val="center"/>
        </w:trPr>
        <w:tc>
          <w:tcPr>
            <w:tcW w:w="296" w:type="dxa"/>
            <w:gridSpan w:val="2"/>
          </w:tcPr>
          <w:p w14:paraId="67C7888B" w14:textId="77777777" w:rsidR="00D40C70" w:rsidRPr="00BC508A" w:rsidRDefault="00D40C70" w:rsidP="00E6030B">
            <w:pPr>
              <w:pStyle w:val="TAC"/>
            </w:pPr>
            <w:r w:rsidRPr="00BC508A">
              <w:t>1</w:t>
            </w:r>
          </w:p>
        </w:tc>
        <w:tc>
          <w:tcPr>
            <w:tcW w:w="284" w:type="dxa"/>
            <w:gridSpan w:val="2"/>
          </w:tcPr>
          <w:p w14:paraId="6CCE2D1C" w14:textId="77777777" w:rsidR="00D40C70" w:rsidRPr="00BC508A" w:rsidRDefault="00D40C70" w:rsidP="00E6030B">
            <w:pPr>
              <w:pStyle w:val="TAC"/>
            </w:pPr>
          </w:p>
        </w:tc>
        <w:tc>
          <w:tcPr>
            <w:tcW w:w="283" w:type="dxa"/>
            <w:gridSpan w:val="2"/>
          </w:tcPr>
          <w:p w14:paraId="3CA58B99" w14:textId="77777777" w:rsidR="00D40C70" w:rsidRPr="00BC508A" w:rsidRDefault="00D40C70" w:rsidP="00E6030B">
            <w:pPr>
              <w:pStyle w:val="TAC"/>
            </w:pPr>
          </w:p>
        </w:tc>
        <w:tc>
          <w:tcPr>
            <w:tcW w:w="236" w:type="dxa"/>
            <w:gridSpan w:val="2"/>
          </w:tcPr>
          <w:p w14:paraId="35E9534F" w14:textId="77777777" w:rsidR="00D40C70" w:rsidRPr="00BC508A" w:rsidRDefault="00D40C70" w:rsidP="00E6030B">
            <w:pPr>
              <w:pStyle w:val="TAC"/>
            </w:pPr>
          </w:p>
        </w:tc>
        <w:tc>
          <w:tcPr>
            <w:tcW w:w="6123" w:type="dxa"/>
            <w:gridSpan w:val="2"/>
            <w:shd w:val="clear" w:color="auto" w:fill="auto"/>
          </w:tcPr>
          <w:p w14:paraId="532DD8A9" w14:textId="77777777" w:rsidR="00D40C70" w:rsidRPr="00BC508A" w:rsidRDefault="00D40C70" w:rsidP="00E6030B">
            <w:pPr>
              <w:pStyle w:val="TAL"/>
            </w:pPr>
            <w:r w:rsidRPr="00BC508A">
              <w:t>UMTS integrity algorithm UIA6 supported</w:t>
            </w:r>
          </w:p>
        </w:tc>
      </w:tr>
      <w:tr w:rsidR="00D40C70" w:rsidRPr="00BC508A" w14:paraId="16ACF457" w14:textId="77777777" w:rsidTr="000D57EC">
        <w:trPr>
          <w:gridBefore w:val="1"/>
          <w:gridAfter w:val="1"/>
          <w:wBefore w:w="73" w:type="dxa"/>
          <w:wAfter w:w="115" w:type="dxa"/>
          <w:cantSplit/>
          <w:jc w:val="center"/>
        </w:trPr>
        <w:tc>
          <w:tcPr>
            <w:tcW w:w="7222" w:type="dxa"/>
            <w:gridSpan w:val="10"/>
          </w:tcPr>
          <w:p w14:paraId="7509DE95" w14:textId="77777777" w:rsidR="00D40C70" w:rsidRPr="00BC508A" w:rsidRDefault="00D40C70" w:rsidP="00E6030B">
            <w:pPr>
              <w:pStyle w:val="TAL"/>
            </w:pPr>
            <w:bookmarkStart w:id="7966" w:name="MCCQCTEMPBM_00000273"/>
          </w:p>
        </w:tc>
      </w:tr>
      <w:bookmarkEnd w:id="7966"/>
      <w:tr w:rsidR="00D40C70" w:rsidRPr="00BC508A" w14:paraId="50E2A33B" w14:textId="77777777" w:rsidTr="000D57EC">
        <w:trPr>
          <w:gridBefore w:val="1"/>
          <w:gridAfter w:val="1"/>
          <w:wBefore w:w="73" w:type="dxa"/>
          <w:wAfter w:w="115" w:type="dxa"/>
          <w:cantSplit/>
          <w:jc w:val="center"/>
        </w:trPr>
        <w:tc>
          <w:tcPr>
            <w:tcW w:w="7222" w:type="dxa"/>
            <w:gridSpan w:val="10"/>
          </w:tcPr>
          <w:p w14:paraId="04266AFA" w14:textId="77777777" w:rsidR="00D40C70" w:rsidRPr="00BC508A" w:rsidRDefault="00D40C70" w:rsidP="00E6030B">
            <w:pPr>
              <w:pStyle w:val="TAL"/>
            </w:pPr>
            <w:r w:rsidRPr="00BC508A">
              <w:t>UMTS integrity algorithm UIA7 supported (octet 6, bit 1)</w:t>
            </w:r>
          </w:p>
        </w:tc>
      </w:tr>
      <w:tr w:rsidR="00D40C70" w:rsidRPr="00BC508A" w14:paraId="24A0C8FB" w14:textId="77777777" w:rsidTr="000D57EC">
        <w:trPr>
          <w:gridBefore w:val="1"/>
          <w:gridAfter w:val="1"/>
          <w:wBefore w:w="73" w:type="dxa"/>
          <w:wAfter w:w="115" w:type="dxa"/>
          <w:cantSplit/>
          <w:jc w:val="center"/>
        </w:trPr>
        <w:tc>
          <w:tcPr>
            <w:tcW w:w="296" w:type="dxa"/>
            <w:gridSpan w:val="2"/>
          </w:tcPr>
          <w:p w14:paraId="219CE0EF" w14:textId="77777777" w:rsidR="00D40C70" w:rsidRPr="00BC508A" w:rsidRDefault="00D40C70" w:rsidP="00E6030B">
            <w:pPr>
              <w:pStyle w:val="TAC"/>
            </w:pPr>
            <w:r w:rsidRPr="00BC508A">
              <w:t>0</w:t>
            </w:r>
          </w:p>
        </w:tc>
        <w:tc>
          <w:tcPr>
            <w:tcW w:w="284" w:type="dxa"/>
            <w:gridSpan w:val="2"/>
          </w:tcPr>
          <w:p w14:paraId="1A6DE3C7" w14:textId="77777777" w:rsidR="00D40C70" w:rsidRPr="00BC508A" w:rsidRDefault="00D40C70" w:rsidP="00E6030B">
            <w:pPr>
              <w:pStyle w:val="TAC"/>
            </w:pPr>
          </w:p>
        </w:tc>
        <w:tc>
          <w:tcPr>
            <w:tcW w:w="283" w:type="dxa"/>
            <w:gridSpan w:val="2"/>
          </w:tcPr>
          <w:p w14:paraId="04C8108E" w14:textId="77777777" w:rsidR="00D40C70" w:rsidRPr="00BC508A" w:rsidRDefault="00D40C70" w:rsidP="00E6030B">
            <w:pPr>
              <w:pStyle w:val="TAC"/>
            </w:pPr>
          </w:p>
        </w:tc>
        <w:tc>
          <w:tcPr>
            <w:tcW w:w="236" w:type="dxa"/>
            <w:gridSpan w:val="2"/>
          </w:tcPr>
          <w:p w14:paraId="0A2FC11A" w14:textId="77777777" w:rsidR="00D40C70" w:rsidRPr="00BC508A" w:rsidRDefault="00D40C70" w:rsidP="00E6030B">
            <w:pPr>
              <w:pStyle w:val="TAC"/>
            </w:pPr>
          </w:p>
        </w:tc>
        <w:tc>
          <w:tcPr>
            <w:tcW w:w="6123" w:type="dxa"/>
            <w:gridSpan w:val="2"/>
            <w:shd w:val="clear" w:color="auto" w:fill="auto"/>
          </w:tcPr>
          <w:p w14:paraId="650FA7AF" w14:textId="77777777" w:rsidR="00D40C70" w:rsidRPr="00BC508A" w:rsidRDefault="00D40C70" w:rsidP="00E6030B">
            <w:pPr>
              <w:pStyle w:val="TAL"/>
            </w:pPr>
            <w:r w:rsidRPr="00BC508A">
              <w:t>UMTS integrity algorithm UIA7 not supported</w:t>
            </w:r>
          </w:p>
        </w:tc>
      </w:tr>
      <w:tr w:rsidR="00D40C70" w:rsidRPr="00BC508A" w14:paraId="09BB9661" w14:textId="77777777" w:rsidTr="000D57EC">
        <w:trPr>
          <w:gridBefore w:val="1"/>
          <w:gridAfter w:val="1"/>
          <w:wBefore w:w="73" w:type="dxa"/>
          <w:wAfter w:w="115" w:type="dxa"/>
          <w:cantSplit/>
          <w:jc w:val="center"/>
        </w:trPr>
        <w:tc>
          <w:tcPr>
            <w:tcW w:w="296" w:type="dxa"/>
            <w:gridSpan w:val="2"/>
          </w:tcPr>
          <w:p w14:paraId="474B07F2" w14:textId="77777777" w:rsidR="00D40C70" w:rsidRPr="00BC508A" w:rsidRDefault="00D40C70" w:rsidP="00E6030B">
            <w:pPr>
              <w:pStyle w:val="TAC"/>
            </w:pPr>
            <w:r w:rsidRPr="00BC508A">
              <w:t>1</w:t>
            </w:r>
          </w:p>
        </w:tc>
        <w:tc>
          <w:tcPr>
            <w:tcW w:w="284" w:type="dxa"/>
            <w:gridSpan w:val="2"/>
          </w:tcPr>
          <w:p w14:paraId="247CA2B0" w14:textId="77777777" w:rsidR="00D40C70" w:rsidRPr="00BC508A" w:rsidRDefault="00D40C70" w:rsidP="00E6030B">
            <w:pPr>
              <w:pStyle w:val="TAC"/>
            </w:pPr>
          </w:p>
        </w:tc>
        <w:tc>
          <w:tcPr>
            <w:tcW w:w="283" w:type="dxa"/>
            <w:gridSpan w:val="2"/>
          </w:tcPr>
          <w:p w14:paraId="5C79F042" w14:textId="77777777" w:rsidR="00D40C70" w:rsidRPr="00BC508A" w:rsidRDefault="00D40C70" w:rsidP="00E6030B">
            <w:pPr>
              <w:pStyle w:val="TAC"/>
            </w:pPr>
          </w:p>
        </w:tc>
        <w:tc>
          <w:tcPr>
            <w:tcW w:w="236" w:type="dxa"/>
            <w:gridSpan w:val="2"/>
          </w:tcPr>
          <w:p w14:paraId="4D030844" w14:textId="77777777" w:rsidR="00D40C70" w:rsidRPr="00BC508A" w:rsidRDefault="00D40C70" w:rsidP="00E6030B">
            <w:pPr>
              <w:pStyle w:val="TAC"/>
            </w:pPr>
          </w:p>
        </w:tc>
        <w:tc>
          <w:tcPr>
            <w:tcW w:w="6123" w:type="dxa"/>
            <w:gridSpan w:val="2"/>
            <w:shd w:val="clear" w:color="auto" w:fill="auto"/>
          </w:tcPr>
          <w:p w14:paraId="0860EEF3" w14:textId="77777777" w:rsidR="00D40C70" w:rsidRPr="00BC508A" w:rsidRDefault="00D40C70" w:rsidP="00E6030B">
            <w:pPr>
              <w:pStyle w:val="TAL"/>
            </w:pPr>
            <w:r w:rsidRPr="00BC508A">
              <w:t>UMTS integrity algorithm UIA7 supported</w:t>
            </w:r>
          </w:p>
        </w:tc>
      </w:tr>
      <w:tr w:rsidR="00D40C70" w:rsidRPr="00BC508A" w14:paraId="0BD08696" w14:textId="77777777" w:rsidTr="000D57EC">
        <w:trPr>
          <w:gridBefore w:val="1"/>
          <w:gridAfter w:val="1"/>
          <w:wBefore w:w="73" w:type="dxa"/>
          <w:wAfter w:w="115" w:type="dxa"/>
          <w:cantSplit/>
          <w:jc w:val="center"/>
        </w:trPr>
        <w:tc>
          <w:tcPr>
            <w:tcW w:w="7222" w:type="dxa"/>
            <w:gridSpan w:val="10"/>
          </w:tcPr>
          <w:p w14:paraId="7C84C041" w14:textId="77777777" w:rsidR="00D40C70" w:rsidRPr="00BC508A" w:rsidRDefault="00D40C70" w:rsidP="00E6030B">
            <w:pPr>
              <w:pStyle w:val="TAL"/>
            </w:pPr>
            <w:bookmarkStart w:id="7967" w:name="MCCQCTEMPBM_00000274"/>
          </w:p>
        </w:tc>
      </w:tr>
      <w:bookmarkEnd w:id="7967"/>
      <w:tr w:rsidR="00D40C70" w:rsidRPr="00BC508A" w14:paraId="6388082D" w14:textId="77777777" w:rsidTr="000D57EC">
        <w:trPr>
          <w:gridBefore w:val="1"/>
          <w:gridAfter w:val="1"/>
          <w:wBefore w:w="73" w:type="dxa"/>
          <w:wAfter w:w="115" w:type="dxa"/>
          <w:cantSplit/>
          <w:jc w:val="center"/>
        </w:trPr>
        <w:tc>
          <w:tcPr>
            <w:tcW w:w="7222" w:type="dxa"/>
            <w:gridSpan w:val="10"/>
          </w:tcPr>
          <w:p w14:paraId="59C7DD77" w14:textId="77777777" w:rsidR="00D40C70" w:rsidRPr="00BC508A" w:rsidRDefault="00D40C70" w:rsidP="00E6030B">
            <w:pPr>
              <w:pStyle w:val="TAL"/>
            </w:pPr>
            <w:r w:rsidRPr="00BC508A">
              <w:t>NF capability (octet 7, bit 1)</w:t>
            </w:r>
          </w:p>
        </w:tc>
      </w:tr>
      <w:tr w:rsidR="00D40C70" w:rsidRPr="00BC508A" w14:paraId="75704335" w14:textId="77777777" w:rsidTr="000D57EC">
        <w:trPr>
          <w:gridBefore w:val="1"/>
          <w:gridAfter w:val="1"/>
          <w:wBefore w:w="73" w:type="dxa"/>
          <w:wAfter w:w="115" w:type="dxa"/>
          <w:cantSplit/>
          <w:jc w:val="center"/>
        </w:trPr>
        <w:tc>
          <w:tcPr>
            <w:tcW w:w="296" w:type="dxa"/>
            <w:gridSpan w:val="2"/>
          </w:tcPr>
          <w:p w14:paraId="74AEA067" w14:textId="77777777" w:rsidR="00D40C70" w:rsidRPr="00BC508A" w:rsidRDefault="00D40C70" w:rsidP="00E6030B">
            <w:pPr>
              <w:pStyle w:val="TAC"/>
            </w:pPr>
            <w:r w:rsidRPr="00BC508A">
              <w:t>0</w:t>
            </w:r>
          </w:p>
        </w:tc>
        <w:tc>
          <w:tcPr>
            <w:tcW w:w="284" w:type="dxa"/>
            <w:gridSpan w:val="2"/>
          </w:tcPr>
          <w:p w14:paraId="6A4C8B7F" w14:textId="77777777" w:rsidR="00D40C70" w:rsidRPr="00BC508A" w:rsidRDefault="00D40C70" w:rsidP="00E6030B">
            <w:pPr>
              <w:pStyle w:val="TAC"/>
            </w:pPr>
          </w:p>
        </w:tc>
        <w:tc>
          <w:tcPr>
            <w:tcW w:w="283" w:type="dxa"/>
            <w:gridSpan w:val="2"/>
          </w:tcPr>
          <w:p w14:paraId="15907F8D" w14:textId="77777777" w:rsidR="00D40C70" w:rsidRPr="00BC508A" w:rsidRDefault="00D40C70" w:rsidP="00E6030B">
            <w:pPr>
              <w:pStyle w:val="TAC"/>
            </w:pPr>
          </w:p>
        </w:tc>
        <w:tc>
          <w:tcPr>
            <w:tcW w:w="236" w:type="dxa"/>
            <w:gridSpan w:val="2"/>
          </w:tcPr>
          <w:p w14:paraId="6379F3BA" w14:textId="77777777" w:rsidR="00D40C70" w:rsidRPr="00BC508A" w:rsidRDefault="00D40C70" w:rsidP="00E6030B">
            <w:pPr>
              <w:pStyle w:val="TAC"/>
            </w:pPr>
          </w:p>
        </w:tc>
        <w:tc>
          <w:tcPr>
            <w:tcW w:w="6123" w:type="dxa"/>
            <w:gridSpan w:val="2"/>
            <w:shd w:val="clear" w:color="auto" w:fill="auto"/>
          </w:tcPr>
          <w:p w14:paraId="5888068D" w14:textId="77777777" w:rsidR="00D40C70" w:rsidRPr="00BC508A" w:rsidRDefault="00D40C70" w:rsidP="00E6030B">
            <w:pPr>
              <w:pStyle w:val="TAL"/>
            </w:pPr>
            <w:r w:rsidRPr="00BC508A">
              <w:rPr>
                <w:rFonts w:eastAsia="MS Mincho"/>
              </w:rPr>
              <w:t>notification procedure not supported</w:t>
            </w:r>
          </w:p>
        </w:tc>
      </w:tr>
      <w:tr w:rsidR="00D40C70" w:rsidRPr="00BC508A" w14:paraId="2FAB2849" w14:textId="77777777" w:rsidTr="000D57EC">
        <w:trPr>
          <w:gridBefore w:val="1"/>
          <w:gridAfter w:val="1"/>
          <w:wBefore w:w="73" w:type="dxa"/>
          <w:wAfter w:w="115" w:type="dxa"/>
          <w:cantSplit/>
          <w:jc w:val="center"/>
        </w:trPr>
        <w:tc>
          <w:tcPr>
            <w:tcW w:w="296" w:type="dxa"/>
            <w:gridSpan w:val="2"/>
          </w:tcPr>
          <w:p w14:paraId="6ECF4F59" w14:textId="77777777" w:rsidR="00D40C70" w:rsidRPr="00BC508A" w:rsidRDefault="00D40C70" w:rsidP="00E6030B">
            <w:pPr>
              <w:pStyle w:val="TAC"/>
            </w:pPr>
            <w:r w:rsidRPr="00BC508A">
              <w:t>1</w:t>
            </w:r>
          </w:p>
        </w:tc>
        <w:tc>
          <w:tcPr>
            <w:tcW w:w="284" w:type="dxa"/>
            <w:gridSpan w:val="2"/>
          </w:tcPr>
          <w:p w14:paraId="2223F65B" w14:textId="77777777" w:rsidR="00D40C70" w:rsidRPr="00BC508A" w:rsidRDefault="00D40C70" w:rsidP="00E6030B">
            <w:pPr>
              <w:pStyle w:val="TAC"/>
            </w:pPr>
          </w:p>
        </w:tc>
        <w:tc>
          <w:tcPr>
            <w:tcW w:w="283" w:type="dxa"/>
            <w:gridSpan w:val="2"/>
          </w:tcPr>
          <w:p w14:paraId="58AEBF9F" w14:textId="77777777" w:rsidR="00D40C70" w:rsidRPr="00BC508A" w:rsidRDefault="00D40C70" w:rsidP="00E6030B">
            <w:pPr>
              <w:pStyle w:val="TAC"/>
            </w:pPr>
          </w:p>
        </w:tc>
        <w:tc>
          <w:tcPr>
            <w:tcW w:w="236" w:type="dxa"/>
            <w:gridSpan w:val="2"/>
          </w:tcPr>
          <w:p w14:paraId="42FA2A4D" w14:textId="77777777" w:rsidR="00D40C70" w:rsidRPr="00BC508A" w:rsidRDefault="00D40C70" w:rsidP="00E6030B">
            <w:pPr>
              <w:pStyle w:val="TAC"/>
            </w:pPr>
          </w:p>
        </w:tc>
        <w:tc>
          <w:tcPr>
            <w:tcW w:w="6123" w:type="dxa"/>
            <w:gridSpan w:val="2"/>
            <w:shd w:val="clear" w:color="auto" w:fill="auto"/>
          </w:tcPr>
          <w:p w14:paraId="1235A943" w14:textId="77777777" w:rsidR="00D40C70" w:rsidRPr="00BC508A" w:rsidRDefault="00D40C70" w:rsidP="00E6030B">
            <w:pPr>
              <w:pStyle w:val="TAL"/>
            </w:pPr>
            <w:r w:rsidRPr="00BC508A">
              <w:rPr>
                <w:rFonts w:eastAsia="MS Mincho"/>
              </w:rPr>
              <w:t>notification procedure supported</w:t>
            </w:r>
          </w:p>
        </w:tc>
      </w:tr>
      <w:tr w:rsidR="00D40C70" w:rsidRPr="00BC508A" w14:paraId="1CEA61FE" w14:textId="77777777" w:rsidTr="000D57EC">
        <w:trPr>
          <w:gridBefore w:val="1"/>
          <w:gridAfter w:val="1"/>
          <w:wBefore w:w="73" w:type="dxa"/>
          <w:wAfter w:w="115" w:type="dxa"/>
          <w:cantSplit/>
          <w:jc w:val="center"/>
        </w:trPr>
        <w:tc>
          <w:tcPr>
            <w:tcW w:w="7222" w:type="dxa"/>
            <w:gridSpan w:val="10"/>
          </w:tcPr>
          <w:p w14:paraId="54355428" w14:textId="77777777" w:rsidR="00D40C70" w:rsidRPr="00BC508A" w:rsidRDefault="00D40C70" w:rsidP="00E6030B">
            <w:pPr>
              <w:pStyle w:val="TAL"/>
            </w:pPr>
            <w:bookmarkStart w:id="7968" w:name="MCCQCTEMPBM_00000275"/>
          </w:p>
        </w:tc>
      </w:tr>
      <w:bookmarkEnd w:id="7968"/>
      <w:tr w:rsidR="00D40C70" w:rsidRPr="00BC508A" w14:paraId="248B3C44" w14:textId="77777777" w:rsidTr="000D57EC">
        <w:trPr>
          <w:gridBefore w:val="1"/>
          <w:gridAfter w:val="1"/>
          <w:wBefore w:w="73" w:type="dxa"/>
          <w:wAfter w:w="115" w:type="dxa"/>
          <w:cantSplit/>
          <w:jc w:val="center"/>
        </w:trPr>
        <w:tc>
          <w:tcPr>
            <w:tcW w:w="7222" w:type="dxa"/>
            <w:gridSpan w:val="10"/>
          </w:tcPr>
          <w:p w14:paraId="66BE107B" w14:textId="77777777" w:rsidR="00D40C70" w:rsidRPr="00BC508A" w:rsidRDefault="00D40C70" w:rsidP="00E6030B">
            <w:pPr>
              <w:pStyle w:val="TAL"/>
            </w:pPr>
            <w:r w:rsidRPr="00BC508A">
              <w:t>1xSRVCC capability (octet 7, bit 2)</w:t>
            </w:r>
          </w:p>
        </w:tc>
      </w:tr>
      <w:tr w:rsidR="00D40C70" w:rsidRPr="00BC508A" w14:paraId="1C9D5703" w14:textId="77777777" w:rsidTr="000D57EC">
        <w:trPr>
          <w:gridBefore w:val="1"/>
          <w:gridAfter w:val="1"/>
          <w:wBefore w:w="73" w:type="dxa"/>
          <w:wAfter w:w="115" w:type="dxa"/>
          <w:cantSplit/>
          <w:jc w:val="center"/>
        </w:trPr>
        <w:tc>
          <w:tcPr>
            <w:tcW w:w="296" w:type="dxa"/>
            <w:gridSpan w:val="2"/>
          </w:tcPr>
          <w:p w14:paraId="0C93C0AB" w14:textId="77777777" w:rsidR="00D40C70" w:rsidRPr="00BC508A" w:rsidRDefault="00D40C70" w:rsidP="00E6030B">
            <w:pPr>
              <w:pStyle w:val="TAC"/>
            </w:pPr>
            <w:r w:rsidRPr="00BC508A">
              <w:t>0</w:t>
            </w:r>
          </w:p>
        </w:tc>
        <w:tc>
          <w:tcPr>
            <w:tcW w:w="284" w:type="dxa"/>
            <w:gridSpan w:val="2"/>
          </w:tcPr>
          <w:p w14:paraId="1B5309EF" w14:textId="77777777" w:rsidR="00D40C70" w:rsidRPr="00BC508A" w:rsidRDefault="00D40C70" w:rsidP="00E6030B">
            <w:pPr>
              <w:pStyle w:val="TAC"/>
            </w:pPr>
          </w:p>
        </w:tc>
        <w:tc>
          <w:tcPr>
            <w:tcW w:w="283" w:type="dxa"/>
            <w:gridSpan w:val="2"/>
          </w:tcPr>
          <w:p w14:paraId="5BB0D6EF" w14:textId="77777777" w:rsidR="00D40C70" w:rsidRPr="00BC508A" w:rsidRDefault="00D40C70" w:rsidP="00E6030B">
            <w:pPr>
              <w:pStyle w:val="TAC"/>
            </w:pPr>
          </w:p>
        </w:tc>
        <w:tc>
          <w:tcPr>
            <w:tcW w:w="236" w:type="dxa"/>
            <w:gridSpan w:val="2"/>
          </w:tcPr>
          <w:p w14:paraId="2A32891C" w14:textId="77777777" w:rsidR="00D40C70" w:rsidRPr="00BC508A" w:rsidRDefault="00D40C70" w:rsidP="00E6030B">
            <w:pPr>
              <w:pStyle w:val="TAC"/>
            </w:pPr>
          </w:p>
        </w:tc>
        <w:tc>
          <w:tcPr>
            <w:tcW w:w="6123" w:type="dxa"/>
            <w:gridSpan w:val="2"/>
            <w:shd w:val="clear" w:color="auto" w:fill="auto"/>
          </w:tcPr>
          <w:p w14:paraId="6FC2BB6E" w14:textId="77777777" w:rsidR="00D40C70" w:rsidRPr="00BC508A" w:rsidRDefault="00D40C70" w:rsidP="00E6030B">
            <w:pPr>
              <w:pStyle w:val="TAL"/>
            </w:pPr>
            <w:r w:rsidRPr="00BC508A">
              <w:rPr>
                <w:rFonts w:eastAsia="MS Mincho"/>
              </w:rPr>
              <w:t xml:space="preserve">SRVCC from E-UTRAN to </w:t>
            </w:r>
            <w:r w:rsidRPr="00BC508A">
              <w:t>cdma2000</w:t>
            </w:r>
            <w:r w:rsidRPr="00BC508A">
              <w:rPr>
                <w:vertAlign w:val="superscript"/>
              </w:rPr>
              <w:t>®</w:t>
            </w:r>
            <w:r w:rsidRPr="00BC508A">
              <w:rPr>
                <w:rFonts w:eastAsia="MS Mincho"/>
              </w:rPr>
              <w:t xml:space="preserve"> 1x CS </w:t>
            </w:r>
            <w:r w:rsidRPr="00BC508A">
              <w:t>not supported</w:t>
            </w:r>
          </w:p>
        </w:tc>
      </w:tr>
      <w:tr w:rsidR="00D40C70" w:rsidRPr="00BC508A" w14:paraId="2D5BA581" w14:textId="77777777" w:rsidTr="000D57EC">
        <w:trPr>
          <w:gridBefore w:val="1"/>
          <w:gridAfter w:val="1"/>
          <w:wBefore w:w="73" w:type="dxa"/>
          <w:wAfter w:w="115" w:type="dxa"/>
          <w:cantSplit/>
          <w:jc w:val="center"/>
        </w:trPr>
        <w:tc>
          <w:tcPr>
            <w:tcW w:w="296" w:type="dxa"/>
            <w:gridSpan w:val="2"/>
          </w:tcPr>
          <w:p w14:paraId="5B1FBEDE" w14:textId="77777777" w:rsidR="00D40C70" w:rsidRPr="00BC508A" w:rsidRDefault="00D40C70" w:rsidP="00E6030B">
            <w:pPr>
              <w:pStyle w:val="TAC"/>
            </w:pPr>
            <w:r w:rsidRPr="00BC508A">
              <w:t>1</w:t>
            </w:r>
          </w:p>
        </w:tc>
        <w:tc>
          <w:tcPr>
            <w:tcW w:w="284" w:type="dxa"/>
            <w:gridSpan w:val="2"/>
          </w:tcPr>
          <w:p w14:paraId="6BEA2E00" w14:textId="77777777" w:rsidR="00D40C70" w:rsidRPr="00BC508A" w:rsidRDefault="00D40C70" w:rsidP="00E6030B">
            <w:pPr>
              <w:pStyle w:val="TAC"/>
            </w:pPr>
          </w:p>
        </w:tc>
        <w:tc>
          <w:tcPr>
            <w:tcW w:w="283" w:type="dxa"/>
            <w:gridSpan w:val="2"/>
          </w:tcPr>
          <w:p w14:paraId="11F3B0A9" w14:textId="77777777" w:rsidR="00D40C70" w:rsidRPr="00BC508A" w:rsidRDefault="00D40C70" w:rsidP="00E6030B">
            <w:pPr>
              <w:pStyle w:val="TAC"/>
            </w:pPr>
          </w:p>
        </w:tc>
        <w:tc>
          <w:tcPr>
            <w:tcW w:w="236" w:type="dxa"/>
            <w:gridSpan w:val="2"/>
          </w:tcPr>
          <w:p w14:paraId="4CCD0435" w14:textId="77777777" w:rsidR="00D40C70" w:rsidRPr="00BC508A" w:rsidRDefault="00D40C70" w:rsidP="00E6030B">
            <w:pPr>
              <w:pStyle w:val="TAC"/>
            </w:pPr>
          </w:p>
        </w:tc>
        <w:tc>
          <w:tcPr>
            <w:tcW w:w="6123" w:type="dxa"/>
            <w:gridSpan w:val="2"/>
            <w:shd w:val="clear" w:color="auto" w:fill="auto"/>
          </w:tcPr>
          <w:p w14:paraId="702743A9" w14:textId="77777777" w:rsidR="00D40C70" w:rsidRPr="00BC508A" w:rsidRDefault="00D40C70" w:rsidP="00E6030B">
            <w:pPr>
              <w:pStyle w:val="TAL"/>
            </w:pPr>
            <w:r w:rsidRPr="00BC508A">
              <w:rPr>
                <w:rFonts w:eastAsia="MS Mincho"/>
              </w:rPr>
              <w:t xml:space="preserve">SRVCC from E-UTRAN to </w:t>
            </w:r>
            <w:r w:rsidRPr="00BC508A">
              <w:t>cdma2000</w:t>
            </w:r>
            <w:r w:rsidRPr="00BC508A">
              <w:rPr>
                <w:vertAlign w:val="superscript"/>
              </w:rPr>
              <w:t>®</w:t>
            </w:r>
            <w:r w:rsidRPr="00BC508A">
              <w:rPr>
                <w:rFonts w:eastAsia="MS Mincho"/>
              </w:rPr>
              <w:t xml:space="preserve"> 1x CS </w:t>
            </w:r>
            <w:r w:rsidRPr="00BC508A">
              <w:t>supported</w:t>
            </w:r>
          </w:p>
        </w:tc>
      </w:tr>
      <w:tr w:rsidR="00D40C70" w:rsidRPr="00BC508A" w14:paraId="38C33997" w14:textId="77777777" w:rsidTr="000D57EC">
        <w:trPr>
          <w:gridBefore w:val="1"/>
          <w:gridAfter w:val="1"/>
          <w:wBefore w:w="73" w:type="dxa"/>
          <w:wAfter w:w="115" w:type="dxa"/>
          <w:cantSplit/>
          <w:jc w:val="center"/>
        </w:trPr>
        <w:tc>
          <w:tcPr>
            <w:tcW w:w="296" w:type="dxa"/>
            <w:gridSpan w:val="2"/>
          </w:tcPr>
          <w:p w14:paraId="2FE90A20" w14:textId="77777777" w:rsidR="00D40C70" w:rsidRPr="00BC508A" w:rsidRDefault="00D40C70" w:rsidP="00E6030B">
            <w:pPr>
              <w:pStyle w:val="TAC"/>
            </w:pPr>
          </w:p>
        </w:tc>
        <w:tc>
          <w:tcPr>
            <w:tcW w:w="284" w:type="dxa"/>
            <w:gridSpan w:val="2"/>
          </w:tcPr>
          <w:p w14:paraId="1A363350" w14:textId="77777777" w:rsidR="00D40C70" w:rsidRPr="00BC508A" w:rsidRDefault="00D40C70" w:rsidP="00E6030B">
            <w:pPr>
              <w:pStyle w:val="TAC"/>
            </w:pPr>
          </w:p>
        </w:tc>
        <w:tc>
          <w:tcPr>
            <w:tcW w:w="283" w:type="dxa"/>
            <w:gridSpan w:val="2"/>
          </w:tcPr>
          <w:p w14:paraId="2C5B34B1" w14:textId="77777777" w:rsidR="00D40C70" w:rsidRPr="00BC508A" w:rsidRDefault="00D40C70" w:rsidP="00E6030B">
            <w:pPr>
              <w:pStyle w:val="TAC"/>
            </w:pPr>
          </w:p>
        </w:tc>
        <w:tc>
          <w:tcPr>
            <w:tcW w:w="236" w:type="dxa"/>
            <w:gridSpan w:val="2"/>
          </w:tcPr>
          <w:p w14:paraId="42013FB8" w14:textId="77777777" w:rsidR="00D40C70" w:rsidRPr="00BC508A" w:rsidRDefault="00D40C70" w:rsidP="00E6030B">
            <w:pPr>
              <w:pStyle w:val="TAC"/>
            </w:pPr>
          </w:p>
        </w:tc>
        <w:tc>
          <w:tcPr>
            <w:tcW w:w="6123" w:type="dxa"/>
            <w:gridSpan w:val="2"/>
            <w:shd w:val="clear" w:color="auto" w:fill="auto"/>
          </w:tcPr>
          <w:p w14:paraId="44F65261" w14:textId="77777777" w:rsidR="00D40C70" w:rsidRPr="00BC508A" w:rsidRDefault="00D40C70" w:rsidP="00E6030B">
            <w:pPr>
              <w:pStyle w:val="TAL"/>
            </w:pPr>
            <w:r w:rsidRPr="00BC508A">
              <w:t>(see 3GPP TS 23.216 [8])</w:t>
            </w:r>
          </w:p>
        </w:tc>
      </w:tr>
      <w:tr w:rsidR="00D40C70" w:rsidRPr="00BC508A" w14:paraId="7535C951" w14:textId="77777777" w:rsidTr="000D57EC">
        <w:trPr>
          <w:gridBefore w:val="1"/>
          <w:gridAfter w:val="1"/>
          <w:wBefore w:w="73" w:type="dxa"/>
          <w:wAfter w:w="115" w:type="dxa"/>
          <w:cantSplit/>
          <w:jc w:val="center"/>
        </w:trPr>
        <w:tc>
          <w:tcPr>
            <w:tcW w:w="7222" w:type="dxa"/>
            <w:gridSpan w:val="10"/>
          </w:tcPr>
          <w:p w14:paraId="34853457" w14:textId="77777777" w:rsidR="00D40C70" w:rsidRPr="00BC508A" w:rsidRDefault="00D40C70" w:rsidP="00E6030B">
            <w:pPr>
              <w:pStyle w:val="TAL"/>
            </w:pPr>
            <w:bookmarkStart w:id="7969" w:name="MCCQCTEMPBM_00000276"/>
          </w:p>
        </w:tc>
      </w:tr>
      <w:bookmarkEnd w:id="7969"/>
      <w:tr w:rsidR="00D40C70" w:rsidRPr="00BC508A" w14:paraId="5E3BA6B9" w14:textId="77777777" w:rsidTr="000D57EC">
        <w:trPr>
          <w:gridBefore w:val="1"/>
          <w:gridAfter w:val="1"/>
          <w:wBefore w:w="73" w:type="dxa"/>
          <w:wAfter w:w="115" w:type="dxa"/>
          <w:cantSplit/>
          <w:jc w:val="center"/>
        </w:trPr>
        <w:tc>
          <w:tcPr>
            <w:tcW w:w="7222" w:type="dxa"/>
            <w:gridSpan w:val="10"/>
          </w:tcPr>
          <w:p w14:paraId="2B790EDB" w14:textId="77777777" w:rsidR="00D40C70" w:rsidRPr="00BC508A" w:rsidRDefault="00D40C70" w:rsidP="00E6030B">
            <w:pPr>
              <w:pStyle w:val="TAL"/>
            </w:pPr>
            <w:r w:rsidRPr="00BC508A">
              <w:t>Location services (LCS) notification mechanisms capability (octet 7, bit 3)</w:t>
            </w:r>
          </w:p>
        </w:tc>
      </w:tr>
      <w:tr w:rsidR="00D40C70" w:rsidRPr="00BC508A" w14:paraId="05F17418" w14:textId="77777777" w:rsidTr="000D57EC">
        <w:trPr>
          <w:gridBefore w:val="1"/>
          <w:gridAfter w:val="1"/>
          <w:wBefore w:w="73" w:type="dxa"/>
          <w:wAfter w:w="115" w:type="dxa"/>
          <w:cantSplit/>
          <w:jc w:val="center"/>
        </w:trPr>
        <w:tc>
          <w:tcPr>
            <w:tcW w:w="296" w:type="dxa"/>
            <w:gridSpan w:val="2"/>
          </w:tcPr>
          <w:p w14:paraId="3177E5C5" w14:textId="77777777" w:rsidR="00D40C70" w:rsidRPr="00BC508A" w:rsidRDefault="00D40C70" w:rsidP="00E6030B">
            <w:pPr>
              <w:pStyle w:val="TAC"/>
            </w:pPr>
            <w:r w:rsidRPr="00BC508A">
              <w:t>0</w:t>
            </w:r>
          </w:p>
        </w:tc>
        <w:tc>
          <w:tcPr>
            <w:tcW w:w="284" w:type="dxa"/>
            <w:gridSpan w:val="2"/>
          </w:tcPr>
          <w:p w14:paraId="5FB672E2" w14:textId="77777777" w:rsidR="00D40C70" w:rsidRPr="00BC508A" w:rsidRDefault="00D40C70" w:rsidP="00E6030B">
            <w:pPr>
              <w:pStyle w:val="TAC"/>
            </w:pPr>
          </w:p>
        </w:tc>
        <w:tc>
          <w:tcPr>
            <w:tcW w:w="283" w:type="dxa"/>
            <w:gridSpan w:val="2"/>
          </w:tcPr>
          <w:p w14:paraId="75622A68" w14:textId="77777777" w:rsidR="00D40C70" w:rsidRPr="00BC508A" w:rsidRDefault="00D40C70" w:rsidP="00E6030B">
            <w:pPr>
              <w:pStyle w:val="TAC"/>
            </w:pPr>
          </w:p>
        </w:tc>
        <w:tc>
          <w:tcPr>
            <w:tcW w:w="236" w:type="dxa"/>
            <w:gridSpan w:val="2"/>
          </w:tcPr>
          <w:p w14:paraId="5201BD9C" w14:textId="77777777" w:rsidR="00D40C70" w:rsidRPr="00BC508A" w:rsidRDefault="00D40C70" w:rsidP="00E6030B">
            <w:pPr>
              <w:pStyle w:val="TAC"/>
            </w:pPr>
          </w:p>
        </w:tc>
        <w:tc>
          <w:tcPr>
            <w:tcW w:w="6123" w:type="dxa"/>
            <w:gridSpan w:val="2"/>
            <w:shd w:val="clear" w:color="auto" w:fill="auto"/>
          </w:tcPr>
          <w:p w14:paraId="27D3DDD1" w14:textId="77777777" w:rsidR="00D40C70" w:rsidRPr="00BC508A" w:rsidRDefault="00D40C70" w:rsidP="00E6030B">
            <w:pPr>
              <w:pStyle w:val="TAL"/>
            </w:pPr>
            <w:r w:rsidRPr="00BC508A">
              <w:rPr>
                <w:rFonts w:eastAsia="MS Mincho"/>
              </w:rPr>
              <w:t xml:space="preserve">LCS notification mechanisms </w:t>
            </w:r>
            <w:r w:rsidRPr="00BC508A">
              <w:t xml:space="preserve">not supported </w:t>
            </w:r>
          </w:p>
        </w:tc>
      </w:tr>
      <w:tr w:rsidR="00D40C70" w:rsidRPr="00BC508A" w14:paraId="755FEDFE" w14:textId="77777777" w:rsidTr="000D57EC">
        <w:trPr>
          <w:gridBefore w:val="1"/>
          <w:gridAfter w:val="1"/>
          <w:wBefore w:w="73" w:type="dxa"/>
          <w:wAfter w:w="115" w:type="dxa"/>
          <w:cantSplit/>
          <w:jc w:val="center"/>
        </w:trPr>
        <w:tc>
          <w:tcPr>
            <w:tcW w:w="296" w:type="dxa"/>
            <w:gridSpan w:val="2"/>
          </w:tcPr>
          <w:p w14:paraId="1AFF760B" w14:textId="77777777" w:rsidR="00D40C70" w:rsidRPr="00BC508A" w:rsidRDefault="00D40C70" w:rsidP="00E6030B">
            <w:pPr>
              <w:pStyle w:val="TAC"/>
            </w:pPr>
            <w:r w:rsidRPr="00BC508A">
              <w:t>1</w:t>
            </w:r>
          </w:p>
        </w:tc>
        <w:tc>
          <w:tcPr>
            <w:tcW w:w="284" w:type="dxa"/>
            <w:gridSpan w:val="2"/>
          </w:tcPr>
          <w:p w14:paraId="556035BF" w14:textId="77777777" w:rsidR="00D40C70" w:rsidRPr="00BC508A" w:rsidRDefault="00D40C70" w:rsidP="00E6030B">
            <w:pPr>
              <w:pStyle w:val="TAC"/>
            </w:pPr>
          </w:p>
        </w:tc>
        <w:tc>
          <w:tcPr>
            <w:tcW w:w="283" w:type="dxa"/>
            <w:gridSpan w:val="2"/>
          </w:tcPr>
          <w:p w14:paraId="66FAD19A" w14:textId="77777777" w:rsidR="00D40C70" w:rsidRPr="00BC508A" w:rsidRDefault="00D40C70" w:rsidP="00E6030B">
            <w:pPr>
              <w:pStyle w:val="TAC"/>
            </w:pPr>
          </w:p>
        </w:tc>
        <w:tc>
          <w:tcPr>
            <w:tcW w:w="236" w:type="dxa"/>
            <w:gridSpan w:val="2"/>
          </w:tcPr>
          <w:p w14:paraId="3F47EC65" w14:textId="77777777" w:rsidR="00D40C70" w:rsidRPr="00BC508A" w:rsidRDefault="00D40C70" w:rsidP="00E6030B">
            <w:pPr>
              <w:pStyle w:val="TAC"/>
            </w:pPr>
          </w:p>
        </w:tc>
        <w:tc>
          <w:tcPr>
            <w:tcW w:w="6123" w:type="dxa"/>
            <w:gridSpan w:val="2"/>
            <w:shd w:val="clear" w:color="auto" w:fill="auto"/>
          </w:tcPr>
          <w:p w14:paraId="4544A44D" w14:textId="77777777" w:rsidR="00D40C70" w:rsidRPr="00BC508A" w:rsidRDefault="00D40C70" w:rsidP="00E6030B">
            <w:pPr>
              <w:pStyle w:val="TAL"/>
            </w:pPr>
            <w:r w:rsidRPr="00BC508A">
              <w:rPr>
                <w:rFonts w:eastAsia="MS Mincho"/>
              </w:rPr>
              <w:t xml:space="preserve">LCS notification mechanisms </w:t>
            </w:r>
            <w:r w:rsidRPr="00BC508A">
              <w:t>supported (see 3GPP TS 24.171 [13C])</w:t>
            </w:r>
          </w:p>
        </w:tc>
      </w:tr>
      <w:tr w:rsidR="00D40C70" w:rsidRPr="00BC508A" w14:paraId="5E4A7F95" w14:textId="77777777" w:rsidTr="000D57EC">
        <w:trPr>
          <w:gridBefore w:val="1"/>
          <w:gridAfter w:val="1"/>
          <w:wBefore w:w="73" w:type="dxa"/>
          <w:wAfter w:w="115" w:type="dxa"/>
          <w:cantSplit/>
          <w:jc w:val="center"/>
        </w:trPr>
        <w:tc>
          <w:tcPr>
            <w:tcW w:w="7222" w:type="dxa"/>
            <w:gridSpan w:val="10"/>
          </w:tcPr>
          <w:p w14:paraId="7C3A292C" w14:textId="77777777" w:rsidR="00D40C70" w:rsidRPr="00BC508A" w:rsidRDefault="00D40C70" w:rsidP="00E6030B">
            <w:pPr>
              <w:pStyle w:val="TAL"/>
            </w:pPr>
            <w:bookmarkStart w:id="7970" w:name="MCCQCTEMPBM_00000277"/>
          </w:p>
        </w:tc>
      </w:tr>
      <w:bookmarkEnd w:id="7970"/>
      <w:tr w:rsidR="00D40C70" w:rsidRPr="00BC508A" w14:paraId="7C5D63EE" w14:textId="77777777" w:rsidTr="000D57EC">
        <w:trPr>
          <w:gridBefore w:val="1"/>
          <w:gridAfter w:val="1"/>
          <w:wBefore w:w="73" w:type="dxa"/>
          <w:wAfter w:w="115" w:type="dxa"/>
          <w:cantSplit/>
          <w:jc w:val="center"/>
        </w:trPr>
        <w:tc>
          <w:tcPr>
            <w:tcW w:w="7222" w:type="dxa"/>
            <w:gridSpan w:val="10"/>
          </w:tcPr>
          <w:p w14:paraId="6B0D680B" w14:textId="77777777" w:rsidR="00D40C70" w:rsidRPr="00BC508A" w:rsidRDefault="00D40C70" w:rsidP="00E6030B">
            <w:pPr>
              <w:pStyle w:val="TAL"/>
            </w:pPr>
            <w:r w:rsidRPr="00BC508A">
              <w:t>LTE Positioning Protocol (LPP) capability (octet 7, bit 4)</w:t>
            </w:r>
          </w:p>
        </w:tc>
      </w:tr>
      <w:tr w:rsidR="00D40C70" w:rsidRPr="00BC508A" w14:paraId="584DC33F" w14:textId="77777777" w:rsidTr="000D57EC">
        <w:trPr>
          <w:gridBefore w:val="1"/>
          <w:gridAfter w:val="1"/>
          <w:wBefore w:w="73" w:type="dxa"/>
          <w:wAfter w:w="115" w:type="dxa"/>
          <w:cantSplit/>
          <w:jc w:val="center"/>
        </w:trPr>
        <w:tc>
          <w:tcPr>
            <w:tcW w:w="296" w:type="dxa"/>
            <w:gridSpan w:val="2"/>
          </w:tcPr>
          <w:p w14:paraId="25CF9E12" w14:textId="77777777" w:rsidR="00D40C70" w:rsidRPr="00BC508A" w:rsidRDefault="00D40C70" w:rsidP="00E6030B">
            <w:pPr>
              <w:pStyle w:val="TAC"/>
            </w:pPr>
            <w:r w:rsidRPr="00BC508A">
              <w:t>0</w:t>
            </w:r>
          </w:p>
        </w:tc>
        <w:tc>
          <w:tcPr>
            <w:tcW w:w="284" w:type="dxa"/>
            <w:gridSpan w:val="2"/>
          </w:tcPr>
          <w:p w14:paraId="28EFCEB7" w14:textId="77777777" w:rsidR="00D40C70" w:rsidRPr="00BC508A" w:rsidRDefault="00D40C70" w:rsidP="00E6030B">
            <w:pPr>
              <w:pStyle w:val="TAC"/>
            </w:pPr>
          </w:p>
        </w:tc>
        <w:tc>
          <w:tcPr>
            <w:tcW w:w="283" w:type="dxa"/>
            <w:gridSpan w:val="2"/>
          </w:tcPr>
          <w:p w14:paraId="12DA0279" w14:textId="77777777" w:rsidR="00D40C70" w:rsidRPr="00BC508A" w:rsidRDefault="00D40C70" w:rsidP="00E6030B">
            <w:pPr>
              <w:pStyle w:val="TAC"/>
            </w:pPr>
          </w:p>
        </w:tc>
        <w:tc>
          <w:tcPr>
            <w:tcW w:w="236" w:type="dxa"/>
            <w:gridSpan w:val="2"/>
          </w:tcPr>
          <w:p w14:paraId="509D9414" w14:textId="77777777" w:rsidR="00D40C70" w:rsidRPr="00BC508A" w:rsidRDefault="00D40C70" w:rsidP="00E6030B">
            <w:pPr>
              <w:pStyle w:val="TAC"/>
            </w:pPr>
          </w:p>
        </w:tc>
        <w:tc>
          <w:tcPr>
            <w:tcW w:w="6123" w:type="dxa"/>
            <w:gridSpan w:val="2"/>
            <w:shd w:val="clear" w:color="auto" w:fill="auto"/>
          </w:tcPr>
          <w:p w14:paraId="48469EFA" w14:textId="77777777" w:rsidR="00D40C70" w:rsidRPr="00BC508A" w:rsidRDefault="00D40C70" w:rsidP="00E6030B">
            <w:pPr>
              <w:pStyle w:val="TAL"/>
            </w:pPr>
            <w:r w:rsidRPr="00BC508A">
              <w:rPr>
                <w:rFonts w:eastAsia="MS Mincho"/>
              </w:rPr>
              <w:t xml:space="preserve">LPP </w:t>
            </w:r>
            <w:r w:rsidRPr="00BC508A">
              <w:t>not supported</w:t>
            </w:r>
          </w:p>
        </w:tc>
      </w:tr>
      <w:tr w:rsidR="00D40C70" w:rsidRPr="00BC508A" w14:paraId="473E48B3" w14:textId="77777777" w:rsidTr="000D57EC">
        <w:trPr>
          <w:gridBefore w:val="1"/>
          <w:gridAfter w:val="1"/>
          <w:wBefore w:w="73" w:type="dxa"/>
          <w:wAfter w:w="115" w:type="dxa"/>
          <w:cantSplit/>
          <w:jc w:val="center"/>
        </w:trPr>
        <w:tc>
          <w:tcPr>
            <w:tcW w:w="296" w:type="dxa"/>
            <w:gridSpan w:val="2"/>
          </w:tcPr>
          <w:p w14:paraId="3A482D57" w14:textId="77777777" w:rsidR="00D40C70" w:rsidRPr="00BC508A" w:rsidRDefault="00D40C70" w:rsidP="00E6030B">
            <w:pPr>
              <w:pStyle w:val="TAC"/>
            </w:pPr>
            <w:r w:rsidRPr="00BC508A">
              <w:t>1</w:t>
            </w:r>
          </w:p>
        </w:tc>
        <w:tc>
          <w:tcPr>
            <w:tcW w:w="284" w:type="dxa"/>
            <w:gridSpan w:val="2"/>
          </w:tcPr>
          <w:p w14:paraId="7E003A31" w14:textId="77777777" w:rsidR="00D40C70" w:rsidRPr="00BC508A" w:rsidRDefault="00D40C70" w:rsidP="00E6030B">
            <w:pPr>
              <w:pStyle w:val="TAC"/>
            </w:pPr>
          </w:p>
        </w:tc>
        <w:tc>
          <w:tcPr>
            <w:tcW w:w="283" w:type="dxa"/>
            <w:gridSpan w:val="2"/>
          </w:tcPr>
          <w:p w14:paraId="69C576F7" w14:textId="77777777" w:rsidR="00D40C70" w:rsidRPr="00BC508A" w:rsidRDefault="00D40C70" w:rsidP="00E6030B">
            <w:pPr>
              <w:pStyle w:val="TAC"/>
            </w:pPr>
          </w:p>
        </w:tc>
        <w:tc>
          <w:tcPr>
            <w:tcW w:w="236" w:type="dxa"/>
            <w:gridSpan w:val="2"/>
          </w:tcPr>
          <w:p w14:paraId="5771C3A9" w14:textId="77777777" w:rsidR="00D40C70" w:rsidRPr="00BC508A" w:rsidRDefault="00D40C70" w:rsidP="00E6030B">
            <w:pPr>
              <w:pStyle w:val="TAC"/>
            </w:pPr>
          </w:p>
        </w:tc>
        <w:tc>
          <w:tcPr>
            <w:tcW w:w="6123" w:type="dxa"/>
            <w:gridSpan w:val="2"/>
            <w:shd w:val="clear" w:color="auto" w:fill="auto"/>
          </w:tcPr>
          <w:p w14:paraId="426C13BE" w14:textId="77777777" w:rsidR="00D40C70" w:rsidRPr="00BC508A" w:rsidRDefault="00D40C70" w:rsidP="00E6030B">
            <w:pPr>
              <w:pStyle w:val="TAL"/>
            </w:pPr>
            <w:r w:rsidRPr="00BC508A">
              <w:rPr>
                <w:rFonts w:eastAsia="MS Mincho"/>
              </w:rPr>
              <w:t xml:space="preserve">LPP </w:t>
            </w:r>
            <w:r w:rsidRPr="00BC508A">
              <w:t>supported (see 3GPP TS 36.355 [22A])</w:t>
            </w:r>
          </w:p>
        </w:tc>
      </w:tr>
      <w:tr w:rsidR="00D40C70" w:rsidRPr="00BC508A" w14:paraId="71C60D10" w14:textId="77777777" w:rsidTr="000D57EC">
        <w:trPr>
          <w:gridBefore w:val="1"/>
          <w:gridAfter w:val="1"/>
          <w:wBefore w:w="73" w:type="dxa"/>
          <w:wAfter w:w="115" w:type="dxa"/>
          <w:cantSplit/>
          <w:jc w:val="center"/>
        </w:trPr>
        <w:tc>
          <w:tcPr>
            <w:tcW w:w="7222" w:type="dxa"/>
            <w:gridSpan w:val="10"/>
          </w:tcPr>
          <w:p w14:paraId="3B77CB5A" w14:textId="77777777" w:rsidR="00D40C70" w:rsidRPr="00BC508A" w:rsidRDefault="00D40C70" w:rsidP="00E6030B">
            <w:pPr>
              <w:pStyle w:val="TAL"/>
              <w:rPr>
                <w:lang w:eastAsia="ja-JP"/>
              </w:rPr>
            </w:pPr>
          </w:p>
          <w:p w14:paraId="7DC10ABE" w14:textId="77777777" w:rsidR="00D40C70" w:rsidRPr="00BC508A" w:rsidRDefault="00D40C70" w:rsidP="00E6030B">
            <w:pPr>
              <w:pStyle w:val="TAL"/>
              <w:rPr>
                <w:lang w:eastAsia="ja-JP"/>
              </w:rPr>
            </w:pPr>
            <w:r w:rsidRPr="00BC508A">
              <w:rPr>
                <w:lang w:eastAsia="ja-JP"/>
              </w:rPr>
              <w:t>Access class control for CSFB (ACC-CSFB)</w:t>
            </w:r>
            <w:r w:rsidRPr="00BC508A">
              <w:t xml:space="preserve"> capability (octet 7, bit </w:t>
            </w:r>
            <w:r w:rsidRPr="00BC508A">
              <w:rPr>
                <w:lang w:eastAsia="ja-JP"/>
              </w:rPr>
              <w:t>5</w:t>
            </w:r>
            <w:r w:rsidRPr="00BC508A">
              <w:t>)</w:t>
            </w:r>
          </w:p>
        </w:tc>
      </w:tr>
      <w:tr w:rsidR="00D40C70" w:rsidRPr="00BC508A" w14:paraId="311524AF" w14:textId="77777777" w:rsidTr="000D57EC">
        <w:trPr>
          <w:gridBefore w:val="1"/>
          <w:gridAfter w:val="1"/>
          <w:wBefore w:w="73" w:type="dxa"/>
          <w:wAfter w:w="115" w:type="dxa"/>
          <w:cantSplit/>
          <w:jc w:val="center"/>
        </w:trPr>
        <w:tc>
          <w:tcPr>
            <w:tcW w:w="296" w:type="dxa"/>
            <w:gridSpan w:val="2"/>
          </w:tcPr>
          <w:p w14:paraId="55F00A55" w14:textId="77777777" w:rsidR="00D40C70" w:rsidRPr="00BC508A" w:rsidRDefault="00D40C70" w:rsidP="00E6030B">
            <w:pPr>
              <w:pStyle w:val="TAC"/>
            </w:pPr>
            <w:r w:rsidRPr="00BC508A">
              <w:t>0</w:t>
            </w:r>
          </w:p>
        </w:tc>
        <w:tc>
          <w:tcPr>
            <w:tcW w:w="284" w:type="dxa"/>
            <w:gridSpan w:val="2"/>
          </w:tcPr>
          <w:p w14:paraId="74C951E4" w14:textId="77777777" w:rsidR="00D40C70" w:rsidRPr="00BC508A" w:rsidRDefault="00D40C70" w:rsidP="00E6030B">
            <w:pPr>
              <w:pStyle w:val="TAC"/>
            </w:pPr>
          </w:p>
        </w:tc>
        <w:tc>
          <w:tcPr>
            <w:tcW w:w="283" w:type="dxa"/>
            <w:gridSpan w:val="2"/>
          </w:tcPr>
          <w:p w14:paraId="6A57910F" w14:textId="77777777" w:rsidR="00D40C70" w:rsidRPr="00BC508A" w:rsidRDefault="00D40C70" w:rsidP="00E6030B">
            <w:pPr>
              <w:pStyle w:val="TAC"/>
            </w:pPr>
          </w:p>
        </w:tc>
        <w:tc>
          <w:tcPr>
            <w:tcW w:w="236" w:type="dxa"/>
            <w:gridSpan w:val="2"/>
          </w:tcPr>
          <w:p w14:paraId="3C64E8C1" w14:textId="77777777" w:rsidR="00D40C70" w:rsidRPr="00BC508A" w:rsidRDefault="00D40C70" w:rsidP="00E6030B">
            <w:pPr>
              <w:pStyle w:val="TAC"/>
            </w:pPr>
          </w:p>
        </w:tc>
        <w:tc>
          <w:tcPr>
            <w:tcW w:w="6123" w:type="dxa"/>
            <w:gridSpan w:val="2"/>
            <w:shd w:val="clear" w:color="auto" w:fill="auto"/>
          </w:tcPr>
          <w:p w14:paraId="06421B12" w14:textId="77777777" w:rsidR="00D40C70" w:rsidRPr="00BC508A" w:rsidRDefault="00D40C70" w:rsidP="00E6030B">
            <w:pPr>
              <w:pStyle w:val="TAL"/>
              <w:rPr>
                <w:lang w:eastAsia="ja-JP"/>
              </w:rPr>
            </w:pPr>
            <w:r w:rsidRPr="00BC508A">
              <w:rPr>
                <w:lang w:eastAsia="ja-JP"/>
              </w:rPr>
              <w:t>eNodeB-based access class control for CSFB not supported</w:t>
            </w:r>
          </w:p>
        </w:tc>
      </w:tr>
      <w:tr w:rsidR="00D40C70" w:rsidRPr="00BC508A" w14:paraId="14F6EB64" w14:textId="77777777" w:rsidTr="000D57EC">
        <w:trPr>
          <w:gridBefore w:val="1"/>
          <w:gridAfter w:val="1"/>
          <w:wBefore w:w="73" w:type="dxa"/>
          <w:wAfter w:w="115" w:type="dxa"/>
          <w:cantSplit/>
          <w:jc w:val="center"/>
        </w:trPr>
        <w:tc>
          <w:tcPr>
            <w:tcW w:w="296" w:type="dxa"/>
            <w:gridSpan w:val="2"/>
          </w:tcPr>
          <w:p w14:paraId="132D0852" w14:textId="77777777" w:rsidR="00D40C70" w:rsidRPr="00BC508A" w:rsidRDefault="00D40C70" w:rsidP="00E6030B">
            <w:pPr>
              <w:pStyle w:val="TAC"/>
            </w:pPr>
            <w:r w:rsidRPr="00BC508A">
              <w:t>1</w:t>
            </w:r>
          </w:p>
        </w:tc>
        <w:tc>
          <w:tcPr>
            <w:tcW w:w="284" w:type="dxa"/>
            <w:gridSpan w:val="2"/>
          </w:tcPr>
          <w:p w14:paraId="41A4F4DA" w14:textId="77777777" w:rsidR="00D40C70" w:rsidRPr="00BC508A" w:rsidRDefault="00D40C70" w:rsidP="00E6030B">
            <w:pPr>
              <w:pStyle w:val="TAC"/>
            </w:pPr>
          </w:p>
        </w:tc>
        <w:tc>
          <w:tcPr>
            <w:tcW w:w="283" w:type="dxa"/>
            <w:gridSpan w:val="2"/>
          </w:tcPr>
          <w:p w14:paraId="70521879" w14:textId="77777777" w:rsidR="00D40C70" w:rsidRPr="00BC508A" w:rsidRDefault="00D40C70" w:rsidP="00E6030B">
            <w:pPr>
              <w:pStyle w:val="TAC"/>
            </w:pPr>
          </w:p>
        </w:tc>
        <w:tc>
          <w:tcPr>
            <w:tcW w:w="236" w:type="dxa"/>
            <w:gridSpan w:val="2"/>
          </w:tcPr>
          <w:p w14:paraId="1881CC86" w14:textId="77777777" w:rsidR="00D40C70" w:rsidRPr="00BC508A" w:rsidRDefault="00D40C70" w:rsidP="00E6030B">
            <w:pPr>
              <w:pStyle w:val="TAC"/>
            </w:pPr>
          </w:p>
        </w:tc>
        <w:tc>
          <w:tcPr>
            <w:tcW w:w="6123" w:type="dxa"/>
            <w:gridSpan w:val="2"/>
            <w:shd w:val="clear" w:color="auto" w:fill="auto"/>
          </w:tcPr>
          <w:p w14:paraId="4690002E" w14:textId="77777777" w:rsidR="00D40C70" w:rsidRPr="00BC508A" w:rsidRDefault="00D40C70" w:rsidP="00E6030B">
            <w:pPr>
              <w:pStyle w:val="TAL"/>
              <w:rPr>
                <w:lang w:eastAsia="ja-JP"/>
              </w:rPr>
            </w:pPr>
            <w:r w:rsidRPr="00BC508A">
              <w:rPr>
                <w:lang w:eastAsia="ja-JP"/>
              </w:rPr>
              <w:t>eNodeB-based access class control for CSFB supported</w:t>
            </w:r>
          </w:p>
          <w:p w14:paraId="1D63B3D6" w14:textId="77777777" w:rsidR="00D40C70" w:rsidRPr="00BC508A" w:rsidRDefault="00D40C70" w:rsidP="00E6030B">
            <w:pPr>
              <w:pStyle w:val="TAL"/>
              <w:rPr>
                <w:lang w:eastAsia="ja-JP"/>
              </w:rPr>
            </w:pPr>
            <w:r w:rsidRPr="00BC508A">
              <w:t>(see 3GPP TS 2</w:t>
            </w:r>
            <w:r w:rsidRPr="00BC508A">
              <w:rPr>
                <w:lang w:eastAsia="ja-JP"/>
              </w:rPr>
              <w:t>2</w:t>
            </w:r>
            <w:r w:rsidRPr="00BC508A">
              <w:t>.</w:t>
            </w:r>
            <w:r w:rsidRPr="00BC508A">
              <w:rPr>
                <w:lang w:eastAsia="ja-JP"/>
              </w:rPr>
              <w:t>011</w:t>
            </w:r>
            <w:r w:rsidRPr="00BC508A">
              <w:t> [1</w:t>
            </w:r>
            <w:r w:rsidRPr="00BC508A">
              <w:rPr>
                <w:lang w:eastAsia="ja-JP"/>
              </w:rPr>
              <w:t>A</w:t>
            </w:r>
            <w:r w:rsidRPr="00BC508A">
              <w:t>])</w:t>
            </w:r>
            <w:r w:rsidRPr="00BC508A">
              <w:rPr>
                <w:lang w:eastAsia="ja-JP"/>
              </w:rPr>
              <w:t xml:space="preserve"> </w:t>
            </w:r>
          </w:p>
        </w:tc>
      </w:tr>
      <w:tr w:rsidR="00D40C70" w:rsidRPr="00BC508A" w14:paraId="325989EC" w14:textId="77777777" w:rsidTr="000D57EC">
        <w:trPr>
          <w:gridBefore w:val="1"/>
          <w:gridAfter w:val="1"/>
          <w:wBefore w:w="73" w:type="dxa"/>
          <w:wAfter w:w="115" w:type="dxa"/>
          <w:cantSplit/>
          <w:jc w:val="center"/>
        </w:trPr>
        <w:tc>
          <w:tcPr>
            <w:tcW w:w="7222" w:type="dxa"/>
            <w:gridSpan w:val="10"/>
          </w:tcPr>
          <w:p w14:paraId="5FB11C37" w14:textId="77777777" w:rsidR="00D40C70" w:rsidRPr="00BC508A" w:rsidRDefault="00D40C70" w:rsidP="00E6030B">
            <w:pPr>
              <w:pStyle w:val="TAL"/>
              <w:rPr>
                <w:lang w:eastAsia="ja-JP"/>
              </w:rPr>
            </w:pPr>
          </w:p>
          <w:p w14:paraId="28944F5C" w14:textId="77777777" w:rsidR="00D40C70" w:rsidRPr="00BC508A" w:rsidRDefault="00D40C70" w:rsidP="00E6030B">
            <w:pPr>
              <w:pStyle w:val="TAL"/>
            </w:pPr>
            <w:r w:rsidRPr="00BC508A">
              <w:t xml:space="preserve">H.245 After SRVCC Handover capability (H.245-ASH) (octet 7, bit </w:t>
            </w:r>
            <w:r w:rsidRPr="00BC508A">
              <w:rPr>
                <w:lang w:eastAsia="ja-JP"/>
              </w:rPr>
              <w:t>6</w:t>
            </w:r>
            <w:r w:rsidRPr="00BC508A">
              <w:t>)</w:t>
            </w:r>
          </w:p>
          <w:p w14:paraId="5CB54D0B" w14:textId="77777777" w:rsidR="00D40C70" w:rsidRPr="00BC508A" w:rsidRDefault="00D40C70" w:rsidP="00E6030B">
            <w:pPr>
              <w:pStyle w:val="TAL"/>
              <w:rPr>
                <w:lang w:eastAsia="ja-JP"/>
              </w:rPr>
            </w:pPr>
            <w:r w:rsidRPr="00BC508A">
              <w:t xml:space="preserve">This bit indicates the capability for </w:t>
            </w:r>
            <w:r w:rsidRPr="00BC508A">
              <w:rPr>
                <w:rFonts w:cs="Arial"/>
              </w:rPr>
              <w:t>H.245 with support and use of pre-defined codecs, and if needed, H.245 codec negotiation after SRVCC handover.</w:t>
            </w:r>
          </w:p>
        </w:tc>
      </w:tr>
      <w:tr w:rsidR="00D40C70" w:rsidRPr="00BC508A" w14:paraId="3666D85C" w14:textId="77777777" w:rsidTr="000D57EC">
        <w:trPr>
          <w:gridBefore w:val="1"/>
          <w:gridAfter w:val="1"/>
          <w:wBefore w:w="73" w:type="dxa"/>
          <w:wAfter w:w="115" w:type="dxa"/>
          <w:cantSplit/>
          <w:jc w:val="center"/>
        </w:trPr>
        <w:tc>
          <w:tcPr>
            <w:tcW w:w="296" w:type="dxa"/>
            <w:gridSpan w:val="2"/>
          </w:tcPr>
          <w:p w14:paraId="300CDDEE" w14:textId="77777777" w:rsidR="00D40C70" w:rsidRPr="00BC508A" w:rsidRDefault="00D40C70" w:rsidP="00E6030B">
            <w:pPr>
              <w:pStyle w:val="TAC"/>
            </w:pPr>
            <w:r w:rsidRPr="00BC508A">
              <w:t>0</w:t>
            </w:r>
          </w:p>
        </w:tc>
        <w:tc>
          <w:tcPr>
            <w:tcW w:w="284" w:type="dxa"/>
            <w:gridSpan w:val="2"/>
          </w:tcPr>
          <w:p w14:paraId="78AAB9F7" w14:textId="77777777" w:rsidR="00D40C70" w:rsidRPr="00BC508A" w:rsidRDefault="00D40C70" w:rsidP="00E6030B">
            <w:pPr>
              <w:pStyle w:val="TAC"/>
            </w:pPr>
          </w:p>
        </w:tc>
        <w:tc>
          <w:tcPr>
            <w:tcW w:w="283" w:type="dxa"/>
            <w:gridSpan w:val="2"/>
          </w:tcPr>
          <w:p w14:paraId="48AD3603" w14:textId="77777777" w:rsidR="00D40C70" w:rsidRPr="00BC508A" w:rsidRDefault="00D40C70" w:rsidP="00E6030B">
            <w:pPr>
              <w:pStyle w:val="TAC"/>
            </w:pPr>
          </w:p>
        </w:tc>
        <w:tc>
          <w:tcPr>
            <w:tcW w:w="236" w:type="dxa"/>
            <w:gridSpan w:val="2"/>
          </w:tcPr>
          <w:p w14:paraId="37FDDF8A" w14:textId="77777777" w:rsidR="00D40C70" w:rsidRPr="00BC508A" w:rsidRDefault="00D40C70" w:rsidP="00E6030B">
            <w:pPr>
              <w:pStyle w:val="TAC"/>
            </w:pPr>
          </w:p>
        </w:tc>
        <w:tc>
          <w:tcPr>
            <w:tcW w:w="6123" w:type="dxa"/>
            <w:gridSpan w:val="2"/>
            <w:shd w:val="clear" w:color="auto" w:fill="auto"/>
          </w:tcPr>
          <w:p w14:paraId="217591CB" w14:textId="77777777" w:rsidR="00D40C70" w:rsidRPr="00BC508A" w:rsidRDefault="00D40C70" w:rsidP="00E6030B">
            <w:pPr>
              <w:pStyle w:val="TAL"/>
              <w:rPr>
                <w:lang w:eastAsia="ja-JP"/>
              </w:rPr>
            </w:pPr>
            <w:r w:rsidRPr="00BC508A">
              <w:t>H.245 after SRVCC handover capability not supported</w:t>
            </w:r>
          </w:p>
        </w:tc>
      </w:tr>
      <w:tr w:rsidR="00D40C70" w:rsidRPr="00BC508A" w14:paraId="46CFF2A0" w14:textId="77777777" w:rsidTr="000D57EC">
        <w:trPr>
          <w:gridBefore w:val="1"/>
          <w:gridAfter w:val="1"/>
          <w:wBefore w:w="73" w:type="dxa"/>
          <w:wAfter w:w="115" w:type="dxa"/>
          <w:cantSplit/>
          <w:jc w:val="center"/>
        </w:trPr>
        <w:tc>
          <w:tcPr>
            <w:tcW w:w="296" w:type="dxa"/>
            <w:gridSpan w:val="2"/>
          </w:tcPr>
          <w:p w14:paraId="2287236E" w14:textId="77777777" w:rsidR="00D40C70" w:rsidRPr="00BC508A" w:rsidRDefault="00D40C70" w:rsidP="00E6030B">
            <w:pPr>
              <w:pStyle w:val="TAC"/>
            </w:pPr>
            <w:r w:rsidRPr="00BC508A">
              <w:t>1</w:t>
            </w:r>
          </w:p>
        </w:tc>
        <w:tc>
          <w:tcPr>
            <w:tcW w:w="284" w:type="dxa"/>
            <w:gridSpan w:val="2"/>
          </w:tcPr>
          <w:p w14:paraId="3566FCEB" w14:textId="77777777" w:rsidR="00D40C70" w:rsidRPr="00BC508A" w:rsidRDefault="00D40C70" w:rsidP="00E6030B">
            <w:pPr>
              <w:pStyle w:val="TAC"/>
            </w:pPr>
          </w:p>
        </w:tc>
        <w:tc>
          <w:tcPr>
            <w:tcW w:w="283" w:type="dxa"/>
            <w:gridSpan w:val="2"/>
          </w:tcPr>
          <w:p w14:paraId="4B018190" w14:textId="77777777" w:rsidR="00D40C70" w:rsidRPr="00BC508A" w:rsidRDefault="00D40C70" w:rsidP="00E6030B">
            <w:pPr>
              <w:pStyle w:val="TAC"/>
            </w:pPr>
          </w:p>
        </w:tc>
        <w:tc>
          <w:tcPr>
            <w:tcW w:w="236" w:type="dxa"/>
            <w:gridSpan w:val="2"/>
          </w:tcPr>
          <w:p w14:paraId="13D44203" w14:textId="77777777" w:rsidR="00D40C70" w:rsidRPr="00BC508A" w:rsidRDefault="00D40C70" w:rsidP="00E6030B">
            <w:pPr>
              <w:pStyle w:val="TAC"/>
            </w:pPr>
          </w:p>
        </w:tc>
        <w:tc>
          <w:tcPr>
            <w:tcW w:w="6123" w:type="dxa"/>
            <w:gridSpan w:val="2"/>
            <w:shd w:val="clear" w:color="auto" w:fill="auto"/>
          </w:tcPr>
          <w:p w14:paraId="50F5389E" w14:textId="77777777" w:rsidR="00D40C70" w:rsidRPr="00BC508A" w:rsidRDefault="00D40C70" w:rsidP="00E6030B">
            <w:pPr>
              <w:pStyle w:val="TAL"/>
              <w:rPr>
                <w:lang w:eastAsia="ja-JP"/>
              </w:rPr>
            </w:pPr>
            <w:r w:rsidRPr="00BC508A">
              <w:t>H.245 after SRVCC handover capability supported</w:t>
            </w:r>
          </w:p>
          <w:p w14:paraId="6A89E2D5" w14:textId="77777777" w:rsidR="00D40C70" w:rsidRPr="00BC508A" w:rsidRDefault="00D40C70" w:rsidP="00E6030B">
            <w:pPr>
              <w:pStyle w:val="TAL"/>
              <w:rPr>
                <w:lang w:eastAsia="ja-JP"/>
              </w:rPr>
            </w:pPr>
            <w:r w:rsidRPr="00BC508A">
              <w:t>(see 3GPP TS 23.216 [8])</w:t>
            </w:r>
          </w:p>
        </w:tc>
      </w:tr>
      <w:tr w:rsidR="00D40C70" w:rsidRPr="00BC508A" w14:paraId="0A92F7FD" w14:textId="77777777" w:rsidTr="000D57EC">
        <w:trPr>
          <w:gridBefore w:val="1"/>
          <w:gridAfter w:val="1"/>
          <w:wBefore w:w="73" w:type="dxa"/>
          <w:wAfter w:w="115" w:type="dxa"/>
          <w:cantSplit/>
          <w:jc w:val="center"/>
        </w:trPr>
        <w:tc>
          <w:tcPr>
            <w:tcW w:w="7222" w:type="dxa"/>
            <w:gridSpan w:val="10"/>
          </w:tcPr>
          <w:p w14:paraId="329BB785" w14:textId="77777777" w:rsidR="00D40C70" w:rsidRPr="00BC508A" w:rsidRDefault="00D40C70" w:rsidP="00E6030B">
            <w:pPr>
              <w:pStyle w:val="TAL"/>
              <w:rPr>
                <w:lang w:eastAsia="ja-JP"/>
              </w:rPr>
            </w:pPr>
          </w:p>
          <w:p w14:paraId="1ADC4987" w14:textId="77777777" w:rsidR="00D40C70" w:rsidRPr="00BC508A" w:rsidRDefault="00D40C70" w:rsidP="00E6030B">
            <w:pPr>
              <w:pStyle w:val="TAL"/>
            </w:pPr>
            <w:r w:rsidRPr="00BC508A">
              <w:t>ProSe (octet 7, bit 7)</w:t>
            </w:r>
          </w:p>
          <w:p w14:paraId="0FFD7C37" w14:textId="77777777" w:rsidR="00D40C70" w:rsidRPr="00BC508A" w:rsidRDefault="00D40C70" w:rsidP="00E6030B">
            <w:pPr>
              <w:pStyle w:val="TAL"/>
              <w:rPr>
                <w:lang w:eastAsia="ja-JP"/>
              </w:rPr>
            </w:pPr>
            <w:r w:rsidRPr="00BC508A">
              <w:t>This bit indicates the capability for ProSe</w:t>
            </w:r>
            <w:r w:rsidRPr="00BC508A">
              <w:rPr>
                <w:rFonts w:cs="Arial"/>
              </w:rPr>
              <w:t>.</w:t>
            </w:r>
          </w:p>
        </w:tc>
      </w:tr>
      <w:tr w:rsidR="00D40C70" w:rsidRPr="00BC508A" w14:paraId="72FB0D65" w14:textId="77777777" w:rsidTr="000D57EC">
        <w:trPr>
          <w:gridBefore w:val="1"/>
          <w:gridAfter w:val="1"/>
          <w:wBefore w:w="73" w:type="dxa"/>
          <w:wAfter w:w="115" w:type="dxa"/>
          <w:cantSplit/>
          <w:jc w:val="center"/>
        </w:trPr>
        <w:tc>
          <w:tcPr>
            <w:tcW w:w="296" w:type="dxa"/>
            <w:gridSpan w:val="2"/>
          </w:tcPr>
          <w:p w14:paraId="43406C9E" w14:textId="77777777" w:rsidR="00D40C70" w:rsidRPr="00BC508A" w:rsidRDefault="00D40C70" w:rsidP="00E6030B">
            <w:pPr>
              <w:pStyle w:val="TAC"/>
            </w:pPr>
            <w:r w:rsidRPr="00BC508A">
              <w:t>0</w:t>
            </w:r>
          </w:p>
        </w:tc>
        <w:tc>
          <w:tcPr>
            <w:tcW w:w="284" w:type="dxa"/>
            <w:gridSpan w:val="2"/>
          </w:tcPr>
          <w:p w14:paraId="1993BCB9" w14:textId="77777777" w:rsidR="00D40C70" w:rsidRPr="00BC508A" w:rsidRDefault="00D40C70" w:rsidP="00E6030B">
            <w:pPr>
              <w:pStyle w:val="TAC"/>
            </w:pPr>
          </w:p>
        </w:tc>
        <w:tc>
          <w:tcPr>
            <w:tcW w:w="283" w:type="dxa"/>
            <w:gridSpan w:val="2"/>
          </w:tcPr>
          <w:p w14:paraId="53BBB815" w14:textId="77777777" w:rsidR="00D40C70" w:rsidRPr="00BC508A" w:rsidRDefault="00D40C70" w:rsidP="00E6030B">
            <w:pPr>
              <w:pStyle w:val="TAC"/>
            </w:pPr>
          </w:p>
        </w:tc>
        <w:tc>
          <w:tcPr>
            <w:tcW w:w="236" w:type="dxa"/>
            <w:gridSpan w:val="2"/>
          </w:tcPr>
          <w:p w14:paraId="6391E447" w14:textId="77777777" w:rsidR="00D40C70" w:rsidRPr="00BC508A" w:rsidRDefault="00D40C70" w:rsidP="00E6030B">
            <w:pPr>
              <w:pStyle w:val="TAC"/>
            </w:pPr>
          </w:p>
        </w:tc>
        <w:tc>
          <w:tcPr>
            <w:tcW w:w="6123" w:type="dxa"/>
            <w:gridSpan w:val="2"/>
            <w:shd w:val="clear" w:color="auto" w:fill="auto"/>
          </w:tcPr>
          <w:p w14:paraId="6EEF7226" w14:textId="77777777" w:rsidR="00D40C70" w:rsidRPr="00BC508A" w:rsidRDefault="00D40C70" w:rsidP="00E6030B">
            <w:pPr>
              <w:pStyle w:val="TAL"/>
              <w:rPr>
                <w:lang w:eastAsia="ja-JP"/>
              </w:rPr>
            </w:pPr>
            <w:r w:rsidRPr="00BC508A">
              <w:t>ProSe not supported</w:t>
            </w:r>
          </w:p>
        </w:tc>
      </w:tr>
      <w:tr w:rsidR="00D40C70" w:rsidRPr="00BC508A" w14:paraId="34869158" w14:textId="77777777" w:rsidTr="000D57EC">
        <w:trPr>
          <w:gridBefore w:val="1"/>
          <w:gridAfter w:val="1"/>
          <w:wBefore w:w="73" w:type="dxa"/>
          <w:wAfter w:w="115" w:type="dxa"/>
          <w:cantSplit/>
          <w:jc w:val="center"/>
        </w:trPr>
        <w:tc>
          <w:tcPr>
            <w:tcW w:w="296" w:type="dxa"/>
            <w:gridSpan w:val="2"/>
          </w:tcPr>
          <w:p w14:paraId="243DC39E" w14:textId="77777777" w:rsidR="00D40C70" w:rsidRPr="00BC508A" w:rsidRDefault="00D40C70" w:rsidP="00E6030B">
            <w:pPr>
              <w:pStyle w:val="TAC"/>
            </w:pPr>
            <w:r w:rsidRPr="00BC508A">
              <w:t>1</w:t>
            </w:r>
          </w:p>
        </w:tc>
        <w:tc>
          <w:tcPr>
            <w:tcW w:w="284" w:type="dxa"/>
            <w:gridSpan w:val="2"/>
          </w:tcPr>
          <w:p w14:paraId="70865BD6" w14:textId="77777777" w:rsidR="00D40C70" w:rsidRPr="00BC508A" w:rsidRDefault="00D40C70" w:rsidP="00E6030B">
            <w:pPr>
              <w:pStyle w:val="TAC"/>
            </w:pPr>
          </w:p>
        </w:tc>
        <w:tc>
          <w:tcPr>
            <w:tcW w:w="283" w:type="dxa"/>
            <w:gridSpan w:val="2"/>
          </w:tcPr>
          <w:p w14:paraId="6D7E1FF8" w14:textId="77777777" w:rsidR="00D40C70" w:rsidRPr="00BC508A" w:rsidRDefault="00D40C70" w:rsidP="00E6030B">
            <w:pPr>
              <w:pStyle w:val="TAC"/>
            </w:pPr>
          </w:p>
        </w:tc>
        <w:tc>
          <w:tcPr>
            <w:tcW w:w="236" w:type="dxa"/>
            <w:gridSpan w:val="2"/>
          </w:tcPr>
          <w:p w14:paraId="1A9D576B" w14:textId="77777777" w:rsidR="00D40C70" w:rsidRPr="00BC508A" w:rsidRDefault="00D40C70" w:rsidP="00E6030B">
            <w:pPr>
              <w:pStyle w:val="TAC"/>
            </w:pPr>
          </w:p>
        </w:tc>
        <w:tc>
          <w:tcPr>
            <w:tcW w:w="6123" w:type="dxa"/>
            <w:gridSpan w:val="2"/>
            <w:shd w:val="clear" w:color="auto" w:fill="auto"/>
          </w:tcPr>
          <w:p w14:paraId="212F741F" w14:textId="77777777" w:rsidR="00D40C70" w:rsidRPr="00BC508A" w:rsidRDefault="00D40C70" w:rsidP="00E6030B">
            <w:pPr>
              <w:pStyle w:val="TAL"/>
              <w:rPr>
                <w:lang w:eastAsia="ja-JP"/>
              </w:rPr>
            </w:pPr>
            <w:r w:rsidRPr="00BC508A">
              <w:t>ProSe supported</w:t>
            </w:r>
          </w:p>
        </w:tc>
      </w:tr>
      <w:tr w:rsidR="00D40C70" w:rsidRPr="00BC508A" w14:paraId="6B378A78" w14:textId="77777777" w:rsidTr="000D57EC">
        <w:trPr>
          <w:gridBefore w:val="1"/>
          <w:gridAfter w:val="1"/>
          <w:wBefore w:w="73" w:type="dxa"/>
          <w:wAfter w:w="115" w:type="dxa"/>
          <w:cantSplit/>
          <w:jc w:val="center"/>
        </w:trPr>
        <w:tc>
          <w:tcPr>
            <w:tcW w:w="7222" w:type="dxa"/>
            <w:gridSpan w:val="10"/>
          </w:tcPr>
          <w:p w14:paraId="2982ACC5" w14:textId="77777777" w:rsidR="00D40C70" w:rsidRPr="00BC508A" w:rsidRDefault="00D40C70" w:rsidP="00E6030B">
            <w:pPr>
              <w:pStyle w:val="TAL"/>
              <w:rPr>
                <w:lang w:eastAsia="ja-JP"/>
              </w:rPr>
            </w:pPr>
          </w:p>
          <w:p w14:paraId="152AC634" w14:textId="77777777" w:rsidR="00D40C70" w:rsidRPr="00BC508A" w:rsidRDefault="00D40C70" w:rsidP="00E6030B">
            <w:pPr>
              <w:pStyle w:val="TAL"/>
            </w:pPr>
            <w:r w:rsidRPr="00BC508A">
              <w:t>ProSe direct discovery (ProSe-dd) (octet 7, bit 8)</w:t>
            </w:r>
          </w:p>
          <w:p w14:paraId="25027B0E" w14:textId="77777777" w:rsidR="00D40C70" w:rsidRPr="00BC508A" w:rsidRDefault="00D40C70" w:rsidP="00E6030B">
            <w:pPr>
              <w:pStyle w:val="TAL"/>
              <w:rPr>
                <w:lang w:eastAsia="ja-JP"/>
              </w:rPr>
            </w:pPr>
            <w:r w:rsidRPr="00BC508A">
              <w:t>This bit indicates the capability for ProSe direct discovery</w:t>
            </w:r>
            <w:r w:rsidRPr="00BC508A">
              <w:rPr>
                <w:rFonts w:cs="Arial"/>
              </w:rPr>
              <w:t>.</w:t>
            </w:r>
          </w:p>
        </w:tc>
      </w:tr>
      <w:tr w:rsidR="00D40C70" w:rsidRPr="00BC508A" w14:paraId="5E382F48" w14:textId="77777777" w:rsidTr="000D57EC">
        <w:trPr>
          <w:gridBefore w:val="1"/>
          <w:gridAfter w:val="1"/>
          <w:wBefore w:w="73" w:type="dxa"/>
          <w:wAfter w:w="115" w:type="dxa"/>
          <w:cantSplit/>
          <w:jc w:val="center"/>
        </w:trPr>
        <w:tc>
          <w:tcPr>
            <w:tcW w:w="296" w:type="dxa"/>
            <w:gridSpan w:val="2"/>
          </w:tcPr>
          <w:p w14:paraId="4CC81B3F" w14:textId="77777777" w:rsidR="00D40C70" w:rsidRPr="00BC508A" w:rsidRDefault="00D40C70" w:rsidP="00E6030B">
            <w:pPr>
              <w:pStyle w:val="TAC"/>
            </w:pPr>
            <w:r w:rsidRPr="00BC508A">
              <w:t>0</w:t>
            </w:r>
          </w:p>
        </w:tc>
        <w:tc>
          <w:tcPr>
            <w:tcW w:w="284" w:type="dxa"/>
            <w:gridSpan w:val="2"/>
          </w:tcPr>
          <w:p w14:paraId="33CA3141" w14:textId="77777777" w:rsidR="00D40C70" w:rsidRPr="00BC508A" w:rsidRDefault="00D40C70" w:rsidP="00E6030B">
            <w:pPr>
              <w:pStyle w:val="TAC"/>
            </w:pPr>
          </w:p>
        </w:tc>
        <w:tc>
          <w:tcPr>
            <w:tcW w:w="283" w:type="dxa"/>
            <w:gridSpan w:val="2"/>
          </w:tcPr>
          <w:p w14:paraId="6ED05DA2" w14:textId="77777777" w:rsidR="00D40C70" w:rsidRPr="00BC508A" w:rsidRDefault="00D40C70" w:rsidP="00E6030B">
            <w:pPr>
              <w:pStyle w:val="TAC"/>
            </w:pPr>
          </w:p>
        </w:tc>
        <w:tc>
          <w:tcPr>
            <w:tcW w:w="236" w:type="dxa"/>
            <w:gridSpan w:val="2"/>
          </w:tcPr>
          <w:p w14:paraId="4AA4F395" w14:textId="77777777" w:rsidR="00D40C70" w:rsidRPr="00BC508A" w:rsidRDefault="00D40C70" w:rsidP="00E6030B">
            <w:pPr>
              <w:pStyle w:val="TAC"/>
            </w:pPr>
          </w:p>
        </w:tc>
        <w:tc>
          <w:tcPr>
            <w:tcW w:w="6123" w:type="dxa"/>
            <w:gridSpan w:val="2"/>
            <w:shd w:val="clear" w:color="auto" w:fill="auto"/>
          </w:tcPr>
          <w:p w14:paraId="35216BFA" w14:textId="77777777" w:rsidR="00D40C70" w:rsidRPr="00BC508A" w:rsidRDefault="00D40C70" w:rsidP="00E6030B">
            <w:pPr>
              <w:pStyle w:val="TAL"/>
              <w:rPr>
                <w:lang w:eastAsia="ja-JP"/>
              </w:rPr>
            </w:pPr>
            <w:r w:rsidRPr="00BC508A">
              <w:t>ProSe direct discovery not supported</w:t>
            </w:r>
          </w:p>
        </w:tc>
      </w:tr>
      <w:tr w:rsidR="00D40C70" w:rsidRPr="00BC508A" w14:paraId="7BB4A8DD" w14:textId="77777777" w:rsidTr="000D57EC">
        <w:trPr>
          <w:gridBefore w:val="1"/>
          <w:gridAfter w:val="1"/>
          <w:wBefore w:w="73" w:type="dxa"/>
          <w:wAfter w:w="115" w:type="dxa"/>
          <w:cantSplit/>
          <w:jc w:val="center"/>
        </w:trPr>
        <w:tc>
          <w:tcPr>
            <w:tcW w:w="296" w:type="dxa"/>
            <w:gridSpan w:val="2"/>
          </w:tcPr>
          <w:p w14:paraId="2C7AD8B7" w14:textId="77777777" w:rsidR="00D40C70" w:rsidRPr="00BC508A" w:rsidRDefault="00D40C70" w:rsidP="00E6030B">
            <w:pPr>
              <w:pStyle w:val="TAC"/>
            </w:pPr>
            <w:r w:rsidRPr="00BC508A">
              <w:t>1</w:t>
            </w:r>
          </w:p>
        </w:tc>
        <w:tc>
          <w:tcPr>
            <w:tcW w:w="284" w:type="dxa"/>
            <w:gridSpan w:val="2"/>
          </w:tcPr>
          <w:p w14:paraId="7FD8AC1C" w14:textId="77777777" w:rsidR="00D40C70" w:rsidRPr="00BC508A" w:rsidRDefault="00D40C70" w:rsidP="00E6030B">
            <w:pPr>
              <w:pStyle w:val="TAC"/>
            </w:pPr>
          </w:p>
        </w:tc>
        <w:tc>
          <w:tcPr>
            <w:tcW w:w="283" w:type="dxa"/>
            <w:gridSpan w:val="2"/>
          </w:tcPr>
          <w:p w14:paraId="364FA0E3" w14:textId="77777777" w:rsidR="00D40C70" w:rsidRPr="00BC508A" w:rsidRDefault="00D40C70" w:rsidP="00E6030B">
            <w:pPr>
              <w:pStyle w:val="TAC"/>
            </w:pPr>
          </w:p>
        </w:tc>
        <w:tc>
          <w:tcPr>
            <w:tcW w:w="236" w:type="dxa"/>
            <w:gridSpan w:val="2"/>
          </w:tcPr>
          <w:p w14:paraId="27DC01E7" w14:textId="77777777" w:rsidR="00D40C70" w:rsidRPr="00BC508A" w:rsidRDefault="00D40C70" w:rsidP="00E6030B">
            <w:pPr>
              <w:pStyle w:val="TAC"/>
            </w:pPr>
          </w:p>
        </w:tc>
        <w:tc>
          <w:tcPr>
            <w:tcW w:w="6123" w:type="dxa"/>
            <w:gridSpan w:val="2"/>
            <w:shd w:val="clear" w:color="auto" w:fill="auto"/>
          </w:tcPr>
          <w:p w14:paraId="3E41C1CD" w14:textId="77777777" w:rsidR="00D40C70" w:rsidRPr="00BC508A" w:rsidRDefault="00D40C70" w:rsidP="00E6030B">
            <w:pPr>
              <w:pStyle w:val="TAL"/>
              <w:rPr>
                <w:lang w:eastAsia="ja-JP"/>
              </w:rPr>
            </w:pPr>
            <w:r w:rsidRPr="00BC508A">
              <w:t>ProSe direct discovery supported</w:t>
            </w:r>
          </w:p>
        </w:tc>
      </w:tr>
      <w:tr w:rsidR="00D40C70" w:rsidRPr="00BC508A" w14:paraId="29584547" w14:textId="77777777" w:rsidTr="000D57EC">
        <w:trPr>
          <w:gridBefore w:val="1"/>
          <w:gridAfter w:val="1"/>
          <w:wBefore w:w="73" w:type="dxa"/>
          <w:wAfter w:w="115" w:type="dxa"/>
          <w:cantSplit/>
          <w:jc w:val="center"/>
        </w:trPr>
        <w:tc>
          <w:tcPr>
            <w:tcW w:w="7222" w:type="dxa"/>
            <w:gridSpan w:val="10"/>
          </w:tcPr>
          <w:p w14:paraId="5CBF2CDB" w14:textId="77777777" w:rsidR="00D40C70" w:rsidRPr="00BC508A" w:rsidRDefault="00D40C70" w:rsidP="00E6030B">
            <w:pPr>
              <w:pStyle w:val="TAL"/>
              <w:rPr>
                <w:lang w:eastAsia="ja-JP"/>
              </w:rPr>
            </w:pPr>
          </w:p>
          <w:p w14:paraId="2D28B017" w14:textId="77777777" w:rsidR="00D40C70" w:rsidRPr="00BC508A" w:rsidRDefault="00D40C70" w:rsidP="00E6030B">
            <w:pPr>
              <w:pStyle w:val="TAL"/>
            </w:pPr>
            <w:r w:rsidRPr="00BC508A">
              <w:t>ProSe direct communication (ProSe-dc) (octet 8, bit 1)</w:t>
            </w:r>
          </w:p>
          <w:p w14:paraId="0CF836BA" w14:textId="77777777" w:rsidR="00D40C70" w:rsidRPr="00BC508A" w:rsidRDefault="00D40C70" w:rsidP="00E6030B">
            <w:pPr>
              <w:pStyle w:val="TAL"/>
              <w:rPr>
                <w:lang w:eastAsia="ja-JP"/>
              </w:rPr>
            </w:pPr>
            <w:r w:rsidRPr="00BC508A">
              <w:t>This bit indicates the capability for ProSe direct communication</w:t>
            </w:r>
            <w:r w:rsidRPr="00BC508A">
              <w:rPr>
                <w:rFonts w:cs="Arial"/>
              </w:rPr>
              <w:t>.</w:t>
            </w:r>
          </w:p>
        </w:tc>
      </w:tr>
      <w:tr w:rsidR="00D40C70" w:rsidRPr="00BC508A" w14:paraId="38685320" w14:textId="77777777" w:rsidTr="000D57EC">
        <w:trPr>
          <w:gridBefore w:val="1"/>
          <w:gridAfter w:val="1"/>
          <w:wBefore w:w="73" w:type="dxa"/>
          <w:wAfter w:w="115" w:type="dxa"/>
          <w:cantSplit/>
          <w:jc w:val="center"/>
        </w:trPr>
        <w:tc>
          <w:tcPr>
            <w:tcW w:w="296" w:type="dxa"/>
            <w:gridSpan w:val="2"/>
          </w:tcPr>
          <w:p w14:paraId="3A66881D" w14:textId="77777777" w:rsidR="00D40C70" w:rsidRPr="00BC508A" w:rsidRDefault="00D40C70" w:rsidP="00E6030B">
            <w:pPr>
              <w:pStyle w:val="TAC"/>
            </w:pPr>
            <w:r w:rsidRPr="00BC508A">
              <w:t>0</w:t>
            </w:r>
          </w:p>
        </w:tc>
        <w:tc>
          <w:tcPr>
            <w:tcW w:w="284" w:type="dxa"/>
            <w:gridSpan w:val="2"/>
          </w:tcPr>
          <w:p w14:paraId="0A8099C7" w14:textId="77777777" w:rsidR="00D40C70" w:rsidRPr="00BC508A" w:rsidRDefault="00D40C70" w:rsidP="00E6030B">
            <w:pPr>
              <w:pStyle w:val="TAC"/>
            </w:pPr>
          </w:p>
        </w:tc>
        <w:tc>
          <w:tcPr>
            <w:tcW w:w="283" w:type="dxa"/>
            <w:gridSpan w:val="2"/>
          </w:tcPr>
          <w:p w14:paraId="02982796" w14:textId="77777777" w:rsidR="00D40C70" w:rsidRPr="00BC508A" w:rsidRDefault="00D40C70" w:rsidP="00E6030B">
            <w:pPr>
              <w:pStyle w:val="TAC"/>
            </w:pPr>
          </w:p>
        </w:tc>
        <w:tc>
          <w:tcPr>
            <w:tcW w:w="236" w:type="dxa"/>
            <w:gridSpan w:val="2"/>
          </w:tcPr>
          <w:p w14:paraId="22335320" w14:textId="77777777" w:rsidR="00D40C70" w:rsidRPr="00BC508A" w:rsidRDefault="00D40C70" w:rsidP="00E6030B">
            <w:pPr>
              <w:pStyle w:val="TAC"/>
            </w:pPr>
          </w:p>
        </w:tc>
        <w:tc>
          <w:tcPr>
            <w:tcW w:w="6123" w:type="dxa"/>
            <w:gridSpan w:val="2"/>
            <w:shd w:val="clear" w:color="auto" w:fill="auto"/>
          </w:tcPr>
          <w:p w14:paraId="2608BDDB" w14:textId="77777777" w:rsidR="00D40C70" w:rsidRPr="00BC508A" w:rsidRDefault="00D40C70" w:rsidP="00E6030B">
            <w:pPr>
              <w:pStyle w:val="TAL"/>
              <w:rPr>
                <w:lang w:eastAsia="ja-JP"/>
              </w:rPr>
            </w:pPr>
            <w:r w:rsidRPr="00BC508A">
              <w:t>ProSe direct communication not supported</w:t>
            </w:r>
          </w:p>
        </w:tc>
      </w:tr>
      <w:tr w:rsidR="00D40C70" w:rsidRPr="00BC508A" w14:paraId="67336394" w14:textId="77777777" w:rsidTr="000D57EC">
        <w:trPr>
          <w:gridBefore w:val="1"/>
          <w:gridAfter w:val="1"/>
          <w:wBefore w:w="73" w:type="dxa"/>
          <w:wAfter w:w="115" w:type="dxa"/>
          <w:cantSplit/>
          <w:jc w:val="center"/>
        </w:trPr>
        <w:tc>
          <w:tcPr>
            <w:tcW w:w="296" w:type="dxa"/>
            <w:gridSpan w:val="2"/>
          </w:tcPr>
          <w:p w14:paraId="1549C0EE" w14:textId="77777777" w:rsidR="00D40C70" w:rsidRPr="00BC508A" w:rsidRDefault="00D40C70" w:rsidP="00E6030B">
            <w:pPr>
              <w:pStyle w:val="TAC"/>
            </w:pPr>
            <w:r w:rsidRPr="00BC508A">
              <w:t>1</w:t>
            </w:r>
          </w:p>
        </w:tc>
        <w:tc>
          <w:tcPr>
            <w:tcW w:w="284" w:type="dxa"/>
            <w:gridSpan w:val="2"/>
          </w:tcPr>
          <w:p w14:paraId="497B16D1" w14:textId="77777777" w:rsidR="00D40C70" w:rsidRPr="00BC508A" w:rsidRDefault="00D40C70" w:rsidP="00E6030B">
            <w:pPr>
              <w:pStyle w:val="TAC"/>
            </w:pPr>
          </w:p>
        </w:tc>
        <w:tc>
          <w:tcPr>
            <w:tcW w:w="283" w:type="dxa"/>
            <w:gridSpan w:val="2"/>
          </w:tcPr>
          <w:p w14:paraId="12273E26" w14:textId="77777777" w:rsidR="00D40C70" w:rsidRPr="00BC508A" w:rsidRDefault="00D40C70" w:rsidP="00E6030B">
            <w:pPr>
              <w:pStyle w:val="TAC"/>
            </w:pPr>
          </w:p>
        </w:tc>
        <w:tc>
          <w:tcPr>
            <w:tcW w:w="236" w:type="dxa"/>
            <w:gridSpan w:val="2"/>
          </w:tcPr>
          <w:p w14:paraId="0687F2B4" w14:textId="77777777" w:rsidR="00D40C70" w:rsidRPr="00BC508A" w:rsidRDefault="00D40C70" w:rsidP="00E6030B">
            <w:pPr>
              <w:pStyle w:val="TAC"/>
            </w:pPr>
          </w:p>
        </w:tc>
        <w:tc>
          <w:tcPr>
            <w:tcW w:w="6123" w:type="dxa"/>
            <w:gridSpan w:val="2"/>
            <w:shd w:val="clear" w:color="auto" w:fill="auto"/>
          </w:tcPr>
          <w:p w14:paraId="28768E07" w14:textId="77777777" w:rsidR="00D40C70" w:rsidRPr="00BC508A" w:rsidRDefault="00D40C70" w:rsidP="00E6030B">
            <w:pPr>
              <w:pStyle w:val="TAL"/>
              <w:rPr>
                <w:lang w:eastAsia="ja-JP"/>
              </w:rPr>
            </w:pPr>
            <w:r w:rsidRPr="00BC508A">
              <w:t>ProSe direct communication supported</w:t>
            </w:r>
          </w:p>
        </w:tc>
      </w:tr>
      <w:tr w:rsidR="00D40C70" w:rsidRPr="00BC508A" w14:paraId="73B1D191" w14:textId="77777777" w:rsidTr="000D57EC">
        <w:trPr>
          <w:gridBefore w:val="1"/>
          <w:gridAfter w:val="1"/>
          <w:wBefore w:w="73" w:type="dxa"/>
          <w:wAfter w:w="115" w:type="dxa"/>
          <w:cantSplit/>
          <w:jc w:val="center"/>
        </w:trPr>
        <w:tc>
          <w:tcPr>
            <w:tcW w:w="7222" w:type="dxa"/>
            <w:gridSpan w:val="10"/>
          </w:tcPr>
          <w:p w14:paraId="39801815" w14:textId="77777777" w:rsidR="00D40C70" w:rsidRPr="00BC508A" w:rsidRDefault="00D40C70" w:rsidP="00E6030B">
            <w:pPr>
              <w:pStyle w:val="TAL"/>
              <w:rPr>
                <w:lang w:eastAsia="ja-JP"/>
              </w:rPr>
            </w:pPr>
          </w:p>
          <w:p w14:paraId="0228A604" w14:textId="77777777" w:rsidR="00D40C70" w:rsidRPr="00BC508A" w:rsidRDefault="00D40C70" w:rsidP="00E6030B">
            <w:pPr>
              <w:pStyle w:val="TAL"/>
            </w:pPr>
            <w:r w:rsidRPr="00BC508A">
              <w:t xml:space="preserve">ProSe </w:t>
            </w:r>
            <w:r w:rsidRPr="00BC508A">
              <w:rPr>
                <w:lang w:eastAsia="ko-KR"/>
              </w:rPr>
              <w:t>UE-to-network-relay</w:t>
            </w:r>
            <w:r w:rsidRPr="00BC508A">
              <w:t xml:space="preserve"> (ProSe-</w:t>
            </w:r>
            <w:r w:rsidRPr="00BC508A">
              <w:rPr>
                <w:lang w:eastAsia="ko-KR"/>
              </w:rPr>
              <w:t>relay</w:t>
            </w:r>
            <w:r w:rsidRPr="00BC508A">
              <w:t xml:space="preserve">) (octet 8, bit </w:t>
            </w:r>
            <w:r w:rsidRPr="00BC508A">
              <w:rPr>
                <w:lang w:eastAsia="ko-KR"/>
              </w:rPr>
              <w:t>2</w:t>
            </w:r>
            <w:r w:rsidRPr="00BC508A">
              <w:t>)</w:t>
            </w:r>
          </w:p>
          <w:p w14:paraId="6C758665" w14:textId="77777777" w:rsidR="00D40C70" w:rsidRPr="00BC508A" w:rsidRDefault="00D40C70" w:rsidP="00E6030B">
            <w:pPr>
              <w:pStyle w:val="TAL"/>
              <w:rPr>
                <w:lang w:eastAsia="ko-KR"/>
              </w:rPr>
            </w:pPr>
            <w:r w:rsidRPr="00BC508A">
              <w:t xml:space="preserve">This bit indicates the capability to act as a ProSe </w:t>
            </w:r>
            <w:r w:rsidRPr="00BC508A">
              <w:rPr>
                <w:lang w:eastAsia="ko-KR"/>
              </w:rPr>
              <w:t>UE-to-network relay</w:t>
            </w:r>
          </w:p>
        </w:tc>
      </w:tr>
      <w:tr w:rsidR="00D40C70" w:rsidRPr="00BC508A" w14:paraId="6A47968D" w14:textId="77777777" w:rsidTr="000D57EC">
        <w:trPr>
          <w:gridBefore w:val="1"/>
          <w:gridAfter w:val="1"/>
          <w:wBefore w:w="73" w:type="dxa"/>
          <w:wAfter w:w="115" w:type="dxa"/>
          <w:cantSplit/>
          <w:jc w:val="center"/>
        </w:trPr>
        <w:tc>
          <w:tcPr>
            <w:tcW w:w="296" w:type="dxa"/>
            <w:gridSpan w:val="2"/>
          </w:tcPr>
          <w:p w14:paraId="07C1A8C8" w14:textId="77777777" w:rsidR="00D40C70" w:rsidRPr="00BC508A" w:rsidRDefault="00D40C70" w:rsidP="00E6030B">
            <w:pPr>
              <w:pStyle w:val="TAC"/>
            </w:pPr>
            <w:r w:rsidRPr="00BC508A">
              <w:t>0</w:t>
            </w:r>
          </w:p>
        </w:tc>
        <w:tc>
          <w:tcPr>
            <w:tcW w:w="284" w:type="dxa"/>
            <w:gridSpan w:val="2"/>
          </w:tcPr>
          <w:p w14:paraId="2B74B2EF" w14:textId="77777777" w:rsidR="00D40C70" w:rsidRPr="00BC508A" w:rsidRDefault="00D40C70" w:rsidP="00E6030B">
            <w:pPr>
              <w:pStyle w:val="TAC"/>
            </w:pPr>
          </w:p>
        </w:tc>
        <w:tc>
          <w:tcPr>
            <w:tcW w:w="283" w:type="dxa"/>
            <w:gridSpan w:val="2"/>
          </w:tcPr>
          <w:p w14:paraId="37015018" w14:textId="77777777" w:rsidR="00D40C70" w:rsidRPr="00BC508A" w:rsidRDefault="00D40C70" w:rsidP="00E6030B">
            <w:pPr>
              <w:pStyle w:val="TAC"/>
            </w:pPr>
          </w:p>
        </w:tc>
        <w:tc>
          <w:tcPr>
            <w:tcW w:w="236" w:type="dxa"/>
            <w:gridSpan w:val="2"/>
          </w:tcPr>
          <w:p w14:paraId="486A7751" w14:textId="77777777" w:rsidR="00D40C70" w:rsidRPr="00BC508A" w:rsidRDefault="00D40C70" w:rsidP="00E6030B">
            <w:pPr>
              <w:pStyle w:val="TAC"/>
            </w:pPr>
          </w:p>
        </w:tc>
        <w:tc>
          <w:tcPr>
            <w:tcW w:w="6123" w:type="dxa"/>
            <w:gridSpan w:val="2"/>
            <w:shd w:val="clear" w:color="auto" w:fill="auto"/>
          </w:tcPr>
          <w:p w14:paraId="37704D05" w14:textId="77777777" w:rsidR="00D40C70" w:rsidRPr="00BC508A" w:rsidRDefault="00D40C70" w:rsidP="00E6030B">
            <w:pPr>
              <w:pStyle w:val="TAL"/>
              <w:rPr>
                <w:lang w:eastAsia="ja-JP"/>
              </w:rPr>
            </w:pPr>
            <w:r w:rsidRPr="00BC508A">
              <w:t xml:space="preserve">Acting as a ProSe </w:t>
            </w:r>
            <w:r w:rsidRPr="00BC508A">
              <w:rPr>
                <w:lang w:eastAsia="ko-KR"/>
              </w:rPr>
              <w:t>UE-to-network relay</w:t>
            </w:r>
            <w:r w:rsidRPr="00BC508A">
              <w:t xml:space="preserve"> not supported</w:t>
            </w:r>
          </w:p>
        </w:tc>
      </w:tr>
      <w:tr w:rsidR="00D40C70" w:rsidRPr="00BC508A" w14:paraId="4577E2D5" w14:textId="77777777" w:rsidTr="000D57EC">
        <w:trPr>
          <w:gridBefore w:val="1"/>
          <w:gridAfter w:val="1"/>
          <w:wBefore w:w="73" w:type="dxa"/>
          <w:wAfter w:w="115" w:type="dxa"/>
          <w:cantSplit/>
          <w:jc w:val="center"/>
        </w:trPr>
        <w:tc>
          <w:tcPr>
            <w:tcW w:w="296" w:type="dxa"/>
            <w:gridSpan w:val="2"/>
          </w:tcPr>
          <w:p w14:paraId="576781FA" w14:textId="77777777" w:rsidR="00D40C70" w:rsidRPr="00BC508A" w:rsidRDefault="00D40C70" w:rsidP="00E6030B">
            <w:pPr>
              <w:pStyle w:val="TAC"/>
            </w:pPr>
            <w:r w:rsidRPr="00BC508A">
              <w:t>1</w:t>
            </w:r>
          </w:p>
        </w:tc>
        <w:tc>
          <w:tcPr>
            <w:tcW w:w="284" w:type="dxa"/>
            <w:gridSpan w:val="2"/>
          </w:tcPr>
          <w:p w14:paraId="38F23D18" w14:textId="77777777" w:rsidR="00D40C70" w:rsidRPr="00BC508A" w:rsidRDefault="00D40C70" w:rsidP="00E6030B">
            <w:pPr>
              <w:pStyle w:val="TAC"/>
            </w:pPr>
          </w:p>
        </w:tc>
        <w:tc>
          <w:tcPr>
            <w:tcW w:w="283" w:type="dxa"/>
            <w:gridSpan w:val="2"/>
          </w:tcPr>
          <w:p w14:paraId="401EA36D" w14:textId="77777777" w:rsidR="00D40C70" w:rsidRPr="00BC508A" w:rsidRDefault="00D40C70" w:rsidP="00E6030B">
            <w:pPr>
              <w:pStyle w:val="TAC"/>
            </w:pPr>
          </w:p>
        </w:tc>
        <w:tc>
          <w:tcPr>
            <w:tcW w:w="236" w:type="dxa"/>
            <w:gridSpan w:val="2"/>
          </w:tcPr>
          <w:p w14:paraId="7270610A" w14:textId="77777777" w:rsidR="00D40C70" w:rsidRPr="00BC508A" w:rsidRDefault="00D40C70" w:rsidP="00E6030B">
            <w:pPr>
              <w:pStyle w:val="TAC"/>
            </w:pPr>
          </w:p>
        </w:tc>
        <w:tc>
          <w:tcPr>
            <w:tcW w:w="6123" w:type="dxa"/>
            <w:gridSpan w:val="2"/>
            <w:shd w:val="clear" w:color="auto" w:fill="auto"/>
          </w:tcPr>
          <w:p w14:paraId="5C47B1AB" w14:textId="77777777" w:rsidR="00D40C70" w:rsidRPr="00BC508A" w:rsidRDefault="00D40C70" w:rsidP="00E6030B">
            <w:pPr>
              <w:pStyle w:val="TAL"/>
              <w:rPr>
                <w:lang w:eastAsia="ja-JP"/>
              </w:rPr>
            </w:pPr>
            <w:r w:rsidRPr="00BC508A">
              <w:t xml:space="preserve">Acting as a ProSe </w:t>
            </w:r>
            <w:r w:rsidRPr="00BC508A">
              <w:rPr>
                <w:lang w:eastAsia="ko-KR"/>
              </w:rPr>
              <w:t>UE-to-network relay</w:t>
            </w:r>
            <w:r w:rsidRPr="00BC508A">
              <w:t xml:space="preserve"> supported</w:t>
            </w:r>
          </w:p>
        </w:tc>
      </w:tr>
      <w:tr w:rsidR="00D40C70" w:rsidRPr="00BC508A" w14:paraId="13A3ACCE" w14:textId="77777777" w:rsidTr="000D57EC">
        <w:trPr>
          <w:gridBefore w:val="1"/>
          <w:gridAfter w:val="1"/>
          <w:wBefore w:w="73" w:type="dxa"/>
          <w:wAfter w:w="115" w:type="dxa"/>
          <w:cantSplit/>
          <w:jc w:val="center"/>
        </w:trPr>
        <w:tc>
          <w:tcPr>
            <w:tcW w:w="7222" w:type="dxa"/>
            <w:gridSpan w:val="10"/>
          </w:tcPr>
          <w:p w14:paraId="2345ECEF" w14:textId="77777777" w:rsidR="00D40C70" w:rsidRPr="00BC508A" w:rsidRDefault="00D40C70" w:rsidP="00E6030B">
            <w:pPr>
              <w:pStyle w:val="TAL"/>
              <w:rPr>
                <w:lang w:eastAsia="ja-JP"/>
              </w:rPr>
            </w:pPr>
          </w:p>
          <w:p w14:paraId="4C9F4159" w14:textId="77777777" w:rsidR="00D40C70" w:rsidRPr="00BC508A" w:rsidRDefault="00D40C70" w:rsidP="00E6030B">
            <w:pPr>
              <w:pStyle w:val="TAL"/>
            </w:pPr>
            <w:r w:rsidRPr="00BC508A">
              <w:t>Control plane CIoT EPS optimization (CP CIoT) (octet 8, bit 3)</w:t>
            </w:r>
          </w:p>
          <w:p w14:paraId="149AD9D6" w14:textId="77777777" w:rsidR="00D40C70" w:rsidRPr="00BC508A" w:rsidRDefault="00D40C70" w:rsidP="00E6030B">
            <w:pPr>
              <w:pStyle w:val="TAL"/>
            </w:pPr>
            <w:r w:rsidRPr="00BC508A">
              <w:t>This bit indicates the capability for control plane CIoT EPS optimization</w:t>
            </w:r>
            <w:r w:rsidRPr="00BC508A">
              <w:rPr>
                <w:rFonts w:cs="Arial"/>
              </w:rPr>
              <w:t>.</w:t>
            </w:r>
          </w:p>
        </w:tc>
      </w:tr>
      <w:tr w:rsidR="00D40C70" w:rsidRPr="00BC508A" w14:paraId="7F4F9DE3" w14:textId="77777777" w:rsidTr="000D57EC">
        <w:trPr>
          <w:gridBefore w:val="1"/>
          <w:gridAfter w:val="1"/>
          <w:wBefore w:w="73" w:type="dxa"/>
          <w:wAfter w:w="115" w:type="dxa"/>
          <w:cantSplit/>
          <w:jc w:val="center"/>
        </w:trPr>
        <w:tc>
          <w:tcPr>
            <w:tcW w:w="296" w:type="dxa"/>
            <w:gridSpan w:val="2"/>
          </w:tcPr>
          <w:p w14:paraId="092907F2" w14:textId="77777777" w:rsidR="00D40C70" w:rsidRPr="00BC508A" w:rsidRDefault="00D40C70" w:rsidP="00E6030B">
            <w:pPr>
              <w:pStyle w:val="TAC"/>
            </w:pPr>
            <w:r w:rsidRPr="00BC508A">
              <w:t>0</w:t>
            </w:r>
          </w:p>
        </w:tc>
        <w:tc>
          <w:tcPr>
            <w:tcW w:w="284" w:type="dxa"/>
            <w:gridSpan w:val="2"/>
          </w:tcPr>
          <w:p w14:paraId="06228FBB" w14:textId="77777777" w:rsidR="00D40C70" w:rsidRPr="00BC508A" w:rsidRDefault="00D40C70" w:rsidP="00E6030B">
            <w:pPr>
              <w:pStyle w:val="TAC"/>
            </w:pPr>
          </w:p>
        </w:tc>
        <w:tc>
          <w:tcPr>
            <w:tcW w:w="283" w:type="dxa"/>
            <w:gridSpan w:val="2"/>
          </w:tcPr>
          <w:p w14:paraId="76F0B0FA" w14:textId="77777777" w:rsidR="00D40C70" w:rsidRPr="00BC508A" w:rsidRDefault="00D40C70" w:rsidP="00E6030B">
            <w:pPr>
              <w:pStyle w:val="TAC"/>
            </w:pPr>
          </w:p>
        </w:tc>
        <w:tc>
          <w:tcPr>
            <w:tcW w:w="236" w:type="dxa"/>
            <w:gridSpan w:val="2"/>
          </w:tcPr>
          <w:p w14:paraId="0AC261EE" w14:textId="77777777" w:rsidR="00D40C70" w:rsidRPr="00BC508A" w:rsidRDefault="00D40C70" w:rsidP="00E6030B">
            <w:pPr>
              <w:pStyle w:val="TAC"/>
            </w:pPr>
          </w:p>
        </w:tc>
        <w:tc>
          <w:tcPr>
            <w:tcW w:w="6123" w:type="dxa"/>
            <w:gridSpan w:val="2"/>
            <w:shd w:val="clear" w:color="auto" w:fill="auto"/>
          </w:tcPr>
          <w:p w14:paraId="5E33ABB8" w14:textId="77777777" w:rsidR="00D40C70" w:rsidRPr="00BC508A" w:rsidRDefault="00D40C70" w:rsidP="00E6030B">
            <w:pPr>
              <w:pStyle w:val="TAL"/>
              <w:rPr>
                <w:lang w:eastAsia="ja-JP"/>
              </w:rPr>
            </w:pPr>
            <w:r w:rsidRPr="00BC508A">
              <w:t>Control plane CIoT EPS optimization not supported</w:t>
            </w:r>
          </w:p>
        </w:tc>
      </w:tr>
      <w:tr w:rsidR="00D40C70" w:rsidRPr="00BC508A" w14:paraId="1D56F92F" w14:textId="77777777" w:rsidTr="000D57EC">
        <w:trPr>
          <w:gridBefore w:val="1"/>
          <w:gridAfter w:val="1"/>
          <w:wBefore w:w="73" w:type="dxa"/>
          <w:wAfter w:w="115" w:type="dxa"/>
          <w:cantSplit/>
          <w:jc w:val="center"/>
        </w:trPr>
        <w:tc>
          <w:tcPr>
            <w:tcW w:w="296" w:type="dxa"/>
            <w:gridSpan w:val="2"/>
          </w:tcPr>
          <w:p w14:paraId="2C690AD2" w14:textId="77777777" w:rsidR="00D40C70" w:rsidRPr="00BC508A" w:rsidRDefault="00D40C70" w:rsidP="00E6030B">
            <w:pPr>
              <w:pStyle w:val="TAC"/>
            </w:pPr>
            <w:r w:rsidRPr="00BC508A">
              <w:t>1</w:t>
            </w:r>
          </w:p>
        </w:tc>
        <w:tc>
          <w:tcPr>
            <w:tcW w:w="284" w:type="dxa"/>
            <w:gridSpan w:val="2"/>
          </w:tcPr>
          <w:p w14:paraId="54D0EFC8" w14:textId="77777777" w:rsidR="00D40C70" w:rsidRPr="00BC508A" w:rsidRDefault="00D40C70" w:rsidP="00E6030B">
            <w:pPr>
              <w:pStyle w:val="TAC"/>
            </w:pPr>
          </w:p>
        </w:tc>
        <w:tc>
          <w:tcPr>
            <w:tcW w:w="283" w:type="dxa"/>
            <w:gridSpan w:val="2"/>
          </w:tcPr>
          <w:p w14:paraId="6E8BAF29" w14:textId="77777777" w:rsidR="00D40C70" w:rsidRPr="00BC508A" w:rsidRDefault="00D40C70" w:rsidP="00E6030B">
            <w:pPr>
              <w:pStyle w:val="TAC"/>
            </w:pPr>
          </w:p>
        </w:tc>
        <w:tc>
          <w:tcPr>
            <w:tcW w:w="236" w:type="dxa"/>
            <w:gridSpan w:val="2"/>
          </w:tcPr>
          <w:p w14:paraId="7FCB9A1F" w14:textId="77777777" w:rsidR="00D40C70" w:rsidRPr="00BC508A" w:rsidRDefault="00D40C70" w:rsidP="00E6030B">
            <w:pPr>
              <w:pStyle w:val="TAC"/>
            </w:pPr>
          </w:p>
        </w:tc>
        <w:tc>
          <w:tcPr>
            <w:tcW w:w="6123" w:type="dxa"/>
            <w:gridSpan w:val="2"/>
            <w:shd w:val="clear" w:color="auto" w:fill="auto"/>
          </w:tcPr>
          <w:p w14:paraId="40E49C8F" w14:textId="77777777" w:rsidR="00D40C70" w:rsidRPr="00BC508A" w:rsidRDefault="00D40C70" w:rsidP="00E6030B">
            <w:pPr>
              <w:pStyle w:val="TAL"/>
              <w:rPr>
                <w:lang w:eastAsia="ja-JP"/>
              </w:rPr>
            </w:pPr>
            <w:r w:rsidRPr="00BC508A">
              <w:t>Control plane CIoT EPS optimization supported</w:t>
            </w:r>
          </w:p>
        </w:tc>
      </w:tr>
      <w:tr w:rsidR="00D40C70" w:rsidRPr="00BC508A" w14:paraId="3BE42F2E" w14:textId="77777777" w:rsidTr="000D57EC">
        <w:trPr>
          <w:gridBefore w:val="1"/>
          <w:gridAfter w:val="1"/>
          <w:wBefore w:w="73" w:type="dxa"/>
          <w:wAfter w:w="115" w:type="dxa"/>
          <w:cantSplit/>
          <w:jc w:val="center"/>
        </w:trPr>
        <w:tc>
          <w:tcPr>
            <w:tcW w:w="7222" w:type="dxa"/>
            <w:gridSpan w:val="10"/>
          </w:tcPr>
          <w:p w14:paraId="2CA254BF" w14:textId="77777777" w:rsidR="00D40C70" w:rsidRPr="00BC508A" w:rsidRDefault="00D40C70" w:rsidP="00E6030B">
            <w:pPr>
              <w:pStyle w:val="TAL"/>
              <w:rPr>
                <w:lang w:eastAsia="ja-JP"/>
              </w:rPr>
            </w:pPr>
          </w:p>
          <w:p w14:paraId="6A99E09A" w14:textId="77777777" w:rsidR="00D40C70" w:rsidRPr="00BC508A" w:rsidRDefault="00D40C70" w:rsidP="00E6030B">
            <w:pPr>
              <w:pStyle w:val="TAL"/>
            </w:pPr>
            <w:r w:rsidRPr="00BC508A">
              <w:t>User plane CIoT EPS optimization (UP CIoT) (octet 8, bit 4)</w:t>
            </w:r>
          </w:p>
          <w:p w14:paraId="2C4A5D25" w14:textId="77777777" w:rsidR="00D40C70" w:rsidRPr="00BC508A" w:rsidRDefault="00D40C70" w:rsidP="00E6030B">
            <w:pPr>
              <w:pStyle w:val="TAL"/>
            </w:pPr>
            <w:r w:rsidRPr="00BC508A">
              <w:t>This bit indicates the capability for user plane CIoT EPS optimization</w:t>
            </w:r>
            <w:r w:rsidRPr="00BC508A">
              <w:rPr>
                <w:rFonts w:cs="Arial"/>
              </w:rPr>
              <w:t>.</w:t>
            </w:r>
          </w:p>
        </w:tc>
      </w:tr>
      <w:tr w:rsidR="00D40C70" w:rsidRPr="00BC508A" w14:paraId="1B19EF01" w14:textId="77777777" w:rsidTr="000D57EC">
        <w:trPr>
          <w:gridBefore w:val="1"/>
          <w:gridAfter w:val="1"/>
          <w:wBefore w:w="73" w:type="dxa"/>
          <w:wAfter w:w="115" w:type="dxa"/>
          <w:cantSplit/>
          <w:jc w:val="center"/>
        </w:trPr>
        <w:tc>
          <w:tcPr>
            <w:tcW w:w="296" w:type="dxa"/>
            <w:gridSpan w:val="2"/>
          </w:tcPr>
          <w:p w14:paraId="3BF2D047" w14:textId="77777777" w:rsidR="00D40C70" w:rsidRPr="00BC508A" w:rsidRDefault="00D40C70" w:rsidP="00E6030B">
            <w:pPr>
              <w:pStyle w:val="TAC"/>
            </w:pPr>
            <w:r w:rsidRPr="00BC508A">
              <w:t>0</w:t>
            </w:r>
          </w:p>
        </w:tc>
        <w:tc>
          <w:tcPr>
            <w:tcW w:w="284" w:type="dxa"/>
            <w:gridSpan w:val="2"/>
          </w:tcPr>
          <w:p w14:paraId="6D2D0217" w14:textId="77777777" w:rsidR="00D40C70" w:rsidRPr="00BC508A" w:rsidRDefault="00D40C70" w:rsidP="00E6030B">
            <w:pPr>
              <w:pStyle w:val="TAC"/>
            </w:pPr>
          </w:p>
        </w:tc>
        <w:tc>
          <w:tcPr>
            <w:tcW w:w="283" w:type="dxa"/>
            <w:gridSpan w:val="2"/>
          </w:tcPr>
          <w:p w14:paraId="72B62570" w14:textId="77777777" w:rsidR="00D40C70" w:rsidRPr="00BC508A" w:rsidRDefault="00D40C70" w:rsidP="00E6030B">
            <w:pPr>
              <w:pStyle w:val="TAC"/>
            </w:pPr>
          </w:p>
        </w:tc>
        <w:tc>
          <w:tcPr>
            <w:tcW w:w="236" w:type="dxa"/>
            <w:gridSpan w:val="2"/>
          </w:tcPr>
          <w:p w14:paraId="50C727E8" w14:textId="77777777" w:rsidR="00D40C70" w:rsidRPr="00BC508A" w:rsidRDefault="00D40C70" w:rsidP="00E6030B">
            <w:pPr>
              <w:pStyle w:val="TAC"/>
            </w:pPr>
          </w:p>
        </w:tc>
        <w:tc>
          <w:tcPr>
            <w:tcW w:w="6123" w:type="dxa"/>
            <w:gridSpan w:val="2"/>
            <w:shd w:val="clear" w:color="auto" w:fill="auto"/>
          </w:tcPr>
          <w:p w14:paraId="0352D09E" w14:textId="77777777" w:rsidR="00D40C70" w:rsidRPr="00BC508A" w:rsidRDefault="00D40C70" w:rsidP="00E6030B">
            <w:pPr>
              <w:pStyle w:val="TAL"/>
              <w:rPr>
                <w:lang w:eastAsia="ja-JP"/>
              </w:rPr>
            </w:pPr>
            <w:r w:rsidRPr="00BC508A">
              <w:t>User plane CIoT EPS optimization not supported</w:t>
            </w:r>
          </w:p>
        </w:tc>
      </w:tr>
      <w:tr w:rsidR="00D40C70" w:rsidRPr="00BC508A" w14:paraId="774D108A" w14:textId="77777777" w:rsidTr="000D57EC">
        <w:trPr>
          <w:gridBefore w:val="1"/>
          <w:gridAfter w:val="1"/>
          <w:wBefore w:w="73" w:type="dxa"/>
          <w:wAfter w:w="115" w:type="dxa"/>
          <w:cantSplit/>
          <w:jc w:val="center"/>
        </w:trPr>
        <w:tc>
          <w:tcPr>
            <w:tcW w:w="296" w:type="dxa"/>
            <w:gridSpan w:val="2"/>
          </w:tcPr>
          <w:p w14:paraId="4CF2B648" w14:textId="77777777" w:rsidR="00D40C70" w:rsidRPr="00BC508A" w:rsidRDefault="00D40C70" w:rsidP="00E6030B">
            <w:pPr>
              <w:pStyle w:val="TAC"/>
            </w:pPr>
            <w:r w:rsidRPr="00BC508A">
              <w:t>1</w:t>
            </w:r>
          </w:p>
        </w:tc>
        <w:tc>
          <w:tcPr>
            <w:tcW w:w="284" w:type="dxa"/>
            <w:gridSpan w:val="2"/>
          </w:tcPr>
          <w:p w14:paraId="1647CC7D" w14:textId="77777777" w:rsidR="00D40C70" w:rsidRPr="00BC508A" w:rsidRDefault="00D40C70" w:rsidP="00E6030B">
            <w:pPr>
              <w:pStyle w:val="TAC"/>
            </w:pPr>
          </w:p>
        </w:tc>
        <w:tc>
          <w:tcPr>
            <w:tcW w:w="283" w:type="dxa"/>
            <w:gridSpan w:val="2"/>
          </w:tcPr>
          <w:p w14:paraId="5B7C9334" w14:textId="77777777" w:rsidR="00D40C70" w:rsidRPr="00BC508A" w:rsidRDefault="00D40C70" w:rsidP="00E6030B">
            <w:pPr>
              <w:pStyle w:val="TAC"/>
            </w:pPr>
          </w:p>
        </w:tc>
        <w:tc>
          <w:tcPr>
            <w:tcW w:w="236" w:type="dxa"/>
            <w:gridSpan w:val="2"/>
          </w:tcPr>
          <w:p w14:paraId="552809C8" w14:textId="77777777" w:rsidR="00D40C70" w:rsidRPr="00BC508A" w:rsidRDefault="00D40C70" w:rsidP="00E6030B">
            <w:pPr>
              <w:pStyle w:val="TAC"/>
            </w:pPr>
          </w:p>
        </w:tc>
        <w:tc>
          <w:tcPr>
            <w:tcW w:w="6123" w:type="dxa"/>
            <w:gridSpan w:val="2"/>
            <w:shd w:val="clear" w:color="auto" w:fill="auto"/>
          </w:tcPr>
          <w:p w14:paraId="7C0C19F7" w14:textId="77777777" w:rsidR="00D40C70" w:rsidRPr="00BC508A" w:rsidRDefault="00D40C70" w:rsidP="00E6030B">
            <w:pPr>
              <w:pStyle w:val="TAL"/>
              <w:rPr>
                <w:lang w:eastAsia="ja-JP"/>
              </w:rPr>
            </w:pPr>
            <w:r w:rsidRPr="00BC508A">
              <w:t>User plane CIoT EPS optimization supported</w:t>
            </w:r>
          </w:p>
        </w:tc>
      </w:tr>
      <w:tr w:rsidR="00D40C70" w:rsidRPr="00BC508A" w14:paraId="13E253BD" w14:textId="77777777" w:rsidTr="000D57EC">
        <w:trPr>
          <w:gridBefore w:val="1"/>
          <w:gridAfter w:val="1"/>
          <w:wBefore w:w="73" w:type="dxa"/>
          <w:wAfter w:w="115" w:type="dxa"/>
          <w:cantSplit/>
          <w:jc w:val="center"/>
        </w:trPr>
        <w:tc>
          <w:tcPr>
            <w:tcW w:w="7222" w:type="dxa"/>
            <w:gridSpan w:val="10"/>
          </w:tcPr>
          <w:p w14:paraId="6280690E" w14:textId="77777777" w:rsidR="00D40C70" w:rsidRPr="00BC508A" w:rsidRDefault="00D40C70" w:rsidP="00E6030B">
            <w:pPr>
              <w:pStyle w:val="TAL"/>
              <w:rPr>
                <w:lang w:eastAsia="ja-JP"/>
              </w:rPr>
            </w:pPr>
          </w:p>
          <w:p w14:paraId="734B1FB7" w14:textId="63F3FF03" w:rsidR="00D40C70" w:rsidRPr="00BC508A" w:rsidRDefault="00D40C70" w:rsidP="00E6030B">
            <w:pPr>
              <w:pStyle w:val="TAL"/>
            </w:pPr>
            <w:r w:rsidRPr="00BC508A">
              <w:t>S1-</w:t>
            </w:r>
            <w:r w:rsidR="00546726">
              <w:t>U</w:t>
            </w:r>
            <w:r w:rsidRPr="00BC508A">
              <w:t xml:space="preserve"> data transfer (S1-U data) (octet 8, bit 5)</w:t>
            </w:r>
          </w:p>
          <w:p w14:paraId="240CA352" w14:textId="4700D0AF" w:rsidR="00D40C70" w:rsidRPr="00BC508A" w:rsidRDefault="00D40C70" w:rsidP="00E6030B">
            <w:pPr>
              <w:pStyle w:val="TAL"/>
            </w:pPr>
            <w:r w:rsidRPr="00BC508A">
              <w:t>This bit indicates the capability for S1-</w:t>
            </w:r>
            <w:r w:rsidR="00546726">
              <w:t>U</w:t>
            </w:r>
            <w:r w:rsidRPr="00BC508A">
              <w:t xml:space="preserve"> data transfer</w:t>
            </w:r>
            <w:r w:rsidRPr="00BC508A">
              <w:rPr>
                <w:rFonts w:cs="Arial"/>
              </w:rPr>
              <w:t xml:space="preserve">. </w:t>
            </w:r>
            <w:r w:rsidRPr="00BC508A">
              <w:t>This bit shall be considered only if the Control plane CIoT EPS optimization (CP CIoT) bit (octet 8, bit 3) is set to 1. If the Control plane CIoT EPS optimization (CP CIoT) bit (octet 8, bit 3) is set to 0, the MME shall assume S1-</w:t>
            </w:r>
            <w:r w:rsidR="00546726">
              <w:t>U</w:t>
            </w:r>
            <w:r w:rsidRPr="00BC508A">
              <w:t xml:space="preserve"> data transfer is supported by the UE.</w:t>
            </w:r>
          </w:p>
        </w:tc>
      </w:tr>
      <w:tr w:rsidR="00D40C70" w:rsidRPr="00BC508A" w14:paraId="300CF3F6" w14:textId="77777777" w:rsidTr="000D57EC">
        <w:trPr>
          <w:gridBefore w:val="1"/>
          <w:gridAfter w:val="1"/>
          <w:wBefore w:w="73" w:type="dxa"/>
          <w:wAfter w:w="115" w:type="dxa"/>
          <w:cantSplit/>
          <w:jc w:val="center"/>
        </w:trPr>
        <w:tc>
          <w:tcPr>
            <w:tcW w:w="296" w:type="dxa"/>
            <w:gridSpan w:val="2"/>
          </w:tcPr>
          <w:p w14:paraId="6CB3300E" w14:textId="77777777" w:rsidR="00D40C70" w:rsidRPr="00BC508A" w:rsidRDefault="00D40C70" w:rsidP="00E6030B">
            <w:pPr>
              <w:pStyle w:val="TAC"/>
            </w:pPr>
            <w:r w:rsidRPr="00BC508A">
              <w:t>0</w:t>
            </w:r>
          </w:p>
        </w:tc>
        <w:tc>
          <w:tcPr>
            <w:tcW w:w="284" w:type="dxa"/>
            <w:gridSpan w:val="2"/>
          </w:tcPr>
          <w:p w14:paraId="31478458" w14:textId="77777777" w:rsidR="00D40C70" w:rsidRPr="00BC508A" w:rsidRDefault="00D40C70" w:rsidP="00E6030B">
            <w:pPr>
              <w:pStyle w:val="TAC"/>
            </w:pPr>
          </w:p>
        </w:tc>
        <w:tc>
          <w:tcPr>
            <w:tcW w:w="283" w:type="dxa"/>
            <w:gridSpan w:val="2"/>
          </w:tcPr>
          <w:p w14:paraId="1FACF62B" w14:textId="77777777" w:rsidR="00D40C70" w:rsidRPr="00BC508A" w:rsidRDefault="00D40C70" w:rsidP="00E6030B">
            <w:pPr>
              <w:pStyle w:val="TAC"/>
            </w:pPr>
          </w:p>
        </w:tc>
        <w:tc>
          <w:tcPr>
            <w:tcW w:w="236" w:type="dxa"/>
            <w:gridSpan w:val="2"/>
          </w:tcPr>
          <w:p w14:paraId="496C8D10" w14:textId="77777777" w:rsidR="00D40C70" w:rsidRPr="00BC508A" w:rsidRDefault="00D40C70" w:rsidP="00E6030B">
            <w:pPr>
              <w:pStyle w:val="TAC"/>
            </w:pPr>
          </w:p>
        </w:tc>
        <w:tc>
          <w:tcPr>
            <w:tcW w:w="6123" w:type="dxa"/>
            <w:gridSpan w:val="2"/>
            <w:shd w:val="clear" w:color="auto" w:fill="auto"/>
          </w:tcPr>
          <w:p w14:paraId="646C768D" w14:textId="77777777" w:rsidR="00D40C70" w:rsidRPr="00BC508A" w:rsidRDefault="00D40C70" w:rsidP="00E6030B">
            <w:pPr>
              <w:pStyle w:val="TAL"/>
              <w:rPr>
                <w:lang w:eastAsia="ja-JP"/>
              </w:rPr>
            </w:pPr>
            <w:r w:rsidRPr="00BC508A">
              <w:t>S1-U data transfer not supported</w:t>
            </w:r>
          </w:p>
        </w:tc>
      </w:tr>
      <w:tr w:rsidR="00D40C70" w:rsidRPr="00BC508A" w14:paraId="5B211C4C" w14:textId="77777777" w:rsidTr="000D57EC">
        <w:trPr>
          <w:gridBefore w:val="1"/>
          <w:gridAfter w:val="1"/>
          <w:wBefore w:w="73" w:type="dxa"/>
          <w:wAfter w:w="115" w:type="dxa"/>
          <w:cantSplit/>
          <w:jc w:val="center"/>
        </w:trPr>
        <w:tc>
          <w:tcPr>
            <w:tcW w:w="296" w:type="dxa"/>
            <w:gridSpan w:val="2"/>
          </w:tcPr>
          <w:p w14:paraId="7BF7FE0E" w14:textId="77777777" w:rsidR="00D40C70" w:rsidRPr="00BC508A" w:rsidRDefault="00D40C70" w:rsidP="00E6030B">
            <w:pPr>
              <w:pStyle w:val="TAC"/>
            </w:pPr>
            <w:r w:rsidRPr="00BC508A">
              <w:t>1</w:t>
            </w:r>
          </w:p>
        </w:tc>
        <w:tc>
          <w:tcPr>
            <w:tcW w:w="284" w:type="dxa"/>
            <w:gridSpan w:val="2"/>
          </w:tcPr>
          <w:p w14:paraId="73DA492E" w14:textId="77777777" w:rsidR="00D40C70" w:rsidRPr="00BC508A" w:rsidRDefault="00D40C70" w:rsidP="00E6030B">
            <w:pPr>
              <w:pStyle w:val="TAC"/>
            </w:pPr>
          </w:p>
        </w:tc>
        <w:tc>
          <w:tcPr>
            <w:tcW w:w="283" w:type="dxa"/>
            <w:gridSpan w:val="2"/>
          </w:tcPr>
          <w:p w14:paraId="183671B5" w14:textId="77777777" w:rsidR="00D40C70" w:rsidRPr="00BC508A" w:rsidRDefault="00D40C70" w:rsidP="00E6030B">
            <w:pPr>
              <w:pStyle w:val="TAC"/>
            </w:pPr>
          </w:p>
        </w:tc>
        <w:tc>
          <w:tcPr>
            <w:tcW w:w="236" w:type="dxa"/>
            <w:gridSpan w:val="2"/>
          </w:tcPr>
          <w:p w14:paraId="7BB4FA4D" w14:textId="77777777" w:rsidR="00D40C70" w:rsidRPr="00BC508A" w:rsidRDefault="00D40C70" w:rsidP="00E6030B">
            <w:pPr>
              <w:pStyle w:val="TAC"/>
            </w:pPr>
          </w:p>
        </w:tc>
        <w:tc>
          <w:tcPr>
            <w:tcW w:w="6123" w:type="dxa"/>
            <w:gridSpan w:val="2"/>
            <w:shd w:val="clear" w:color="auto" w:fill="auto"/>
          </w:tcPr>
          <w:p w14:paraId="68F35C19" w14:textId="77777777" w:rsidR="00D40C70" w:rsidRPr="00BC508A" w:rsidRDefault="00D40C70" w:rsidP="00E6030B">
            <w:pPr>
              <w:pStyle w:val="TAL"/>
              <w:rPr>
                <w:lang w:eastAsia="ja-JP"/>
              </w:rPr>
            </w:pPr>
            <w:r w:rsidRPr="00BC508A">
              <w:t>S1-U data transfer supported</w:t>
            </w:r>
          </w:p>
        </w:tc>
      </w:tr>
      <w:tr w:rsidR="00D40C70" w:rsidRPr="00BC508A" w14:paraId="16CAC280" w14:textId="77777777" w:rsidTr="000D57EC">
        <w:trPr>
          <w:gridBefore w:val="1"/>
          <w:gridAfter w:val="1"/>
          <w:wBefore w:w="73" w:type="dxa"/>
          <w:wAfter w:w="115" w:type="dxa"/>
          <w:cantSplit/>
          <w:jc w:val="center"/>
        </w:trPr>
        <w:tc>
          <w:tcPr>
            <w:tcW w:w="7222" w:type="dxa"/>
            <w:gridSpan w:val="10"/>
          </w:tcPr>
          <w:p w14:paraId="20477B0F" w14:textId="77777777" w:rsidR="00D40C70" w:rsidRPr="00BC508A" w:rsidRDefault="00D40C70" w:rsidP="00E6030B">
            <w:pPr>
              <w:pStyle w:val="TAL"/>
              <w:rPr>
                <w:lang w:eastAsia="ja-JP"/>
              </w:rPr>
            </w:pPr>
          </w:p>
          <w:p w14:paraId="7148B40E" w14:textId="77777777" w:rsidR="00D40C70" w:rsidRPr="00BC508A" w:rsidRDefault="00D40C70" w:rsidP="00E6030B">
            <w:pPr>
              <w:pStyle w:val="TAL"/>
            </w:pPr>
            <w:r w:rsidRPr="00BC508A">
              <w:t>EMM-REGISTERED without PDN connection (ERw/oPDN) (octet 8, bit 6)</w:t>
            </w:r>
          </w:p>
          <w:p w14:paraId="0D30737A" w14:textId="4FEC18D1" w:rsidR="00D40C70" w:rsidRPr="00BC508A" w:rsidRDefault="00D40C70" w:rsidP="00E6030B">
            <w:pPr>
              <w:pStyle w:val="TAL"/>
            </w:pPr>
            <w:r w:rsidRPr="00BC508A">
              <w:t>This bit indicates the capability for EMM</w:t>
            </w:r>
            <w:r w:rsidR="00546726">
              <w:t>-</w:t>
            </w:r>
            <w:r w:rsidRPr="00BC508A">
              <w:t>REGISTERED without PDN connecti</w:t>
            </w:r>
            <w:r w:rsidR="00546726">
              <w:t>on</w:t>
            </w:r>
            <w:r w:rsidRPr="00BC508A">
              <w:rPr>
                <w:rFonts w:cs="Arial"/>
              </w:rPr>
              <w:t>.</w:t>
            </w:r>
          </w:p>
        </w:tc>
      </w:tr>
      <w:tr w:rsidR="00D40C70" w:rsidRPr="00BC508A" w14:paraId="7EDB1DC0" w14:textId="77777777" w:rsidTr="000D57EC">
        <w:trPr>
          <w:gridBefore w:val="1"/>
          <w:gridAfter w:val="1"/>
          <w:wBefore w:w="73" w:type="dxa"/>
          <w:wAfter w:w="115" w:type="dxa"/>
          <w:cantSplit/>
          <w:jc w:val="center"/>
        </w:trPr>
        <w:tc>
          <w:tcPr>
            <w:tcW w:w="296" w:type="dxa"/>
            <w:gridSpan w:val="2"/>
          </w:tcPr>
          <w:p w14:paraId="7B945E4C" w14:textId="77777777" w:rsidR="00D40C70" w:rsidRPr="00BC508A" w:rsidRDefault="00D40C70" w:rsidP="00E6030B">
            <w:pPr>
              <w:pStyle w:val="TAC"/>
            </w:pPr>
            <w:r w:rsidRPr="00BC508A">
              <w:t>0</w:t>
            </w:r>
          </w:p>
        </w:tc>
        <w:tc>
          <w:tcPr>
            <w:tcW w:w="284" w:type="dxa"/>
            <w:gridSpan w:val="2"/>
          </w:tcPr>
          <w:p w14:paraId="05F2737D" w14:textId="77777777" w:rsidR="00D40C70" w:rsidRPr="00BC508A" w:rsidRDefault="00D40C70" w:rsidP="00E6030B">
            <w:pPr>
              <w:pStyle w:val="TAC"/>
            </w:pPr>
          </w:p>
        </w:tc>
        <w:tc>
          <w:tcPr>
            <w:tcW w:w="283" w:type="dxa"/>
            <w:gridSpan w:val="2"/>
          </w:tcPr>
          <w:p w14:paraId="414528D9" w14:textId="77777777" w:rsidR="00D40C70" w:rsidRPr="00BC508A" w:rsidRDefault="00D40C70" w:rsidP="00E6030B">
            <w:pPr>
              <w:pStyle w:val="TAC"/>
            </w:pPr>
          </w:p>
        </w:tc>
        <w:tc>
          <w:tcPr>
            <w:tcW w:w="236" w:type="dxa"/>
            <w:gridSpan w:val="2"/>
          </w:tcPr>
          <w:p w14:paraId="153CEDA4" w14:textId="77777777" w:rsidR="00D40C70" w:rsidRPr="00BC508A" w:rsidRDefault="00D40C70" w:rsidP="00E6030B">
            <w:pPr>
              <w:pStyle w:val="TAC"/>
            </w:pPr>
          </w:p>
        </w:tc>
        <w:tc>
          <w:tcPr>
            <w:tcW w:w="6123" w:type="dxa"/>
            <w:gridSpan w:val="2"/>
            <w:shd w:val="clear" w:color="auto" w:fill="auto"/>
          </w:tcPr>
          <w:p w14:paraId="5D757A21" w14:textId="77777777" w:rsidR="00D40C70" w:rsidRPr="00BC508A" w:rsidRDefault="00D40C70" w:rsidP="00E6030B">
            <w:pPr>
              <w:pStyle w:val="TAL"/>
              <w:rPr>
                <w:lang w:eastAsia="ja-JP"/>
              </w:rPr>
            </w:pPr>
            <w:r w:rsidRPr="00BC508A">
              <w:t>EMM-REGISTERED without PDN connection not supported</w:t>
            </w:r>
          </w:p>
        </w:tc>
      </w:tr>
      <w:tr w:rsidR="00D40C70" w:rsidRPr="00BC508A" w14:paraId="1225602B" w14:textId="77777777" w:rsidTr="000D57EC">
        <w:trPr>
          <w:gridBefore w:val="1"/>
          <w:gridAfter w:val="1"/>
          <w:wBefore w:w="73" w:type="dxa"/>
          <w:wAfter w:w="115" w:type="dxa"/>
          <w:cantSplit/>
          <w:jc w:val="center"/>
        </w:trPr>
        <w:tc>
          <w:tcPr>
            <w:tcW w:w="296" w:type="dxa"/>
            <w:gridSpan w:val="2"/>
          </w:tcPr>
          <w:p w14:paraId="37113FD1" w14:textId="77777777" w:rsidR="00D40C70" w:rsidRPr="00BC508A" w:rsidRDefault="00D40C70" w:rsidP="00E6030B">
            <w:pPr>
              <w:pStyle w:val="TAC"/>
            </w:pPr>
            <w:r w:rsidRPr="00BC508A">
              <w:t>1</w:t>
            </w:r>
          </w:p>
        </w:tc>
        <w:tc>
          <w:tcPr>
            <w:tcW w:w="284" w:type="dxa"/>
            <w:gridSpan w:val="2"/>
          </w:tcPr>
          <w:p w14:paraId="2BCA1283" w14:textId="77777777" w:rsidR="00D40C70" w:rsidRPr="00BC508A" w:rsidRDefault="00D40C70" w:rsidP="00E6030B">
            <w:pPr>
              <w:pStyle w:val="TAC"/>
            </w:pPr>
          </w:p>
        </w:tc>
        <w:tc>
          <w:tcPr>
            <w:tcW w:w="283" w:type="dxa"/>
            <w:gridSpan w:val="2"/>
          </w:tcPr>
          <w:p w14:paraId="0235006A" w14:textId="77777777" w:rsidR="00D40C70" w:rsidRPr="00BC508A" w:rsidRDefault="00D40C70" w:rsidP="00E6030B">
            <w:pPr>
              <w:pStyle w:val="TAC"/>
            </w:pPr>
          </w:p>
        </w:tc>
        <w:tc>
          <w:tcPr>
            <w:tcW w:w="236" w:type="dxa"/>
            <w:gridSpan w:val="2"/>
          </w:tcPr>
          <w:p w14:paraId="465D874C" w14:textId="77777777" w:rsidR="00D40C70" w:rsidRPr="00BC508A" w:rsidRDefault="00D40C70" w:rsidP="00E6030B">
            <w:pPr>
              <w:pStyle w:val="TAC"/>
            </w:pPr>
          </w:p>
        </w:tc>
        <w:tc>
          <w:tcPr>
            <w:tcW w:w="6123" w:type="dxa"/>
            <w:gridSpan w:val="2"/>
            <w:shd w:val="clear" w:color="auto" w:fill="auto"/>
          </w:tcPr>
          <w:p w14:paraId="0D1C4F93" w14:textId="77777777" w:rsidR="00D40C70" w:rsidRPr="00BC508A" w:rsidRDefault="00D40C70" w:rsidP="00E6030B">
            <w:pPr>
              <w:pStyle w:val="TAL"/>
              <w:rPr>
                <w:lang w:eastAsia="ja-JP"/>
              </w:rPr>
            </w:pPr>
            <w:r w:rsidRPr="00BC508A">
              <w:t>EMM-REGISTERED without PDN connection supported</w:t>
            </w:r>
          </w:p>
        </w:tc>
      </w:tr>
      <w:tr w:rsidR="00D40C70" w:rsidRPr="00BC508A" w14:paraId="07BE95DE" w14:textId="77777777" w:rsidTr="000D57EC">
        <w:trPr>
          <w:gridBefore w:val="1"/>
          <w:gridAfter w:val="1"/>
          <w:wBefore w:w="73" w:type="dxa"/>
          <w:wAfter w:w="115" w:type="dxa"/>
          <w:cantSplit/>
          <w:jc w:val="center"/>
        </w:trPr>
        <w:tc>
          <w:tcPr>
            <w:tcW w:w="7222" w:type="dxa"/>
            <w:gridSpan w:val="10"/>
          </w:tcPr>
          <w:p w14:paraId="3EE71A14" w14:textId="77777777" w:rsidR="00D40C70" w:rsidRPr="00BC508A" w:rsidRDefault="00D40C70" w:rsidP="00E6030B">
            <w:pPr>
              <w:pStyle w:val="TAL"/>
              <w:rPr>
                <w:lang w:eastAsia="ja-JP"/>
              </w:rPr>
            </w:pPr>
          </w:p>
          <w:p w14:paraId="42E03D8B" w14:textId="77777777" w:rsidR="00D40C70" w:rsidRPr="00BC508A" w:rsidRDefault="00D40C70" w:rsidP="00E6030B">
            <w:pPr>
              <w:pStyle w:val="TAL"/>
            </w:pPr>
            <w:r w:rsidRPr="00BC508A">
              <w:t>Header compression for control plane CIoT EPS optimization (HC-CP CIoT) (octet 8, bit 7)</w:t>
            </w:r>
          </w:p>
          <w:p w14:paraId="2FA5D3E4" w14:textId="77777777" w:rsidR="00D40C70" w:rsidRPr="00BC508A" w:rsidRDefault="00D40C70" w:rsidP="00E6030B">
            <w:pPr>
              <w:pStyle w:val="TAL"/>
            </w:pPr>
            <w:r w:rsidRPr="00BC508A">
              <w:t>This bit indicates the capability for header compression for control plane CIoT EPS optimization</w:t>
            </w:r>
            <w:r w:rsidRPr="00BC508A">
              <w:rPr>
                <w:rFonts w:cs="Arial"/>
              </w:rPr>
              <w:t>.</w:t>
            </w:r>
          </w:p>
        </w:tc>
      </w:tr>
      <w:tr w:rsidR="00D40C70" w:rsidRPr="00BC508A" w14:paraId="642D4F12" w14:textId="77777777" w:rsidTr="000D57EC">
        <w:trPr>
          <w:gridBefore w:val="1"/>
          <w:gridAfter w:val="1"/>
          <w:wBefore w:w="73" w:type="dxa"/>
          <w:wAfter w:w="115" w:type="dxa"/>
          <w:cantSplit/>
          <w:jc w:val="center"/>
        </w:trPr>
        <w:tc>
          <w:tcPr>
            <w:tcW w:w="296" w:type="dxa"/>
            <w:gridSpan w:val="2"/>
          </w:tcPr>
          <w:p w14:paraId="3588166D" w14:textId="77777777" w:rsidR="00D40C70" w:rsidRPr="00BC508A" w:rsidRDefault="00D40C70" w:rsidP="00E6030B">
            <w:pPr>
              <w:pStyle w:val="TAC"/>
            </w:pPr>
            <w:r w:rsidRPr="00BC508A">
              <w:t>0</w:t>
            </w:r>
          </w:p>
        </w:tc>
        <w:tc>
          <w:tcPr>
            <w:tcW w:w="284" w:type="dxa"/>
            <w:gridSpan w:val="2"/>
          </w:tcPr>
          <w:p w14:paraId="40D136F4" w14:textId="77777777" w:rsidR="00D40C70" w:rsidRPr="00BC508A" w:rsidRDefault="00D40C70" w:rsidP="00E6030B">
            <w:pPr>
              <w:pStyle w:val="TAC"/>
            </w:pPr>
          </w:p>
        </w:tc>
        <w:tc>
          <w:tcPr>
            <w:tcW w:w="283" w:type="dxa"/>
            <w:gridSpan w:val="2"/>
          </w:tcPr>
          <w:p w14:paraId="353602F0" w14:textId="77777777" w:rsidR="00D40C70" w:rsidRPr="00BC508A" w:rsidRDefault="00D40C70" w:rsidP="00E6030B">
            <w:pPr>
              <w:pStyle w:val="TAC"/>
            </w:pPr>
          </w:p>
        </w:tc>
        <w:tc>
          <w:tcPr>
            <w:tcW w:w="236" w:type="dxa"/>
            <w:gridSpan w:val="2"/>
          </w:tcPr>
          <w:p w14:paraId="741B71EC" w14:textId="77777777" w:rsidR="00D40C70" w:rsidRPr="00BC508A" w:rsidRDefault="00D40C70" w:rsidP="00E6030B">
            <w:pPr>
              <w:pStyle w:val="TAC"/>
            </w:pPr>
          </w:p>
        </w:tc>
        <w:tc>
          <w:tcPr>
            <w:tcW w:w="6123" w:type="dxa"/>
            <w:gridSpan w:val="2"/>
            <w:shd w:val="clear" w:color="auto" w:fill="auto"/>
          </w:tcPr>
          <w:p w14:paraId="5BEE688A" w14:textId="77777777" w:rsidR="00D40C70" w:rsidRPr="00BC508A" w:rsidRDefault="00D40C70" w:rsidP="00E6030B">
            <w:pPr>
              <w:pStyle w:val="TAL"/>
              <w:rPr>
                <w:lang w:eastAsia="ja-JP"/>
              </w:rPr>
            </w:pPr>
            <w:r w:rsidRPr="00BC508A">
              <w:t>Header compression for control plane CIoT EPS optimization not supported</w:t>
            </w:r>
          </w:p>
        </w:tc>
      </w:tr>
      <w:tr w:rsidR="00D40C70" w:rsidRPr="00BC508A" w14:paraId="789E25B5" w14:textId="77777777" w:rsidTr="000D57EC">
        <w:trPr>
          <w:gridBefore w:val="1"/>
          <w:gridAfter w:val="1"/>
          <w:wBefore w:w="73" w:type="dxa"/>
          <w:wAfter w:w="115" w:type="dxa"/>
          <w:cantSplit/>
          <w:jc w:val="center"/>
        </w:trPr>
        <w:tc>
          <w:tcPr>
            <w:tcW w:w="296" w:type="dxa"/>
            <w:gridSpan w:val="2"/>
          </w:tcPr>
          <w:p w14:paraId="393F56AE" w14:textId="77777777" w:rsidR="00D40C70" w:rsidRPr="00BC508A" w:rsidRDefault="00D40C70" w:rsidP="00E6030B">
            <w:pPr>
              <w:pStyle w:val="TAC"/>
            </w:pPr>
            <w:r w:rsidRPr="00BC508A">
              <w:t>1</w:t>
            </w:r>
          </w:p>
        </w:tc>
        <w:tc>
          <w:tcPr>
            <w:tcW w:w="284" w:type="dxa"/>
            <w:gridSpan w:val="2"/>
          </w:tcPr>
          <w:p w14:paraId="4DED35B0" w14:textId="77777777" w:rsidR="00D40C70" w:rsidRPr="00BC508A" w:rsidRDefault="00D40C70" w:rsidP="00E6030B">
            <w:pPr>
              <w:pStyle w:val="TAC"/>
            </w:pPr>
          </w:p>
        </w:tc>
        <w:tc>
          <w:tcPr>
            <w:tcW w:w="283" w:type="dxa"/>
            <w:gridSpan w:val="2"/>
          </w:tcPr>
          <w:p w14:paraId="20319108" w14:textId="77777777" w:rsidR="00D40C70" w:rsidRPr="00BC508A" w:rsidRDefault="00D40C70" w:rsidP="00E6030B">
            <w:pPr>
              <w:pStyle w:val="TAC"/>
            </w:pPr>
          </w:p>
        </w:tc>
        <w:tc>
          <w:tcPr>
            <w:tcW w:w="236" w:type="dxa"/>
            <w:gridSpan w:val="2"/>
          </w:tcPr>
          <w:p w14:paraId="2895AF8F" w14:textId="77777777" w:rsidR="00D40C70" w:rsidRPr="00BC508A" w:rsidRDefault="00D40C70" w:rsidP="00E6030B">
            <w:pPr>
              <w:pStyle w:val="TAC"/>
            </w:pPr>
          </w:p>
        </w:tc>
        <w:tc>
          <w:tcPr>
            <w:tcW w:w="6123" w:type="dxa"/>
            <w:gridSpan w:val="2"/>
            <w:shd w:val="clear" w:color="auto" w:fill="auto"/>
          </w:tcPr>
          <w:p w14:paraId="117CB7A6" w14:textId="77777777" w:rsidR="00D40C70" w:rsidRPr="00BC508A" w:rsidRDefault="00D40C70" w:rsidP="00E6030B">
            <w:pPr>
              <w:pStyle w:val="TAL"/>
              <w:rPr>
                <w:lang w:eastAsia="ja-JP"/>
              </w:rPr>
            </w:pPr>
            <w:r w:rsidRPr="00BC508A">
              <w:t>Header compression for control plane CIoT EPS optimization supported</w:t>
            </w:r>
          </w:p>
        </w:tc>
      </w:tr>
      <w:tr w:rsidR="00D40C70" w:rsidRPr="00BC508A" w14:paraId="1A92470B" w14:textId="77777777" w:rsidTr="000D57EC">
        <w:trPr>
          <w:gridBefore w:val="1"/>
          <w:gridAfter w:val="1"/>
          <w:wBefore w:w="73" w:type="dxa"/>
          <w:wAfter w:w="115" w:type="dxa"/>
          <w:cantSplit/>
          <w:jc w:val="center"/>
        </w:trPr>
        <w:tc>
          <w:tcPr>
            <w:tcW w:w="7222" w:type="dxa"/>
            <w:gridSpan w:val="10"/>
          </w:tcPr>
          <w:p w14:paraId="661978C1" w14:textId="77777777" w:rsidR="00D40C70" w:rsidRPr="00BC508A" w:rsidRDefault="00D40C70" w:rsidP="00E6030B">
            <w:pPr>
              <w:pStyle w:val="TAL"/>
              <w:rPr>
                <w:lang w:eastAsia="ja-JP"/>
              </w:rPr>
            </w:pPr>
          </w:p>
          <w:p w14:paraId="7A3A6272" w14:textId="77777777" w:rsidR="00D40C70" w:rsidRPr="00BC508A" w:rsidRDefault="00D40C70" w:rsidP="00E6030B">
            <w:pPr>
              <w:pStyle w:val="TAL"/>
            </w:pPr>
            <w:r w:rsidRPr="00BC508A">
              <w:t>Extended protocol configuration options (ePCO) (octet 8, bit 8)</w:t>
            </w:r>
          </w:p>
          <w:p w14:paraId="2CDFA38E" w14:textId="77777777" w:rsidR="00D40C70" w:rsidRPr="00BC508A" w:rsidRDefault="00D40C70" w:rsidP="00E6030B">
            <w:pPr>
              <w:pStyle w:val="TAL"/>
            </w:pPr>
            <w:r w:rsidRPr="00BC508A">
              <w:t>This bit indicates the support of the extended protocol configuration options IE</w:t>
            </w:r>
            <w:r w:rsidRPr="00BC508A">
              <w:rPr>
                <w:rFonts w:cs="Arial"/>
              </w:rPr>
              <w:t>.</w:t>
            </w:r>
          </w:p>
        </w:tc>
      </w:tr>
      <w:tr w:rsidR="00D40C70" w:rsidRPr="00BC508A" w14:paraId="71156742" w14:textId="77777777" w:rsidTr="000D57EC">
        <w:trPr>
          <w:gridBefore w:val="1"/>
          <w:gridAfter w:val="1"/>
          <w:wBefore w:w="73" w:type="dxa"/>
          <w:wAfter w:w="115" w:type="dxa"/>
          <w:cantSplit/>
          <w:jc w:val="center"/>
        </w:trPr>
        <w:tc>
          <w:tcPr>
            <w:tcW w:w="296" w:type="dxa"/>
            <w:gridSpan w:val="2"/>
          </w:tcPr>
          <w:p w14:paraId="78BC3D45" w14:textId="77777777" w:rsidR="00D40C70" w:rsidRPr="00BC508A" w:rsidRDefault="00D40C70" w:rsidP="00E6030B">
            <w:pPr>
              <w:pStyle w:val="TAC"/>
            </w:pPr>
            <w:r w:rsidRPr="00BC508A">
              <w:t>0</w:t>
            </w:r>
          </w:p>
        </w:tc>
        <w:tc>
          <w:tcPr>
            <w:tcW w:w="284" w:type="dxa"/>
            <w:gridSpan w:val="2"/>
          </w:tcPr>
          <w:p w14:paraId="68877CD2" w14:textId="77777777" w:rsidR="00D40C70" w:rsidRPr="00BC508A" w:rsidRDefault="00D40C70" w:rsidP="00E6030B">
            <w:pPr>
              <w:pStyle w:val="TAC"/>
            </w:pPr>
          </w:p>
        </w:tc>
        <w:tc>
          <w:tcPr>
            <w:tcW w:w="283" w:type="dxa"/>
            <w:gridSpan w:val="2"/>
          </w:tcPr>
          <w:p w14:paraId="30CC6EC3" w14:textId="77777777" w:rsidR="00D40C70" w:rsidRPr="00BC508A" w:rsidRDefault="00D40C70" w:rsidP="00E6030B">
            <w:pPr>
              <w:pStyle w:val="TAC"/>
            </w:pPr>
          </w:p>
        </w:tc>
        <w:tc>
          <w:tcPr>
            <w:tcW w:w="236" w:type="dxa"/>
            <w:gridSpan w:val="2"/>
          </w:tcPr>
          <w:p w14:paraId="2DC20CF4" w14:textId="77777777" w:rsidR="00D40C70" w:rsidRPr="00BC508A" w:rsidRDefault="00D40C70" w:rsidP="00E6030B">
            <w:pPr>
              <w:pStyle w:val="TAC"/>
            </w:pPr>
          </w:p>
        </w:tc>
        <w:tc>
          <w:tcPr>
            <w:tcW w:w="6123" w:type="dxa"/>
            <w:gridSpan w:val="2"/>
            <w:shd w:val="clear" w:color="auto" w:fill="auto"/>
          </w:tcPr>
          <w:p w14:paraId="0877A584" w14:textId="77777777" w:rsidR="00D40C70" w:rsidRPr="00BC508A" w:rsidRDefault="00D40C70" w:rsidP="00E6030B">
            <w:pPr>
              <w:pStyle w:val="TAL"/>
            </w:pPr>
            <w:r w:rsidRPr="00BC508A">
              <w:t>Extended protocol configuration options IE not supported</w:t>
            </w:r>
          </w:p>
        </w:tc>
      </w:tr>
      <w:tr w:rsidR="00D40C70" w:rsidRPr="00BC508A" w14:paraId="7635EB91" w14:textId="77777777" w:rsidTr="000D57EC">
        <w:trPr>
          <w:gridBefore w:val="1"/>
          <w:gridAfter w:val="1"/>
          <w:wBefore w:w="73" w:type="dxa"/>
          <w:wAfter w:w="115" w:type="dxa"/>
          <w:cantSplit/>
          <w:jc w:val="center"/>
        </w:trPr>
        <w:tc>
          <w:tcPr>
            <w:tcW w:w="296" w:type="dxa"/>
            <w:gridSpan w:val="2"/>
          </w:tcPr>
          <w:p w14:paraId="5D27328E" w14:textId="77777777" w:rsidR="00D40C70" w:rsidRPr="00BC508A" w:rsidRDefault="00D40C70" w:rsidP="00E6030B">
            <w:pPr>
              <w:pStyle w:val="TAC"/>
            </w:pPr>
            <w:r w:rsidRPr="00BC508A">
              <w:t>1</w:t>
            </w:r>
          </w:p>
        </w:tc>
        <w:tc>
          <w:tcPr>
            <w:tcW w:w="284" w:type="dxa"/>
            <w:gridSpan w:val="2"/>
          </w:tcPr>
          <w:p w14:paraId="43CB5ADC" w14:textId="77777777" w:rsidR="00D40C70" w:rsidRPr="00BC508A" w:rsidRDefault="00D40C70" w:rsidP="00E6030B">
            <w:pPr>
              <w:pStyle w:val="TAC"/>
            </w:pPr>
          </w:p>
        </w:tc>
        <w:tc>
          <w:tcPr>
            <w:tcW w:w="283" w:type="dxa"/>
            <w:gridSpan w:val="2"/>
          </w:tcPr>
          <w:p w14:paraId="6B698BA0" w14:textId="77777777" w:rsidR="00D40C70" w:rsidRPr="00BC508A" w:rsidRDefault="00D40C70" w:rsidP="00E6030B">
            <w:pPr>
              <w:pStyle w:val="TAC"/>
            </w:pPr>
          </w:p>
        </w:tc>
        <w:tc>
          <w:tcPr>
            <w:tcW w:w="236" w:type="dxa"/>
            <w:gridSpan w:val="2"/>
          </w:tcPr>
          <w:p w14:paraId="4B1E73EF" w14:textId="77777777" w:rsidR="00D40C70" w:rsidRPr="00BC508A" w:rsidRDefault="00D40C70" w:rsidP="00E6030B">
            <w:pPr>
              <w:pStyle w:val="TAC"/>
            </w:pPr>
          </w:p>
        </w:tc>
        <w:tc>
          <w:tcPr>
            <w:tcW w:w="6123" w:type="dxa"/>
            <w:gridSpan w:val="2"/>
            <w:shd w:val="clear" w:color="auto" w:fill="auto"/>
          </w:tcPr>
          <w:p w14:paraId="6A526692" w14:textId="77777777" w:rsidR="00D40C70" w:rsidRPr="00BC508A" w:rsidRDefault="00D40C70" w:rsidP="00E6030B">
            <w:pPr>
              <w:pStyle w:val="TAL"/>
            </w:pPr>
            <w:r w:rsidRPr="00BC508A">
              <w:t>Extended protocol configuration options IE supported</w:t>
            </w:r>
          </w:p>
        </w:tc>
      </w:tr>
      <w:tr w:rsidR="00D40C70" w:rsidRPr="00BC508A" w14:paraId="55DBC320" w14:textId="77777777" w:rsidTr="000D57EC">
        <w:trPr>
          <w:gridBefore w:val="1"/>
          <w:gridAfter w:val="1"/>
          <w:wBefore w:w="73" w:type="dxa"/>
          <w:wAfter w:w="115" w:type="dxa"/>
          <w:cantSplit/>
          <w:jc w:val="center"/>
        </w:trPr>
        <w:tc>
          <w:tcPr>
            <w:tcW w:w="7222" w:type="dxa"/>
            <w:gridSpan w:val="10"/>
          </w:tcPr>
          <w:p w14:paraId="0D9B1589" w14:textId="77777777" w:rsidR="00D40C70" w:rsidRPr="00BC508A" w:rsidRDefault="00D40C70" w:rsidP="00E6030B">
            <w:pPr>
              <w:pStyle w:val="TAL"/>
            </w:pPr>
          </w:p>
          <w:p w14:paraId="1195E5FD" w14:textId="77777777" w:rsidR="00D40C70" w:rsidRPr="00BC508A" w:rsidRDefault="00D40C70" w:rsidP="00E6030B">
            <w:pPr>
              <w:pStyle w:val="TAL"/>
            </w:pPr>
            <w:r w:rsidRPr="00BC508A">
              <w:t>Multiple DRB support (multipleDRB) (octet 9, bit 1)</w:t>
            </w:r>
          </w:p>
          <w:p w14:paraId="3EA4DDBF" w14:textId="77777777" w:rsidR="00D40C70" w:rsidRPr="00BC508A" w:rsidRDefault="00D40C70" w:rsidP="00E6030B">
            <w:pPr>
              <w:pStyle w:val="TAL"/>
            </w:pPr>
            <w:r w:rsidRPr="00BC508A">
              <w:t>This bit indicates the capability to support multiple user plane radio bearers (see 3GPP TS </w:t>
            </w:r>
            <w:r w:rsidRPr="00BC508A">
              <w:rPr>
                <w:lang w:eastAsia="zh-CN"/>
              </w:rPr>
              <w:t>36.306 [44], 3GPP TS 36.331 [22]</w:t>
            </w:r>
            <w:r w:rsidRPr="00BC508A">
              <w:t>) in NB-S1 mode.</w:t>
            </w:r>
          </w:p>
        </w:tc>
      </w:tr>
      <w:tr w:rsidR="00D40C70" w:rsidRPr="00BC508A" w14:paraId="047F71F8" w14:textId="77777777" w:rsidTr="000D57EC">
        <w:trPr>
          <w:gridBefore w:val="1"/>
          <w:gridAfter w:val="1"/>
          <w:wBefore w:w="73" w:type="dxa"/>
          <w:wAfter w:w="115" w:type="dxa"/>
          <w:cantSplit/>
          <w:jc w:val="center"/>
        </w:trPr>
        <w:tc>
          <w:tcPr>
            <w:tcW w:w="296" w:type="dxa"/>
            <w:gridSpan w:val="2"/>
          </w:tcPr>
          <w:p w14:paraId="6AD97B30" w14:textId="77777777" w:rsidR="00D40C70" w:rsidRPr="00BC508A" w:rsidRDefault="00D40C70" w:rsidP="00E6030B">
            <w:pPr>
              <w:pStyle w:val="TAC"/>
            </w:pPr>
            <w:r w:rsidRPr="00BC508A">
              <w:t>0</w:t>
            </w:r>
          </w:p>
        </w:tc>
        <w:tc>
          <w:tcPr>
            <w:tcW w:w="284" w:type="dxa"/>
            <w:gridSpan w:val="2"/>
          </w:tcPr>
          <w:p w14:paraId="3457D51A" w14:textId="77777777" w:rsidR="00D40C70" w:rsidRPr="00BC508A" w:rsidRDefault="00D40C70" w:rsidP="00E6030B">
            <w:pPr>
              <w:pStyle w:val="TAC"/>
            </w:pPr>
          </w:p>
        </w:tc>
        <w:tc>
          <w:tcPr>
            <w:tcW w:w="283" w:type="dxa"/>
            <w:gridSpan w:val="2"/>
          </w:tcPr>
          <w:p w14:paraId="2897193E" w14:textId="77777777" w:rsidR="00D40C70" w:rsidRPr="00BC508A" w:rsidRDefault="00D40C70" w:rsidP="00E6030B">
            <w:pPr>
              <w:pStyle w:val="TAC"/>
            </w:pPr>
          </w:p>
        </w:tc>
        <w:tc>
          <w:tcPr>
            <w:tcW w:w="236" w:type="dxa"/>
            <w:gridSpan w:val="2"/>
          </w:tcPr>
          <w:p w14:paraId="47B02E59" w14:textId="77777777" w:rsidR="00D40C70" w:rsidRPr="00BC508A" w:rsidRDefault="00D40C70" w:rsidP="00E6030B">
            <w:pPr>
              <w:pStyle w:val="TAC"/>
            </w:pPr>
          </w:p>
        </w:tc>
        <w:tc>
          <w:tcPr>
            <w:tcW w:w="6123" w:type="dxa"/>
            <w:gridSpan w:val="2"/>
            <w:shd w:val="clear" w:color="auto" w:fill="auto"/>
          </w:tcPr>
          <w:p w14:paraId="4CEEE978" w14:textId="77777777" w:rsidR="00D40C70" w:rsidRPr="00BC508A" w:rsidRDefault="00D40C70" w:rsidP="00E6030B">
            <w:pPr>
              <w:pStyle w:val="TAL"/>
            </w:pPr>
            <w:r w:rsidRPr="00BC508A">
              <w:t>Multiple DRB not supported</w:t>
            </w:r>
          </w:p>
        </w:tc>
      </w:tr>
      <w:tr w:rsidR="00D40C70" w:rsidRPr="00BC508A" w14:paraId="6B425BA1" w14:textId="77777777" w:rsidTr="000D57EC">
        <w:trPr>
          <w:gridBefore w:val="1"/>
          <w:gridAfter w:val="1"/>
          <w:wBefore w:w="73" w:type="dxa"/>
          <w:wAfter w:w="115" w:type="dxa"/>
          <w:cantSplit/>
          <w:jc w:val="center"/>
        </w:trPr>
        <w:tc>
          <w:tcPr>
            <w:tcW w:w="296" w:type="dxa"/>
            <w:gridSpan w:val="2"/>
          </w:tcPr>
          <w:p w14:paraId="2843F49D" w14:textId="77777777" w:rsidR="00D40C70" w:rsidRPr="00BC508A" w:rsidRDefault="00D40C70" w:rsidP="00E6030B">
            <w:pPr>
              <w:pStyle w:val="TAC"/>
            </w:pPr>
            <w:r w:rsidRPr="00BC508A">
              <w:t>1</w:t>
            </w:r>
          </w:p>
        </w:tc>
        <w:tc>
          <w:tcPr>
            <w:tcW w:w="284" w:type="dxa"/>
            <w:gridSpan w:val="2"/>
          </w:tcPr>
          <w:p w14:paraId="520BE361" w14:textId="77777777" w:rsidR="00D40C70" w:rsidRPr="00BC508A" w:rsidRDefault="00D40C70" w:rsidP="00E6030B">
            <w:pPr>
              <w:pStyle w:val="TAC"/>
            </w:pPr>
          </w:p>
        </w:tc>
        <w:tc>
          <w:tcPr>
            <w:tcW w:w="283" w:type="dxa"/>
            <w:gridSpan w:val="2"/>
          </w:tcPr>
          <w:p w14:paraId="2D1EF0DB" w14:textId="77777777" w:rsidR="00D40C70" w:rsidRPr="00BC508A" w:rsidRDefault="00D40C70" w:rsidP="00E6030B">
            <w:pPr>
              <w:pStyle w:val="TAC"/>
            </w:pPr>
          </w:p>
        </w:tc>
        <w:tc>
          <w:tcPr>
            <w:tcW w:w="236" w:type="dxa"/>
            <w:gridSpan w:val="2"/>
          </w:tcPr>
          <w:p w14:paraId="170ADBA0" w14:textId="77777777" w:rsidR="00D40C70" w:rsidRPr="00BC508A" w:rsidRDefault="00D40C70" w:rsidP="00E6030B">
            <w:pPr>
              <w:pStyle w:val="TAC"/>
            </w:pPr>
          </w:p>
        </w:tc>
        <w:tc>
          <w:tcPr>
            <w:tcW w:w="6123" w:type="dxa"/>
            <w:gridSpan w:val="2"/>
            <w:shd w:val="clear" w:color="auto" w:fill="auto"/>
          </w:tcPr>
          <w:p w14:paraId="16984957" w14:textId="77777777" w:rsidR="00D40C70" w:rsidRPr="00BC508A" w:rsidRDefault="00D40C70" w:rsidP="00E6030B">
            <w:pPr>
              <w:pStyle w:val="TAL"/>
            </w:pPr>
            <w:r w:rsidRPr="00BC508A">
              <w:t>Multiple DRB supported</w:t>
            </w:r>
          </w:p>
        </w:tc>
      </w:tr>
      <w:tr w:rsidR="00D40C70" w:rsidRPr="00BC508A" w14:paraId="61AADF6E" w14:textId="77777777" w:rsidTr="000D57EC">
        <w:trPr>
          <w:gridBefore w:val="1"/>
          <w:gridAfter w:val="1"/>
          <w:wBefore w:w="73" w:type="dxa"/>
          <w:wAfter w:w="115" w:type="dxa"/>
          <w:cantSplit/>
          <w:jc w:val="center"/>
        </w:trPr>
        <w:tc>
          <w:tcPr>
            <w:tcW w:w="7222" w:type="dxa"/>
            <w:gridSpan w:val="10"/>
          </w:tcPr>
          <w:p w14:paraId="6BC22533" w14:textId="77777777" w:rsidR="00D40C70" w:rsidRPr="00BC508A" w:rsidRDefault="00D40C70" w:rsidP="00E6030B">
            <w:pPr>
              <w:pStyle w:val="TAL"/>
              <w:rPr>
                <w:lang w:eastAsia="ja-JP"/>
              </w:rPr>
            </w:pPr>
          </w:p>
          <w:p w14:paraId="1219FD28" w14:textId="77777777" w:rsidR="00D40C70" w:rsidRPr="00BC508A" w:rsidRDefault="00D40C70" w:rsidP="00E6030B">
            <w:pPr>
              <w:pStyle w:val="TAL"/>
            </w:pPr>
            <w:r w:rsidRPr="00BC508A">
              <w:t>V2X communication over PC5 (V2X PC5) (octet 9, bit 2)</w:t>
            </w:r>
          </w:p>
          <w:p w14:paraId="0A11A31A" w14:textId="77777777" w:rsidR="00D40C70" w:rsidRPr="00BC508A" w:rsidRDefault="00D40C70" w:rsidP="00E6030B">
            <w:pPr>
              <w:pStyle w:val="TAL"/>
            </w:pPr>
            <w:r w:rsidRPr="00BC508A">
              <w:t>This bit indicates the capability for V2X communication over E-UTRA-PC5</w:t>
            </w:r>
            <w:r w:rsidRPr="00BC508A">
              <w:rPr>
                <w:rFonts w:cs="Arial"/>
              </w:rPr>
              <w:t>.</w:t>
            </w:r>
          </w:p>
        </w:tc>
      </w:tr>
      <w:tr w:rsidR="00D40C70" w:rsidRPr="00BC508A" w14:paraId="19D47645" w14:textId="77777777" w:rsidTr="000D57EC">
        <w:trPr>
          <w:gridBefore w:val="1"/>
          <w:gridAfter w:val="1"/>
          <w:wBefore w:w="73" w:type="dxa"/>
          <w:wAfter w:w="115" w:type="dxa"/>
          <w:cantSplit/>
          <w:jc w:val="center"/>
        </w:trPr>
        <w:tc>
          <w:tcPr>
            <w:tcW w:w="296" w:type="dxa"/>
            <w:gridSpan w:val="2"/>
          </w:tcPr>
          <w:p w14:paraId="734A67A2" w14:textId="77777777" w:rsidR="00D40C70" w:rsidRPr="00BC508A" w:rsidRDefault="00D40C70" w:rsidP="00E6030B">
            <w:pPr>
              <w:pStyle w:val="TAC"/>
            </w:pPr>
            <w:r w:rsidRPr="00BC508A">
              <w:t>0</w:t>
            </w:r>
          </w:p>
        </w:tc>
        <w:tc>
          <w:tcPr>
            <w:tcW w:w="284" w:type="dxa"/>
            <w:gridSpan w:val="2"/>
          </w:tcPr>
          <w:p w14:paraId="0876A88B" w14:textId="77777777" w:rsidR="00D40C70" w:rsidRPr="00BC508A" w:rsidRDefault="00D40C70" w:rsidP="00E6030B">
            <w:pPr>
              <w:pStyle w:val="TAC"/>
            </w:pPr>
          </w:p>
        </w:tc>
        <w:tc>
          <w:tcPr>
            <w:tcW w:w="283" w:type="dxa"/>
            <w:gridSpan w:val="2"/>
          </w:tcPr>
          <w:p w14:paraId="4B2C852F" w14:textId="77777777" w:rsidR="00D40C70" w:rsidRPr="00BC508A" w:rsidRDefault="00D40C70" w:rsidP="00E6030B">
            <w:pPr>
              <w:pStyle w:val="TAC"/>
            </w:pPr>
          </w:p>
        </w:tc>
        <w:tc>
          <w:tcPr>
            <w:tcW w:w="236" w:type="dxa"/>
            <w:gridSpan w:val="2"/>
          </w:tcPr>
          <w:p w14:paraId="05FE27C1" w14:textId="77777777" w:rsidR="00D40C70" w:rsidRPr="00BC508A" w:rsidRDefault="00D40C70" w:rsidP="00E6030B">
            <w:pPr>
              <w:pStyle w:val="TAC"/>
            </w:pPr>
          </w:p>
        </w:tc>
        <w:tc>
          <w:tcPr>
            <w:tcW w:w="6123" w:type="dxa"/>
            <w:gridSpan w:val="2"/>
            <w:shd w:val="clear" w:color="auto" w:fill="auto"/>
          </w:tcPr>
          <w:p w14:paraId="0247DC20" w14:textId="77777777" w:rsidR="00D40C70" w:rsidRPr="00BC508A" w:rsidRDefault="00D40C70" w:rsidP="00E6030B">
            <w:pPr>
              <w:pStyle w:val="TAL"/>
            </w:pPr>
            <w:r w:rsidRPr="00BC508A">
              <w:t>V2X communication over E-UTRA-PC5 not supported</w:t>
            </w:r>
          </w:p>
        </w:tc>
      </w:tr>
      <w:tr w:rsidR="00D40C70" w:rsidRPr="00BC508A" w14:paraId="3B0EBB15" w14:textId="77777777" w:rsidTr="000D57EC">
        <w:trPr>
          <w:gridBefore w:val="1"/>
          <w:gridAfter w:val="1"/>
          <w:wBefore w:w="73" w:type="dxa"/>
          <w:wAfter w:w="115" w:type="dxa"/>
          <w:cantSplit/>
          <w:jc w:val="center"/>
        </w:trPr>
        <w:tc>
          <w:tcPr>
            <w:tcW w:w="296" w:type="dxa"/>
            <w:gridSpan w:val="2"/>
          </w:tcPr>
          <w:p w14:paraId="06C9E2DB" w14:textId="77777777" w:rsidR="00D40C70" w:rsidRPr="00BC508A" w:rsidRDefault="00D40C70" w:rsidP="00E6030B">
            <w:pPr>
              <w:pStyle w:val="TAC"/>
            </w:pPr>
            <w:r w:rsidRPr="00BC508A">
              <w:t>1</w:t>
            </w:r>
          </w:p>
        </w:tc>
        <w:tc>
          <w:tcPr>
            <w:tcW w:w="284" w:type="dxa"/>
            <w:gridSpan w:val="2"/>
          </w:tcPr>
          <w:p w14:paraId="0A108F01" w14:textId="77777777" w:rsidR="00D40C70" w:rsidRPr="00BC508A" w:rsidRDefault="00D40C70" w:rsidP="00E6030B">
            <w:pPr>
              <w:pStyle w:val="TAC"/>
            </w:pPr>
          </w:p>
        </w:tc>
        <w:tc>
          <w:tcPr>
            <w:tcW w:w="283" w:type="dxa"/>
            <w:gridSpan w:val="2"/>
          </w:tcPr>
          <w:p w14:paraId="384AC99E" w14:textId="77777777" w:rsidR="00D40C70" w:rsidRPr="00BC508A" w:rsidRDefault="00D40C70" w:rsidP="00E6030B">
            <w:pPr>
              <w:pStyle w:val="TAC"/>
            </w:pPr>
          </w:p>
        </w:tc>
        <w:tc>
          <w:tcPr>
            <w:tcW w:w="236" w:type="dxa"/>
            <w:gridSpan w:val="2"/>
          </w:tcPr>
          <w:p w14:paraId="28258B57" w14:textId="77777777" w:rsidR="00D40C70" w:rsidRPr="00BC508A" w:rsidRDefault="00D40C70" w:rsidP="00E6030B">
            <w:pPr>
              <w:pStyle w:val="TAC"/>
            </w:pPr>
          </w:p>
        </w:tc>
        <w:tc>
          <w:tcPr>
            <w:tcW w:w="6123" w:type="dxa"/>
            <w:gridSpan w:val="2"/>
            <w:shd w:val="clear" w:color="auto" w:fill="auto"/>
          </w:tcPr>
          <w:p w14:paraId="435F5362" w14:textId="77777777" w:rsidR="00D40C70" w:rsidRPr="00BC508A" w:rsidRDefault="00D40C70" w:rsidP="00E6030B">
            <w:pPr>
              <w:pStyle w:val="TAL"/>
            </w:pPr>
            <w:r w:rsidRPr="00BC508A">
              <w:t>V2X communication over E-UTRA-PC5 supported</w:t>
            </w:r>
          </w:p>
        </w:tc>
      </w:tr>
      <w:tr w:rsidR="00D40C70" w:rsidRPr="00BC508A" w14:paraId="4C274859" w14:textId="77777777" w:rsidTr="000D57EC">
        <w:trPr>
          <w:gridBefore w:val="1"/>
          <w:gridAfter w:val="1"/>
          <w:wBefore w:w="73" w:type="dxa"/>
          <w:wAfter w:w="115" w:type="dxa"/>
          <w:cantSplit/>
          <w:jc w:val="center"/>
        </w:trPr>
        <w:tc>
          <w:tcPr>
            <w:tcW w:w="7222" w:type="dxa"/>
            <w:gridSpan w:val="10"/>
          </w:tcPr>
          <w:p w14:paraId="3F2BDE5C" w14:textId="77777777" w:rsidR="00D40C70" w:rsidRPr="00BC508A" w:rsidRDefault="00D40C70" w:rsidP="00E6030B">
            <w:pPr>
              <w:pStyle w:val="TAL"/>
            </w:pPr>
          </w:p>
          <w:p w14:paraId="10FE3F13" w14:textId="77777777" w:rsidR="00D40C70" w:rsidRPr="00BC508A" w:rsidRDefault="00D40C70" w:rsidP="00E6030B">
            <w:pPr>
              <w:pStyle w:val="TAL"/>
            </w:pPr>
            <w:r w:rsidRPr="00BC508A">
              <w:t>Restriction on use of enhanced coverage support (RestrictEC) (octet 9, bit 3)</w:t>
            </w:r>
          </w:p>
          <w:p w14:paraId="04C6729B" w14:textId="77777777" w:rsidR="00D40C70" w:rsidRPr="00BC508A" w:rsidRDefault="00D40C70" w:rsidP="00E6030B">
            <w:pPr>
              <w:pStyle w:val="TAL"/>
            </w:pPr>
            <w:r w:rsidRPr="00BC508A">
              <w:t>This bit indicates the capability to support restriction on use of enhanced coverage.</w:t>
            </w:r>
          </w:p>
        </w:tc>
      </w:tr>
      <w:tr w:rsidR="00D40C70" w:rsidRPr="00BC508A" w14:paraId="4FB84B0F" w14:textId="77777777" w:rsidTr="000D57EC">
        <w:trPr>
          <w:gridBefore w:val="1"/>
          <w:gridAfter w:val="1"/>
          <w:wBefore w:w="73" w:type="dxa"/>
          <w:wAfter w:w="115" w:type="dxa"/>
          <w:cantSplit/>
          <w:jc w:val="center"/>
        </w:trPr>
        <w:tc>
          <w:tcPr>
            <w:tcW w:w="296" w:type="dxa"/>
            <w:gridSpan w:val="2"/>
          </w:tcPr>
          <w:p w14:paraId="1A0F6656" w14:textId="77777777" w:rsidR="00D40C70" w:rsidRPr="00BC508A" w:rsidRDefault="00D40C70" w:rsidP="00E6030B">
            <w:pPr>
              <w:pStyle w:val="TAC"/>
            </w:pPr>
            <w:r w:rsidRPr="00BC508A">
              <w:t>0</w:t>
            </w:r>
          </w:p>
        </w:tc>
        <w:tc>
          <w:tcPr>
            <w:tcW w:w="284" w:type="dxa"/>
            <w:gridSpan w:val="2"/>
          </w:tcPr>
          <w:p w14:paraId="5BD5A936" w14:textId="77777777" w:rsidR="00D40C70" w:rsidRPr="00BC508A" w:rsidRDefault="00D40C70" w:rsidP="00E6030B">
            <w:pPr>
              <w:pStyle w:val="TAC"/>
            </w:pPr>
          </w:p>
        </w:tc>
        <w:tc>
          <w:tcPr>
            <w:tcW w:w="283" w:type="dxa"/>
            <w:gridSpan w:val="2"/>
          </w:tcPr>
          <w:p w14:paraId="2EC970C2" w14:textId="77777777" w:rsidR="00D40C70" w:rsidRPr="00BC508A" w:rsidRDefault="00D40C70" w:rsidP="00E6030B">
            <w:pPr>
              <w:pStyle w:val="TAC"/>
            </w:pPr>
          </w:p>
        </w:tc>
        <w:tc>
          <w:tcPr>
            <w:tcW w:w="236" w:type="dxa"/>
            <w:gridSpan w:val="2"/>
          </w:tcPr>
          <w:p w14:paraId="00F78AC9" w14:textId="77777777" w:rsidR="00D40C70" w:rsidRPr="00BC508A" w:rsidRDefault="00D40C70" w:rsidP="00E6030B">
            <w:pPr>
              <w:pStyle w:val="TAC"/>
            </w:pPr>
          </w:p>
        </w:tc>
        <w:tc>
          <w:tcPr>
            <w:tcW w:w="6123" w:type="dxa"/>
            <w:gridSpan w:val="2"/>
            <w:shd w:val="clear" w:color="auto" w:fill="auto"/>
          </w:tcPr>
          <w:p w14:paraId="3393FF5C" w14:textId="77777777" w:rsidR="00D40C70" w:rsidRPr="00BC508A" w:rsidRDefault="00D40C70" w:rsidP="00E6030B">
            <w:pPr>
              <w:pStyle w:val="TAL"/>
            </w:pPr>
            <w:r w:rsidRPr="00BC508A">
              <w:t>Restriction on use of enhanced coverage not supported</w:t>
            </w:r>
          </w:p>
        </w:tc>
      </w:tr>
      <w:tr w:rsidR="00D40C70" w:rsidRPr="00BC508A" w14:paraId="3DE81121" w14:textId="77777777" w:rsidTr="000D57EC">
        <w:trPr>
          <w:gridBefore w:val="1"/>
          <w:gridAfter w:val="1"/>
          <w:wBefore w:w="73" w:type="dxa"/>
          <w:wAfter w:w="115" w:type="dxa"/>
          <w:cantSplit/>
          <w:jc w:val="center"/>
        </w:trPr>
        <w:tc>
          <w:tcPr>
            <w:tcW w:w="296" w:type="dxa"/>
            <w:gridSpan w:val="2"/>
          </w:tcPr>
          <w:p w14:paraId="6C244D3C" w14:textId="77777777" w:rsidR="00D40C70" w:rsidRPr="00BC508A" w:rsidRDefault="00D40C70" w:rsidP="00E6030B">
            <w:pPr>
              <w:pStyle w:val="TAC"/>
            </w:pPr>
            <w:r w:rsidRPr="00BC508A">
              <w:t>1</w:t>
            </w:r>
          </w:p>
        </w:tc>
        <w:tc>
          <w:tcPr>
            <w:tcW w:w="284" w:type="dxa"/>
            <w:gridSpan w:val="2"/>
          </w:tcPr>
          <w:p w14:paraId="47B3E398" w14:textId="77777777" w:rsidR="00D40C70" w:rsidRPr="00BC508A" w:rsidRDefault="00D40C70" w:rsidP="00E6030B">
            <w:pPr>
              <w:pStyle w:val="TAC"/>
            </w:pPr>
          </w:p>
        </w:tc>
        <w:tc>
          <w:tcPr>
            <w:tcW w:w="283" w:type="dxa"/>
            <w:gridSpan w:val="2"/>
          </w:tcPr>
          <w:p w14:paraId="5B2F0E2A" w14:textId="77777777" w:rsidR="00D40C70" w:rsidRPr="00BC508A" w:rsidRDefault="00D40C70" w:rsidP="00E6030B">
            <w:pPr>
              <w:pStyle w:val="TAC"/>
            </w:pPr>
          </w:p>
        </w:tc>
        <w:tc>
          <w:tcPr>
            <w:tcW w:w="236" w:type="dxa"/>
            <w:gridSpan w:val="2"/>
          </w:tcPr>
          <w:p w14:paraId="373F5A31" w14:textId="77777777" w:rsidR="00D40C70" w:rsidRPr="00BC508A" w:rsidRDefault="00D40C70" w:rsidP="00E6030B">
            <w:pPr>
              <w:pStyle w:val="TAC"/>
            </w:pPr>
          </w:p>
        </w:tc>
        <w:tc>
          <w:tcPr>
            <w:tcW w:w="6123" w:type="dxa"/>
            <w:gridSpan w:val="2"/>
            <w:shd w:val="clear" w:color="auto" w:fill="auto"/>
          </w:tcPr>
          <w:p w14:paraId="1473EA16" w14:textId="77777777" w:rsidR="00D40C70" w:rsidRPr="00BC508A" w:rsidRDefault="00D40C70" w:rsidP="00E6030B">
            <w:pPr>
              <w:pStyle w:val="TAL"/>
            </w:pPr>
            <w:r w:rsidRPr="00BC508A">
              <w:t>Restriction on use of enhanced coverage supported</w:t>
            </w:r>
          </w:p>
        </w:tc>
      </w:tr>
      <w:tr w:rsidR="00D40C70" w:rsidRPr="00BC508A" w14:paraId="17A49DCA" w14:textId="77777777" w:rsidTr="000D57EC">
        <w:trPr>
          <w:gridBefore w:val="1"/>
          <w:gridAfter w:val="1"/>
          <w:wBefore w:w="73" w:type="dxa"/>
          <w:wAfter w:w="115" w:type="dxa"/>
          <w:cantSplit/>
          <w:jc w:val="center"/>
        </w:trPr>
        <w:tc>
          <w:tcPr>
            <w:tcW w:w="7222" w:type="dxa"/>
            <w:gridSpan w:val="10"/>
          </w:tcPr>
          <w:p w14:paraId="0AE5EF3D" w14:textId="77777777" w:rsidR="00D40C70" w:rsidRPr="00BC508A" w:rsidRDefault="00D40C70" w:rsidP="00E6030B">
            <w:pPr>
              <w:pStyle w:val="TAL"/>
            </w:pPr>
          </w:p>
          <w:p w14:paraId="3217BF3E" w14:textId="77777777" w:rsidR="00D40C70" w:rsidRPr="00BC508A" w:rsidRDefault="00D40C70" w:rsidP="00E6030B">
            <w:pPr>
              <w:pStyle w:val="TAL"/>
            </w:pPr>
            <w:r w:rsidRPr="00BC508A">
              <w:t>Control plane data backoff support (CP backoff) (octet 9, bit 4)</w:t>
            </w:r>
          </w:p>
          <w:p w14:paraId="54107D52" w14:textId="2EDBBB6C" w:rsidR="00D40C70" w:rsidRPr="00BC508A" w:rsidRDefault="00D40C70" w:rsidP="00E6030B">
            <w:pPr>
              <w:pStyle w:val="TAL"/>
            </w:pPr>
            <w:r w:rsidRPr="00BC508A">
              <w:t>This bit indicates the support of back-off timer for transport of user data via the control plane.</w:t>
            </w:r>
          </w:p>
        </w:tc>
      </w:tr>
      <w:tr w:rsidR="00D40C70" w:rsidRPr="00BC508A" w14:paraId="225C7757" w14:textId="77777777" w:rsidTr="000D57EC">
        <w:trPr>
          <w:gridBefore w:val="1"/>
          <w:gridAfter w:val="1"/>
          <w:wBefore w:w="73" w:type="dxa"/>
          <w:wAfter w:w="115" w:type="dxa"/>
          <w:cantSplit/>
          <w:jc w:val="center"/>
        </w:trPr>
        <w:tc>
          <w:tcPr>
            <w:tcW w:w="296" w:type="dxa"/>
            <w:gridSpan w:val="2"/>
          </w:tcPr>
          <w:p w14:paraId="2146108C" w14:textId="77777777" w:rsidR="00D40C70" w:rsidRPr="00BC508A" w:rsidRDefault="00D40C70" w:rsidP="00E6030B">
            <w:pPr>
              <w:pStyle w:val="TAC"/>
            </w:pPr>
            <w:r w:rsidRPr="00BC508A">
              <w:t>0</w:t>
            </w:r>
          </w:p>
        </w:tc>
        <w:tc>
          <w:tcPr>
            <w:tcW w:w="284" w:type="dxa"/>
            <w:gridSpan w:val="2"/>
          </w:tcPr>
          <w:p w14:paraId="17F58D40" w14:textId="77777777" w:rsidR="00D40C70" w:rsidRPr="00BC508A" w:rsidRDefault="00D40C70" w:rsidP="00E6030B">
            <w:pPr>
              <w:pStyle w:val="TAC"/>
            </w:pPr>
          </w:p>
        </w:tc>
        <w:tc>
          <w:tcPr>
            <w:tcW w:w="283" w:type="dxa"/>
            <w:gridSpan w:val="2"/>
          </w:tcPr>
          <w:p w14:paraId="4238812E" w14:textId="77777777" w:rsidR="00D40C70" w:rsidRPr="00BC508A" w:rsidRDefault="00D40C70" w:rsidP="00E6030B">
            <w:pPr>
              <w:pStyle w:val="TAC"/>
            </w:pPr>
          </w:p>
        </w:tc>
        <w:tc>
          <w:tcPr>
            <w:tcW w:w="236" w:type="dxa"/>
            <w:gridSpan w:val="2"/>
          </w:tcPr>
          <w:p w14:paraId="0CC08CA5" w14:textId="77777777" w:rsidR="00D40C70" w:rsidRPr="00BC508A" w:rsidRDefault="00D40C70" w:rsidP="00E6030B">
            <w:pPr>
              <w:pStyle w:val="TAC"/>
            </w:pPr>
          </w:p>
        </w:tc>
        <w:tc>
          <w:tcPr>
            <w:tcW w:w="6123" w:type="dxa"/>
            <w:gridSpan w:val="2"/>
            <w:shd w:val="clear" w:color="auto" w:fill="auto"/>
          </w:tcPr>
          <w:p w14:paraId="51E03BA1" w14:textId="77777777" w:rsidR="00D40C70" w:rsidRPr="00BC508A" w:rsidRDefault="00D40C70" w:rsidP="00E6030B">
            <w:pPr>
              <w:pStyle w:val="TAL"/>
            </w:pPr>
            <w:r w:rsidRPr="00BC508A">
              <w:t>back-off timer for transport of user data via the control plane not supported</w:t>
            </w:r>
          </w:p>
        </w:tc>
      </w:tr>
      <w:tr w:rsidR="00D40C70" w:rsidRPr="00BC508A" w14:paraId="2D39EE55" w14:textId="77777777" w:rsidTr="000D57EC">
        <w:trPr>
          <w:gridBefore w:val="1"/>
          <w:gridAfter w:val="1"/>
          <w:wBefore w:w="73" w:type="dxa"/>
          <w:wAfter w:w="115" w:type="dxa"/>
          <w:cantSplit/>
          <w:jc w:val="center"/>
        </w:trPr>
        <w:tc>
          <w:tcPr>
            <w:tcW w:w="296" w:type="dxa"/>
            <w:gridSpan w:val="2"/>
          </w:tcPr>
          <w:p w14:paraId="505B1501" w14:textId="77777777" w:rsidR="00D40C70" w:rsidRPr="00BC508A" w:rsidRDefault="00D40C70" w:rsidP="00E6030B">
            <w:pPr>
              <w:pStyle w:val="TAC"/>
            </w:pPr>
            <w:r w:rsidRPr="00BC508A">
              <w:t>1</w:t>
            </w:r>
          </w:p>
        </w:tc>
        <w:tc>
          <w:tcPr>
            <w:tcW w:w="284" w:type="dxa"/>
            <w:gridSpan w:val="2"/>
          </w:tcPr>
          <w:p w14:paraId="51419D61" w14:textId="77777777" w:rsidR="00D40C70" w:rsidRPr="00BC508A" w:rsidRDefault="00D40C70" w:rsidP="00E6030B">
            <w:pPr>
              <w:pStyle w:val="TAC"/>
            </w:pPr>
          </w:p>
        </w:tc>
        <w:tc>
          <w:tcPr>
            <w:tcW w:w="283" w:type="dxa"/>
            <w:gridSpan w:val="2"/>
          </w:tcPr>
          <w:p w14:paraId="5D3F8028" w14:textId="77777777" w:rsidR="00D40C70" w:rsidRPr="00BC508A" w:rsidRDefault="00D40C70" w:rsidP="00E6030B">
            <w:pPr>
              <w:pStyle w:val="TAC"/>
            </w:pPr>
          </w:p>
        </w:tc>
        <w:tc>
          <w:tcPr>
            <w:tcW w:w="236" w:type="dxa"/>
            <w:gridSpan w:val="2"/>
          </w:tcPr>
          <w:p w14:paraId="68246A47" w14:textId="77777777" w:rsidR="00D40C70" w:rsidRPr="00BC508A" w:rsidRDefault="00D40C70" w:rsidP="00E6030B">
            <w:pPr>
              <w:pStyle w:val="TAC"/>
            </w:pPr>
          </w:p>
        </w:tc>
        <w:tc>
          <w:tcPr>
            <w:tcW w:w="6123" w:type="dxa"/>
            <w:gridSpan w:val="2"/>
            <w:shd w:val="clear" w:color="auto" w:fill="auto"/>
          </w:tcPr>
          <w:p w14:paraId="580E0746" w14:textId="77777777" w:rsidR="00D40C70" w:rsidRPr="00BC508A" w:rsidRDefault="00D40C70" w:rsidP="00E6030B">
            <w:pPr>
              <w:pStyle w:val="TAL"/>
            </w:pPr>
            <w:r w:rsidRPr="00BC508A">
              <w:t>back-off timer for transport of user data via the control plane supported</w:t>
            </w:r>
          </w:p>
        </w:tc>
      </w:tr>
      <w:tr w:rsidR="00D40C70" w:rsidRPr="00BC508A" w14:paraId="64E73E70" w14:textId="77777777" w:rsidTr="000D57EC">
        <w:trPr>
          <w:gridBefore w:val="1"/>
          <w:gridAfter w:val="1"/>
          <w:wBefore w:w="73" w:type="dxa"/>
          <w:wAfter w:w="115" w:type="dxa"/>
          <w:cantSplit/>
          <w:jc w:val="center"/>
        </w:trPr>
        <w:tc>
          <w:tcPr>
            <w:tcW w:w="7222" w:type="dxa"/>
            <w:gridSpan w:val="10"/>
          </w:tcPr>
          <w:p w14:paraId="22790DEB" w14:textId="77777777" w:rsidR="00D40C70" w:rsidRPr="00BC508A" w:rsidRDefault="00D40C70" w:rsidP="00E6030B">
            <w:pPr>
              <w:pStyle w:val="TAL"/>
              <w:rPr>
                <w:lang w:eastAsia="ja-JP"/>
              </w:rPr>
            </w:pPr>
          </w:p>
          <w:p w14:paraId="1917BE73" w14:textId="77777777" w:rsidR="00D40C70" w:rsidRPr="00BC508A" w:rsidRDefault="00D40C70" w:rsidP="00E6030B">
            <w:pPr>
              <w:pStyle w:val="TAL"/>
            </w:pPr>
            <w:r w:rsidRPr="00BC508A">
              <w:t>Dual connectivity with NR (DCNR) (octet 9, bit 5)</w:t>
            </w:r>
          </w:p>
          <w:p w14:paraId="3EF1FF98" w14:textId="722FA5B0" w:rsidR="00D40C70" w:rsidRPr="00BC508A" w:rsidRDefault="00D40C70" w:rsidP="00E6030B">
            <w:pPr>
              <w:pStyle w:val="TAL"/>
            </w:pPr>
            <w:r w:rsidRPr="00BC508A">
              <w:t xml:space="preserve">This bit indicates the capability for dual </w:t>
            </w:r>
            <w:r w:rsidR="00217C20" w:rsidRPr="00BC508A">
              <w:t>connectivity</w:t>
            </w:r>
            <w:r w:rsidRPr="00BC508A">
              <w:t xml:space="preserve"> with NR</w:t>
            </w:r>
            <w:r w:rsidRPr="00BC508A">
              <w:rPr>
                <w:rFonts w:cs="Arial"/>
              </w:rPr>
              <w:t>.</w:t>
            </w:r>
          </w:p>
        </w:tc>
      </w:tr>
      <w:tr w:rsidR="00D40C70" w:rsidRPr="00BC508A" w14:paraId="2E6B9221" w14:textId="77777777" w:rsidTr="000D57EC">
        <w:trPr>
          <w:gridBefore w:val="1"/>
          <w:gridAfter w:val="1"/>
          <w:wBefore w:w="73" w:type="dxa"/>
          <w:wAfter w:w="115" w:type="dxa"/>
          <w:cantSplit/>
          <w:jc w:val="center"/>
        </w:trPr>
        <w:tc>
          <w:tcPr>
            <w:tcW w:w="296" w:type="dxa"/>
            <w:gridSpan w:val="2"/>
          </w:tcPr>
          <w:p w14:paraId="16532ED3" w14:textId="77777777" w:rsidR="00D40C70" w:rsidRPr="00BC508A" w:rsidRDefault="00D40C70" w:rsidP="00E6030B">
            <w:pPr>
              <w:pStyle w:val="TAC"/>
            </w:pPr>
            <w:r w:rsidRPr="00BC508A">
              <w:t>0</w:t>
            </w:r>
          </w:p>
        </w:tc>
        <w:tc>
          <w:tcPr>
            <w:tcW w:w="284" w:type="dxa"/>
            <w:gridSpan w:val="2"/>
          </w:tcPr>
          <w:p w14:paraId="103809DB" w14:textId="77777777" w:rsidR="00D40C70" w:rsidRPr="00BC508A" w:rsidRDefault="00D40C70" w:rsidP="00E6030B">
            <w:pPr>
              <w:pStyle w:val="TAC"/>
            </w:pPr>
          </w:p>
        </w:tc>
        <w:tc>
          <w:tcPr>
            <w:tcW w:w="283" w:type="dxa"/>
            <w:gridSpan w:val="2"/>
          </w:tcPr>
          <w:p w14:paraId="50DEC8AF" w14:textId="77777777" w:rsidR="00D40C70" w:rsidRPr="00BC508A" w:rsidRDefault="00D40C70" w:rsidP="00E6030B">
            <w:pPr>
              <w:pStyle w:val="TAC"/>
            </w:pPr>
          </w:p>
        </w:tc>
        <w:tc>
          <w:tcPr>
            <w:tcW w:w="236" w:type="dxa"/>
            <w:gridSpan w:val="2"/>
          </w:tcPr>
          <w:p w14:paraId="0DC5CF46" w14:textId="77777777" w:rsidR="00D40C70" w:rsidRPr="00BC508A" w:rsidRDefault="00D40C70" w:rsidP="00E6030B">
            <w:pPr>
              <w:pStyle w:val="TAC"/>
            </w:pPr>
          </w:p>
        </w:tc>
        <w:tc>
          <w:tcPr>
            <w:tcW w:w="6123" w:type="dxa"/>
            <w:gridSpan w:val="2"/>
            <w:shd w:val="clear" w:color="auto" w:fill="auto"/>
          </w:tcPr>
          <w:p w14:paraId="78AD60E8" w14:textId="77777777" w:rsidR="00D40C70" w:rsidRPr="00BC508A" w:rsidRDefault="00D40C70" w:rsidP="00E6030B">
            <w:pPr>
              <w:pStyle w:val="TAL"/>
            </w:pPr>
            <w:r w:rsidRPr="00BC508A">
              <w:t>dual connectivity with NR not supported</w:t>
            </w:r>
          </w:p>
        </w:tc>
      </w:tr>
      <w:tr w:rsidR="00D40C70" w:rsidRPr="00BC508A" w14:paraId="3AF5D88C" w14:textId="77777777" w:rsidTr="000D57EC">
        <w:trPr>
          <w:gridBefore w:val="1"/>
          <w:gridAfter w:val="1"/>
          <w:wBefore w:w="73" w:type="dxa"/>
          <w:wAfter w:w="115" w:type="dxa"/>
          <w:cantSplit/>
          <w:jc w:val="center"/>
        </w:trPr>
        <w:tc>
          <w:tcPr>
            <w:tcW w:w="296" w:type="dxa"/>
            <w:gridSpan w:val="2"/>
          </w:tcPr>
          <w:p w14:paraId="6FD1BA8D" w14:textId="77777777" w:rsidR="00D40C70" w:rsidRPr="00BC508A" w:rsidRDefault="00D40C70" w:rsidP="00E6030B">
            <w:pPr>
              <w:pStyle w:val="TAC"/>
            </w:pPr>
            <w:r w:rsidRPr="00BC508A">
              <w:t>1</w:t>
            </w:r>
          </w:p>
        </w:tc>
        <w:tc>
          <w:tcPr>
            <w:tcW w:w="284" w:type="dxa"/>
            <w:gridSpan w:val="2"/>
          </w:tcPr>
          <w:p w14:paraId="5BEEA6C3" w14:textId="77777777" w:rsidR="00D40C70" w:rsidRPr="00BC508A" w:rsidRDefault="00D40C70" w:rsidP="00E6030B">
            <w:pPr>
              <w:pStyle w:val="TAC"/>
            </w:pPr>
          </w:p>
        </w:tc>
        <w:tc>
          <w:tcPr>
            <w:tcW w:w="283" w:type="dxa"/>
            <w:gridSpan w:val="2"/>
          </w:tcPr>
          <w:p w14:paraId="6D806446" w14:textId="77777777" w:rsidR="00D40C70" w:rsidRPr="00BC508A" w:rsidRDefault="00D40C70" w:rsidP="00E6030B">
            <w:pPr>
              <w:pStyle w:val="TAC"/>
            </w:pPr>
          </w:p>
        </w:tc>
        <w:tc>
          <w:tcPr>
            <w:tcW w:w="236" w:type="dxa"/>
            <w:gridSpan w:val="2"/>
          </w:tcPr>
          <w:p w14:paraId="7193BEAC" w14:textId="77777777" w:rsidR="00D40C70" w:rsidRPr="00BC508A" w:rsidRDefault="00D40C70" w:rsidP="00E6030B">
            <w:pPr>
              <w:pStyle w:val="TAC"/>
            </w:pPr>
          </w:p>
        </w:tc>
        <w:tc>
          <w:tcPr>
            <w:tcW w:w="6123" w:type="dxa"/>
            <w:gridSpan w:val="2"/>
            <w:shd w:val="clear" w:color="auto" w:fill="auto"/>
          </w:tcPr>
          <w:p w14:paraId="4C06C664" w14:textId="77777777" w:rsidR="00D40C70" w:rsidRPr="00BC508A" w:rsidRDefault="00D40C70" w:rsidP="00E6030B">
            <w:pPr>
              <w:pStyle w:val="TAL"/>
            </w:pPr>
            <w:r w:rsidRPr="00BC508A">
              <w:t>dual connectivity with NR supported</w:t>
            </w:r>
          </w:p>
        </w:tc>
      </w:tr>
      <w:tr w:rsidR="00D40C70" w:rsidRPr="00BC508A" w14:paraId="52AB972B" w14:textId="77777777" w:rsidTr="000D57EC">
        <w:trPr>
          <w:gridBefore w:val="1"/>
          <w:gridAfter w:val="1"/>
          <w:wBefore w:w="73" w:type="dxa"/>
          <w:wAfter w:w="115" w:type="dxa"/>
          <w:cantSplit/>
          <w:jc w:val="center"/>
        </w:trPr>
        <w:tc>
          <w:tcPr>
            <w:tcW w:w="7222" w:type="dxa"/>
            <w:gridSpan w:val="10"/>
          </w:tcPr>
          <w:p w14:paraId="0481541F" w14:textId="77777777" w:rsidR="00D40C70" w:rsidRPr="00BC508A" w:rsidRDefault="00D40C70" w:rsidP="00E6030B">
            <w:pPr>
              <w:pStyle w:val="TAL"/>
              <w:rPr>
                <w:lang w:eastAsia="ja-JP"/>
              </w:rPr>
            </w:pPr>
          </w:p>
          <w:p w14:paraId="7084D3E5" w14:textId="77777777" w:rsidR="00D40C70" w:rsidRPr="00E95035" w:rsidRDefault="00D40C70" w:rsidP="00E6030B">
            <w:pPr>
              <w:pStyle w:val="TAL"/>
              <w:rPr>
                <w:lang w:val="fr-FR"/>
              </w:rPr>
            </w:pPr>
            <w:r w:rsidRPr="00E95035">
              <w:rPr>
                <w:lang w:val="fr-FR"/>
              </w:rPr>
              <w:t>N1 mode supported (N1mode) (octet 9, bit 6)</w:t>
            </w:r>
          </w:p>
          <w:p w14:paraId="32C1DF98" w14:textId="6D42A352" w:rsidR="00D40C70" w:rsidRPr="00BC508A" w:rsidRDefault="00D40C70" w:rsidP="00E6030B">
            <w:pPr>
              <w:pStyle w:val="TAL"/>
            </w:pPr>
            <w:r w:rsidRPr="00BC508A">
              <w:t>This bit indicates the capability for N1 mode</w:t>
            </w:r>
            <w:r w:rsidR="001A0F25" w:rsidRPr="00BC508A">
              <w:t xml:space="preserve"> for 3GPP access</w:t>
            </w:r>
            <w:r w:rsidRPr="00BC508A">
              <w:rPr>
                <w:rFonts w:cs="Arial"/>
              </w:rPr>
              <w:t>.</w:t>
            </w:r>
          </w:p>
        </w:tc>
      </w:tr>
      <w:tr w:rsidR="00D40C70" w:rsidRPr="00BC508A" w14:paraId="31BC2325" w14:textId="77777777" w:rsidTr="000D57EC">
        <w:trPr>
          <w:gridBefore w:val="1"/>
          <w:gridAfter w:val="1"/>
          <w:wBefore w:w="73" w:type="dxa"/>
          <w:wAfter w:w="115" w:type="dxa"/>
          <w:cantSplit/>
          <w:jc w:val="center"/>
        </w:trPr>
        <w:tc>
          <w:tcPr>
            <w:tcW w:w="405" w:type="dxa"/>
            <w:gridSpan w:val="3"/>
          </w:tcPr>
          <w:p w14:paraId="1BD33B5E" w14:textId="77777777" w:rsidR="00D40C70" w:rsidRPr="00BC508A" w:rsidRDefault="00D40C70" w:rsidP="00E6030B">
            <w:pPr>
              <w:pStyle w:val="TAC"/>
            </w:pPr>
            <w:r w:rsidRPr="00BC508A">
              <w:t>0</w:t>
            </w:r>
          </w:p>
        </w:tc>
        <w:tc>
          <w:tcPr>
            <w:tcW w:w="284" w:type="dxa"/>
            <w:gridSpan w:val="2"/>
          </w:tcPr>
          <w:p w14:paraId="11994A76" w14:textId="77777777" w:rsidR="00D40C70" w:rsidRPr="00BC508A" w:rsidRDefault="00D40C70" w:rsidP="00E6030B">
            <w:pPr>
              <w:pStyle w:val="TAC"/>
            </w:pPr>
          </w:p>
        </w:tc>
        <w:tc>
          <w:tcPr>
            <w:tcW w:w="283" w:type="dxa"/>
            <w:gridSpan w:val="2"/>
          </w:tcPr>
          <w:p w14:paraId="40CA4504" w14:textId="77777777" w:rsidR="00D40C70" w:rsidRPr="00BC508A" w:rsidRDefault="00D40C70" w:rsidP="00E6030B">
            <w:pPr>
              <w:pStyle w:val="TAC"/>
            </w:pPr>
          </w:p>
        </w:tc>
        <w:tc>
          <w:tcPr>
            <w:tcW w:w="236" w:type="dxa"/>
            <w:gridSpan w:val="2"/>
          </w:tcPr>
          <w:p w14:paraId="2AC6947A" w14:textId="77777777" w:rsidR="00D40C70" w:rsidRPr="00BC508A" w:rsidRDefault="00D40C70" w:rsidP="00E6030B">
            <w:pPr>
              <w:pStyle w:val="TAC"/>
            </w:pPr>
          </w:p>
        </w:tc>
        <w:tc>
          <w:tcPr>
            <w:tcW w:w="6014" w:type="dxa"/>
            <w:shd w:val="clear" w:color="auto" w:fill="auto"/>
          </w:tcPr>
          <w:p w14:paraId="1F3AE6FC" w14:textId="55E635BD" w:rsidR="00D40C70" w:rsidRPr="00BC508A" w:rsidRDefault="00D40C70" w:rsidP="00E6030B">
            <w:pPr>
              <w:pStyle w:val="TAL"/>
            </w:pPr>
            <w:r w:rsidRPr="00BC508A">
              <w:t xml:space="preserve">N1 mode </w:t>
            </w:r>
            <w:r w:rsidR="001A0F25" w:rsidRPr="00BC508A">
              <w:t xml:space="preserve">for 3GPP access </w:t>
            </w:r>
            <w:r w:rsidRPr="00BC508A">
              <w:t>not supported</w:t>
            </w:r>
          </w:p>
        </w:tc>
      </w:tr>
      <w:tr w:rsidR="00D40C70" w:rsidRPr="00BC508A" w14:paraId="75F823EC" w14:textId="77777777" w:rsidTr="000D57EC">
        <w:trPr>
          <w:gridBefore w:val="1"/>
          <w:gridAfter w:val="1"/>
          <w:wBefore w:w="73" w:type="dxa"/>
          <w:wAfter w:w="115" w:type="dxa"/>
          <w:cantSplit/>
          <w:jc w:val="center"/>
        </w:trPr>
        <w:tc>
          <w:tcPr>
            <w:tcW w:w="405" w:type="dxa"/>
            <w:gridSpan w:val="3"/>
          </w:tcPr>
          <w:p w14:paraId="199D14DD" w14:textId="77777777" w:rsidR="00D40C70" w:rsidRPr="00BC508A" w:rsidRDefault="00D40C70" w:rsidP="00E6030B">
            <w:pPr>
              <w:pStyle w:val="TAC"/>
            </w:pPr>
            <w:r w:rsidRPr="00BC508A">
              <w:t>1</w:t>
            </w:r>
          </w:p>
        </w:tc>
        <w:tc>
          <w:tcPr>
            <w:tcW w:w="284" w:type="dxa"/>
            <w:gridSpan w:val="2"/>
          </w:tcPr>
          <w:p w14:paraId="3A3634A2" w14:textId="77777777" w:rsidR="00D40C70" w:rsidRPr="00BC508A" w:rsidRDefault="00D40C70" w:rsidP="00E6030B">
            <w:pPr>
              <w:pStyle w:val="TAC"/>
            </w:pPr>
          </w:p>
        </w:tc>
        <w:tc>
          <w:tcPr>
            <w:tcW w:w="283" w:type="dxa"/>
            <w:gridSpan w:val="2"/>
          </w:tcPr>
          <w:p w14:paraId="4C8DF63B" w14:textId="77777777" w:rsidR="00D40C70" w:rsidRPr="00BC508A" w:rsidRDefault="00D40C70" w:rsidP="00E6030B">
            <w:pPr>
              <w:pStyle w:val="TAC"/>
            </w:pPr>
          </w:p>
        </w:tc>
        <w:tc>
          <w:tcPr>
            <w:tcW w:w="236" w:type="dxa"/>
            <w:gridSpan w:val="2"/>
          </w:tcPr>
          <w:p w14:paraId="7D2C04EE" w14:textId="77777777" w:rsidR="00D40C70" w:rsidRPr="00BC508A" w:rsidRDefault="00D40C70" w:rsidP="00E6030B">
            <w:pPr>
              <w:pStyle w:val="TAC"/>
            </w:pPr>
          </w:p>
        </w:tc>
        <w:tc>
          <w:tcPr>
            <w:tcW w:w="6014" w:type="dxa"/>
            <w:shd w:val="clear" w:color="auto" w:fill="auto"/>
          </w:tcPr>
          <w:p w14:paraId="1CC613F3" w14:textId="626E4B3C" w:rsidR="00D40C70" w:rsidRPr="00BC508A" w:rsidRDefault="00D40C70" w:rsidP="00E6030B">
            <w:pPr>
              <w:pStyle w:val="TAL"/>
            </w:pPr>
            <w:r w:rsidRPr="00BC508A">
              <w:t xml:space="preserve">N1 mode </w:t>
            </w:r>
            <w:r w:rsidR="001A0F25" w:rsidRPr="00BC508A">
              <w:t xml:space="preserve">for 3GPP access </w:t>
            </w:r>
            <w:r w:rsidRPr="00BC508A">
              <w:t>supported</w:t>
            </w:r>
          </w:p>
        </w:tc>
      </w:tr>
      <w:tr w:rsidR="00D40C70" w:rsidRPr="00BC508A" w14:paraId="6C44A48C" w14:textId="77777777" w:rsidTr="000D57EC">
        <w:trPr>
          <w:gridBefore w:val="1"/>
          <w:gridAfter w:val="1"/>
          <w:wBefore w:w="73" w:type="dxa"/>
          <w:wAfter w:w="115" w:type="dxa"/>
          <w:cantSplit/>
          <w:jc w:val="center"/>
        </w:trPr>
        <w:tc>
          <w:tcPr>
            <w:tcW w:w="7222" w:type="dxa"/>
            <w:gridSpan w:val="10"/>
          </w:tcPr>
          <w:p w14:paraId="4B86FBFC" w14:textId="77777777" w:rsidR="00D40C70" w:rsidRPr="00BC508A" w:rsidRDefault="00D40C70" w:rsidP="00E6030B">
            <w:pPr>
              <w:pStyle w:val="TAL"/>
            </w:pPr>
          </w:p>
          <w:p w14:paraId="147DD814" w14:textId="77777777" w:rsidR="00D40C70" w:rsidRPr="00BC508A" w:rsidRDefault="00D40C70" w:rsidP="00E6030B">
            <w:pPr>
              <w:pStyle w:val="TAL"/>
            </w:pPr>
            <w:r w:rsidRPr="00BC508A">
              <w:t>Service gap control (SGC) (octet 9, bit 7)</w:t>
            </w:r>
          </w:p>
          <w:p w14:paraId="3AD72F76" w14:textId="77777777" w:rsidR="00D40C70" w:rsidRPr="00BC508A" w:rsidRDefault="00D40C70" w:rsidP="00E6030B">
            <w:pPr>
              <w:pStyle w:val="TAL"/>
            </w:pPr>
            <w:r w:rsidRPr="00BC508A">
              <w:t>This bit indicates the capability for service gap control</w:t>
            </w:r>
          </w:p>
        </w:tc>
      </w:tr>
      <w:tr w:rsidR="00D40C70" w:rsidRPr="00BC508A" w14:paraId="59A2DF25" w14:textId="77777777" w:rsidTr="000D57EC">
        <w:tblPrEx>
          <w:tblLook w:val="04A0" w:firstRow="1" w:lastRow="0" w:firstColumn="1" w:lastColumn="0" w:noHBand="0" w:noVBand="1"/>
        </w:tblPrEx>
        <w:trPr>
          <w:gridBefore w:val="1"/>
          <w:gridAfter w:val="1"/>
          <w:wBefore w:w="73" w:type="dxa"/>
          <w:wAfter w:w="115" w:type="dxa"/>
          <w:cantSplit/>
          <w:jc w:val="center"/>
        </w:trPr>
        <w:tc>
          <w:tcPr>
            <w:tcW w:w="405" w:type="dxa"/>
            <w:gridSpan w:val="3"/>
            <w:tcBorders>
              <w:top w:val="nil"/>
              <w:left w:val="single" w:sz="4" w:space="0" w:color="auto"/>
              <w:bottom w:val="nil"/>
              <w:right w:val="nil"/>
            </w:tcBorders>
          </w:tcPr>
          <w:p w14:paraId="2069712B" w14:textId="77777777" w:rsidR="00D40C70" w:rsidRPr="00BC508A" w:rsidRDefault="00D40C70" w:rsidP="00E6030B">
            <w:pPr>
              <w:pStyle w:val="TAC"/>
            </w:pPr>
            <w:r w:rsidRPr="00BC508A">
              <w:t>0</w:t>
            </w:r>
          </w:p>
        </w:tc>
        <w:tc>
          <w:tcPr>
            <w:tcW w:w="284" w:type="dxa"/>
            <w:gridSpan w:val="2"/>
            <w:tcBorders>
              <w:top w:val="nil"/>
              <w:left w:val="nil"/>
              <w:bottom w:val="nil"/>
              <w:right w:val="nil"/>
            </w:tcBorders>
          </w:tcPr>
          <w:p w14:paraId="08273E17" w14:textId="77777777" w:rsidR="00D40C70" w:rsidRPr="00BC508A" w:rsidRDefault="00D40C70" w:rsidP="00E6030B">
            <w:pPr>
              <w:pStyle w:val="TAC"/>
            </w:pPr>
          </w:p>
        </w:tc>
        <w:tc>
          <w:tcPr>
            <w:tcW w:w="283" w:type="dxa"/>
            <w:gridSpan w:val="2"/>
            <w:tcBorders>
              <w:top w:val="nil"/>
              <w:left w:val="nil"/>
              <w:bottom w:val="nil"/>
              <w:right w:val="nil"/>
            </w:tcBorders>
          </w:tcPr>
          <w:p w14:paraId="6485A60F" w14:textId="77777777" w:rsidR="00D40C70" w:rsidRPr="00BC508A" w:rsidRDefault="00D40C70" w:rsidP="00E6030B">
            <w:pPr>
              <w:pStyle w:val="TAC"/>
            </w:pPr>
          </w:p>
        </w:tc>
        <w:tc>
          <w:tcPr>
            <w:tcW w:w="236" w:type="dxa"/>
            <w:gridSpan w:val="2"/>
            <w:tcBorders>
              <w:top w:val="nil"/>
              <w:left w:val="nil"/>
              <w:bottom w:val="nil"/>
              <w:right w:val="nil"/>
            </w:tcBorders>
          </w:tcPr>
          <w:p w14:paraId="76408601" w14:textId="77777777" w:rsidR="00D40C70" w:rsidRPr="00BC508A" w:rsidRDefault="00D40C70" w:rsidP="00E6030B">
            <w:pPr>
              <w:pStyle w:val="TAC"/>
            </w:pPr>
          </w:p>
        </w:tc>
        <w:tc>
          <w:tcPr>
            <w:tcW w:w="6014" w:type="dxa"/>
            <w:tcBorders>
              <w:top w:val="nil"/>
              <w:left w:val="nil"/>
              <w:bottom w:val="nil"/>
              <w:right w:val="single" w:sz="4" w:space="0" w:color="auto"/>
            </w:tcBorders>
          </w:tcPr>
          <w:p w14:paraId="2461DE88" w14:textId="77777777" w:rsidR="00D40C70" w:rsidRPr="00BC508A" w:rsidRDefault="00D40C70" w:rsidP="00E6030B">
            <w:pPr>
              <w:pStyle w:val="TAL"/>
            </w:pPr>
            <w:r w:rsidRPr="00BC508A">
              <w:t>service gap control not supported</w:t>
            </w:r>
          </w:p>
        </w:tc>
      </w:tr>
      <w:tr w:rsidR="00D40C70" w:rsidRPr="00BC508A" w14:paraId="07343314" w14:textId="77777777" w:rsidTr="000D57EC">
        <w:tblPrEx>
          <w:tblLook w:val="04A0" w:firstRow="1" w:lastRow="0" w:firstColumn="1" w:lastColumn="0" w:noHBand="0" w:noVBand="1"/>
        </w:tblPrEx>
        <w:trPr>
          <w:gridBefore w:val="1"/>
          <w:gridAfter w:val="1"/>
          <w:wBefore w:w="73" w:type="dxa"/>
          <w:wAfter w:w="115" w:type="dxa"/>
          <w:cantSplit/>
          <w:jc w:val="center"/>
        </w:trPr>
        <w:tc>
          <w:tcPr>
            <w:tcW w:w="405" w:type="dxa"/>
            <w:gridSpan w:val="3"/>
            <w:tcBorders>
              <w:top w:val="nil"/>
              <w:left w:val="single" w:sz="4" w:space="0" w:color="auto"/>
              <w:bottom w:val="nil"/>
              <w:right w:val="nil"/>
            </w:tcBorders>
          </w:tcPr>
          <w:p w14:paraId="5857832E" w14:textId="77777777" w:rsidR="00D40C70" w:rsidRPr="00BC508A" w:rsidRDefault="00D40C70" w:rsidP="00E6030B">
            <w:pPr>
              <w:pStyle w:val="TAC"/>
            </w:pPr>
            <w:r w:rsidRPr="00BC508A">
              <w:t>1</w:t>
            </w:r>
          </w:p>
        </w:tc>
        <w:tc>
          <w:tcPr>
            <w:tcW w:w="284" w:type="dxa"/>
            <w:gridSpan w:val="2"/>
            <w:tcBorders>
              <w:top w:val="nil"/>
              <w:left w:val="nil"/>
              <w:bottom w:val="nil"/>
              <w:right w:val="nil"/>
            </w:tcBorders>
          </w:tcPr>
          <w:p w14:paraId="30505567" w14:textId="77777777" w:rsidR="00D40C70" w:rsidRPr="00BC508A" w:rsidRDefault="00D40C70" w:rsidP="00E6030B">
            <w:pPr>
              <w:pStyle w:val="TAC"/>
            </w:pPr>
          </w:p>
        </w:tc>
        <w:tc>
          <w:tcPr>
            <w:tcW w:w="283" w:type="dxa"/>
            <w:gridSpan w:val="2"/>
            <w:tcBorders>
              <w:top w:val="nil"/>
              <w:left w:val="nil"/>
              <w:bottom w:val="nil"/>
              <w:right w:val="nil"/>
            </w:tcBorders>
          </w:tcPr>
          <w:p w14:paraId="14E91428" w14:textId="77777777" w:rsidR="00D40C70" w:rsidRPr="00BC508A" w:rsidRDefault="00D40C70" w:rsidP="00E6030B">
            <w:pPr>
              <w:pStyle w:val="TAC"/>
            </w:pPr>
          </w:p>
        </w:tc>
        <w:tc>
          <w:tcPr>
            <w:tcW w:w="236" w:type="dxa"/>
            <w:gridSpan w:val="2"/>
            <w:tcBorders>
              <w:top w:val="nil"/>
              <w:left w:val="nil"/>
              <w:bottom w:val="nil"/>
              <w:right w:val="nil"/>
            </w:tcBorders>
          </w:tcPr>
          <w:p w14:paraId="4CB6FDCD" w14:textId="77777777" w:rsidR="00D40C70" w:rsidRPr="00BC508A" w:rsidRDefault="00D40C70" w:rsidP="00E6030B">
            <w:pPr>
              <w:pStyle w:val="TAC"/>
            </w:pPr>
          </w:p>
        </w:tc>
        <w:tc>
          <w:tcPr>
            <w:tcW w:w="6014" w:type="dxa"/>
            <w:tcBorders>
              <w:top w:val="nil"/>
              <w:left w:val="nil"/>
              <w:bottom w:val="nil"/>
              <w:right w:val="single" w:sz="4" w:space="0" w:color="auto"/>
            </w:tcBorders>
          </w:tcPr>
          <w:p w14:paraId="23336EF3" w14:textId="77777777" w:rsidR="00D40C70" w:rsidRPr="00BC508A" w:rsidRDefault="00D40C70" w:rsidP="00E6030B">
            <w:pPr>
              <w:pStyle w:val="TAL"/>
            </w:pPr>
            <w:r w:rsidRPr="00BC508A">
              <w:t>service gap control supported</w:t>
            </w:r>
          </w:p>
        </w:tc>
      </w:tr>
      <w:tr w:rsidR="00D40C70" w:rsidRPr="00BC508A" w14:paraId="390D9E61" w14:textId="77777777" w:rsidTr="000D57EC">
        <w:trPr>
          <w:gridBefore w:val="1"/>
          <w:gridAfter w:val="1"/>
          <w:wBefore w:w="73" w:type="dxa"/>
          <w:wAfter w:w="115" w:type="dxa"/>
          <w:cantSplit/>
          <w:jc w:val="center"/>
        </w:trPr>
        <w:tc>
          <w:tcPr>
            <w:tcW w:w="7222" w:type="dxa"/>
            <w:gridSpan w:val="10"/>
          </w:tcPr>
          <w:p w14:paraId="78982EB9" w14:textId="77777777" w:rsidR="00D40C70" w:rsidRPr="00BC508A" w:rsidRDefault="00D40C70" w:rsidP="00E6030B">
            <w:pPr>
              <w:pStyle w:val="TAL"/>
              <w:rPr>
                <w:lang w:eastAsia="ja-JP"/>
              </w:rPr>
            </w:pPr>
          </w:p>
          <w:p w14:paraId="014572B6" w14:textId="77777777" w:rsidR="00D40C70" w:rsidRPr="00BC508A" w:rsidRDefault="00D40C70" w:rsidP="00E6030B">
            <w:pPr>
              <w:pStyle w:val="TAL"/>
            </w:pPr>
            <w:r w:rsidRPr="00BC508A">
              <w:t>Signalling for a maximum number of 15 EPS bearer contexts (15 bearers) (octet 9, bit 8)</w:t>
            </w:r>
          </w:p>
          <w:p w14:paraId="604E5B33" w14:textId="77777777" w:rsidR="00D40C70" w:rsidRPr="00BC508A" w:rsidRDefault="00D40C70" w:rsidP="00E6030B">
            <w:pPr>
              <w:pStyle w:val="TAL"/>
            </w:pPr>
            <w:r w:rsidRPr="00BC508A">
              <w:t>This bit indicates the support of signalling for a maximum number of 15 EPS bearer contexts</w:t>
            </w:r>
          </w:p>
        </w:tc>
      </w:tr>
      <w:tr w:rsidR="00D40C70" w:rsidRPr="00BC508A" w14:paraId="035C962D" w14:textId="77777777" w:rsidTr="000D57EC">
        <w:trPr>
          <w:gridBefore w:val="1"/>
          <w:gridAfter w:val="1"/>
          <w:wBefore w:w="73" w:type="dxa"/>
          <w:wAfter w:w="115" w:type="dxa"/>
          <w:cantSplit/>
          <w:jc w:val="center"/>
        </w:trPr>
        <w:tc>
          <w:tcPr>
            <w:tcW w:w="296" w:type="dxa"/>
            <w:gridSpan w:val="2"/>
          </w:tcPr>
          <w:p w14:paraId="5A81AEED" w14:textId="77777777" w:rsidR="00D40C70" w:rsidRPr="00BC508A" w:rsidRDefault="00D40C70" w:rsidP="00E6030B">
            <w:pPr>
              <w:pStyle w:val="TAC"/>
            </w:pPr>
            <w:r w:rsidRPr="00BC508A">
              <w:t>0</w:t>
            </w:r>
          </w:p>
        </w:tc>
        <w:tc>
          <w:tcPr>
            <w:tcW w:w="284" w:type="dxa"/>
            <w:gridSpan w:val="2"/>
          </w:tcPr>
          <w:p w14:paraId="3C20A313" w14:textId="77777777" w:rsidR="00D40C70" w:rsidRPr="00BC508A" w:rsidRDefault="00D40C70" w:rsidP="00E6030B">
            <w:pPr>
              <w:pStyle w:val="TAC"/>
            </w:pPr>
          </w:p>
        </w:tc>
        <w:tc>
          <w:tcPr>
            <w:tcW w:w="283" w:type="dxa"/>
            <w:gridSpan w:val="2"/>
          </w:tcPr>
          <w:p w14:paraId="4B1CD5BC" w14:textId="77777777" w:rsidR="00D40C70" w:rsidRPr="00BC508A" w:rsidRDefault="00D40C70" w:rsidP="00E6030B">
            <w:pPr>
              <w:pStyle w:val="TAC"/>
            </w:pPr>
          </w:p>
        </w:tc>
        <w:tc>
          <w:tcPr>
            <w:tcW w:w="236" w:type="dxa"/>
            <w:gridSpan w:val="2"/>
          </w:tcPr>
          <w:p w14:paraId="2C40723A" w14:textId="77777777" w:rsidR="00D40C70" w:rsidRPr="00BC508A" w:rsidRDefault="00D40C70" w:rsidP="00E6030B">
            <w:pPr>
              <w:pStyle w:val="TAC"/>
            </w:pPr>
          </w:p>
        </w:tc>
        <w:tc>
          <w:tcPr>
            <w:tcW w:w="6123" w:type="dxa"/>
            <w:gridSpan w:val="2"/>
            <w:shd w:val="clear" w:color="auto" w:fill="auto"/>
          </w:tcPr>
          <w:p w14:paraId="3F6AE83F" w14:textId="77777777" w:rsidR="00D40C70" w:rsidRPr="00BC508A" w:rsidRDefault="00D40C70" w:rsidP="00E6030B">
            <w:pPr>
              <w:pStyle w:val="TAL"/>
            </w:pPr>
            <w:r w:rsidRPr="00BC508A">
              <w:t>Signalling for a maximum number of 15 EPS bearer contexts not supported</w:t>
            </w:r>
          </w:p>
        </w:tc>
      </w:tr>
      <w:tr w:rsidR="00D40C70" w:rsidRPr="00BC508A" w14:paraId="4773E376" w14:textId="77777777" w:rsidTr="000D57EC">
        <w:trPr>
          <w:gridBefore w:val="1"/>
          <w:gridAfter w:val="1"/>
          <w:wBefore w:w="73" w:type="dxa"/>
          <w:wAfter w:w="115" w:type="dxa"/>
          <w:cantSplit/>
          <w:jc w:val="center"/>
        </w:trPr>
        <w:tc>
          <w:tcPr>
            <w:tcW w:w="296" w:type="dxa"/>
            <w:gridSpan w:val="2"/>
          </w:tcPr>
          <w:p w14:paraId="11F9F54C" w14:textId="77777777" w:rsidR="00D40C70" w:rsidRPr="00BC508A" w:rsidRDefault="00D40C70" w:rsidP="00E6030B">
            <w:pPr>
              <w:pStyle w:val="TAC"/>
            </w:pPr>
            <w:r w:rsidRPr="00BC508A">
              <w:t>1</w:t>
            </w:r>
          </w:p>
        </w:tc>
        <w:tc>
          <w:tcPr>
            <w:tcW w:w="284" w:type="dxa"/>
            <w:gridSpan w:val="2"/>
          </w:tcPr>
          <w:p w14:paraId="3D4419E2" w14:textId="77777777" w:rsidR="00D40C70" w:rsidRPr="00BC508A" w:rsidRDefault="00D40C70" w:rsidP="00E6030B">
            <w:pPr>
              <w:pStyle w:val="TAC"/>
            </w:pPr>
          </w:p>
        </w:tc>
        <w:tc>
          <w:tcPr>
            <w:tcW w:w="283" w:type="dxa"/>
            <w:gridSpan w:val="2"/>
          </w:tcPr>
          <w:p w14:paraId="78A1D28F" w14:textId="77777777" w:rsidR="00D40C70" w:rsidRPr="00BC508A" w:rsidRDefault="00D40C70" w:rsidP="00E6030B">
            <w:pPr>
              <w:pStyle w:val="TAC"/>
            </w:pPr>
          </w:p>
        </w:tc>
        <w:tc>
          <w:tcPr>
            <w:tcW w:w="236" w:type="dxa"/>
            <w:gridSpan w:val="2"/>
          </w:tcPr>
          <w:p w14:paraId="7317A185" w14:textId="77777777" w:rsidR="00D40C70" w:rsidRPr="00BC508A" w:rsidRDefault="00D40C70" w:rsidP="00E6030B">
            <w:pPr>
              <w:pStyle w:val="TAC"/>
            </w:pPr>
          </w:p>
        </w:tc>
        <w:tc>
          <w:tcPr>
            <w:tcW w:w="6123" w:type="dxa"/>
            <w:gridSpan w:val="2"/>
            <w:shd w:val="clear" w:color="auto" w:fill="auto"/>
          </w:tcPr>
          <w:p w14:paraId="6C9C68F8" w14:textId="77777777" w:rsidR="00D40C70" w:rsidRPr="00BC508A" w:rsidRDefault="00D40C70" w:rsidP="00E6030B">
            <w:pPr>
              <w:pStyle w:val="TAL"/>
            </w:pPr>
            <w:r w:rsidRPr="00BC508A">
              <w:t>Signalling for a maximum number of 15 EPS bearer contexts supported</w:t>
            </w:r>
          </w:p>
        </w:tc>
      </w:tr>
      <w:tr w:rsidR="00D40C70" w:rsidRPr="00BC508A" w14:paraId="0EDF6FE4" w14:textId="77777777" w:rsidTr="000D57EC">
        <w:trPr>
          <w:gridBefore w:val="2"/>
          <w:wBefore w:w="182" w:type="dxa"/>
          <w:cantSplit/>
          <w:jc w:val="center"/>
        </w:trPr>
        <w:tc>
          <w:tcPr>
            <w:tcW w:w="7228" w:type="dxa"/>
            <w:gridSpan w:val="10"/>
          </w:tcPr>
          <w:p w14:paraId="43E9F8F6" w14:textId="77777777" w:rsidR="00D40C70" w:rsidRPr="00BC508A" w:rsidRDefault="00D40C70" w:rsidP="00E6030B">
            <w:pPr>
              <w:pStyle w:val="TAL"/>
              <w:rPr>
                <w:lang w:eastAsia="ja-JP"/>
              </w:rPr>
            </w:pPr>
          </w:p>
          <w:p w14:paraId="0200E012" w14:textId="77777777" w:rsidR="00D40C70" w:rsidRPr="00BC508A" w:rsidRDefault="00D40C70" w:rsidP="00E6030B">
            <w:pPr>
              <w:pStyle w:val="TAL"/>
            </w:pPr>
            <w:r w:rsidRPr="00BC508A">
              <w:t>Radio capability signalling optimisation (RACS) capability (octet 10, bit 1)</w:t>
            </w:r>
          </w:p>
          <w:p w14:paraId="76A0B8D3" w14:textId="77777777" w:rsidR="00D40C70" w:rsidRPr="00BC508A" w:rsidRDefault="00D40C70" w:rsidP="00E6030B">
            <w:pPr>
              <w:pStyle w:val="TAL"/>
            </w:pPr>
            <w:r w:rsidRPr="00BC508A">
              <w:t>This bit indicates the capability for RACS</w:t>
            </w:r>
            <w:r w:rsidRPr="00BC508A">
              <w:rPr>
                <w:rFonts w:cs="Arial"/>
              </w:rPr>
              <w:t>.</w:t>
            </w:r>
          </w:p>
        </w:tc>
      </w:tr>
      <w:tr w:rsidR="00D40C70" w:rsidRPr="00BC508A" w14:paraId="587D4473" w14:textId="77777777" w:rsidTr="000D57EC">
        <w:trPr>
          <w:gridBefore w:val="2"/>
          <w:wBefore w:w="182" w:type="dxa"/>
          <w:cantSplit/>
          <w:jc w:val="center"/>
        </w:trPr>
        <w:tc>
          <w:tcPr>
            <w:tcW w:w="296" w:type="dxa"/>
            <w:gridSpan w:val="2"/>
          </w:tcPr>
          <w:p w14:paraId="2CD44456" w14:textId="77777777" w:rsidR="00D40C70" w:rsidRPr="00BC508A" w:rsidRDefault="00D40C70" w:rsidP="00E6030B">
            <w:pPr>
              <w:pStyle w:val="TAC"/>
            </w:pPr>
            <w:r w:rsidRPr="00BC508A">
              <w:t>0</w:t>
            </w:r>
          </w:p>
        </w:tc>
        <w:tc>
          <w:tcPr>
            <w:tcW w:w="284" w:type="dxa"/>
            <w:gridSpan w:val="2"/>
          </w:tcPr>
          <w:p w14:paraId="664E6E28" w14:textId="77777777" w:rsidR="00D40C70" w:rsidRPr="00BC508A" w:rsidRDefault="00D40C70" w:rsidP="00E6030B">
            <w:pPr>
              <w:pStyle w:val="TAC"/>
            </w:pPr>
          </w:p>
        </w:tc>
        <w:tc>
          <w:tcPr>
            <w:tcW w:w="283" w:type="dxa"/>
            <w:gridSpan w:val="2"/>
          </w:tcPr>
          <w:p w14:paraId="69E4E958" w14:textId="77777777" w:rsidR="00D40C70" w:rsidRPr="00BC508A" w:rsidRDefault="00D40C70" w:rsidP="00E6030B">
            <w:pPr>
              <w:pStyle w:val="TAC"/>
            </w:pPr>
          </w:p>
        </w:tc>
        <w:tc>
          <w:tcPr>
            <w:tcW w:w="236" w:type="dxa"/>
            <w:gridSpan w:val="2"/>
          </w:tcPr>
          <w:p w14:paraId="0DD8B5A1" w14:textId="77777777" w:rsidR="00D40C70" w:rsidRPr="00BC508A" w:rsidRDefault="00D40C70" w:rsidP="00E6030B">
            <w:pPr>
              <w:pStyle w:val="TAC"/>
            </w:pPr>
          </w:p>
        </w:tc>
        <w:tc>
          <w:tcPr>
            <w:tcW w:w="6129" w:type="dxa"/>
            <w:gridSpan w:val="2"/>
            <w:shd w:val="clear" w:color="auto" w:fill="auto"/>
          </w:tcPr>
          <w:p w14:paraId="4DBCA11A" w14:textId="77777777" w:rsidR="00D40C70" w:rsidRPr="00BC508A" w:rsidRDefault="00D40C70" w:rsidP="00E6030B">
            <w:pPr>
              <w:pStyle w:val="TAL"/>
            </w:pPr>
            <w:r w:rsidRPr="00BC508A">
              <w:t>RACS not supported</w:t>
            </w:r>
          </w:p>
        </w:tc>
      </w:tr>
      <w:tr w:rsidR="00D40C70" w:rsidRPr="00BC508A" w14:paraId="76CC0C35" w14:textId="77777777" w:rsidTr="000D57EC">
        <w:trPr>
          <w:gridBefore w:val="2"/>
          <w:wBefore w:w="182" w:type="dxa"/>
          <w:cantSplit/>
          <w:jc w:val="center"/>
        </w:trPr>
        <w:tc>
          <w:tcPr>
            <w:tcW w:w="296" w:type="dxa"/>
            <w:gridSpan w:val="2"/>
          </w:tcPr>
          <w:p w14:paraId="58B7E018" w14:textId="77777777" w:rsidR="00D40C70" w:rsidRPr="00BC508A" w:rsidRDefault="00D40C70" w:rsidP="00E6030B">
            <w:pPr>
              <w:pStyle w:val="TAC"/>
            </w:pPr>
            <w:r w:rsidRPr="00BC508A">
              <w:t>1</w:t>
            </w:r>
          </w:p>
        </w:tc>
        <w:tc>
          <w:tcPr>
            <w:tcW w:w="284" w:type="dxa"/>
            <w:gridSpan w:val="2"/>
          </w:tcPr>
          <w:p w14:paraId="211CDD46" w14:textId="77777777" w:rsidR="00D40C70" w:rsidRPr="00BC508A" w:rsidRDefault="00D40C70" w:rsidP="00E6030B">
            <w:pPr>
              <w:pStyle w:val="TAC"/>
            </w:pPr>
          </w:p>
        </w:tc>
        <w:tc>
          <w:tcPr>
            <w:tcW w:w="283" w:type="dxa"/>
            <w:gridSpan w:val="2"/>
          </w:tcPr>
          <w:p w14:paraId="6B619720" w14:textId="77777777" w:rsidR="00D40C70" w:rsidRPr="00BC508A" w:rsidRDefault="00D40C70" w:rsidP="00E6030B">
            <w:pPr>
              <w:pStyle w:val="TAC"/>
            </w:pPr>
          </w:p>
        </w:tc>
        <w:tc>
          <w:tcPr>
            <w:tcW w:w="236" w:type="dxa"/>
            <w:gridSpan w:val="2"/>
          </w:tcPr>
          <w:p w14:paraId="19EF9885" w14:textId="77777777" w:rsidR="00D40C70" w:rsidRPr="00BC508A" w:rsidRDefault="00D40C70" w:rsidP="00E6030B">
            <w:pPr>
              <w:pStyle w:val="TAC"/>
            </w:pPr>
          </w:p>
        </w:tc>
        <w:tc>
          <w:tcPr>
            <w:tcW w:w="6129" w:type="dxa"/>
            <w:gridSpan w:val="2"/>
            <w:shd w:val="clear" w:color="auto" w:fill="auto"/>
          </w:tcPr>
          <w:p w14:paraId="17BADD64" w14:textId="77777777" w:rsidR="00D40C70" w:rsidRPr="00BC508A" w:rsidRDefault="00D40C70" w:rsidP="00E6030B">
            <w:pPr>
              <w:pStyle w:val="TAL"/>
            </w:pPr>
            <w:r w:rsidRPr="00BC508A">
              <w:t>RACS supported</w:t>
            </w:r>
          </w:p>
        </w:tc>
      </w:tr>
      <w:tr w:rsidR="00D40C70" w:rsidRPr="00BC508A" w14:paraId="21B59F57" w14:textId="77777777" w:rsidTr="000D57EC">
        <w:trPr>
          <w:gridBefore w:val="1"/>
          <w:gridAfter w:val="1"/>
          <w:wBefore w:w="73" w:type="dxa"/>
          <w:wAfter w:w="115" w:type="dxa"/>
          <w:cantSplit/>
          <w:jc w:val="center"/>
        </w:trPr>
        <w:tc>
          <w:tcPr>
            <w:tcW w:w="7222" w:type="dxa"/>
            <w:gridSpan w:val="10"/>
          </w:tcPr>
          <w:p w14:paraId="0CFD4704" w14:textId="77777777" w:rsidR="00D40C70" w:rsidRPr="00BC508A" w:rsidRDefault="00D40C70" w:rsidP="00E6030B">
            <w:pPr>
              <w:pStyle w:val="TAL"/>
              <w:rPr>
                <w:lang w:eastAsia="ja-JP"/>
              </w:rPr>
            </w:pPr>
          </w:p>
          <w:p w14:paraId="6B9A1E5F" w14:textId="77777777" w:rsidR="00D40C70" w:rsidRPr="00BC508A" w:rsidRDefault="00D40C70" w:rsidP="00E6030B">
            <w:pPr>
              <w:pStyle w:val="TAL"/>
            </w:pPr>
            <w:r w:rsidRPr="00BC508A">
              <w:rPr>
                <w:lang w:eastAsia="ko-KR"/>
              </w:rPr>
              <w:t>Wake-up signal</w:t>
            </w:r>
            <w:r w:rsidRPr="00BC508A">
              <w:t xml:space="preserve"> (WUS) assistance (octet 10, bit 2)</w:t>
            </w:r>
          </w:p>
          <w:p w14:paraId="128C0C04" w14:textId="77777777" w:rsidR="00D40C70" w:rsidRPr="00BC508A" w:rsidRDefault="00D40C70" w:rsidP="00E6030B">
            <w:pPr>
              <w:pStyle w:val="TAL"/>
            </w:pPr>
            <w:r w:rsidRPr="00BC508A">
              <w:t xml:space="preserve">This bit indicates the support of </w:t>
            </w:r>
            <w:r w:rsidRPr="00BC508A">
              <w:rPr>
                <w:lang w:eastAsia="ko-KR"/>
              </w:rPr>
              <w:t>wake-up signal</w:t>
            </w:r>
            <w:r w:rsidRPr="00BC508A">
              <w:t xml:space="preserve"> assistance</w:t>
            </w:r>
          </w:p>
        </w:tc>
      </w:tr>
      <w:tr w:rsidR="00D40C70" w:rsidRPr="00BC508A" w14:paraId="7117D3B7" w14:textId="77777777" w:rsidTr="000D57EC">
        <w:trPr>
          <w:gridBefore w:val="1"/>
          <w:gridAfter w:val="1"/>
          <w:wBefore w:w="73" w:type="dxa"/>
          <w:wAfter w:w="115" w:type="dxa"/>
          <w:cantSplit/>
          <w:jc w:val="center"/>
        </w:trPr>
        <w:tc>
          <w:tcPr>
            <w:tcW w:w="405" w:type="dxa"/>
            <w:gridSpan w:val="3"/>
          </w:tcPr>
          <w:p w14:paraId="4FAE94B0" w14:textId="77777777" w:rsidR="00D40C70" w:rsidRPr="00BC508A" w:rsidRDefault="00D40C70" w:rsidP="00E6030B">
            <w:pPr>
              <w:pStyle w:val="TAC"/>
            </w:pPr>
            <w:r w:rsidRPr="00BC508A">
              <w:t>0</w:t>
            </w:r>
          </w:p>
        </w:tc>
        <w:tc>
          <w:tcPr>
            <w:tcW w:w="284" w:type="dxa"/>
            <w:gridSpan w:val="2"/>
          </w:tcPr>
          <w:p w14:paraId="778AF3BC" w14:textId="77777777" w:rsidR="00D40C70" w:rsidRPr="00BC508A" w:rsidRDefault="00D40C70" w:rsidP="00E6030B">
            <w:pPr>
              <w:pStyle w:val="TAC"/>
            </w:pPr>
          </w:p>
        </w:tc>
        <w:tc>
          <w:tcPr>
            <w:tcW w:w="283" w:type="dxa"/>
            <w:gridSpan w:val="2"/>
          </w:tcPr>
          <w:p w14:paraId="28B55E4C" w14:textId="77777777" w:rsidR="00D40C70" w:rsidRPr="00BC508A" w:rsidRDefault="00D40C70" w:rsidP="00E6030B">
            <w:pPr>
              <w:pStyle w:val="TAC"/>
            </w:pPr>
          </w:p>
        </w:tc>
        <w:tc>
          <w:tcPr>
            <w:tcW w:w="236" w:type="dxa"/>
            <w:gridSpan w:val="2"/>
          </w:tcPr>
          <w:p w14:paraId="50EF4BC5" w14:textId="77777777" w:rsidR="00D40C70" w:rsidRPr="00BC508A" w:rsidRDefault="00D40C70" w:rsidP="00E6030B">
            <w:pPr>
              <w:pStyle w:val="TAC"/>
            </w:pPr>
          </w:p>
        </w:tc>
        <w:tc>
          <w:tcPr>
            <w:tcW w:w="6014" w:type="dxa"/>
            <w:shd w:val="clear" w:color="auto" w:fill="auto"/>
          </w:tcPr>
          <w:p w14:paraId="073AAD52" w14:textId="77777777" w:rsidR="00D40C70" w:rsidRPr="00BC508A" w:rsidRDefault="00D40C70" w:rsidP="00E6030B">
            <w:pPr>
              <w:pStyle w:val="TAL"/>
            </w:pPr>
            <w:r w:rsidRPr="00BC508A">
              <w:t>WUS assistance not supported</w:t>
            </w:r>
          </w:p>
        </w:tc>
      </w:tr>
      <w:tr w:rsidR="00D40C70" w:rsidRPr="00BC508A" w14:paraId="3DD0AFA3" w14:textId="77777777" w:rsidTr="000D57EC">
        <w:trPr>
          <w:gridBefore w:val="1"/>
          <w:gridAfter w:val="1"/>
          <w:wBefore w:w="73" w:type="dxa"/>
          <w:wAfter w:w="115" w:type="dxa"/>
          <w:cantSplit/>
          <w:jc w:val="center"/>
        </w:trPr>
        <w:tc>
          <w:tcPr>
            <w:tcW w:w="405" w:type="dxa"/>
            <w:gridSpan w:val="3"/>
          </w:tcPr>
          <w:p w14:paraId="3A2204C6" w14:textId="77777777" w:rsidR="00D40C70" w:rsidRPr="00BC508A" w:rsidRDefault="00D40C70" w:rsidP="00E6030B">
            <w:pPr>
              <w:pStyle w:val="TAC"/>
            </w:pPr>
            <w:r w:rsidRPr="00BC508A">
              <w:t>1</w:t>
            </w:r>
          </w:p>
        </w:tc>
        <w:tc>
          <w:tcPr>
            <w:tcW w:w="284" w:type="dxa"/>
            <w:gridSpan w:val="2"/>
          </w:tcPr>
          <w:p w14:paraId="461DEBFB" w14:textId="77777777" w:rsidR="00D40C70" w:rsidRPr="00BC508A" w:rsidRDefault="00D40C70" w:rsidP="00E6030B">
            <w:pPr>
              <w:pStyle w:val="TAC"/>
            </w:pPr>
          </w:p>
        </w:tc>
        <w:tc>
          <w:tcPr>
            <w:tcW w:w="283" w:type="dxa"/>
            <w:gridSpan w:val="2"/>
          </w:tcPr>
          <w:p w14:paraId="04F2E40A" w14:textId="77777777" w:rsidR="00D40C70" w:rsidRPr="00BC508A" w:rsidRDefault="00D40C70" w:rsidP="00E6030B">
            <w:pPr>
              <w:pStyle w:val="TAC"/>
            </w:pPr>
          </w:p>
        </w:tc>
        <w:tc>
          <w:tcPr>
            <w:tcW w:w="236" w:type="dxa"/>
            <w:gridSpan w:val="2"/>
          </w:tcPr>
          <w:p w14:paraId="7522FDAA" w14:textId="77777777" w:rsidR="00D40C70" w:rsidRPr="00BC508A" w:rsidRDefault="00D40C70" w:rsidP="00E6030B">
            <w:pPr>
              <w:pStyle w:val="TAC"/>
            </w:pPr>
          </w:p>
        </w:tc>
        <w:tc>
          <w:tcPr>
            <w:tcW w:w="6014" w:type="dxa"/>
            <w:shd w:val="clear" w:color="auto" w:fill="auto"/>
          </w:tcPr>
          <w:p w14:paraId="5A6A5F23" w14:textId="77777777" w:rsidR="00D40C70" w:rsidRPr="00BC508A" w:rsidRDefault="00D40C70" w:rsidP="00E6030B">
            <w:pPr>
              <w:pStyle w:val="TAL"/>
            </w:pPr>
            <w:r w:rsidRPr="00BC508A">
              <w:t>WUS assistance supported</w:t>
            </w:r>
          </w:p>
        </w:tc>
      </w:tr>
      <w:tr w:rsidR="00D40C70" w:rsidRPr="00BC508A" w14:paraId="7F5AE684" w14:textId="77777777" w:rsidTr="000D57EC">
        <w:trPr>
          <w:gridBefore w:val="1"/>
          <w:gridAfter w:val="1"/>
          <w:wBefore w:w="73" w:type="dxa"/>
          <w:wAfter w:w="115" w:type="dxa"/>
          <w:cantSplit/>
          <w:jc w:val="center"/>
        </w:trPr>
        <w:tc>
          <w:tcPr>
            <w:tcW w:w="7222" w:type="dxa"/>
            <w:gridSpan w:val="10"/>
          </w:tcPr>
          <w:p w14:paraId="09EEC59A" w14:textId="77777777" w:rsidR="00D40C70" w:rsidRPr="00BC508A" w:rsidRDefault="00D40C70" w:rsidP="00E6030B">
            <w:pPr>
              <w:pStyle w:val="TAL"/>
              <w:rPr>
                <w:lang w:eastAsia="ja-JP"/>
              </w:rPr>
            </w:pPr>
          </w:p>
          <w:p w14:paraId="281F6011" w14:textId="77777777" w:rsidR="00D40C70" w:rsidRPr="00BC508A" w:rsidRDefault="00D40C70" w:rsidP="00E6030B">
            <w:pPr>
              <w:pStyle w:val="TAL"/>
            </w:pPr>
            <w:r w:rsidRPr="00BC508A">
              <w:rPr>
                <w:lang w:eastAsia="ko-KR"/>
              </w:rPr>
              <w:t xml:space="preserve">Control plane Mobile Terminated-Early Data Transmission (CP-MT-EDT) </w:t>
            </w:r>
            <w:r w:rsidRPr="00BC508A">
              <w:t>(octet 10, bit 3)</w:t>
            </w:r>
          </w:p>
          <w:p w14:paraId="56B52BB7" w14:textId="77777777" w:rsidR="00D40C70" w:rsidRPr="00BC508A" w:rsidRDefault="00D40C70" w:rsidP="00E6030B">
            <w:pPr>
              <w:pStyle w:val="TAL"/>
            </w:pPr>
            <w:r w:rsidRPr="00BC508A">
              <w:t xml:space="preserve">This bit indicates the support of control plane </w:t>
            </w:r>
            <w:r w:rsidRPr="00BC508A">
              <w:rPr>
                <w:lang w:eastAsia="ko-KR"/>
              </w:rPr>
              <w:t>Mobile Terminated-Early Data Transmission</w:t>
            </w:r>
          </w:p>
        </w:tc>
      </w:tr>
      <w:tr w:rsidR="00D40C70" w:rsidRPr="00BC508A" w14:paraId="302DBE77" w14:textId="77777777" w:rsidTr="000D57EC">
        <w:trPr>
          <w:gridBefore w:val="1"/>
          <w:gridAfter w:val="1"/>
          <w:wBefore w:w="73" w:type="dxa"/>
          <w:wAfter w:w="115" w:type="dxa"/>
          <w:cantSplit/>
          <w:jc w:val="center"/>
        </w:trPr>
        <w:tc>
          <w:tcPr>
            <w:tcW w:w="405" w:type="dxa"/>
            <w:gridSpan w:val="3"/>
          </w:tcPr>
          <w:p w14:paraId="5D4A4A64" w14:textId="77777777" w:rsidR="00D40C70" w:rsidRPr="00BC508A" w:rsidRDefault="00D40C70" w:rsidP="00E6030B">
            <w:pPr>
              <w:pStyle w:val="TAC"/>
            </w:pPr>
            <w:r w:rsidRPr="00BC508A">
              <w:t>0</w:t>
            </w:r>
          </w:p>
        </w:tc>
        <w:tc>
          <w:tcPr>
            <w:tcW w:w="284" w:type="dxa"/>
            <w:gridSpan w:val="2"/>
          </w:tcPr>
          <w:p w14:paraId="0614C2A9" w14:textId="77777777" w:rsidR="00D40C70" w:rsidRPr="00BC508A" w:rsidRDefault="00D40C70" w:rsidP="00E6030B">
            <w:pPr>
              <w:pStyle w:val="TAC"/>
            </w:pPr>
          </w:p>
        </w:tc>
        <w:tc>
          <w:tcPr>
            <w:tcW w:w="283" w:type="dxa"/>
            <w:gridSpan w:val="2"/>
          </w:tcPr>
          <w:p w14:paraId="657C892F" w14:textId="77777777" w:rsidR="00D40C70" w:rsidRPr="00BC508A" w:rsidRDefault="00D40C70" w:rsidP="00E6030B">
            <w:pPr>
              <w:pStyle w:val="TAC"/>
            </w:pPr>
          </w:p>
        </w:tc>
        <w:tc>
          <w:tcPr>
            <w:tcW w:w="236" w:type="dxa"/>
            <w:gridSpan w:val="2"/>
          </w:tcPr>
          <w:p w14:paraId="75A7CE53" w14:textId="77777777" w:rsidR="00D40C70" w:rsidRPr="00BC508A" w:rsidRDefault="00D40C70" w:rsidP="00E6030B">
            <w:pPr>
              <w:pStyle w:val="TAC"/>
            </w:pPr>
          </w:p>
        </w:tc>
        <w:tc>
          <w:tcPr>
            <w:tcW w:w="6014" w:type="dxa"/>
            <w:shd w:val="clear" w:color="auto" w:fill="auto"/>
          </w:tcPr>
          <w:p w14:paraId="41A348D4" w14:textId="77777777" w:rsidR="00D40C70" w:rsidRPr="00BC508A" w:rsidRDefault="00D40C70" w:rsidP="00E6030B">
            <w:pPr>
              <w:pStyle w:val="TAL"/>
            </w:pPr>
            <w:r w:rsidRPr="00BC508A">
              <w:t>Control plane Mobile Terminated-Early Data Transmission not supported</w:t>
            </w:r>
          </w:p>
        </w:tc>
      </w:tr>
      <w:tr w:rsidR="00D40C70" w:rsidRPr="00BC508A" w14:paraId="0C905256" w14:textId="77777777" w:rsidTr="000D57EC">
        <w:trPr>
          <w:gridBefore w:val="1"/>
          <w:gridAfter w:val="1"/>
          <w:wBefore w:w="73" w:type="dxa"/>
          <w:wAfter w:w="115" w:type="dxa"/>
          <w:cantSplit/>
          <w:jc w:val="center"/>
        </w:trPr>
        <w:tc>
          <w:tcPr>
            <w:tcW w:w="405" w:type="dxa"/>
            <w:gridSpan w:val="3"/>
          </w:tcPr>
          <w:p w14:paraId="65F09FB7" w14:textId="77777777" w:rsidR="00D40C70" w:rsidRPr="00BC508A" w:rsidRDefault="00D40C70" w:rsidP="00E6030B">
            <w:pPr>
              <w:pStyle w:val="TAC"/>
            </w:pPr>
            <w:r w:rsidRPr="00BC508A">
              <w:t>1</w:t>
            </w:r>
          </w:p>
        </w:tc>
        <w:tc>
          <w:tcPr>
            <w:tcW w:w="284" w:type="dxa"/>
            <w:gridSpan w:val="2"/>
          </w:tcPr>
          <w:p w14:paraId="5B2C0A11" w14:textId="77777777" w:rsidR="00D40C70" w:rsidRPr="00BC508A" w:rsidRDefault="00D40C70" w:rsidP="00E6030B">
            <w:pPr>
              <w:pStyle w:val="TAC"/>
            </w:pPr>
          </w:p>
        </w:tc>
        <w:tc>
          <w:tcPr>
            <w:tcW w:w="283" w:type="dxa"/>
            <w:gridSpan w:val="2"/>
          </w:tcPr>
          <w:p w14:paraId="438B1F2B" w14:textId="77777777" w:rsidR="00D40C70" w:rsidRPr="00BC508A" w:rsidRDefault="00D40C70" w:rsidP="00E6030B">
            <w:pPr>
              <w:pStyle w:val="TAC"/>
            </w:pPr>
          </w:p>
        </w:tc>
        <w:tc>
          <w:tcPr>
            <w:tcW w:w="236" w:type="dxa"/>
            <w:gridSpan w:val="2"/>
          </w:tcPr>
          <w:p w14:paraId="4B378B2A" w14:textId="77777777" w:rsidR="00D40C70" w:rsidRPr="00BC508A" w:rsidRDefault="00D40C70" w:rsidP="00E6030B">
            <w:pPr>
              <w:pStyle w:val="TAC"/>
            </w:pPr>
          </w:p>
        </w:tc>
        <w:tc>
          <w:tcPr>
            <w:tcW w:w="6014" w:type="dxa"/>
            <w:shd w:val="clear" w:color="auto" w:fill="auto"/>
          </w:tcPr>
          <w:p w14:paraId="2CE29C3B" w14:textId="77777777" w:rsidR="00D40C70" w:rsidRPr="00BC508A" w:rsidRDefault="00D40C70" w:rsidP="00E6030B">
            <w:pPr>
              <w:pStyle w:val="TAL"/>
            </w:pPr>
            <w:r w:rsidRPr="00BC508A">
              <w:t>Control plane Mobile Terminated-Early Data Transmission supported</w:t>
            </w:r>
          </w:p>
        </w:tc>
      </w:tr>
      <w:tr w:rsidR="00D40C70" w:rsidRPr="00BC508A" w14:paraId="0BBCCAFA" w14:textId="77777777" w:rsidTr="000D57EC">
        <w:trPr>
          <w:gridBefore w:val="1"/>
          <w:gridAfter w:val="1"/>
          <w:wBefore w:w="73" w:type="dxa"/>
          <w:wAfter w:w="115" w:type="dxa"/>
          <w:cantSplit/>
          <w:jc w:val="center"/>
        </w:trPr>
        <w:tc>
          <w:tcPr>
            <w:tcW w:w="7222" w:type="dxa"/>
            <w:gridSpan w:val="10"/>
          </w:tcPr>
          <w:p w14:paraId="17B36AFC" w14:textId="77777777" w:rsidR="00D40C70" w:rsidRPr="00BC508A" w:rsidRDefault="00D40C70" w:rsidP="00E6030B">
            <w:pPr>
              <w:pStyle w:val="TAL"/>
              <w:rPr>
                <w:lang w:eastAsia="ja-JP"/>
              </w:rPr>
            </w:pPr>
          </w:p>
          <w:p w14:paraId="591C12CC" w14:textId="77777777" w:rsidR="00D40C70" w:rsidRPr="00BC508A" w:rsidRDefault="00D40C70" w:rsidP="00E6030B">
            <w:pPr>
              <w:pStyle w:val="TAL"/>
            </w:pPr>
            <w:r w:rsidRPr="00BC508A">
              <w:rPr>
                <w:lang w:eastAsia="ko-KR"/>
              </w:rPr>
              <w:t xml:space="preserve">User plane Mobile Terminated-Early Data Transmission (UP-MT-EDT) </w:t>
            </w:r>
            <w:r w:rsidRPr="00BC508A">
              <w:t>(octet 10, bit 4)</w:t>
            </w:r>
          </w:p>
          <w:p w14:paraId="250A005E" w14:textId="77777777" w:rsidR="00D40C70" w:rsidRPr="00BC508A" w:rsidRDefault="00D40C70" w:rsidP="00E6030B">
            <w:pPr>
              <w:pStyle w:val="TAL"/>
            </w:pPr>
            <w:r w:rsidRPr="00BC508A">
              <w:t xml:space="preserve">This bit indicates the support of user plane </w:t>
            </w:r>
            <w:r w:rsidRPr="00BC508A">
              <w:rPr>
                <w:lang w:eastAsia="ko-KR"/>
              </w:rPr>
              <w:t>Mobile Terminated-Early Data Transmission</w:t>
            </w:r>
          </w:p>
        </w:tc>
      </w:tr>
      <w:tr w:rsidR="00D40C70" w:rsidRPr="00BC508A" w14:paraId="1CAD1B86" w14:textId="77777777" w:rsidTr="000D57EC">
        <w:trPr>
          <w:gridBefore w:val="1"/>
          <w:gridAfter w:val="1"/>
          <w:wBefore w:w="73" w:type="dxa"/>
          <w:wAfter w:w="115" w:type="dxa"/>
          <w:cantSplit/>
          <w:jc w:val="center"/>
        </w:trPr>
        <w:tc>
          <w:tcPr>
            <w:tcW w:w="405" w:type="dxa"/>
            <w:gridSpan w:val="3"/>
          </w:tcPr>
          <w:p w14:paraId="64C38E78" w14:textId="77777777" w:rsidR="00D40C70" w:rsidRPr="00BC508A" w:rsidRDefault="00D40C70" w:rsidP="00E6030B">
            <w:pPr>
              <w:pStyle w:val="TAC"/>
            </w:pPr>
            <w:r w:rsidRPr="00BC508A">
              <w:t>0</w:t>
            </w:r>
          </w:p>
        </w:tc>
        <w:tc>
          <w:tcPr>
            <w:tcW w:w="284" w:type="dxa"/>
            <w:gridSpan w:val="2"/>
          </w:tcPr>
          <w:p w14:paraId="3D3D6D88" w14:textId="77777777" w:rsidR="00D40C70" w:rsidRPr="00BC508A" w:rsidRDefault="00D40C70" w:rsidP="00E6030B">
            <w:pPr>
              <w:pStyle w:val="TAC"/>
            </w:pPr>
          </w:p>
        </w:tc>
        <w:tc>
          <w:tcPr>
            <w:tcW w:w="283" w:type="dxa"/>
            <w:gridSpan w:val="2"/>
          </w:tcPr>
          <w:p w14:paraId="789FCF5F" w14:textId="77777777" w:rsidR="00D40C70" w:rsidRPr="00BC508A" w:rsidRDefault="00D40C70" w:rsidP="00E6030B">
            <w:pPr>
              <w:pStyle w:val="TAC"/>
            </w:pPr>
          </w:p>
        </w:tc>
        <w:tc>
          <w:tcPr>
            <w:tcW w:w="236" w:type="dxa"/>
            <w:gridSpan w:val="2"/>
          </w:tcPr>
          <w:p w14:paraId="25E36EF7" w14:textId="77777777" w:rsidR="00D40C70" w:rsidRPr="00BC508A" w:rsidRDefault="00D40C70" w:rsidP="00E6030B">
            <w:pPr>
              <w:pStyle w:val="TAC"/>
            </w:pPr>
          </w:p>
        </w:tc>
        <w:tc>
          <w:tcPr>
            <w:tcW w:w="6014" w:type="dxa"/>
            <w:shd w:val="clear" w:color="auto" w:fill="auto"/>
          </w:tcPr>
          <w:p w14:paraId="2124D286" w14:textId="77777777" w:rsidR="00D40C70" w:rsidRPr="00BC508A" w:rsidRDefault="00D40C70" w:rsidP="00E6030B">
            <w:pPr>
              <w:pStyle w:val="TAL"/>
            </w:pPr>
            <w:r w:rsidRPr="00BC508A">
              <w:t>User plane Mobile Terminated-Early Data Transmission not supported</w:t>
            </w:r>
          </w:p>
        </w:tc>
      </w:tr>
      <w:tr w:rsidR="00D40C70" w:rsidRPr="00BC508A" w14:paraId="7F642175" w14:textId="77777777" w:rsidTr="000D57EC">
        <w:trPr>
          <w:gridBefore w:val="1"/>
          <w:gridAfter w:val="1"/>
          <w:wBefore w:w="73" w:type="dxa"/>
          <w:wAfter w:w="115" w:type="dxa"/>
          <w:cantSplit/>
          <w:jc w:val="center"/>
        </w:trPr>
        <w:tc>
          <w:tcPr>
            <w:tcW w:w="405" w:type="dxa"/>
            <w:gridSpan w:val="3"/>
          </w:tcPr>
          <w:p w14:paraId="3805AA0A" w14:textId="77777777" w:rsidR="00D40C70" w:rsidRPr="00BC508A" w:rsidRDefault="00D40C70" w:rsidP="00E6030B">
            <w:pPr>
              <w:pStyle w:val="TAC"/>
            </w:pPr>
            <w:r w:rsidRPr="00BC508A">
              <w:t>1</w:t>
            </w:r>
          </w:p>
        </w:tc>
        <w:tc>
          <w:tcPr>
            <w:tcW w:w="284" w:type="dxa"/>
            <w:gridSpan w:val="2"/>
          </w:tcPr>
          <w:p w14:paraId="4C590A9D" w14:textId="77777777" w:rsidR="00D40C70" w:rsidRPr="00BC508A" w:rsidRDefault="00D40C70" w:rsidP="00E6030B">
            <w:pPr>
              <w:pStyle w:val="TAC"/>
            </w:pPr>
          </w:p>
        </w:tc>
        <w:tc>
          <w:tcPr>
            <w:tcW w:w="283" w:type="dxa"/>
            <w:gridSpan w:val="2"/>
          </w:tcPr>
          <w:p w14:paraId="0EF8FFBB" w14:textId="77777777" w:rsidR="00D40C70" w:rsidRPr="00BC508A" w:rsidRDefault="00D40C70" w:rsidP="00E6030B">
            <w:pPr>
              <w:pStyle w:val="TAC"/>
            </w:pPr>
          </w:p>
        </w:tc>
        <w:tc>
          <w:tcPr>
            <w:tcW w:w="236" w:type="dxa"/>
            <w:gridSpan w:val="2"/>
          </w:tcPr>
          <w:p w14:paraId="0177627C" w14:textId="77777777" w:rsidR="00D40C70" w:rsidRPr="00BC508A" w:rsidRDefault="00D40C70" w:rsidP="00E6030B">
            <w:pPr>
              <w:pStyle w:val="TAC"/>
            </w:pPr>
          </w:p>
        </w:tc>
        <w:tc>
          <w:tcPr>
            <w:tcW w:w="6014" w:type="dxa"/>
            <w:shd w:val="clear" w:color="auto" w:fill="auto"/>
          </w:tcPr>
          <w:p w14:paraId="5C09CF57" w14:textId="77777777" w:rsidR="00D40C70" w:rsidRPr="00BC508A" w:rsidRDefault="00D40C70" w:rsidP="00E6030B">
            <w:pPr>
              <w:pStyle w:val="TAL"/>
            </w:pPr>
            <w:r w:rsidRPr="00BC508A">
              <w:t>User plane Mobile Terminated-Early Data Transmission supported</w:t>
            </w:r>
          </w:p>
        </w:tc>
      </w:tr>
      <w:tr w:rsidR="00D40C70" w:rsidRPr="00BC508A" w14:paraId="40D6EDD1" w14:textId="77777777" w:rsidTr="000D57EC">
        <w:trPr>
          <w:gridBefore w:val="1"/>
          <w:gridAfter w:val="1"/>
          <w:wBefore w:w="73" w:type="dxa"/>
          <w:wAfter w:w="115" w:type="dxa"/>
          <w:cantSplit/>
          <w:jc w:val="center"/>
        </w:trPr>
        <w:tc>
          <w:tcPr>
            <w:tcW w:w="7222" w:type="dxa"/>
            <w:gridSpan w:val="10"/>
          </w:tcPr>
          <w:p w14:paraId="3F647D8A" w14:textId="77777777" w:rsidR="00D40C70" w:rsidRPr="00BC508A" w:rsidRDefault="00D40C70" w:rsidP="00E6030B">
            <w:pPr>
              <w:pStyle w:val="TAL"/>
              <w:rPr>
                <w:lang w:eastAsia="ja-JP"/>
              </w:rPr>
            </w:pPr>
          </w:p>
          <w:p w14:paraId="0D30F0AD" w14:textId="77777777" w:rsidR="00D40C70" w:rsidRPr="00BC508A" w:rsidRDefault="00D40C70" w:rsidP="00E6030B">
            <w:pPr>
              <w:pStyle w:val="TAL"/>
            </w:pPr>
            <w:r w:rsidRPr="00BC508A">
              <w:t>V2X communication over NR-PC5 (V2X NR-PC5) (octet 10, bit 5)</w:t>
            </w:r>
          </w:p>
          <w:p w14:paraId="298DD2A6" w14:textId="77777777" w:rsidR="00D40C70" w:rsidRPr="00BC508A" w:rsidRDefault="00D40C70" w:rsidP="00E6030B">
            <w:pPr>
              <w:pStyle w:val="TAL"/>
            </w:pPr>
            <w:r w:rsidRPr="00BC508A">
              <w:t>This bit indicates the capability for V2X communication over NR-PC5</w:t>
            </w:r>
            <w:r w:rsidRPr="00BC508A">
              <w:rPr>
                <w:rFonts w:cs="Arial"/>
              </w:rPr>
              <w:t>.</w:t>
            </w:r>
          </w:p>
        </w:tc>
      </w:tr>
      <w:tr w:rsidR="00D40C70" w:rsidRPr="00BC508A" w14:paraId="6DCEA59C" w14:textId="77777777" w:rsidTr="000D57EC">
        <w:trPr>
          <w:gridBefore w:val="1"/>
          <w:gridAfter w:val="1"/>
          <w:wBefore w:w="73" w:type="dxa"/>
          <w:wAfter w:w="115" w:type="dxa"/>
          <w:cantSplit/>
          <w:jc w:val="center"/>
        </w:trPr>
        <w:tc>
          <w:tcPr>
            <w:tcW w:w="405" w:type="dxa"/>
            <w:gridSpan w:val="3"/>
          </w:tcPr>
          <w:p w14:paraId="106E37A8" w14:textId="77777777" w:rsidR="00D40C70" w:rsidRPr="00BC508A" w:rsidRDefault="00D40C70" w:rsidP="00E6030B">
            <w:pPr>
              <w:pStyle w:val="TAC"/>
            </w:pPr>
            <w:r w:rsidRPr="00BC508A">
              <w:t>0</w:t>
            </w:r>
          </w:p>
        </w:tc>
        <w:tc>
          <w:tcPr>
            <w:tcW w:w="284" w:type="dxa"/>
            <w:gridSpan w:val="2"/>
          </w:tcPr>
          <w:p w14:paraId="6F59DB81" w14:textId="77777777" w:rsidR="00D40C70" w:rsidRPr="00BC508A" w:rsidRDefault="00D40C70" w:rsidP="00E6030B">
            <w:pPr>
              <w:pStyle w:val="TAC"/>
            </w:pPr>
          </w:p>
        </w:tc>
        <w:tc>
          <w:tcPr>
            <w:tcW w:w="283" w:type="dxa"/>
            <w:gridSpan w:val="2"/>
          </w:tcPr>
          <w:p w14:paraId="6546DBE5" w14:textId="77777777" w:rsidR="00D40C70" w:rsidRPr="00BC508A" w:rsidRDefault="00D40C70" w:rsidP="00E6030B">
            <w:pPr>
              <w:pStyle w:val="TAC"/>
            </w:pPr>
          </w:p>
        </w:tc>
        <w:tc>
          <w:tcPr>
            <w:tcW w:w="236" w:type="dxa"/>
            <w:gridSpan w:val="2"/>
          </w:tcPr>
          <w:p w14:paraId="6A6EE017" w14:textId="77777777" w:rsidR="00D40C70" w:rsidRPr="00BC508A" w:rsidRDefault="00D40C70" w:rsidP="00E6030B">
            <w:pPr>
              <w:pStyle w:val="TAC"/>
            </w:pPr>
          </w:p>
        </w:tc>
        <w:tc>
          <w:tcPr>
            <w:tcW w:w="6014" w:type="dxa"/>
            <w:shd w:val="clear" w:color="auto" w:fill="auto"/>
          </w:tcPr>
          <w:p w14:paraId="3A97D4E2" w14:textId="77777777" w:rsidR="00D40C70" w:rsidRPr="00BC508A" w:rsidRDefault="00D40C70" w:rsidP="00E6030B">
            <w:pPr>
              <w:pStyle w:val="TAL"/>
            </w:pPr>
            <w:r w:rsidRPr="00BC508A">
              <w:t>V2X communication over NR-PC5 not supported</w:t>
            </w:r>
          </w:p>
        </w:tc>
      </w:tr>
      <w:tr w:rsidR="00D40C70" w:rsidRPr="00BC508A" w14:paraId="47C484C1" w14:textId="77777777" w:rsidTr="000D57EC">
        <w:trPr>
          <w:gridBefore w:val="1"/>
          <w:gridAfter w:val="1"/>
          <w:wBefore w:w="73" w:type="dxa"/>
          <w:wAfter w:w="115" w:type="dxa"/>
          <w:cantSplit/>
          <w:jc w:val="center"/>
        </w:trPr>
        <w:tc>
          <w:tcPr>
            <w:tcW w:w="405" w:type="dxa"/>
            <w:gridSpan w:val="3"/>
          </w:tcPr>
          <w:p w14:paraId="2BB444C3" w14:textId="77777777" w:rsidR="00D40C70" w:rsidRPr="00BC508A" w:rsidRDefault="00D40C70" w:rsidP="00E6030B">
            <w:pPr>
              <w:pStyle w:val="TAC"/>
            </w:pPr>
            <w:r w:rsidRPr="00BC508A">
              <w:t>1</w:t>
            </w:r>
          </w:p>
        </w:tc>
        <w:tc>
          <w:tcPr>
            <w:tcW w:w="284" w:type="dxa"/>
            <w:gridSpan w:val="2"/>
          </w:tcPr>
          <w:p w14:paraId="3DBEC6AE" w14:textId="77777777" w:rsidR="00D40C70" w:rsidRPr="00BC508A" w:rsidRDefault="00D40C70" w:rsidP="00E6030B">
            <w:pPr>
              <w:pStyle w:val="TAC"/>
            </w:pPr>
          </w:p>
        </w:tc>
        <w:tc>
          <w:tcPr>
            <w:tcW w:w="283" w:type="dxa"/>
            <w:gridSpan w:val="2"/>
          </w:tcPr>
          <w:p w14:paraId="5AD8D2E2" w14:textId="77777777" w:rsidR="00D40C70" w:rsidRPr="00BC508A" w:rsidRDefault="00D40C70" w:rsidP="00E6030B">
            <w:pPr>
              <w:pStyle w:val="TAC"/>
            </w:pPr>
          </w:p>
        </w:tc>
        <w:tc>
          <w:tcPr>
            <w:tcW w:w="236" w:type="dxa"/>
            <w:gridSpan w:val="2"/>
          </w:tcPr>
          <w:p w14:paraId="4B1F017E" w14:textId="77777777" w:rsidR="00D40C70" w:rsidRPr="00BC508A" w:rsidRDefault="00D40C70" w:rsidP="00E6030B">
            <w:pPr>
              <w:pStyle w:val="TAC"/>
            </w:pPr>
          </w:p>
        </w:tc>
        <w:tc>
          <w:tcPr>
            <w:tcW w:w="6014" w:type="dxa"/>
            <w:shd w:val="clear" w:color="auto" w:fill="auto"/>
          </w:tcPr>
          <w:p w14:paraId="7F890CFF" w14:textId="77777777" w:rsidR="00D40C70" w:rsidRPr="00BC508A" w:rsidRDefault="00D40C70" w:rsidP="00E6030B">
            <w:pPr>
              <w:pStyle w:val="TAL"/>
            </w:pPr>
            <w:r w:rsidRPr="00BC508A">
              <w:t>V2X communication over NR-PC5 supported</w:t>
            </w:r>
          </w:p>
        </w:tc>
      </w:tr>
      <w:tr w:rsidR="0082098D" w:rsidRPr="00BC508A" w14:paraId="04CE709A" w14:textId="77777777" w:rsidTr="000D57EC">
        <w:trPr>
          <w:gridBefore w:val="1"/>
          <w:gridAfter w:val="1"/>
          <w:wBefore w:w="73" w:type="dxa"/>
          <w:wAfter w:w="115" w:type="dxa"/>
          <w:cantSplit/>
          <w:jc w:val="center"/>
        </w:trPr>
        <w:tc>
          <w:tcPr>
            <w:tcW w:w="7222" w:type="dxa"/>
            <w:gridSpan w:val="10"/>
          </w:tcPr>
          <w:p w14:paraId="3D190B2C" w14:textId="77777777" w:rsidR="0082098D" w:rsidRPr="00BC508A" w:rsidRDefault="0082098D" w:rsidP="00E6030B">
            <w:pPr>
              <w:pStyle w:val="TAL"/>
            </w:pPr>
            <w:bookmarkStart w:id="7971" w:name="MCCQCTEMPBM_00000278"/>
          </w:p>
        </w:tc>
      </w:tr>
      <w:bookmarkEnd w:id="7971"/>
      <w:tr w:rsidR="0082098D" w:rsidRPr="00BC508A" w14:paraId="36A0DCCB" w14:textId="77777777" w:rsidTr="000D57EC">
        <w:trPr>
          <w:gridBefore w:val="1"/>
          <w:gridAfter w:val="1"/>
          <w:wBefore w:w="73" w:type="dxa"/>
          <w:wAfter w:w="115" w:type="dxa"/>
          <w:cantSplit/>
          <w:jc w:val="center"/>
        </w:trPr>
        <w:tc>
          <w:tcPr>
            <w:tcW w:w="7222" w:type="dxa"/>
            <w:gridSpan w:val="10"/>
          </w:tcPr>
          <w:p w14:paraId="31196768" w14:textId="0B252E3F" w:rsidR="0082098D" w:rsidRPr="00BC508A" w:rsidRDefault="0082098D" w:rsidP="0082098D">
            <w:pPr>
              <w:pStyle w:val="TAL"/>
            </w:pPr>
            <w:r w:rsidRPr="00BC508A">
              <w:t>NAS signalling connection release (NCR) (octet 10, bit 6)</w:t>
            </w:r>
          </w:p>
        </w:tc>
      </w:tr>
      <w:tr w:rsidR="0082098D" w:rsidRPr="00BC508A" w14:paraId="3FCAF8A1" w14:textId="77777777" w:rsidTr="000D57EC">
        <w:trPr>
          <w:gridBefore w:val="1"/>
          <w:gridAfter w:val="1"/>
          <w:wBefore w:w="73" w:type="dxa"/>
          <w:wAfter w:w="115" w:type="dxa"/>
          <w:cantSplit/>
          <w:jc w:val="center"/>
        </w:trPr>
        <w:tc>
          <w:tcPr>
            <w:tcW w:w="7222" w:type="dxa"/>
            <w:gridSpan w:val="10"/>
          </w:tcPr>
          <w:p w14:paraId="54FE6DE6" w14:textId="2C6BCB01" w:rsidR="0082098D" w:rsidRPr="00BC508A" w:rsidRDefault="0082098D" w:rsidP="0082098D">
            <w:pPr>
              <w:pStyle w:val="TAL"/>
            </w:pPr>
            <w:r w:rsidRPr="00BC508A">
              <w:t>This bit indicates the support of NAS signalling connection release.</w:t>
            </w:r>
          </w:p>
        </w:tc>
      </w:tr>
      <w:tr w:rsidR="0082098D" w:rsidRPr="00BC508A" w14:paraId="3D854D1C" w14:textId="77777777" w:rsidTr="000D57EC">
        <w:trPr>
          <w:gridBefore w:val="1"/>
          <w:gridAfter w:val="1"/>
          <w:wBefore w:w="73" w:type="dxa"/>
          <w:wAfter w:w="115" w:type="dxa"/>
          <w:cantSplit/>
          <w:jc w:val="center"/>
        </w:trPr>
        <w:tc>
          <w:tcPr>
            <w:tcW w:w="405" w:type="dxa"/>
            <w:gridSpan w:val="3"/>
          </w:tcPr>
          <w:p w14:paraId="68B11DCA" w14:textId="7F8F7CE7" w:rsidR="0082098D" w:rsidRPr="00BC508A" w:rsidRDefault="0082098D" w:rsidP="0082098D">
            <w:pPr>
              <w:pStyle w:val="TAC"/>
            </w:pPr>
            <w:r w:rsidRPr="00BC508A">
              <w:t>0</w:t>
            </w:r>
          </w:p>
        </w:tc>
        <w:tc>
          <w:tcPr>
            <w:tcW w:w="284" w:type="dxa"/>
            <w:gridSpan w:val="2"/>
          </w:tcPr>
          <w:p w14:paraId="6DD0BE66" w14:textId="77777777" w:rsidR="0082098D" w:rsidRPr="00BC508A" w:rsidRDefault="0082098D" w:rsidP="0082098D">
            <w:pPr>
              <w:pStyle w:val="TAC"/>
            </w:pPr>
          </w:p>
        </w:tc>
        <w:tc>
          <w:tcPr>
            <w:tcW w:w="283" w:type="dxa"/>
            <w:gridSpan w:val="2"/>
          </w:tcPr>
          <w:p w14:paraId="7C253E18" w14:textId="77777777" w:rsidR="0082098D" w:rsidRPr="00BC508A" w:rsidRDefault="0082098D" w:rsidP="0082098D">
            <w:pPr>
              <w:pStyle w:val="TAC"/>
            </w:pPr>
          </w:p>
        </w:tc>
        <w:tc>
          <w:tcPr>
            <w:tcW w:w="236" w:type="dxa"/>
            <w:gridSpan w:val="2"/>
          </w:tcPr>
          <w:p w14:paraId="3BCC266A" w14:textId="77777777" w:rsidR="0082098D" w:rsidRPr="00BC508A" w:rsidRDefault="0082098D" w:rsidP="0082098D">
            <w:pPr>
              <w:pStyle w:val="TAC"/>
            </w:pPr>
          </w:p>
        </w:tc>
        <w:tc>
          <w:tcPr>
            <w:tcW w:w="6014" w:type="dxa"/>
            <w:shd w:val="clear" w:color="auto" w:fill="auto"/>
          </w:tcPr>
          <w:p w14:paraId="21EA888D" w14:textId="3EB7B6EF" w:rsidR="0082098D" w:rsidRPr="00BC508A" w:rsidRDefault="0082098D" w:rsidP="0082098D">
            <w:pPr>
              <w:pStyle w:val="TAL"/>
            </w:pPr>
            <w:r w:rsidRPr="00BC508A">
              <w:t>NAS signalling connection release not supported</w:t>
            </w:r>
          </w:p>
        </w:tc>
      </w:tr>
      <w:tr w:rsidR="0082098D" w:rsidRPr="00BC508A" w14:paraId="2238B84A" w14:textId="77777777" w:rsidTr="000D57EC">
        <w:trPr>
          <w:gridBefore w:val="1"/>
          <w:gridAfter w:val="1"/>
          <w:wBefore w:w="73" w:type="dxa"/>
          <w:wAfter w:w="115" w:type="dxa"/>
          <w:cantSplit/>
          <w:jc w:val="center"/>
        </w:trPr>
        <w:tc>
          <w:tcPr>
            <w:tcW w:w="405" w:type="dxa"/>
            <w:gridSpan w:val="3"/>
          </w:tcPr>
          <w:p w14:paraId="0F619152" w14:textId="28F1C2F8" w:rsidR="0082098D" w:rsidRPr="00BC508A" w:rsidRDefault="0082098D" w:rsidP="0082098D">
            <w:pPr>
              <w:pStyle w:val="TAC"/>
            </w:pPr>
            <w:r w:rsidRPr="00BC508A">
              <w:t>1</w:t>
            </w:r>
          </w:p>
        </w:tc>
        <w:tc>
          <w:tcPr>
            <w:tcW w:w="284" w:type="dxa"/>
            <w:gridSpan w:val="2"/>
          </w:tcPr>
          <w:p w14:paraId="2D109F54" w14:textId="77777777" w:rsidR="0082098D" w:rsidRPr="00BC508A" w:rsidRDefault="0082098D" w:rsidP="0082098D">
            <w:pPr>
              <w:pStyle w:val="TAC"/>
            </w:pPr>
          </w:p>
        </w:tc>
        <w:tc>
          <w:tcPr>
            <w:tcW w:w="283" w:type="dxa"/>
            <w:gridSpan w:val="2"/>
          </w:tcPr>
          <w:p w14:paraId="71BD1741" w14:textId="77777777" w:rsidR="0082098D" w:rsidRPr="00BC508A" w:rsidRDefault="0082098D" w:rsidP="0082098D">
            <w:pPr>
              <w:pStyle w:val="TAC"/>
            </w:pPr>
          </w:p>
        </w:tc>
        <w:tc>
          <w:tcPr>
            <w:tcW w:w="236" w:type="dxa"/>
            <w:gridSpan w:val="2"/>
          </w:tcPr>
          <w:p w14:paraId="7E320C39" w14:textId="77777777" w:rsidR="0082098D" w:rsidRPr="00BC508A" w:rsidRDefault="0082098D" w:rsidP="0082098D">
            <w:pPr>
              <w:pStyle w:val="TAC"/>
            </w:pPr>
          </w:p>
        </w:tc>
        <w:tc>
          <w:tcPr>
            <w:tcW w:w="6014" w:type="dxa"/>
            <w:shd w:val="clear" w:color="auto" w:fill="auto"/>
          </w:tcPr>
          <w:p w14:paraId="610BF166" w14:textId="5DD17D42" w:rsidR="0082098D" w:rsidRPr="00BC508A" w:rsidRDefault="0082098D" w:rsidP="0082098D">
            <w:pPr>
              <w:pStyle w:val="TAL"/>
            </w:pPr>
            <w:r w:rsidRPr="00BC508A">
              <w:t>NAS signalling connection release supported</w:t>
            </w:r>
          </w:p>
        </w:tc>
      </w:tr>
      <w:tr w:rsidR="0082098D" w:rsidRPr="00BC508A" w14:paraId="5014FF47" w14:textId="77777777" w:rsidTr="000D57EC">
        <w:trPr>
          <w:gridBefore w:val="1"/>
          <w:gridAfter w:val="1"/>
          <w:wBefore w:w="73" w:type="dxa"/>
          <w:wAfter w:w="115" w:type="dxa"/>
          <w:cantSplit/>
          <w:jc w:val="center"/>
        </w:trPr>
        <w:tc>
          <w:tcPr>
            <w:tcW w:w="7222" w:type="dxa"/>
            <w:gridSpan w:val="10"/>
          </w:tcPr>
          <w:p w14:paraId="7AACBE7F" w14:textId="77777777" w:rsidR="0082098D" w:rsidRPr="00BC508A" w:rsidRDefault="0082098D" w:rsidP="00E6030B">
            <w:pPr>
              <w:pStyle w:val="TAL"/>
            </w:pPr>
            <w:bookmarkStart w:id="7972" w:name="MCCQCTEMPBM_00000279"/>
          </w:p>
        </w:tc>
      </w:tr>
      <w:bookmarkEnd w:id="7972"/>
      <w:tr w:rsidR="0082098D" w:rsidRPr="00BC508A" w14:paraId="158BD532" w14:textId="77777777" w:rsidTr="000D57EC">
        <w:trPr>
          <w:gridBefore w:val="1"/>
          <w:gridAfter w:val="1"/>
          <w:wBefore w:w="73" w:type="dxa"/>
          <w:wAfter w:w="115" w:type="dxa"/>
          <w:cantSplit/>
          <w:jc w:val="center"/>
        </w:trPr>
        <w:tc>
          <w:tcPr>
            <w:tcW w:w="7222" w:type="dxa"/>
            <w:gridSpan w:val="10"/>
          </w:tcPr>
          <w:p w14:paraId="2C034C1E" w14:textId="4C7EE2B0" w:rsidR="0082098D" w:rsidRPr="00BC508A" w:rsidRDefault="0082098D" w:rsidP="0082098D">
            <w:pPr>
              <w:pStyle w:val="TAL"/>
            </w:pPr>
            <w:r w:rsidRPr="00BC508A">
              <w:t>Paging indication for voice services (PIV) (octet 10, bit 7)</w:t>
            </w:r>
          </w:p>
        </w:tc>
      </w:tr>
      <w:tr w:rsidR="0082098D" w:rsidRPr="00BC508A" w14:paraId="56687DAD" w14:textId="77777777" w:rsidTr="000D57EC">
        <w:trPr>
          <w:gridBefore w:val="1"/>
          <w:gridAfter w:val="1"/>
          <w:wBefore w:w="73" w:type="dxa"/>
          <w:wAfter w:w="115" w:type="dxa"/>
          <w:cantSplit/>
          <w:jc w:val="center"/>
        </w:trPr>
        <w:tc>
          <w:tcPr>
            <w:tcW w:w="7222" w:type="dxa"/>
            <w:gridSpan w:val="10"/>
          </w:tcPr>
          <w:p w14:paraId="5CF24C5D" w14:textId="3ACB4F48" w:rsidR="0082098D" w:rsidRPr="00BC508A" w:rsidRDefault="0082098D" w:rsidP="0082098D">
            <w:pPr>
              <w:pStyle w:val="TAL"/>
            </w:pPr>
            <w:r w:rsidRPr="00BC508A">
              <w:t>This bit indicates the support of paging indication for voice services.</w:t>
            </w:r>
          </w:p>
        </w:tc>
      </w:tr>
      <w:tr w:rsidR="0082098D" w:rsidRPr="00BC508A" w14:paraId="3F3CCF1C" w14:textId="77777777" w:rsidTr="000D57EC">
        <w:trPr>
          <w:gridBefore w:val="1"/>
          <w:gridAfter w:val="1"/>
          <w:wBefore w:w="73" w:type="dxa"/>
          <w:wAfter w:w="115" w:type="dxa"/>
          <w:cantSplit/>
          <w:jc w:val="center"/>
        </w:trPr>
        <w:tc>
          <w:tcPr>
            <w:tcW w:w="405" w:type="dxa"/>
            <w:gridSpan w:val="3"/>
          </w:tcPr>
          <w:p w14:paraId="5460E360" w14:textId="5A713E9C" w:rsidR="0082098D" w:rsidRPr="00BC508A" w:rsidRDefault="0082098D" w:rsidP="0082098D">
            <w:pPr>
              <w:pStyle w:val="TAC"/>
            </w:pPr>
            <w:r w:rsidRPr="00BC508A">
              <w:t>0</w:t>
            </w:r>
          </w:p>
        </w:tc>
        <w:tc>
          <w:tcPr>
            <w:tcW w:w="284" w:type="dxa"/>
            <w:gridSpan w:val="2"/>
          </w:tcPr>
          <w:p w14:paraId="23FFBF8A" w14:textId="77777777" w:rsidR="0082098D" w:rsidRPr="00BC508A" w:rsidRDefault="0082098D" w:rsidP="0082098D">
            <w:pPr>
              <w:pStyle w:val="TAC"/>
            </w:pPr>
          </w:p>
        </w:tc>
        <w:tc>
          <w:tcPr>
            <w:tcW w:w="283" w:type="dxa"/>
            <w:gridSpan w:val="2"/>
          </w:tcPr>
          <w:p w14:paraId="2563E6C7" w14:textId="77777777" w:rsidR="0082098D" w:rsidRPr="00BC508A" w:rsidRDefault="0082098D" w:rsidP="0082098D">
            <w:pPr>
              <w:pStyle w:val="TAC"/>
            </w:pPr>
          </w:p>
        </w:tc>
        <w:tc>
          <w:tcPr>
            <w:tcW w:w="236" w:type="dxa"/>
            <w:gridSpan w:val="2"/>
          </w:tcPr>
          <w:p w14:paraId="04992B60" w14:textId="77777777" w:rsidR="0082098D" w:rsidRPr="00BC508A" w:rsidRDefault="0082098D" w:rsidP="0082098D">
            <w:pPr>
              <w:pStyle w:val="TAC"/>
            </w:pPr>
          </w:p>
        </w:tc>
        <w:tc>
          <w:tcPr>
            <w:tcW w:w="6014" w:type="dxa"/>
            <w:shd w:val="clear" w:color="auto" w:fill="auto"/>
          </w:tcPr>
          <w:p w14:paraId="0321B581" w14:textId="457BC5C2" w:rsidR="0082098D" w:rsidRPr="00BC508A" w:rsidRDefault="0082098D" w:rsidP="0082098D">
            <w:pPr>
              <w:pStyle w:val="TAL"/>
            </w:pPr>
            <w:r w:rsidRPr="00BC508A">
              <w:t>paging indication for voice services not supported</w:t>
            </w:r>
          </w:p>
        </w:tc>
      </w:tr>
      <w:tr w:rsidR="0082098D" w:rsidRPr="00BC508A" w14:paraId="22AC7412" w14:textId="77777777" w:rsidTr="000D57EC">
        <w:trPr>
          <w:gridBefore w:val="1"/>
          <w:gridAfter w:val="1"/>
          <w:wBefore w:w="73" w:type="dxa"/>
          <w:wAfter w:w="115" w:type="dxa"/>
          <w:cantSplit/>
          <w:jc w:val="center"/>
        </w:trPr>
        <w:tc>
          <w:tcPr>
            <w:tcW w:w="405" w:type="dxa"/>
            <w:gridSpan w:val="3"/>
          </w:tcPr>
          <w:p w14:paraId="1AE23653" w14:textId="385E6A36" w:rsidR="0082098D" w:rsidRPr="00BC508A" w:rsidRDefault="0082098D" w:rsidP="0082098D">
            <w:pPr>
              <w:pStyle w:val="TAC"/>
            </w:pPr>
            <w:r w:rsidRPr="00BC508A">
              <w:t>1</w:t>
            </w:r>
          </w:p>
        </w:tc>
        <w:tc>
          <w:tcPr>
            <w:tcW w:w="284" w:type="dxa"/>
            <w:gridSpan w:val="2"/>
          </w:tcPr>
          <w:p w14:paraId="734ACDC3" w14:textId="77777777" w:rsidR="0082098D" w:rsidRPr="00BC508A" w:rsidRDefault="0082098D" w:rsidP="0082098D">
            <w:pPr>
              <w:pStyle w:val="TAC"/>
            </w:pPr>
          </w:p>
        </w:tc>
        <w:tc>
          <w:tcPr>
            <w:tcW w:w="283" w:type="dxa"/>
            <w:gridSpan w:val="2"/>
          </w:tcPr>
          <w:p w14:paraId="17C4BA36" w14:textId="77777777" w:rsidR="0082098D" w:rsidRPr="00BC508A" w:rsidRDefault="0082098D" w:rsidP="0082098D">
            <w:pPr>
              <w:pStyle w:val="TAC"/>
            </w:pPr>
          </w:p>
        </w:tc>
        <w:tc>
          <w:tcPr>
            <w:tcW w:w="236" w:type="dxa"/>
            <w:gridSpan w:val="2"/>
          </w:tcPr>
          <w:p w14:paraId="71287392" w14:textId="77777777" w:rsidR="0082098D" w:rsidRPr="00BC508A" w:rsidRDefault="0082098D" w:rsidP="0082098D">
            <w:pPr>
              <w:pStyle w:val="TAC"/>
            </w:pPr>
          </w:p>
        </w:tc>
        <w:tc>
          <w:tcPr>
            <w:tcW w:w="6014" w:type="dxa"/>
            <w:shd w:val="clear" w:color="auto" w:fill="auto"/>
          </w:tcPr>
          <w:p w14:paraId="37E68C98" w14:textId="191D5F14" w:rsidR="0082098D" w:rsidRPr="00BC508A" w:rsidRDefault="0082098D" w:rsidP="0082098D">
            <w:pPr>
              <w:pStyle w:val="TAL"/>
            </w:pPr>
            <w:r w:rsidRPr="00BC508A">
              <w:t>paging indication for voice services supported</w:t>
            </w:r>
          </w:p>
        </w:tc>
      </w:tr>
      <w:tr w:rsidR="0082098D" w:rsidRPr="00BC508A" w14:paraId="7E24A702" w14:textId="77777777" w:rsidTr="000D57EC">
        <w:trPr>
          <w:gridBefore w:val="1"/>
          <w:gridAfter w:val="1"/>
          <w:wBefore w:w="73" w:type="dxa"/>
          <w:wAfter w:w="115" w:type="dxa"/>
          <w:cantSplit/>
          <w:jc w:val="center"/>
        </w:trPr>
        <w:tc>
          <w:tcPr>
            <w:tcW w:w="7222" w:type="dxa"/>
            <w:gridSpan w:val="10"/>
          </w:tcPr>
          <w:p w14:paraId="09362B38" w14:textId="77777777" w:rsidR="0082098D" w:rsidRPr="00BC508A" w:rsidRDefault="0082098D" w:rsidP="00E6030B">
            <w:pPr>
              <w:pStyle w:val="TAL"/>
            </w:pPr>
            <w:bookmarkStart w:id="7973" w:name="MCCQCTEMPBM_00000280"/>
          </w:p>
        </w:tc>
      </w:tr>
      <w:bookmarkEnd w:id="7973"/>
      <w:tr w:rsidR="0082098D" w:rsidRPr="00BC508A" w14:paraId="3993F988" w14:textId="77777777" w:rsidTr="000D57EC">
        <w:trPr>
          <w:gridBefore w:val="1"/>
          <w:gridAfter w:val="1"/>
          <w:wBefore w:w="73" w:type="dxa"/>
          <w:wAfter w:w="115" w:type="dxa"/>
          <w:cantSplit/>
          <w:jc w:val="center"/>
        </w:trPr>
        <w:tc>
          <w:tcPr>
            <w:tcW w:w="7222" w:type="dxa"/>
            <w:gridSpan w:val="10"/>
          </w:tcPr>
          <w:p w14:paraId="075A985E" w14:textId="451EC4BC" w:rsidR="0082098D" w:rsidRPr="00BC508A" w:rsidRDefault="0082098D" w:rsidP="0082098D">
            <w:pPr>
              <w:pStyle w:val="TAL"/>
            </w:pPr>
            <w:r w:rsidRPr="00BC508A">
              <w:t>Reject paging request (RPR) (octet 10, bit 8)</w:t>
            </w:r>
          </w:p>
        </w:tc>
      </w:tr>
      <w:tr w:rsidR="0082098D" w:rsidRPr="00BC508A" w14:paraId="6A9B45B0" w14:textId="77777777" w:rsidTr="000D57EC">
        <w:trPr>
          <w:gridBefore w:val="1"/>
          <w:gridAfter w:val="1"/>
          <w:wBefore w:w="73" w:type="dxa"/>
          <w:wAfter w:w="115" w:type="dxa"/>
          <w:cantSplit/>
          <w:jc w:val="center"/>
        </w:trPr>
        <w:tc>
          <w:tcPr>
            <w:tcW w:w="7222" w:type="dxa"/>
            <w:gridSpan w:val="10"/>
          </w:tcPr>
          <w:p w14:paraId="0528002C" w14:textId="486E3890" w:rsidR="0082098D" w:rsidRPr="00BC508A" w:rsidRDefault="0082098D" w:rsidP="0082098D">
            <w:pPr>
              <w:pStyle w:val="TAL"/>
            </w:pPr>
            <w:r w:rsidRPr="00BC508A">
              <w:t>This bit indicates the support of reject paging request.</w:t>
            </w:r>
          </w:p>
        </w:tc>
      </w:tr>
      <w:tr w:rsidR="0082098D" w:rsidRPr="00BC508A" w14:paraId="79633A9D" w14:textId="77777777" w:rsidTr="000D57EC">
        <w:trPr>
          <w:gridBefore w:val="1"/>
          <w:gridAfter w:val="1"/>
          <w:wBefore w:w="73" w:type="dxa"/>
          <w:wAfter w:w="115" w:type="dxa"/>
          <w:cantSplit/>
          <w:jc w:val="center"/>
        </w:trPr>
        <w:tc>
          <w:tcPr>
            <w:tcW w:w="405" w:type="dxa"/>
            <w:gridSpan w:val="3"/>
          </w:tcPr>
          <w:p w14:paraId="61CD697F" w14:textId="6F6D2656" w:rsidR="0082098D" w:rsidRPr="00BC508A" w:rsidRDefault="0082098D" w:rsidP="0082098D">
            <w:pPr>
              <w:pStyle w:val="TAC"/>
            </w:pPr>
            <w:r w:rsidRPr="00BC508A">
              <w:t>0</w:t>
            </w:r>
          </w:p>
        </w:tc>
        <w:tc>
          <w:tcPr>
            <w:tcW w:w="284" w:type="dxa"/>
            <w:gridSpan w:val="2"/>
          </w:tcPr>
          <w:p w14:paraId="205510F2" w14:textId="77777777" w:rsidR="0082098D" w:rsidRPr="00BC508A" w:rsidRDefault="0082098D" w:rsidP="0082098D">
            <w:pPr>
              <w:pStyle w:val="TAC"/>
            </w:pPr>
          </w:p>
        </w:tc>
        <w:tc>
          <w:tcPr>
            <w:tcW w:w="283" w:type="dxa"/>
            <w:gridSpan w:val="2"/>
          </w:tcPr>
          <w:p w14:paraId="7A77C54A" w14:textId="77777777" w:rsidR="0082098D" w:rsidRPr="00BC508A" w:rsidRDefault="0082098D" w:rsidP="0082098D">
            <w:pPr>
              <w:pStyle w:val="TAC"/>
            </w:pPr>
          </w:p>
        </w:tc>
        <w:tc>
          <w:tcPr>
            <w:tcW w:w="236" w:type="dxa"/>
            <w:gridSpan w:val="2"/>
          </w:tcPr>
          <w:p w14:paraId="5FD89C9F" w14:textId="77777777" w:rsidR="0082098D" w:rsidRPr="00BC508A" w:rsidRDefault="0082098D" w:rsidP="0082098D">
            <w:pPr>
              <w:pStyle w:val="TAC"/>
            </w:pPr>
          </w:p>
        </w:tc>
        <w:tc>
          <w:tcPr>
            <w:tcW w:w="6014" w:type="dxa"/>
            <w:shd w:val="clear" w:color="auto" w:fill="auto"/>
          </w:tcPr>
          <w:p w14:paraId="13FD599B" w14:textId="49649DF7" w:rsidR="0082098D" w:rsidRPr="00BC508A" w:rsidRDefault="0082098D" w:rsidP="0082098D">
            <w:pPr>
              <w:pStyle w:val="TAL"/>
            </w:pPr>
            <w:r w:rsidRPr="00BC508A">
              <w:t>reject paging request</w:t>
            </w:r>
            <w:r w:rsidRPr="00BC508A">
              <w:rPr>
                <w:rFonts w:cs="Arial"/>
                <w:szCs w:val="18"/>
              </w:rPr>
              <w:t xml:space="preserve"> not supported</w:t>
            </w:r>
          </w:p>
        </w:tc>
      </w:tr>
      <w:tr w:rsidR="0082098D" w:rsidRPr="00BC508A" w14:paraId="6C4287F6" w14:textId="77777777" w:rsidTr="000D57EC">
        <w:trPr>
          <w:gridBefore w:val="1"/>
          <w:gridAfter w:val="1"/>
          <w:wBefore w:w="73" w:type="dxa"/>
          <w:wAfter w:w="115" w:type="dxa"/>
          <w:cantSplit/>
          <w:jc w:val="center"/>
        </w:trPr>
        <w:tc>
          <w:tcPr>
            <w:tcW w:w="405" w:type="dxa"/>
            <w:gridSpan w:val="3"/>
          </w:tcPr>
          <w:p w14:paraId="2D4C349D" w14:textId="340CD5C9" w:rsidR="0082098D" w:rsidRPr="00BC508A" w:rsidRDefault="0082098D" w:rsidP="0082098D">
            <w:pPr>
              <w:pStyle w:val="TAC"/>
            </w:pPr>
            <w:r w:rsidRPr="00BC508A">
              <w:t>1</w:t>
            </w:r>
          </w:p>
        </w:tc>
        <w:tc>
          <w:tcPr>
            <w:tcW w:w="284" w:type="dxa"/>
            <w:gridSpan w:val="2"/>
          </w:tcPr>
          <w:p w14:paraId="5F8B288D" w14:textId="77777777" w:rsidR="0082098D" w:rsidRPr="00BC508A" w:rsidRDefault="0082098D" w:rsidP="0082098D">
            <w:pPr>
              <w:pStyle w:val="TAC"/>
            </w:pPr>
          </w:p>
        </w:tc>
        <w:tc>
          <w:tcPr>
            <w:tcW w:w="283" w:type="dxa"/>
            <w:gridSpan w:val="2"/>
          </w:tcPr>
          <w:p w14:paraId="789F87EE" w14:textId="77777777" w:rsidR="0082098D" w:rsidRPr="00BC508A" w:rsidRDefault="0082098D" w:rsidP="0082098D">
            <w:pPr>
              <w:pStyle w:val="TAC"/>
            </w:pPr>
          </w:p>
        </w:tc>
        <w:tc>
          <w:tcPr>
            <w:tcW w:w="236" w:type="dxa"/>
            <w:gridSpan w:val="2"/>
          </w:tcPr>
          <w:p w14:paraId="1B2EA615" w14:textId="77777777" w:rsidR="0082098D" w:rsidRPr="00BC508A" w:rsidRDefault="0082098D" w:rsidP="0082098D">
            <w:pPr>
              <w:pStyle w:val="TAC"/>
            </w:pPr>
          </w:p>
        </w:tc>
        <w:tc>
          <w:tcPr>
            <w:tcW w:w="6014" w:type="dxa"/>
            <w:shd w:val="clear" w:color="auto" w:fill="auto"/>
          </w:tcPr>
          <w:p w14:paraId="67A62767" w14:textId="6B725DAD" w:rsidR="0082098D" w:rsidRPr="00BC508A" w:rsidRDefault="0082098D" w:rsidP="0082098D">
            <w:pPr>
              <w:pStyle w:val="TAL"/>
            </w:pPr>
            <w:r w:rsidRPr="00BC508A">
              <w:t>reject paging request</w:t>
            </w:r>
            <w:r w:rsidRPr="00BC508A">
              <w:rPr>
                <w:rFonts w:cs="Arial"/>
                <w:szCs w:val="18"/>
              </w:rPr>
              <w:t xml:space="preserve"> supported</w:t>
            </w:r>
          </w:p>
        </w:tc>
      </w:tr>
      <w:tr w:rsidR="0082098D" w:rsidRPr="00BC508A" w14:paraId="340242AF" w14:textId="77777777" w:rsidTr="000D57EC">
        <w:trPr>
          <w:gridBefore w:val="1"/>
          <w:gridAfter w:val="1"/>
          <w:wBefore w:w="73" w:type="dxa"/>
          <w:wAfter w:w="115" w:type="dxa"/>
          <w:cantSplit/>
          <w:jc w:val="center"/>
        </w:trPr>
        <w:tc>
          <w:tcPr>
            <w:tcW w:w="7222" w:type="dxa"/>
            <w:gridSpan w:val="10"/>
          </w:tcPr>
          <w:p w14:paraId="0F791AB5" w14:textId="77777777" w:rsidR="0082098D" w:rsidRPr="00BC508A" w:rsidRDefault="0082098D" w:rsidP="00E6030B">
            <w:pPr>
              <w:pStyle w:val="TAL"/>
            </w:pPr>
            <w:bookmarkStart w:id="7974" w:name="MCCQCTEMPBM_00000281"/>
          </w:p>
        </w:tc>
      </w:tr>
      <w:bookmarkEnd w:id="7974"/>
      <w:tr w:rsidR="0082098D" w:rsidRPr="00BC508A" w14:paraId="298C71DE" w14:textId="77777777" w:rsidTr="000D57EC">
        <w:trPr>
          <w:gridBefore w:val="1"/>
          <w:gridAfter w:val="1"/>
          <w:wBefore w:w="73" w:type="dxa"/>
          <w:wAfter w:w="115" w:type="dxa"/>
          <w:cantSplit/>
          <w:jc w:val="center"/>
        </w:trPr>
        <w:tc>
          <w:tcPr>
            <w:tcW w:w="7222" w:type="dxa"/>
            <w:gridSpan w:val="10"/>
          </w:tcPr>
          <w:p w14:paraId="735BF329" w14:textId="36E12226" w:rsidR="0082098D" w:rsidRPr="00BC508A" w:rsidRDefault="0082098D" w:rsidP="0082098D">
            <w:pPr>
              <w:pStyle w:val="TAL"/>
            </w:pPr>
            <w:r w:rsidRPr="00BC508A">
              <w:t>Paging restriction (PR) (octet 11, bit 1)</w:t>
            </w:r>
          </w:p>
        </w:tc>
      </w:tr>
      <w:tr w:rsidR="0082098D" w:rsidRPr="00BC508A" w14:paraId="5ADF1C78" w14:textId="77777777" w:rsidTr="000D57EC">
        <w:trPr>
          <w:gridBefore w:val="1"/>
          <w:gridAfter w:val="1"/>
          <w:wBefore w:w="73" w:type="dxa"/>
          <w:wAfter w:w="115" w:type="dxa"/>
          <w:cantSplit/>
          <w:jc w:val="center"/>
        </w:trPr>
        <w:tc>
          <w:tcPr>
            <w:tcW w:w="7222" w:type="dxa"/>
            <w:gridSpan w:val="10"/>
          </w:tcPr>
          <w:p w14:paraId="0C8163D2" w14:textId="75E7E26B" w:rsidR="0082098D" w:rsidRPr="00BC508A" w:rsidRDefault="0082098D" w:rsidP="0082098D">
            <w:pPr>
              <w:pStyle w:val="TAL"/>
            </w:pPr>
            <w:r w:rsidRPr="00BC508A">
              <w:t>This bit indicates the support of paging restriction.</w:t>
            </w:r>
          </w:p>
        </w:tc>
      </w:tr>
      <w:tr w:rsidR="0082098D" w:rsidRPr="00BC508A" w14:paraId="0B197E79" w14:textId="77777777" w:rsidTr="000D57EC">
        <w:trPr>
          <w:gridBefore w:val="1"/>
          <w:gridAfter w:val="1"/>
          <w:wBefore w:w="73" w:type="dxa"/>
          <w:wAfter w:w="115" w:type="dxa"/>
          <w:cantSplit/>
          <w:jc w:val="center"/>
        </w:trPr>
        <w:tc>
          <w:tcPr>
            <w:tcW w:w="405" w:type="dxa"/>
            <w:gridSpan w:val="3"/>
          </w:tcPr>
          <w:p w14:paraId="01F8BAE6" w14:textId="1E53CF35" w:rsidR="0082098D" w:rsidRPr="00BC508A" w:rsidRDefault="0082098D" w:rsidP="0082098D">
            <w:pPr>
              <w:pStyle w:val="TAC"/>
            </w:pPr>
            <w:r w:rsidRPr="00BC508A">
              <w:t>0</w:t>
            </w:r>
          </w:p>
        </w:tc>
        <w:tc>
          <w:tcPr>
            <w:tcW w:w="284" w:type="dxa"/>
            <w:gridSpan w:val="2"/>
          </w:tcPr>
          <w:p w14:paraId="3E26C593" w14:textId="77777777" w:rsidR="0082098D" w:rsidRPr="00BC508A" w:rsidRDefault="0082098D" w:rsidP="0082098D">
            <w:pPr>
              <w:pStyle w:val="TAC"/>
            </w:pPr>
          </w:p>
        </w:tc>
        <w:tc>
          <w:tcPr>
            <w:tcW w:w="283" w:type="dxa"/>
            <w:gridSpan w:val="2"/>
          </w:tcPr>
          <w:p w14:paraId="70765ED6" w14:textId="77777777" w:rsidR="0082098D" w:rsidRPr="00BC508A" w:rsidRDefault="0082098D" w:rsidP="0082098D">
            <w:pPr>
              <w:pStyle w:val="TAC"/>
            </w:pPr>
          </w:p>
        </w:tc>
        <w:tc>
          <w:tcPr>
            <w:tcW w:w="236" w:type="dxa"/>
            <w:gridSpan w:val="2"/>
          </w:tcPr>
          <w:p w14:paraId="08211EB3" w14:textId="77777777" w:rsidR="0082098D" w:rsidRPr="00BC508A" w:rsidRDefault="0082098D" w:rsidP="0082098D">
            <w:pPr>
              <w:pStyle w:val="TAC"/>
            </w:pPr>
          </w:p>
        </w:tc>
        <w:tc>
          <w:tcPr>
            <w:tcW w:w="6014" w:type="dxa"/>
            <w:shd w:val="clear" w:color="auto" w:fill="auto"/>
          </w:tcPr>
          <w:p w14:paraId="79A35C51" w14:textId="1040DAA8" w:rsidR="0082098D" w:rsidRPr="00BC508A" w:rsidRDefault="0082098D" w:rsidP="0082098D">
            <w:pPr>
              <w:pStyle w:val="TAL"/>
            </w:pPr>
            <w:r w:rsidRPr="00BC508A">
              <w:t>paging restriction not supported</w:t>
            </w:r>
          </w:p>
        </w:tc>
      </w:tr>
      <w:tr w:rsidR="0082098D" w:rsidRPr="00BC508A" w14:paraId="6E7F21E3" w14:textId="77777777" w:rsidTr="000D57EC">
        <w:trPr>
          <w:gridBefore w:val="1"/>
          <w:gridAfter w:val="1"/>
          <w:wBefore w:w="73" w:type="dxa"/>
          <w:wAfter w:w="115" w:type="dxa"/>
          <w:cantSplit/>
          <w:jc w:val="center"/>
        </w:trPr>
        <w:tc>
          <w:tcPr>
            <w:tcW w:w="405" w:type="dxa"/>
            <w:gridSpan w:val="3"/>
          </w:tcPr>
          <w:p w14:paraId="6C15A2EC" w14:textId="23110D90" w:rsidR="0082098D" w:rsidRPr="00BC508A" w:rsidRDefault="0082098D" w:rsidP="0082098D">
            <w:pPr>
              <w:pStyle w:val="TAC"/>
            </w:pPr>
            <w:r w:rsidRPr="00BC508A">
              <w:t>1</w:t>
            </w:r>
          </w:p>
        </w:tc>
        <w:tc>
          <w:tcPr>
            <w:tcW w:w="284" w:type="dxa"/>
            <w:gridSpan w:val="2"/>
          </w:tcPr>
          <w:p w14:paraId="15183611" w14:textId="77777777" w:rsidR="0082098D" w:rsidRPr="00BC508A" w:rsidRDefault="0082098D" w:rsidP="0082098D">
            <w:pPr>
              <w:pStyle w:val="TAC"/>
            </w:pPr>
          </w:p>
        </w:tc>
        <w:tc>
          <w:tcPr>
            <w:tcW w:w="283" w:type="dxa"/>
            <w:gridSpan w:val="2"/>
          </w:tcPr>
          <w:p w14:paraId="5CDEE73E" w14:textId="77777777" w:rsidR="0082098D" w:rsidRPr="00BC508A" w:rsidRDefault="0082098D" w:rsidP="0082098D">
            <w:pPr>
              <w:pStyle w:val="TAC"/>
            </w:pPr>
          </w:p>
        </w:tc>
        <w:tc>
          <w:tcPr>
            <w:tcW w:w="236" w:type="dxa"/>
            <w:gridSpan w:val="2"/>
          </w:tcPr>
          <w:p w14:paraId="6E5A10C9" w14:textId="77777777" w:rsidR="0082098D" w:rsidRPr="00BC508A" w:rsidRDefault="0082098D" w:rsidP="0082098D">
            <w:pPr>
              <w:pStyle w:val="TAC"/>
            </w:pPr>
          </w:p>
        </w:tc>
        <w:tc>
          <w:tcPr>
            <w:tcW w:w="6014" w:type="dxa"/>
            <w:shd w:val="clear" w:color="auto" w:fill="auto"/>
          </w:tcPr>
          <w:p w14:paraId="1042D201" w14:textId="60421F6F" w:rsidR="0082098D" w:rsidRPr="00BC508A" w:rsidRDefault="0082098D" w:rsidP="0082098D">
            <w:pPr>
              <w:pStyle w:val="TAL"/>
            </w:pPr>
            <w:r w:rsidRPr="00BC508A">
              <w:t>paging restriction supported</w:t>
            </w:r>
          </w:p>
        </w:tc>
      </w:tr>
      <w:tr w:rsidR="0082098D" w:rsidRPr="00BC508A" w14:paraId="1C43C42E" w14:textId="77777777" w:rsidTr="000D57EC">
        <w:trPr>
          <w:gridBefore w:val="1"/>
          <w:gridAfter w:val="1"/>
          <w:wBefore w:w="73" w:type="dxa"/>
          <w:wAfter w:w="115" w:type="dxa"/>
          <w:cantSplit/>
          <w:jc w:val="center"/>
        </w:trPr>
        <w:tc>
          <w:tcPr>
            <w:tcW w:w="7222" w:type="dxa"/>
            <w:gridSpan w:val="10"/>
          </w:tcPr>
          <w:p w14:paraId="5B3F08DC" w14:textId="77777777" w:rsidR="0082098D" w:rsidRPr="00BC508A" w:rsidRDefault="0082098D" w:rsidP="00E6030B">
            <w:pPr>
              <w:pStyle w:val="TAL"/>
            </w:pPr>
            <w:bookmarkStart w:id="7975" w:name="MCCQCTEMPBM_00000282"/>
          </w:p>
        </w:tc>
      </w:tr>
      <w:bookmarkEnd w:id="7975"/>
      <w:tr w:rsidR="0082098D" w:rsidRPr="00BC508A" w14:paraId="2FF1F1D6" w14:textId="77777777" w:rsidTr="000D57EC">
        <w:trPr>
          <w:gridBefore w:val="1"/>
          <w:gridAfter w:val="1"/>
          <w:wBefore w:w="73" w:type="dxa"/>
          <w:wAfter w:w="115" w:type="dxa"/>
          <w:cantSplit/>
          <w:jc w:val="center"/>
        </w:trPr>
        <w:tc>
          <w:tcPr>
            <w:tcW w:w="7222" w:type="dxa"/>
            <w:gridSpan w:val="10"/>
          </w:tcPr>
          <w:p w14:paraId="598A7687" w14:textId="50AAD1BC" w:rsidR="0082098D" w:rsidRPr="00BC508A" w:rsidRDefault="0082098D" w:rsidP="0082098D">
            <w:pPr>
              <w:pStyle w:val="TAL"/>
            </w:pPr>
            <w:r w:rsidRPr="00BC508A">
              <w:t>Paging timing collision control (PTCC) (octet 11, bit 2)</w:t>
            </w:r>
          </w:p>
        </w:tc>
      </w:tr>
      <w:tr w:rsidR="0082098D" w:rsidRPr="00BC508A" w14:paraId="39B583A8" w14:textId="77777777" w:rsidTr="000D57EC">
        <w:trPr>
          <w:gridBefore w:val="1"/>
          <w:gridAfter w:val="1"/>
          <w:wBefore w:w="73" w:type="dxa"/>
          <w:wAfter w:w="115" w:type="dxa"/>
          <w:cantSplit/>
          <w:jc w:val="center"/>
        </w:trPr>
        <w:tc>
          <w:tcPr>
            <w:tcW w:w="7222" w:type="dxa"/>
            <w:gridSpan w:val="10"/>
          </w:tcPr>
          <w:p w14:paraId="0923B3CD" w14:textId="443CF589" w:rsidR="0082098D" w:rsidRPr="00BC508A" w:rsidRDefault="0082098D" w:rsidP="0082098D">
            <w:pPr>
              <w:pStyle w:val="TAL"/>
            </w:pPr>
            <w:r w:rsidRPr="00BC508A">
              <w:t>This bit indicates the support of paging timing collision control.</w:t>
            </w:r>
          </w:p>
        </w:tc>
      </w:tr>
      <w:tr w:rsidR="0082098D" w:rsidRPr="00BC508A" w14:paraId="4F43146B" w14:textId="77777777" w:rsidTr="000D57EC">
        <w:trPr>
          <w:gridBefore w:val="1"/>
          <w:gridAfter w:val="1"/>
          <w:wBefore w:w="73" w:type="dxa"/>
          <w:wAfter w:w="115" w:type="dxa"/>
          <w:cantSplit/>
          <w:jc w:val="center"/>
        </w:trPr>
        <w:tc>
          <w:tcPr>
            <w:tcW w:w="405" w:type="dxa"/>
            <w:gridSpan w:val="3"/>
          </w:tcPr>
          <w:p w14:paraId="0388A91D" w14:textId="60623869" w:rsidR="0082098D" w:rsidRPr="00BC508A" w:rsidRDefault="0082098D" w:rsidP="0082098D">
            <w:pPr>
              <w:pStyle w:val="TAC"/>
            </w:pPr>
            <w:r w:rsidRPr="00BC508A">
              <w:t>0</w:t>
            </w:r>
          </w:p>
        </w:tc>
        <w:tc>
          <w:tcPr>
            <w:tcW w:w="284" w:type="dxa"/>
            <w:gridSpan w:val="2"/>
          </w:tcPr>
          <w:p w14:paraId="2CCC7249" w14:textId="77777777" w:rsidR="0082098D" w:rsidRPr="00BC508A" w:rsidRDefault="0082098D" w:rsidP="0082098D">
            <w:pPr>
              <w:pStyle w:val="TAC"/>
            </w:pPr>
          </w:p>
        </w:tc>
        <w:tc>
          <w:tcPr>
            <w:tcW w:w="283" w:type="dxa"/>
            <w:gridSpan w:val="2"/>
          </w:tcPr>
          <w:p w14:paraId="3A492F90" w14:textId="77777777" w:rsidR="0082098D" w:rsidRPr="00BC508A" w:rsidRDefault="0082098D" w:rsidP="0082098D">
            <w:pPr>
              <w:pStyle w:val="TAC"/>
            </w:pPr>
          </w:p>
        </w:tc>
        <w:tc>
          <w:tcPr>
            <w:tcW w:w="236" w:type="dxa"/>
            <w:gridSpan w:val="2"/>
          </w:tcPr>
          <w:p w14:paraId="24B2875F" w14:textId="77777777" w:rsidR="0082098D" w:rsidRPr="00BC508A" w:rsidRDefault="0082098D" w:rsidP="0082098D">
            <w:pPr>
              <w:pStyle w:val="TAC"/>
            </w:pPr>
          </w:p>
        </w:tc>
        <w:tc>
          <w:tcPr>
            <w:tcW w:w="6014" w:type="dxa"/>
            <w:shd w:val="clear" w:color="auto" w:fill="auto"/>
          </w:tcPr>
          <w:p w14:paraId="70001C1A" w14:textId="331B0836" w:rsidR="0082098D" w:rsidRPr="00BC508A" w:rsidRDefault="0082098D" w:rsidP="0082098D">
            <w:pPr>
              <w:pStyle w:val="TAL"/>
            </w:pPr>
            <w:r w:rsidRPr="00BC508A">
              <w:t>paging timing collision control not supported</w:t>
            </w:r>
          </w:p>
        </w:tc>
      </w:tr>
      <w:tr w:rsidR="0082098D" w:rsidRPr="00BC508A" w14:paraId="5DE30001" w14:textId="77777777" w:rsidTr="000D57EC">
        <w:trPr>
          <w:gridBefore w:val="1"/>
          <w:gridAfter w:val="1"/>
          <w:wBefore w:w="73" w:type="dxa"/>
          <w:wAfter w:w="115" w:type="dxa"/>
          <w:cantSplit/>
          <w:jc w:val="center"/>
        </w:trPr>
        <w:tc>
          <w:tcPr>
            <w:tcW w:w="405" w:type="dxa"/>
            <w:gridSpan w:val="3"/>
          </w:tcPr>
          <w:p w14:paraId="133AD111" w14:textId="2F16C0F5" w:rsidR="0082098D" w:rsidRPr="00BC508A" w:rsidRDefault="0082098D" w:rsidP="0082098D">
            <w:pPr>
              <w:pStyle w:val="TAC"/>
            </w:pPr>
            <w:r w:rsidRPr="00BC508A">
              <w:t>1</w:t>
            </w:r>
          </w:p>
        </w:tc>
        <w:tc>
          <w:tcPr>
            <w:tcW w:w="284" w:type="dxa"/>
            <w:gridSpan w:val="2"/>
          </w:tcPr>
          <w:p w14:paraId="52732861" w14:textId="77777777" w:rsidR="0082098D" w:rsidRPr="00BC508A" w:rsidRDefault="0082098D" w:rsidP="0082098D">
            <w:pPr>
              <w:pStyle w:val="TAC"/>
            </w:pPr>
          </w:p>
        </w:tc>
        <w:tc>
          <w:tcPr>
            <w:tcW w:w="283" w:type="dxa"/>
            <w:gridSpan w:val="2"/>
          </w:tcPr>
          <w:p w14:paraId="26E0FBB7" w14:textId="77777777" w:rsidR="0082098D" w:rsidRPr="00BC508A" w:rsidRDefault="0082098D" w:rsidP="0082098D">
            <w:pPr>
              <w:pStyle w:val="TAC"/>
            </w:pPr>
          </w:p>
        </w:tc>
        <w:tc>
          <w:tcPr>
            <w:tcW w:w="236" w:type="dxa"/>
            <w:gridSpan w:val="2"/>
          </w:tcPr>
          <w:p w14:paraId="2025533B" w14:textId="77777777" w:rsidR="0082098D" w:rsidRPr="00BC508A" w:rsidRDefault="0082098D" w:rsidP="0082098D">
            <w:pPr>
              <w:pStyle w:val="TAC"/>
            </w:pPr>
          </w:p>
        </w:tc>
        <w:tc>
          <w:tcPr>
            <w:tcW w:w="6014" w:type="dxa"/>
            <w:shd w:val="clear" w:color="auto" w:fill="auto"/>
          </w:tcPr>
          <w:p w14:paraId="52F6B74E" w14:textId="16F53978" w:rsidR="0082098D" w:rsidRPr="00BC508A" w:rsidRDefault="0082098D" w:rsidP="0082098D">
            <w:pPr>
              <w:pStyle w:val="TAL"/>
            </w:pPr>
            <w:r w:rsidRPr="00BC508A">
              <w:t>paging timing collision control supported</w:t>
            </w:r>
          </w:p>
        </w:tc>
      </w:tr>
      <w:tr w:rsidR="000F7424" w:rsidRPr="00BC508A" w14:paraId="66A55CCC" w14:textId="77777777" w:rsidTr="000D57EC">
        <w:trPr>
          <w:gridBefore w:val="1"/>
          <w:gridAfter w:val="1"/>
          <w:wBefore w:w="73" w:type="dxa"/>
          <w:wAfter w:w="115" w:type="dxa"/>
          <w:cantSplit/>
          <w:jc w:val="center"/>
        </w:trPr>
        <w:tc>
          <w:tcPr>
            <w:tcW w:w="405" w:type="dxa"/>
            <w:gridSpan w:val="3"/>
          </w:tcPr>
          <w:p w14:paraId="392B2C8E" w14:textId="77777777" w:rsidR="000F7424" w:rsidRPr="00BC508A" w:rsidRDefault="000F7424" w:rsidP="00E720CD">
            <w:pPr>
              <w:pStyle w:val="TAC"/>
            </w:pPr>
          </w:p>
        </w:tc>
        <w:tc>
          <w:tcPr>
            <w:tcW w:w="284" w:type="dxa"/>
            <w:gridSpan w:val="2"/>
          </w:tcPr>
          <w:p w14:paraId="4859255E" w14:textId="77777777" w:rsidR="000F7424" w:rsidRPr="00BC508A" w:rsidRDefault="000F7424" w:rsidP="00E720CD">
            <w:pPr>
              <w:pStyle w:val="TAC"/>
            </w:pPr>
          </w:p>
        </w:tc>
        <w:tc>
          <w:tcPr>
            <w:tcW w:w="283" w:type="dxa"/>
            <w:gridSpan w:val="2"/>
          </w:tcPr>
          <w:p w14:paraId="1EFB6290" w14:textId="77777777" w:rsidR="000F7424" w:rsidRPr="00BC508A" w:rsidRDefault="000F7424" w:rsidP="00E720CD">
            <w:pPr>
              <w:pStyle w:val="TAC"/>
            </w:pPr>
          </w:p>
        </w:tc>
        <w:tc>
          <w:tcPr>
            <w:tcW w:w="236" w:type="dxa"/>
            <w:gridSpan w:val="2"/>
          </w:tcPr>
          <w:p w14:paraId="2D00F8DE" w14:textId="77777777" w:rsidR="000F7424" w:rsidRPr="00BC508A" w:rsidRDefault="000F7424" w:rsidP="00E720CD">
            <w:pPr>
              <w:pStyle w:val="TAC"/>
            </w:pPr>
          </w:p>
        </w:tc>
        <w:tc>
          <w:tcPr>
            <w:tcW w:w="6014" w:type="dxa"/>
            <w:shd w:val="clear" w:color="auto" w:fill="auto"/>
          </w:tcPr>
          <w:p w14:paraId="19582C3A" w14:textId="77777777" w:rsidR="000F7424" w:rsidRPr="00BC508A" w:rsidRDefault="000F7424" w:rsidP="00E720CD">
            <w:pPr>
              <w:pStyle w:val="TAL"/>
            </w:pPr>
          </w:p>
        </w:tc>
      </w:tr>
      <w:tr w:rsidR="000F7424" w:rsidRPr="00BC508A" w14:paraId="40A80843" w14:textId="77777777" w:rsidTr="000D57EC">
        <w:trPr>
          <w:gridBefore w:val="1"/>
          <w:gridAfter w:val="1"/>
          <w:wBefore w:w="73" w:type="dxa"/>
          <w:wAfter w:w="115" w:type="dxa"/>
          <w:cantSplit/>
          <w:jc w:val="center"/>
        </w:trPr>
        <w:tc>
          <w:tcPr>
            <w:tcW w:w="7222" w:type="dxa"/>
            <w:gridSpan w:val="10"/>
          </w:tcPr>
          <w:p w14:paraId="70E5F2FF" w14:textId="77777777" w:rsidR="000F7424" w:rsidRPr="00BC508A" w:rsidRDefault="000F7424" w:rsidP="00E720CD">
            <w:pPr>
              <w:pStyle w:val="TAL"/>
            </w:pPr>
            <w:r w:rsidRPr="00BC508A">
              <w:t>Enhanced Discontinuous Coverage (EDC) (octet 11, bit 3)</w:t>
            </w:r>
          </w:p>
        </w:tc>
      </w:tr>
      <w:tr w:rsidR="000F7424" w:rsidRPr="00BC508A" w14:paraId="2349446B" w14:textId="77777777" w:rsidTr="000D57EC">
        <w:trPr>
          <w:gridBefore w:val="1"/>
          <w:gridAfter w:val="1"/>
          <w:wBefore w:w="73" w:type="dxa"/>
          <w:wAfter w:w="115" w:type="dxa"/>
          <w:cantSplit/>
          <w:jc w:val="center"/>
        </w:trPr>
        <w:tc>
          <w:tcPr>
            <w:tcW w:w="7222" w:type="dxa"/>
            <w:gridSpan w:val="10"/>
          </w:tcPr>
          <w:p w14:paraId="0951D446" w14:textId="77777777" w:rsidR="000F7424" w:rsidRPr="00BC508A" w:rsidRDefault="000F7424" w:rsidP="00E720CD">
            <w:pPr>
              <w:pStyle w:val="TAL"/>
            </w:pPr>
            <w:r w:rsidRPr="00BC508A">
              <w:t>This bit indicates the support of enhanced discontinuous coverage.</w:t>
            </w:r>
          </w:p>
        </w:tc>
      </w:tr>
      <w:tr w:rsidR="000F7424" w:rsidRPr="00BC508A" w14:paraId="7B4512DF" w14:textId="77777777" w:rsidTr="000D57EC">
        <w:trPr>
          <w:gridBefore w:val="1"/>
          <w:gridAfter w:val="1"/>
          <w:wBefore w:w="73" w:type="dxa"/>
          <w:wAfter w:w="115" w:type="dxa"/>
          <w:cantSplit/>
          <w:jc w:val="center"/>
        </w:trPr>
        <w:tc>
          <w:tcPr>
            <w:tcW w:w="405" w:type="dxa"/>
            <w:gridSpan w:val="3"/>
          </w:tcPr>
          <w:p w14:paraId="4CD27F2F" w14:textId="77777777" w:rsidR="000F7424" w:rsidRPr="00BC508A" w:rsidRDefault="000F7424" w:rsidP="00E720CD">
            <w:pPr>
              <w:pStyle w:val="TAC"/>
            </w:pPr>
            <w:r w:rsidRPr="00BC508A">
              <w:t>0</w:t>
            </w:r>
          </w:p>
        </w:tc>
        <w:tc>
          <w:tcPr>
            <w:tcW w:w="284" w:type="dxa"/>
            <w:gridSpan w:val="2"/>
          </w:tcPr>
          <w:p w14:paraId="4265FE66" w14:textId="77777777" w:rsidR="000F7424" w:rsidRPr="00BC508A" w:rsidRDefault="000F7424" w:rsidP="00E720CD">
            <w:pPr>
              <w:pStyle w:val="TAC"/>
            </w:pPr>
          </w:p>
        </w:tc>
        <w:tc>
          <w:tcPr>
            <w:tcW w:w="283" w:type="dxa"/>
            <w:gridSpan w:val="2"/>
          </w:tcPr>
          <w:p w14:paraId="5DDD5E1A" w14:textId="77777777" w:rsidR="000F7424" w:rsidRPr="00BC508A" w:rsidRDefault="000F7424" w:rsidP="00E720CD">
            <w:pPr>
              <w:pStyle w:val="TAC"/>
            </w:pPr>
          </w:p>
        </w:tc>
        <w:tc>
          <w:tcPr>
            <w:tcW w:w="236" w:type="dxa"/>
            <w:gridSpan w:val="2"/>
          </w:tcPr>
          <w:p w14:paraId="106FFD7D" w14:textId="77777777" w:rsidR="000F7424" w:rsidRPr="00BC508A" w:rsidRDefault="000F7424" w:rsidP="00E720CD">
            <w:pPr>
              <w:pStyle w:val="TAC"/>
            </w:pPr>
          </w:p>
        </w:tc>
        <w:tc>
          <w:tcPr>
            <w:tcW w:w="6014" w:type="dxa"/>
            <w:shd w:val="clear" w:color="auto" w:fill="auto"/>
          </w:tcPr>
          <w:p w14:paraId="335C696C" w14:textId="77777777" w:rsidR="000F7424" w:rsidRPr="00BC508A" w:rsidRDefault="000F7424" w:rsidP="00E720CD">
            <w:pPr>
              <w:pStyle w:val="TAL"/>
            </w:pPr>
            <w:r w:rsidRPr="00BC508A">
              <w:t>enhanced discontinuous coverage not supported</w:t>
            </w:r>
          </w:p>
        </w:tc>
      </w:tr>
      <w:tr w:rsidR="000F7424" w:rsidRPr="00BC508A" w14:paraId="7F1A3745" w14:textId="77777777" w:rsidTr="000D57EC">
        <w:trPr>
          <w:gridBefore w:val="1"/>
          <w:gridAfter w:val="1"/>
          <w:wBefore w:w="73" w:type="dxa"/>
          <w:wAfter w:w="115" w:type="dxa"/>
          <w:cantSplit/>
          <w:jc w:val="center"/>
        </w:trPr>
        <w:tc>
          <w:tcPr>
            <w:tcW w:w="405" w:type="dxa"/>
            <w:gridSpan w:val="3"/>
            <w:tcBorders>
              <w:left w:val="single" w:sz="4" w:space="0" w:color="auto"/>
            </w:tcBorders>
          </w:tcPr>
          <w:p w14:paraId="23F1EF86" w14:textId="77777777" w:rsidR="000F7424" w:rsidRPr="00BC508A" w:rsidRDefault="000F7424" w:rsidP="00E720CD">
            <w:pPr>
              <w:pStyle w:val="TAC"/>
            </w:pPr>
            <w:r w:rsidRPr="00BC508A">
              <w:t>1</w:t>
            </w:r>
          </w:p>
        </w:tc>
        <w:tc>
          <w:tcPr>
            <w:tcW w:w="284" w:type="dxa"/>
            <w:gridSpan w:val="2"/>
          </w:tcPr>
          <w:p w14:paraId="137E9A8F" w14:textId="77777777" w:rsidR="000F7424" w:rsidRPr="00BC508A" w:rsidRDefault="000F7424" w:rsidP="00E720CD">
            <w:pPr>
              <w:pStyle w:val="TAC"/>
            </w:pPr>
          </w:p>
        </w:tc>
        <w:tc>
          <w:tcPr>
            <w:tcW w:w="283" w:type="dxa"/>
            <w:gridSpan w:val="2"/>
          </w:tcPr>
          <w:p w14:paraId="7AFC203C" w14:textId="77777777" w:rsidR="000F7424" w:rsidRPr="00BC508A" w:rsidRDefault="000F7424" w:rsidP="00E720CD">
            <w:pPr>
              <w:pStyle w:val="TAC"/>
            </w:pPr>
          </w:p>
        </w:tc>
        <w:tc>
          <w:tcPr>
            <w:tcW w:w="236" w:type="dxa"/>
            <w:gridSpan w:val="2"/>
          </w:tcPr>
          <w:p w14:paraId="356D9828" w14:textId="77777777" w:rsidR="000F7424" w:rsidRPr="00BC508A" w:rsidRDefault="000F7424" w:rsidP="00E720CD">
            <w:pPr>
              <w:pStyle w:val="TAC"/>
            </w:pPr>
          </w:p>
        </w:tc>
        <w:tc>
          <w:tcPr>
            <w:tcW w:w="6014" w:type="dxa"/>
            <w:tcBorders>
              <w:right w:val="single" w:sz="4" w:space="0" w:color="auto"/>
            </w:tcBorders>
            <w:shd w:val="clear" w:color="auto" w:fill="auto"/>
          </w:tcPr>
          <w:p w14:paraId="487301D6" w14:textId="77777777" w:rsidR="000F7424" w:rsidRPr="00BC508A" w:rsidRDefault="000F7424" w:rsidP="00E720CD">
            <w:pPr>
              <w:pStyle w:val="TAL"/>
            </w:pPr>
            <w:r w:rsidRPr="00BC508A">
              <w:t>enhanced discontinuous coverage supported</w:t>
            </w:r>
          </w:p>
        </w:tc>
      </w:tr>
      <w:tr w:rsidR="00B5043A" w:rsidRPr="00BC508A" w14:paraId="57FBA913" w14:textId="77777777" w:rsidTr="000D57EC">
        <w:trPr>
          <w:gridBefore w:val="1"/>
          <w:gridAfter w:val="1"/>
          <w:wBefore w:w="73" w:type="dxa"/>
          <w:wAfter w:w="115" w:type="dxa"/>
          <w:cantSplit/>
          <w:jc w:val="center"/>
        </w:trPr>
        <w:tc>
          <w:tcPr>
            <w:tcW w:w="7222" w:type="dxa"/>
            <w:gridSpan w:val="10"/>
          </w:tcPr>
          <w:p w14:paraId="36E05A79" w14:textId="77777777" w:rsidR="00B5043A" w:rsidRPr="00BC508A" w:rsidRDefault="00B5043A" w:rsidP="00CD4610">
            <w:pPr>
              <w:pStyle w:val="TAL"/>
            </w:pPr>
          </w:p>
        </w:tc>
      </w:tr>
      <w:tr w:rsidR="00B5043A" w:rsidRPr="00BC508A" w14:paraId="3D9F8EEF" w14:textId="77777777" w:rsidTr="000D57EC">
        <w:trPr>
          <w:gridBefore w:val="1"/>
          <w:gridAfter w:val="1"/>
          <w:wBefore w:w="73" w:type="dxa"/>
          <w:wAfter w:w="115" w:type="dxa"/>
          <w:cantSplit/>
          <w:jc w:val="center"/>
        </w:trPr>
        <w:tc>
          <w:tcPr>
            <w:tcW w:w="7222" w:type="dxa"/>
            <w:gridSpan w:val="10"/>
          </w:tcPr>
          <w:p w14:paraId="6C9224ED" w14:textId="77777777" w:rsidR="00B5043A" w:rsidRPr="00BC508A" w:rsidRDefault="00B5043A" w:rsidP="00CD4610">
            <w:pPr>
              <w:pStyle w:val="TAL"/>
            </w:pPr>
            <w:r>
              <w:t xml:space="preserve">Reporting coarse location information via NAS </w:t>
            </w:r>
            <w:r w:rsidRPr="006A6394">
              <w:t>(</w:t>
            </w:r>
            <w:r>
              <w:t>RCLIN</w:t>
            </w:r>
            <w:r w:rsidRPr="006A6394">
              <w:t xml:space="preserve">) (octet 11, bit </w:t>
            </w:r>
            <w:r>
              <w:t>4)</w:t>
            </w:r>
          </w:p>
        </w:tc>
      </w:tr>
      <w:tr w:rsidR="00B5043A" w14:paraId="5B5E68BA" w14:textId="77777777" w:rsidTr="000D57EC">
        <w:trPr>
          <w:gridBefore w:val="1"/>
          <w:gridAfter w:val="1"/>
          <w:wBefore w:w="73" w:type="dxa"/>
          <w:wAfter w:w="115" w:type="dxa"/>
          <w:cantSplit/>
          <w:jc w:val="center"/>
        </w:trPr>
        <w:tc>
          <w:tcPr>
            <w:tcW w:w="7222" w:type="dxa"/>
            <w:gridSpan w:val="10"/>
          </w:tcPr>
          <w:p w14:paraId="0F94D28F" w14:textId="77777777" w:rsidR="00B5043A" w:rsidRDefault="00B5043A" w:rsidP="00CD4610">
            <w:pPr>
              <w:pStyle w:val="TAL"/>
            </w:pPr>
            <w:r w:rsidRPr="006A6394">
              <w:t xml:space="preserve">This bit indicates the support of </w:t>
            </w:r>
            <w:r>
              <w:t>reporting coarse location information via NAS when accessing satellite E-UTRAN in NB-S1 mode.</w:t>
            </w:r>
          </w:p>
        </w:tc>
      </w:tr>
      <w:tr w:rsidR="00B5043A" w:rsidRPr="00BC508A" w14:paraId="2C0A1055" w14:textId="77777777" w:rsidTr="000D57EC">
        <w:trPr>
          <w:gridBefore w:val="1"/>
          <w:gridAfter w:val="1"/>
          <w:wBefore w:w="73" w:type="dxa"/>
          <w:wAfter w:w="115" w:type="dxa"/>
          <w:cantSplit/>
          <w:jc w:val="center"/>
        </w:trPr>
        <w:tc>
          <w:tcPr>
            <w:tcW w:w="405" w:type="dxa"/>
            <w:gridSpan w:val="3"/>
            <w:tcBorders>
              <w:left w:val="single" w:sz="4" w:space="0" w:color="auto"/>
            </w:tcBorders>
          </w:tcPr>
          <w:p w14:paraId="4FE48AED" w14:textId="77777777" w:rsidR="00B5043A" w:rsidRPr="00BC508A" w:rsidRDefault="00B5043A" w:rsidP="00CD4610">
            <w:pPr>
              <w:pStyle w:val="TAC"/>
            </w:pPr>
            <w:r>
              <w:t>0</w:t>
            </w:r>
          </w:p>
        </w:tc>
        <w:tc>
          <w:tcPr>
            <w:tcW w:w="284" w:type="dxa"/>
            <w:gridSpan w:val="2"/>
          </w:tcPr>
          <w:p w14:paraId="0DB27A65" w14:textId="77777777" w:rsidR="00B5043A" w:rsidRPr="00BC508A" w:rsidRDefault="00B5043A" w:rsidP="00CD4610">
            <w:pPr>
              <w:pStyle w:val="TAC"/>
            </w:pPr>
          </w:p>
        </w:tc>
        <w:tc>
          <w:tcPr>
            <w:tcW w:w="283" w:type="dxa"/>
            <w:gridSpan w:val="2"/>
          </w:tcPr>
          <w:p w14:paraId="130E356F" w14:textId="77777777" w:rsidR="00B5043A" w:rsidRPr="00BC508A" w:rsidRDefault="00B5043A" w:rsidP="00CD4610">
            <w:pPr>
              <w:pStyle w:val="TAC"/>
            </w:pPr>
          </w:p>
        </w:tc>
        <w:tc>
          <w:tcPr>
            <w:tcW w:w="236" w:type="dxa"/>
            <w:gridSpan w:val="2"/>
          </w:tcPr>
          <w:p w14:paraId="23249468" w14:textId="77777777" w:rsidR="00B5043A" w:rsidRPr="00BC508A" w:rsidRDefault="00B5043A" w:rsidP="00CD4610">
            <w:pPr>
              <w:pStyle w:val="TAC"/>
            </w:pPr>
          </w:p>
        </w:tc>
        <w:tc>
          <w:tcPr>
            <w:tcW w:w="6014" w:type="dxa"/>
            <w:tcBorders>
              <w:right w:val="single" w:sz="4" w:space="0" w:color="auto"/>
            </w:tcBorders>
            <w:shd w:val="clear" w:color="auto" w:fill="auto"/>
          </w:tcPr>
          <w:p w14:paraId="4D5E0C48" w14:textId="77777777" w:rsidR="00B5043A" w:rsidRPr="00BC508A" w:rsidRDefault="00B5043A" w:rsidP="00CD4610">
            <w:pPr>
              <w:pStyle w:val="TAL"/>
            </w:pPr>
            <w:r>
              <w:t>reporting coarse location information</w:t>
            </w:r>
            <w:r w:rsidRPr="006A6394">
              <w:t xml:space="preserve"> </w:t>
            </w:r>
            <w:r>
              <w:t xml:space="preserve">via NAS </w:t>
            </w:r>
            <w:r w:rsidRPr="006A6394">
              <w:t>not supported</w:t>
            </w:r>
          </w:p>
        </w:tc>
      </w:tr>
      <w:tr w:rsidR="00B5043A" w14:paraId="1BF2D9D2" w14:textId="77777777" w:rsidTr="000D57EC">
        <w:trPr>
          <w:gridBefore w:val="1"/>
          <w:gridAfter w:val="1"/>
          <w:wBefore w:w="73" w:type="dxa"/>
          <w:wAfter w:w="115" w:type="dxa"/>
          <w:cantSplit/>
          <w:jc w:val="center"/>
        </w:trPr>
        <w:tc>
          <w:tcPr>
            <w:tcW w:w="405" w:type="dxa"/>
            <w:gridSpan w:val="3"/>
            <w:tcBorders>
              <w:left w:val="single" w:sz="4" w:space="0" w:color="auto"/>
            </w:tcBorders>
          </w:tcPr>
          <w:p w14:paraId="19214F1E" w14:textId="77777777" w:rsidR="00B5043A" w:rsidRDefault="00B5043A" w:rsidP="00CD4610">
            <w:pPr>
              <w:pStyle w:val="TAC"/>
            </w:pPr>
            <w:r>
              <w:t>1</w:t>
            </w:r>
          </w:p>
        </w:tc>
        <w:tc>
          <w:tcPr>
            <w:tcW w:w="284" w:type="dxa"/>
            <w:gridSpan w:val="2"/>
          </w:tcPr>
          <w:p w14:paraId="2DE4FB41" w14:textId="77777777" w:rsidR="00B5043A" w:rsidRPr="00BC508A" w:rsidRDefault="00B5043A" w:rsidP="00CD4610">
            <w:pPr>
              <w:pStyle w:val="TAC"/>
            </w:pPr>
          </w:p>
        </w:tc>
        <w:tc>
          <w:tcPr>
            <w:tcW w:w="283" w:type="dxa"/>
            <w:gridSpan w:val="2"/>
          </w:tcPr>
          <w:p w14:paraId="4487BFC9" w14:textId="77777777" w:rsidR="00B5043A" w:rsidRPr="00BC508A" w:rsidRDefault="00B5043A" w:rsidP="00CD4610">
            <w:pPr>
              <w:pStyle w:val="TAC"/>
            </w:pPr>
          </w:p>
        </w:tc>
        <w:tc>
          <w:tcPr>
            <w:tcW w:w="236" w:type="dxa"/>
            <w:gridSpan w:val="2"/>
          </w:tcPr>
          <w:p w14:paraId="26D54D53" w14:textId="77777777" w:rsidR="00B5043A" w:rsidRPr="00BC508A" w:rsidRDefault="00B5043A" w:rsidP="00CD4610">
            <w:pPr>
              <w:pStyle w:val="TAC"/>
            </w:pPr>
          </w:p>
        </w:tc>
        <w:tc>
          <w:tcPr>
            <w:tcW w:w="6014" w:type="dxa"/>
            <w:tcBorders>
              <w:right w:val="single" w:sz="4" w:space="0" w:color="auto"/>
            </w:tcBorders>
            <w:shd w:val="clear" w:color="auto" w:fill="auto"/>
          </w:tcPr>
          <w:p w14:paraId="600431AE" w14:textId="39FDEA08" w:rsidR="000D57EC" w:rsidRDefault="00B5043A" w:rsidP="00CD4610">
            <w:pPr>
              <w:pStyle w:val="TAL"/>
            </w:pPr>
            <w:r>
              <w:t>reporting coarse location information</w:t>
            </w:r>
            <w:r w:rsidRPr="006A6394">
              <w:t xml:space="preserve"> </w:t>
            </w:r>
            <w:r>
              <w:t xml:space="preserve">via NAS </w:t>
            </w:r>
            <w:r w:rsidRPr="006A6394">
              <w:t>supported</w:t>
            </w:r>
          </w:p>
        </w:tc>
      </w:tr>
      <w:tr w:rsidR="000D57EC" w14:paraId="059EA2B6" w14:textId="77777777" w:rsidTr="000D57EC">
        <w:tblPrEx>
          <w:tblLook w:val="04A0" w:firstRow="1" w:lastRow="0" w:firstColumn="1" w:lastColumn="0" w:noHBand="0" w:noVBand="1"/>
        </w:tblPrEx>
        <w:trPr>
          <w:gridAfter w:val="1"/>
          <w:wAfter w:w="112" w:type="dxa"/>
          <w:cantSplit/>
          <w:jc w:val="center"/>
        </w:trPr>
        <w:tc>
          <w:tcPr>
            <w:tcW w:w="7298" w:type="dxa"/>
            <w:gridSpan w:val="11"/>
            <w:tcBorders>
              <w:top w:val="nil"/>
              <w:left w:val="single" w:sz="4" w:space="0" w:color="auto"/>
              <w:bottom w:val="nil"/>
              <w:right w:val="single" w:sz="4" w:space="0" w:color="auto"/>
            </w:tcBorders>
          </w:tcPr>
          <w:p w14:paraId="6DAC49F8" w14:textId="77777777" w:rsidR="000D57EC" w:rsidRDefault="000D57EC" w:rsidP="0013263F">
            <w:pPr>
              <w:pStyle w:val="TAL"/>
              <w:snapToGrid w:val="0"/>
            </w:pPr>
          </w:p>
        </w:tc>
      </w:tr>
      <w:tr w:rsidR="000D57EC" w14:paraId="3F6A540A" w14:textId="77777777" w:rsidTr="000D57EC">
        <w:tblPrEx>
          <w:tblLook w:val="04A0" w:firstRow="1" w:lastRow="0" w:firstColumn="1" w:lastColumn="0" w:noHBand="0" w:noVBand="1"/>
        </w:tblPrEx>
        <w:trPr>
          <w:gridAfter w:val="1"/>
          <w:wAfter w:w="112" w:type="dxa"/>
          <w:cantSplit/>
          <w:jc w:val="center"/>
        </w:trPr>
        <w:tc>
          <w:tcPr>
            <w:tcW w:w="7298" w:type="dxa"/>
            <w:gridSpan w:val="11"/>
            <w:tcBorders>
              <w:top w:val="nil"/>
              <w:left w:val="single" w:sz="4" w:space="0" w:color="auto"/>
              <w:bottom w:val="nil"/>
              <w:right w:val="single" w:sz="4" w:space="0" w:color="auto"/>
            </w:tcBorders>
            <w:hideMark/>
          </w:tcPr>
          <w:p w14:paraId="11775483" w14:textId="7B902DFD" w:rsidR="000D57EC" w:rsidRDefault="000D57EC" w:rsidP="0013263F">
            <w:pPr>
              <w:pStyle w:val="TAL"/>
              <w:snapToGrid w:val="0"/>
            </w:pPr>
            <w:r>
              <w:t xml:space="preserve">RAT utilization control (RATUC) (octet </w:t>
            </w:r>
            <w:r>
              <w:rPr>
                <w:lang w:eastAsia="zh-CN"/>
              </w:rPr>
              <w:t>11</w:t>
            </w:r>
            <w:r>
              <w:t xml:space="preserve">, bit 5) </w:t>
            </w:r>
          </w:p>
          <w:p w14:paraId="29F1E1A6" w14:textId="77777777" w:rsidR="000D57EC" w:rsidRDefault="000D57EC" w:rsidP="0013263F">
            <w:pPr>
              <w:pStyle w:val="TAL"/>
              <w:snapToGrid w:val="0"/>
              <w:rPr>
                <w:lang w:val="en-US"/>
              </w:rPr>
            </w:pPr>
            <w:r>
              <w:t>This bit indicates the support of RAT utilization control.</w:t>
            </w:r>
          </w:p>
        </w:tc>
      </w:tr>
      <w:tr w:rsidR="000D57EC" w:rsidRPr="00BC508A" w14:paraId="7D75A6CF" w14:textId="77777777" w:rsidTr="000D57EC">
        <w:trPr>
          <w:gridAfter w:val="1"/>
          <w:wAfter w:w="112" w:type="dxa"/>
          <w:cantSplit/>
          <w:jc w:val="center"/>
        </w:trPr>
        <w:tc>
          <w:tcPr>
            <w:tcW w:w="478" w:type="dxa"/>
            <w:gridSpan w:val="4"/>
          </w:tcPr>
          <w:p w14:paraId="6D26E4B3" w14:textId="77777777" w:rsidR="000D57EC" w:rsidRPr="00BC508A" w:rsidRDefault="000D57EC" w:rsidP="0013263F">
            <w:pPr>
              <w:pStyle w:val="TAC"/>
            </w:pPr>
            <w:r w:rsidRPr="00BC508A">
              <w:t>0</w:t>
            </w:r>
          </w:p>
        </w:tc>
        <w:tc>
          <w:tcPr>
            <w:tcW w:w="284" w:type="dxa"/>
            <w:gridSpan w:val="2"/>
          </w:tcPr>
          <w:p w14:paraId="0820A01D" w14:textId="77777777" w:rsidR="000D57EC" w:rsidRPr="00BC508A" w:rsidRDefault="000D57EC" w:rsidP="0013263F">
            <w:pPr>
              <w:pStyle w:val="TAC"/>
            </w:pPr>
          </w:p>
        </w:tc>
        <w:tc>
          <w:tcPr>
            <w:tcW w:w="283" w:type="dxa"/>
            <w:gridSpan w:val="2"/>
          </w:tcPr>
          <w:p w14:paraId="66AB4064" w14:textId="77777777" w:rsidR="000D57EC" w:rsidRPr="00BC508A" w:rsidRDefault="000D57EC" w:rsidP="0013263F">
            <w:pPr>
              <w:pStyle w:val="TAC"/>
            </w:pPr>
          </w:p>
        </w:tc>
        <w:tc>
          <w:tcPr>
            <w:tcW w:w="236" w:type="dxa"/>
            <w:gridSpan w:val="2"/>
          </w:tcPr>
          <w:p w14:paraId="52D21D96" w14:textId="77777777" w:rsidR="000D57EC" w:rsidRPr="00BC508A" w:rsidRDefault="000D57EC" w:rsidP="0013263F">
            <w:pPr>
              <w:pStyle w:val="TAC"/>
            </w:pPr>
          </w:p>
        </w:tc>
        <w:tc>
          <w:tcPr>
            <w:tcW w:w="6017" w:type="dxa"/>
            <w:shd w:val="clear" w:color="auto" w:fill="auto"/>
          </w:tcPr>
          <w:p w14:paraId="61C5D47D" w14:textId="77777777" w:rsidR="000D57EC" w:rsidRPr="00BC508A" w:rsidRDefault="000D57EC" w:rsidP="0013263F">
            <w:pPr>
              <w:pStyle w:val="TAL"/>
            </w:pPr>
            <w:r>
              <w:t>RAT utilization control not supported</w:t>
            </w:r>
          </w:p>
        </w:tc>
      </w:tr>
      <w:tr w:rsidR="000D57EC" w:rsidRPr="00BC508A" w14:paraId="235FB2D3" w14:textId="77777777" w:rsidTr="000D57EC">
        <w:trPr>
          <w:gridAfter w:val="1"/>
          <w:wAfter w:w="112" w:type="dxa"/>
          <w:cantSplit/>
          <w:jc w:val="center"/>
        </w:trPr>
        <w:tc>
          <w:tcPr>
            <w:tcW w:w="478" w:type="dxa"/>
            <w:gridSpan w:val="4"/>
            <w:tcBorders>
              <w:left w:val="single" w:sz="4" w:space="0" w:color="auto"/>
            </w:tcBorders>
          </w:tcPr>
          <w:p w14:paraId="258D4684" w14:textId="77777777" w:rsidR="000D57EC" w:rsidRPr="00BC508A" w:rsidRDefault="000D57EC" w:rsidP="0013263F">
            <w:pPr>
              <w:pStyle w:val="TAC"/>
            </w:pPr>
            <w:r w:rsidRPr="00BC508A">
              <w:t>1</w:t>
            </w:r>
          </w:p>
        </w:tc>
        <w:tc>
          <w:tcPr>
            <w:tcW w:w="284" w:type="dxa"/>
            <w:gridSpan w:val="2"/>
          </w:tcPr>
          <w:p w14:paraId="37D6FE69" w14:textId="77777777" w:rsidR="000D57EC" w:rsidRPr="00BC508A" w:rsidRDefault="000D57EC" w:rsidP="0013263F">
            <w:pPr>
              <w:pStyle w:val="TAC"/>
            </w:pPr>
          </w:p>
        </w:tc>
        <w:tc>
          <w:tcPr>
            <w:tcW w:w="283" w:type="dxa"/>
            <w:gridSpan w:val="2"/>
          </w:tcPr>
          <w:p w14:paraId="4DEACE6C" w14:textId="77777777" w:rsidR="000D57EC" w:rsidRPr="00BC508A" w:rsidRDefault="000D57EC" w:rsidP="0013263F">
            <w:pPr>
              <w:pStyle w:val="TAC"/>
            </w:pPr>
          </w:p>
        </w:tc>
        <w:tc>
          <w:tcPr>
            <w:tcW w:w="236" w:type="dxa"/>
            <w:gridSpan w:val="2"/>
          </w:tcPr>
          <w:p w14:paraId="43FDDBA0" w14:textId="77777777" w:rsidR="000D57EC" w:rsidRPr="00BC508A" w:rsidRDefault="000D57EC" w:rsidP="0013263F">
            <w:pPr>
              <w:pStyle w:val="TAC"/>
            </w:pPr>
          </w:p>
        </w:tc>
        <w:tc>
          <w:tcPr>
            <w:tcW w:w="6017" w:type="dxa"/>
            <w:tcBorders>
              <w:right w:val="single" w:sz="4" w:space="0" w:color="auto"/>
            </w:tcBorders>
            <w:shd w:val="clear" w:color="auto" w:fill="auto"/>
          </w:tcPr>
          <w:p w14:paraId="7CDF7385" w14:textId="77777777" w:rsidR="000D57EC" w:rsidRPr="00BC508A" w:rsidRDefault="000D57EC" w:rsidP="0013263F">
            <w:pPr>
              <w:pStyle w:val="TAL"/>
            </w:pPr>
            <w:r>
              <w:t>RAT utilization control supported</w:t>
            </w:r>
          </w:p>
        </w:tc>
      </w:tr>
      <w:tr w:rsidR="00D40C70" w:rsidRPr="00BC508A" w14:paraId="6272D80E" w14:textId="77777777" w:rsidTr="000D57EC">
        <w:trPr>
          <w:gridBefore w:val="1"/>
          <w:gridAfter w:val="1"/>
          <w:wBefore w:w="73" w:type="dxa"/>
          <w:wAfter w:w="115" w:type="dxa"/>
          <w:cantSplit/>
          <w:jc w:val="center"/>
        </w:trPr>
        <w:tc>
          <w:tcPr>
            <w:tcW w:w="7222" w:type="dxa"/>
            <w:gridSpan w:val="10"/>
          </w:tcPr>
          <w:p w14:paraId="5925AC2A" w14:textId="77777777" w:rsidR="00D40C70" w:rsidRPr="00BC508A" w:rsidRDefault="00D40C70" w:rsidP="00E6030B">
            <w:pPr>
              <w:pStyle w:val="TAL"/>
            </w:pPr>
          </w:p>
          <w:p w14:paraId="154AAF1D" w14:textId="36D7B956" w:rsidR="00D40C70" w:rsidRPr="00BC508A" w:rsidRDefault="00D40C70" w:rsidP="00E6030B">
            <w:pPr>
              <w:pStyle w:val="TAL"/>
            </w:pPr>
            <w:r w:rsidRPr="00BC508A">
              <w:t xml:space="preserve">All other bits in octet </w:t>
            </w:r>
            <w:r w:rsidR="0027348E" w:rsidRPr="00BC508A">
              <w:t xml:space="preserve">11 </w:t>
            </w:r>
            <w:r w:rsidRPr="00BC508A">
              <w:t>to 15 are spare and shall be coded as zero, if the respective octet is included in the information element.</w:t>
            </w:r>
          </w:p>
          <w:p w14:paraId="6D2C9591" w14:textId="77777777" w:rsidR="00D40C70" w:rsidRPr="00BC508A" w:rsidRDefault="00D40C70" w:rsidP="00E6030B">
            <w:pPr>
              <w:pStyle w:val="TAL"/>
            </w:pPr>
          </w:p>
        </w:tc>
      </w:tr>
      <w:tr w:rsidR="00D40C70" w:rsidRPr="00BC508A" w14:paraId="6830351C" w14:textId="77777777" w:rsidTr="000D57EC">
        <w:trPr>
          <w:gridBefore w:val="1"/>
          <w:gridAfter w:val="1"/>
          <w:wBefore w:w="73" w:type="dxa"/>
          <w:wAfter w:w="115" w:type="dxa"/>
          <w:cantSplit/>
          <w:jc w:val="center"/>
        </w:trPr>
        <w:tc>
          <w:tcPr>
            <w:tcW w:w="7222" w:type="dxa"/>
            <w:gridSpan w:val="10"/>
          </w:tcPr>
          <w:p w14:paraId="6AD77F01" w14:textId="77777777" w:rsidR="00D40C70" w:rsidRPr="00BC508A" w:rsidRDefault="00D40C70" w:rsidP="00E6030B">
            <w:pPr>
              <w:pStyle w:val="TAL"/>
            </w:pPr>
            <w:bookmarkStart w:id="7976" w:name="MCCQCTEMPBM_00000283"/>
          </w:p>
        </w:tc>
      </w:tr>
      <w:bookmarkEnd w:id="7976"/>
      <w:tr w:rsidR="00D40C70" w:rsidRPr="00BC508A" w14:paraId="71D8E185" w14:textId="77777777" w:rsidTr="000D57EC">
        <w:trPr>
          <w:gridBefore w:val="1"/>
          <w:gridAfter w:val="1"/>
          <w:wBefore w:w="73" w:type="dxa"/>
          <w:wAfter w:w="115" w:type="dxa"/>
          <w:cantSplit/>
          <w:jc w:val="center"/>
        </w:trPr>
        <w:tc>
          <w:tcPr>
            <w:tcW w:w="7222" w:type="dxa"/>
            <w:gridSpan w:val="10"/>
          </w:tcPr>
          <w:p w14:paraId="1C7254CE" w14:textId="77777777" w:rsidR="00D40C70" w:rsidRPr="00BC508A" w:rsidRDefault="00D40C70" w:rsidP="00E6030B">
            <w:pPr>
              <w:pStyle w:val="TAN"/>
            </w:pPr>
            <w:r w:rsidRPr="00BC508A">
              <w:t>NOTE 1:</w:t>
            </w:r>
            <w:r w:rsidRPr="00BC508A">
              <w:tab/>
              <w:t>For a UE supporting dual connectivity with NR, if the UE supports one of the encryption algorithms for E-UTRAN (bits 8 to 5 of octet 3), it shall support the same algorithm for NR-PDCP as specified in 3GPP TS 33.401 [19]. The NR-PDCP is specified in 3GPP TS 38.323 [53].</w:t>
            </w:r>
          </w:p>
          <w:p w14:paraId="692C304F" w14:textId="77777777" w:rsidR="00D40C70" w:rsidRPr="00BC508A" w:rsidRDefault="00D40C70" w:rsidP="00E6030B">
            <w:pPr>
              <w:pStyle w:val="TAL"/>
            </w:pPr>
          </w:p>
          <w:p w14:paraId="5F463FDB" w14:textId="77777777" w:rsidR="00D40C70" w:rsidRPr="00BC508A" w:rsidRDefault="00D40C70" w:rsidP="00E6030B">
            <w:pPr>
              <w:pStyle w:val="TAN"/>
            </w:pPr>
            <w:r w:rsidRPr="00BC508A">
              <w:t>NOTE 2:</w:t>
            </w:r>
            <w:r w:rsidRPr="00BC508A">
              <w:tab/>
              <w:t>For a UE supporting dual connectivity with NR, if the UE supports one of the integrity algorithms for E-UTRAN (bits 8 to 5 of octet 4), it shall support the same algorithm for NR-PDCP as specified in 3GPP TS 33.401 [19].</w:t>
            </w:r>
          </w:p>
          <w:p w14:paraId="00A88546" w14:textId="77777777" w:rsidR="00D40C70" w:rsidRPr="00BC508A" w:rsidRDefault="00D40C70" w:rsidP="007C5733">
            <w:pPr>
              <w:pStyle w:val="TAN"/>
            </w:pPr>
          </w:p>
          <w:p w14:paraId="6919FCF7" w14:textId="67BE0A16" w:rsidR="00217C20" w:rsidRPr="00BC508A" w:rsidRDefault="00217C20" w:rsidP="007C5733">
            <w:pPr>
              <w:pStyle w:val="TAN"/>
            </w:pPr>
            <w:r w:rsidRPr="00BC508A">
              <w:t>NOTE 3:</w:t>
            </w:r>
            <w:r w:rsidRPr="00BC508A">
              <w:tab/>
              <w:t>In this release of the specification, the EPS-UPIP supported bit is only applicable for a UE supporting dual connectivity with NR.</w:t>
            </w:r>
          </w:p>
          <w:p w14:paraId="250CA9C0" w14:textId="64C4B328" w:rsidR="00217C20" w:rsidRPr="00BC508A" w:rsidRDefault="00217C20" w:rsidP="007C5733">
            <w:pPr>
              <w:pStyle w:val="TAN"/>
            </w:pPr>
          </w:p>
        </w:tc>
      </w:tr>
    </w:tbl>
    <w:p w14:paraId="2850A30E" w14:textId="77777777" w:rsidR="00D40C70" w:rsidRPr="00BC508A" w:rsidRDefault="00D40C70" w:rsidP="00D40C70"/>
    <w:p w14:paraId="388C0DC1" w14:textId="77777777" w:rsidR="00D40C70" w:rsidRPr="00BC508A" w:rsidRDefault="00D40C70" w:rsidP="00295835">
      <w:pPr>
        <w:pStyle w:val="Heading4"/>
      </w:pPr>
      <w:bookmarkStart w:id="7977" w:name="_Toc20218640"/>
      <w:bookmarkStart w:id="7978" w:name="_Toc27744528"/>
      <w:bookmarkStart w:id="7979" w:name="_Toc35960102"/>
      <w:bookmarkStart w:id="7980" w:name="_Toc45203540"/>
      <w:bookmarkStart w:id="7981" w:name="_Toc45700916"/>
      <w:bookmarkStart w:id="7982" w:name="_Toc51920652"/>
      <w:bookmarkStart w:id="7983" w:name="_Toc68251712"/>
      <w:bookmarkStart w:id="7984" w:name="_Toc187414671"/>
      <w:r w:rsidRPr="00BC508A">
        <w:t>9.9.3.35</w:t>
      </w:r>
      <w:r w:rsidRPr="00BC508A">
        <w:tab/>
        <w:t>UE radio capability information update needed</w:t>
      </w:r>
      <w:bookmarkEnd w:id="7977"/>
      <w:bookmarkEnd w:id="7978"/>
      <w:bookmarkEnd w:id="7979"/>
      <w:bookmarkEnd w:id="7980"/>
      <w:bookmarkEnd w:id="7981"/>
      <w:bookmarkEnd w:id="7982"/>
      <w:bookmarkEnd w:id="7983"/>
      <w:bookmarkEnd w:id="7984"/>
    </w:p>
    <w:p w14:paraId="6FF86B65" w14:textId="77777777" w:rsidR="00D40C70" w:rsidRPr="00BC508A" w:rsidRDefault="00D40C70" w:rsidP="00D40C70">
      <w:r w:rsidRPr="00BC508A">
        <w:t>The purpose of the UE radio capability information update needed information element is to indicate whether the MME shall delete the stored UE radio capability information, if any.</w:t>
      </w:r>
    </w:p>
    <w:p w14:paraId="283CEA11" w14:textId="77777777" w:rsidR="00D40C70" w:rsidRPr="00BC508A" w:rsidRDefault="00D40C70" w:rsidP="00D40C70">
      <w:r w:rsidRPr="00BC508A">
        <w:t>The UE radio capability information update needed information element is coded as shown in figure 9.9.3.35.1and table 9.9.3.35.1.</w:t>
      </w:r>
    </w:p>
    <w:p w14:paraId="43EC6910" w14:textId="77777777" w:rsidR="00D40C70" w:rsidRPr="00BC508A" w:rsidRDefault="00D40C70" w:rsidP="00D40C70">
      <w:r w:rsidRPr="00BC508A">
        <w:t>The UE radio capability information update needed is a type 1 information element.</w:t>
      </w:r>
    </w:p>
    <w:p w14:paraId="5F877150"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9"/>
        <w:gridCol w:w="709"/>
        <w:gridCol w:w="709"/>
        <w:gridCol w:w="709"/>
        <w:gridCol w:w="1632"/>
      </w:tblGrid>
      <w:tr w:rsidR="00D40C70" w:rsidRPr="00BC508A" w14:paraId="583EDD6E" w14:textId="77777777" w:rsidTr="00E6030B">
        <w:trPr>
          <w:cantSplit/>
          <w:jc w:val="center"/>
        </w:trPr>
        <w:tc>
          <w:tcPr>
            <w:tcW w:w="709" w:type="dxa"/>
            <w:tcBorders>
              <w:top w:val="nil"/>
              <w:left w:val="nil"/>
              <w:bottom w:val="nil"/>
              <w:right w:val="nil"/>
            </w:tcBorders>
          </w:tcPr>
          <w:p w14:paraId="6A12F67B" w14:textId="77777777" w:rsidR="00D40C70" w:rsidRPr="00BC508A" w:rsidRDefault="00D40C70" w:rsidP="00E6030B">
            <w:pPr>
              <w:pStyle w:val="TAC"/>
            </w:pPr>
            <w:bookmarkStart w:id="7985" w:name="MCCQCTEMPBM_00000511"/>
            <w:r w:rsidRPr="00BC508A">
              <w:t>8</w:t>
            </w:r>
          </w:p>
        </w:tc>
        <w:tc>
          <w:tcPr>
            <w:tcW w:w="781" w:type="dxa"/>
            <w:tcBorders>
              <w:top w:val="nil"/>
              <w:left w:val="nil"/>
              <w:bottom w:val="nil"/>
              <w:right w:val="nil"/>
            </w:tcBorders>
          </w:tcPr>
          <w:p w14:paraId="7486C684" w14:textId="77777777" w:rsidR="00D40C70" w:rsidRPr="00BC508A" w:rsidRDefault="00D40C70" w:rsidP="00E6030B">
            <w:pPr>
              <w:pStyle w:val="TAC"/>
            </w:pPr>
            <w:r w:rsidRPr="00BC508A">
              <w:t>7</w:t>
            </w:r>
          </w:p>
        </w:tc>
        <w:tc>
          <w:tcPr>
            <w:tcW w:w="780" w:type="dxa"/>
            <w:tcBorders>
              <w:top w:val="nil"/>
              <w:left w:val="nil"/>
              <w:bottom w:val="nil"/>
              <w:right w:val="nil"/>
            </w:tcBorders>
          </w:tcPr>
          <w:p w14:paraId="717A9D20" w14:textId="77777777" w:rsidR="00D40C70" w:rsidRPr="00BC508A" w:rsidRDefault="00D40C70" w:rsidP="00E6030B">
            <w:pPr>
              <w:pStyle w:val="TAC"/>
            </w:pPr>
            <w:r w:rsidRPr="00BC508A">
              <w:t>6</w:t>
            </w:r>
          </w:p>
        </w:tc>
        <w:tc>
          <w:tcPr>
            <w:tcW w:w="779" w:type="dxa"/>
            <w:tcBorders>
              <w:top w:val="nil"/>
              <w:left w:val="nil"/>
              <w:bottom w:val="nil"/>
              <w:right w:val="nil"/>
            </w:tcBorders>
          </w:tcPr>
          <w:p w14:paraId="07EAD97A" w14:textId="77777777" w:rsidR="00D40C70" w:rsidRPr="00BC508A" w:rsidRDefault="00D40C70" w:rsidP="00E6030B">
            <w:pPr>
              <w:pStyle w:val="TAC"/>
            </w:pPr>
            <w:r w:rsidRPr="00BC508A">
              <w:t>5</w:t>
            </w:r>
          </w:p>
        </w:tc>
        <w:tc>
          <w:tcPr>
            <w:tcW w:w="709" w:type="dxa"/>
            <w:tcBorders>
              <w:top w:val="nil"/>
              <w:left w:val="nil"/>
              <w:bottom w:val="single" w:sz="4" w:space="0" w:color="auto"/>
              <w:right w:val="nil"/>
            </w:tcBorders>
          </w:tcPr>
          <w:p w14:paraId="57A5D2BE" w14:textId="77777777" w:rsidR="00D40C70" w:rsidRPr="00BC508A" w:rsidRDefault="00D40C70" w:rsidP="00E6030B">
            <w:pPr>
              <w:pStyle w:val="TAC"/>
            </w:pPr>
            <w:r w:rsidRPr="00BC508A">
              <w:t>4</w:t>
            </w:r>
          </w:p>
        </w:tc>
        <w:tc>
          <w:tcPr>
            <w:tcW w:w="709" w:type="dxa"/>
            <w:tcBorders>
              <w:top w:val="nil"/>
              <w:left w:val="nil"/>
              <w:bottom w:val="single" w:sz="4" w:space="0" w:color="auto"/>
              <w:right w:val="nil"/>
            </w:tcBorders>
          </w:tcPr>
          <w:p w14:paraId="0F92B06C" w14:textId="77777777" w:rsidR="00D40C70" w:rsidRPr="00BC508A" w:rsidRDefault="00D40C70" w:rsidP="00E6030B">
            <w:pPr>
              <w:pStyle w:val="TAC"/>
            </w:pPr>
            <w:r w:rsidRPr="00BC508A">
              <w:t>3</w:t>
            </w:r>
          </w:p>
        </w:tc>
        <w:tc>
          <w:tcPr>
            <w:tcW w:w="709" w:type="dxa"/>
            <w:tcBorders>
              <w:top w:val="nil"/>
              <w:left w:val="nil"/>
              <w:bottom w:val="single" w:sz="4" w:space="0" w:color="auto"/>
              <w:right w:val="nil"/>
            </w:tcBorders>
          </w:tcPr>
          <w:p w14:paraId="0986DA35" w14:textId="77777777" w:rsidR="00D40C70" w:rsidRPr="00BC508A" w:rsidRDefault="00D40C70" w:rsidP="00E6030B">
            <w:pPr>
              <w:pStyle w:val="TAC"/>
            </w:pPr>
            <w:r w:rsidRPr="00BC508A">
              <w:t>2</w:t>
            </w:r>
          </w:p>
        </w:tc>
        <w:tc>
          <w:tcPr>
            <w:tcW w:w="709" w:type="dxa"/>
            <w:tcBorders>
              <w:top w:val="nil"/>
              <w:left w:val="nil"/>
              <w:bottom w:val="nil"/>
              <w:right w:val="nil"/>
            </w:tcBorders>
          </w:tcPr>
          <w:p w14:paraId="156DD4DC" w14:textId="77777777" w:rsidR="00D40C70" w:rsidRPr="00BC508A" w:rsidRDefault="00D40C70" w:rsidP="00E6030B">
            <w:pPr>
              <w:pStyle w:val="TAC"/>
            </w:pPr>
            <w:r w:rsidRPr="00BC508A">
              <w:t>1</w:t>
            </w:r>
          </w:p>
        </w:tc>
        <w:tc>
          <w:tcPr>
            <w:tcW w:w="1632" w:type="dxa"/>
            <w:tcBorders>
              <w:top w:val="nil"/>
              <w:left w:val="nil"/>
              <w:bottom w:val="nil"/>
              <w:right w:val="nil"/>
            </w:tcBorders>
          </w:tcPr>
          <w:p w14:paraId="318BB8D7" w14:textId="77777777" w:rsidR="00D40C70" w:rsidRPr="00BC508A" w:rsidRDefault="00D40C70" w:rsidP="00E6030B">
            <w:pPr>
              <w:pStyle w:val="TAL"/>
            </w:pPr>
          </w:p>
        </w:tc>
      </w:tr>
      <w:tr w:rsidR="00D40C70" w:rsidRPr="00BC508A" w14:paraId="5254B332" w14:textId="77777777" w:rsidTr="00E6030B">
        <w:trPr>
          <w:cantSplit/>
          <w:trHeight w:val="228"/>
          <w:jc w:val="center"/>
        </w:trPr>
        <w:tc>
          <w:tcPr>
            <w:tcW w:w="3049" w:type="dxa"/>
            <w:gridSpan w:val="4"/>
            <w:vMerge w:val="restart"/>
            <w:tcBorders>
              <w:top w:val="single" w:sz="4" w:space="0" w:color="auto"/>
              <w:left w:val="single" w:sz="4" w:space="0" w:color="auto"/>
              <w:right w:val="single" w:sz="4" w:space="0" w:color="auto"/>
            </w:tcBorders>
          </w:tcPr>
          <w:p w14:paraId="7EC1B02E" w14:textId="77777777" w:rsidR="00D40C70" w:rsidRPr="00BC508A" w:rsidRDefault="00D40C70" w:rsidP="00E6030B">
            <w:pPr>
              <w:pStyle w:val="TAC"/>
            </w:pPr>
            <w:r w:rsidRPr="00BC508A">
              <w:t>UE radio capability information update needed IEI</w:t>
            </w:r>
          </w:p>
        </w:tc>
        <w:tc>
          <w:tcPr>
            <w:tcW w:w="709" w:type="dxa"/>
            <w:tcBorders>
              <w:top w:val="single" w:sz="4" w:space="0" w:color="auto"/>
              <w:left w:val="single" w:sz="4" w:space="0" w:color="auto"/>
              <w:bottom w:val="nil"/>
              <w:right w:val="nil"/>
            </w:tcBorders>
          </w:tcPr>
          <w:p w14:paraId="6790D224" w14:textId="77777777" w:rsidR="00D40C70" w:rsidRPr="00BC508A" w:rsidRDefault="00D40C70" w:rsidP="00E6030B">
            <w:pPr>
              <w:pStyle w:val="TAC"/>
            </w:pPr>
            <w:r w:rsidRPr="00BC508A">
              <w:t>0</w:t>
            </w:r>
          </w:p>
        </w:tc>
        <w:tc>
          <w:tcPr>
            <w:tcW w:w="709" w:type="dxa"/>
            <w:tcBorders>
              <w:top w:val="single" w:sz="4" w:space="0" w:color="auto"/>
              <w:left w:val="nil"/>
              <w:bottom w:val="nil"/>
              <w:right w:val="nil"/>
            </w:tcBorders>
          </w:tcPr>
          <w:p w14:paraId="39DA8B9E" w14:textId="77777777" w:rsidR="00D40C70" w:rsidRPr="00BC508A" w:rsidRDefault="00D40C70" w:rsidP="00E6030B">
            <w:pPr>
              <w:pStyle w:val="TAC"/>
            </w:pPr>
            <w:r w:rsidRPr="00BC508A">
              <w:t>0</w:t>
            </w:r>
          </w:p>
        </w:tc>
        <w:tc>
          <w:tcPr>
            <w:tcW w:w="709" w:type="dxa"/>
            <w:tcBorders>
              <w:top w:val="single" w:sz="4" w:space="0" w:color="auto"/>
              <w:left w:val="nil"/>
              <w:bottom w:val="nil"/>
              <w:right w:val="single" w:sz="4" w:space="0" w:color="auto"/>
            </w:tcBorders>
          </w:tcPr>
          <w:p w14:paraId="102AEC64" w14:textId="77777777" w:rsidR="00D40C70" w:rsidRPr="00BC508A" w:rsidRDefault="00D40C70" w:rsidP="00E6030B">
            <w:pPr>
              <w:pStyle w:val="TAC"/>
            </w:pPr>
            <w:r w:rsidRPr="00BC508A">
              <w:t>0</w:t>
            </w:r>
          </w:p>
        </w:tc>
        <w:tc>
          <w:tcPr>
            <w:tcW w:w="709" w:type="dxa"/>
            <w:vMerge w:val="restart"/>
            <w:tcBorders>
              <w:top w:val="single" w:sz="4" w:space="0" w:color="auto"/>
              <w:left w:val="single" w:sz="4" w:space="0" w:color="auto"/>
              <w:right w:val="single" w:sz="4" w:space="0" w:color="auto"/>
            </w:tcBorders>
          </w:tcPr>
          <w:p w14:paraId="59BB7073" w14:textId="77777777" w:rsidR="00D40C70" w:rsidRPr="00BC508A" w:rsidRDefault="00D40C70" w:rsidP="00E6030B">
            <w:pPr>
              <w:pStyle w:val="TAC"/>
            </w:pPr>
            <w:r w:rsidRPr="00BC508A">
              <w:t>URC</w:t>
            </w:r>
          </w:p>
          <w:p w14:paraId="06D5C77E" w14:textId="77777777" w:rsidR="00D40C70" w:rsidRPr="00BC508A" w:rsidRDefault="00D40C70" w:rsidP="00E6030B">
            <w:pPr>
              <w:pStyle w:val="TAC"/>
            </w:pPr>
            <w:r w:rsidRPr="00BC508A">
              <w:t>upd</w:t>
            </w:r>
          </w:p>
        </w:tc>
        <w:tc>
          <w:tcPr>
            <w:tcW w:w="1632" w:type="dxa"/>
            <w:vMerge w:val="restart"/>
            <w:tcBorders>
              <w:top w:val="nil"/>
              <w:left w:val="nil"/>
              <w:right w:val="nil"/>
            </w:tcBorders>
          </w:tcPr>
          <w:p w14:paraId="5252ECD6" w14:textId="77777777" w:rsidR="00D40C70" w:rsidRPr="00BC508A" w:rsidRDefault="00D40C70" w:rsidP="00E6030B">
            <w:pPr>
              <w:pStyle w:val="TAL"/>
            </w:pPr>
            <w:r w:rsidRPr="00BC508A">
              <w:t>octet 1</w:t>
            </w:r>
          </w:p>
        </w:tc>
      </w:tr>
      <w:tr w:rsidR="00D40C70" w:rsidRPr="00BC508A" w14:paraId="52FD0872" w14:textId="77777777" w:rsidTr="00E6030B">
        <w:trPr>
          <w:cantSplit/>
          <w:trHeight w:val="228"/>
          <w:jc w:val="center"/>
        </w:trPr>
        <w:tc>
          <w:tcPr>
            <w:tcW w:w="3049" w:type="dxa"/>
            <w:gridSpan w:val="4"/>
            <w:vMerge/>
            <w:tcBorders>
              <w:left w:val="single" w:sz="4" w:space="0" w:color="auto"/>
              <w:right w:val="single" w:sz="4" w:space="0" w:color="auto"/>
            </w:tcBorders>
          </w:tcPr>
          <w:p w14:paraId="166B5CC2" w14:textId="77777777" w:rsidR="00D40C70" w:rsidRPr="00BC508A" w:rsidRDefault="00D40C70" w:rsidP="00E6030B">
            <w:pPr>
              <w:pStyle w:val="TAC"/>
            </w:pPr>
          </w:p>
        </w:tc>
        <w:tc>
          <w:tcPr>
            <w:tcW w:w="2127" w:type="dxa"/>
            <w:gridSpan w:val="3"/>
            <w:tcBorders>
              <w:top w:val="nil"/>
              <w:left w:val="single" w:sz="4" w:space="0" w:color="auto"/>
              <w:right w:val="single" w:sz="4" w:space="0" w:color="auto"/>
            </w:tcBorders>
          </w:tcPr>
          <w:p w14:paraId="2FD23EEB" w14:textId="77777777" w:rsidR="00D40C70" w:rsidRPr="00BC508A" w:rsidRDefault="00D40C70" w:rsidP="00E6030B">
            <w:pPr>
              <w:pStyle w:val="TAC"/>
            </w:pPr>
            <w:r w:rsidRPr="00BC508A">
              <w:t>spare</w:t>
            </w:r>
          </w:p>
        </w:tc>
        <w:tc>
          <w:tcPr>
            <w:tcW w:w="709" w:type="dxa"/>
            <w:vMerge/>
            <w:tcBorders>
              <w:left w:val="single" w:sz="4" w:space="0" w:color="auto"/>
              <w:right w:val="single" w:sz="4" w:space="0" w:color="auto"/>
            </w:tcBorders>
          </w:tcPr>
          <w:p w14:paraId="2FC478F1" w14:textId="77777777" w:rsidR="00D40C70" w:rsidRPr="00BC508A" w:rsidRDefault="00D40C70" w:rsidP="00E6030B">
            <w:pPr>
              <w:pStyle w:val="TAC"/>
            </w:pPr>
          </w:p>
        </w:tc>
        <w:tc>
          <w:tcPr>
            <w:tcW w:w="1632" w:type="dxa"/>
            <w:vMerge/>
            <w:tcBorders>
              <w:left w:val="nil"/>
              <w:right w:val="nil"/>
            </w:tcBorders>
          </w:tcPr>
          <w:p w14:paraId="1F60788A" w14:textId="77777777" w:rsidR="00D40C70" w:rsidRPr="00BC508A" w:rsidRDefault="00D40C70" w:rsidP="00E6030B">
            <w:pPr>
              <w:pStyle w:val="TAL"/>
            </w:pPr>
          </w:p>
        </w:tc>
      </w:tr>
      <w:bookmarkEnd w:id="7985"/>
    </w:tbl>
    <w:p w14:paraId="5039CDBD" w14:textId="77777777" w:rsidR="00D40C70" w:rsidRPr="00BC508A" w:rsidRDefault="00D40C70" w:rsidP="00D40C70">
      <w:pPr>
        <w:pStyle w:val="TAN"/>
      </w:pPr>
    </w:p>
    <w:p w14:paraId="54969AB5" w14:textId="77777777" w:rsidR="00D40C70" w:rsidRPr="00BC508A" w:rsidRDefault="00D40C70" w:rsidP="00D40C70">
      <w:pPr>
        <w:pStyle w:val="TF"/>
      </w:pPr>
      <w:bookmarkStart w:id="7986" w:name="_CRFigure9_9_3_35_1"/>
      <w:r w:rsidRPr="00BC508A">
        <w:t xml:space="preserve">Figure </w:t>
      </w:r>
      <w:bookmarkEnd w:id="7986"/>
      <w:r w:rsidRPr="00BC508A">
        <w:t>9.9.3.35.1: UE radio capability information update needed information element</w:t>
      </w:r>
    </w:p>
    <w:p w14:paraId="30BA03CC" w14:textId="77777777" w:rsidR="00D40C70" w:rsidRPr="00BC508A" w:rsidRDefault="00D40C70" w:rsidP="00D40C70">
      <w:pPr>
        <w:pStyle w:val="TH"/>
      </w:pPr>
      <w:bookmarkStart w:id="7987" w:name="_CRTable9_9_3_35_1"/>
      <w:r w:rsidRPr="00BC508A">
        <w:t xml:space="preserve">Table </w:t>
      </w:r>
      <w:bookmarkEnd w:id="7987"/>
      <w:r w:rsidRPr="00BC508A">
        <w:t>9.9.3.35.1: UE radio capability information update neede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508A" w14:paraId="3BFD59E7" w14:textId="77777777" w:rsidTr="00E6030B">
        <w:trPr>
          <w:cantSplit/>
          <w:jc w:val="center"/>
        </w:trPr>
        <w:tc>
          <w:tcPr>
            <w:tcW w:w="7087" w:type="dxa"/>
            <w:gridSpan w:val="5"/>
          </w:tcPr>
          <w:p w14:paraId="6B306E1E" w14:textId="77777777" w:rsidR="00D40C70" w:rsidRPr="00BC508A" w:rsidRDefault="00D40C70" w:rsidP="00E6030B">
            <w:pPr>
              <w:pStyle w:val="TAL"/>
            </w:pPr>
            <w:r w:rsidRPr="00BC508A">
              <w:t>UE radio capability information update needed flag (URC upd) (octet 1)</w:t>
            </w:r>
          </w:p>
        </w:tc>
      </w:tr>
      <w:tr w:rsidR="00D40C70" w:rsidRPr="00BC508A" w14:paraId="11D789FB" w14:textId="77777777" w:rsidTr="00E6030B">
        <w:trPr>
          <w:cantSplit/>
          <w:jc w:val="center"/>
        </w:trPr>
        <w:tc>
          <w:tcPr>
            <w:tcW w:w="7087" w:type="dxa"/>
            <w:gridSpan w:val="5"/>
          </w:tcPr>
          <w:p w14:paraId="016EC711" w14:textId="77777777" w:rsidR="00D40C70" w:rsidRPr="00BC508A" w:rsidRDefault="00D40C70" w:rsidP="00E6030B">
            <w:pPr>
              <w:pStyle w:val="TAL"/>
            </w:pPr>
            <w:r w:rsidRPr="00BC508A">
              <w:t>Bit</w:t>
            </w:r>
          </w:p>
        </w:tc>
      </w:tr>
      <w:tr w:rsidR="00D40C70" w:rsidRPr="00BC508A" w14:paraId="0423D941" w14:textId="77777777" w:rsidTr="00E6030B">
        <w:trPr>
          <w:cantSplit/>
          <w:jc w:val="center"/>
        </w:trPr>
        <w:tc>
          <w:tcPr>
            <w:tcW w:w="284" w:type="dxa"/>
          </w:tcPr>
          <w:p w14:paraId="14D51B82" w14:textId="77777777" w:rsidR="00D40C70" w:rsidRPr="00BC508A" w:rsidRDefault="00D40C70" w:rsidP="00E6030B">
            <w:pPr>
              <w:pStyle w:val="TAH"/>
            </w:pPr>
            <w:r w:rsidRPr="00BC508A">
              <w:t>1</w:t>
            </w:r>
          </w:p>
        </w:tc>
        <w:tc>
          <w:tcPr>
            <w:tcW w:w="284" w:type="dxa"/>
          </w:tcPr>
          <w:p w14:paraId="4E8D077B" w14:textId="77777777" w:rsidR="00D40C70" w:rsidRPr="00BC508A" w:rsidRDefault="00D40C70" w:rsidP="00E6030B">
            <w:pPr>
              <w:pStyle w:val="TAH"/>
            </w:pPr>
          </w:p>
        </w:tc>
        <w:tc>
          <w:tcPr>
            <w:tcW w:w="283" w:type="dxa"/>
          </w:tcPr>
          <w:p w14:paraId="1364D330" w14:textId="77777777" w:rsidR="00D40C70" w:rsidRPr="00BC508A" w:rsidRDefault="00D40C70" w:rsidP="00E6030B">
            <w:pPr>
              <w:pStyle w:val="TAH"/>
            </w:pPr>
          </w:p>
        </w:tc>
        <w:tc>
          <w:tcPr>
            <w:tcW w:w="283" w:type="dxa"/>
          </w:tcPr>
          <w:p w14:paraId="1E069DF9" w14:textId="77777777" w:rsidR="00D40C70" w:rsidRPr="00BC508A" w:rsidRDefault="00D40C70" w:rsidP="00E6030B">
            <w:pPr>
              <w:pStyle w:val="TAH"/>
            </w:pPr>
          </w:p>
        </w:tc>
        <w:tc>
          <w:tcPr>
            <w:tcW w:w="5953" w:type="dxa"/>
          </w:tcPr>
          <w:p w14:paraId="7EE72282" w14:textId="77777777" w:rsidR="00D40C70" w:rsidRPr="00BC508A" w:rsidRDefault="00D40C70" w:rsidP="00E6030B">
            <w:pPr>
              <w:pStyle w:val="TAL"/>
            </w:pPr>
          </w:p>
        </w:tc>
      </w:tr>
      <w:tr w:rsidR="00D40C70" w:rsidRPr="00BC508A" w14:paraId="5769BBCB" w14:textId="77777777" w:rsidTr="00E6030B">
        <w:trPr>
          <w:cantSplit/>
          <w:jc w:val="center"/>
        </w:trPr>
        <w:tc>
          <w:tcPr>
            <w:tcW w:w="284" w:type="dxa"/>
          </w:tcPr>
          <w:p w14:paraId="6E52482F" w14:textId="77777777" w:rsidR="00D40C70" w:rsidRPr="00BC508A" w:rsidRDefault="00D40C70" w:rsidP="00E6030B">
            <w:pPr>
              <w:pStyle w:val="TAC"/>
            </w:pPr>
            <w:r w:rsidRPr="00BC508A">
              <w:t>0</w:t>
            </w:r>
          </w:p>
        </w:tc>
        <w:tc>
          <w:tcPr>
            <w:tcW w:w="284" w:type="dxa"/>
          </w:tcPr>
          <w:p w14:paraId="65A82E67" w14:textId="77777777" w:rsidR="00D40C70" w:rsidRPr="00BC508A" w:rsidRDefault="00D40C70" w:rsidP="00E6030B">
            <w:pPr>
              <w:pStyle w:val="TAC"/>
            </w:pPr>
          </w:p>
        </w:tc>
        <w:tc>
          <w:tcPr>
            <w:tcW w:w="283" w:type="dxa"/>
          </w:tcPr>
          <w:p w14:paraId="00092506" w14:textId="77777777" w:rsidR="00D40C70" w:rsidRPr="00BC508A" w:rsidRDefault="00D40C70" w:rsidP="00E6030B">
            <w:pPr>
              <w:pStyle w:val="TAC"/>
            </w:pPr>
          </w:p>
        </w:tc>
        <w:tc>
          <w:tcPr>
            <w:tcW w:w="283" w:type="dxa"/>
          </w:tcPr>
          <w:p w14:paraId="79DE1777" w14:textId="77777777" w:rsidR="00D40C70" w:rsidRPr="00BC508A" w:rsidRDefault="00D40C70" w:rsidP="00E6030B">
            <w:pPr>
              <w:pStyle w:val="TAC"/>
            </w:pPr>
          </w:p>
        </w:tc>
        <w:tc>
          <w:tcPr>
            <w:tcW w:w="5953" w:type="dxa"/>
          </w:tcPr>
          <w:p w14:paraId="58372A97" w14:textId="77777777" w:rsidR="00D40C70" w:rsidRPr="00BC508A" w:rsidRDefault="00D40C70" w:rsidP="00E6030B">
            <w:pPr>
              <w:pStyle w:val="TAL"/>
            </w:pPr>
            <w:r w:rsidRPr="00BC508A">
              <w:t>UE radio capability information update not needed</w:t>
            </w:r>
          </w:p>
        </w:tc>
      </w:tr>
      <w:tr w:rsidR="00D40C70" w:rsidRPr="00BC508A" w14:paraId="39F813C7" w14:textId="77777777" w:rsidTr="00E6030B">
        <w:trPr>
          <w:cantSplit/>
          <w:jc w:val="center"/>
        </w:trPr>
        <w:tc>
          <w:tcPr>
            <w:tcW w:w="284" w:type="dxa"/>
          </w:tcPr>
          <w:p w14:paraId="0E564BE4" w14:textId="77777777" w:rsidR="00D40C70" w:rsidRPr="00BC508A" w:rsidRDefault="00D40C70" w:rsidP="00E6030B">
            <w:pPr>
              <w:pStyle w:val="TAC"/>
            </w:pPr>
            <w:r w:rsidRPr="00BC508A">
              <w:t>1</w:t>
            </w:r>
          </w:p>
        </w:tc>
        <w:tc>
          <w:tcPr>
            <w:tcW w:w="284" w:type="dxa"/>
          </w:tcPr>
          <w:p w14:paraId="1FAA27F2" w14:textId="77777777" w:rsidR="00D40C70" w:rsidRPr="00BC508A" w:rsidRDefault="00D40C70" w:rsidP="00E6030B">
            <w:pPr>
              <w:pStyle w:val="TAC"/>
            </w:pPr>
          </w:p>
        </w:tc>
        <w:tc>
          <w:tcPr>
            <w:tcW w:w="283" w:type="dxa"/>
          </w:tcPr>
          <w:p w14:paraId="5DCB38A4" w14:textId="77777777" w:rsidR="00D40C70" w:rsidRPr="00BC508A" w:rsidRDefault="00D40C70" w:rsidP="00E6030B">
            <w:pPr>
              <w:pStyle w:val="TAC"/>
            </w:pPr>
          </w:p>
        </w:tc>
        <w:tc>
          <w:tcPr>
            <w:tcW w:w="283" w:type="dxa"/>
          </w:tcPr>
          <w:p w14:paraId="5848E197" w14:textId="77777777" w:rsidR="00D40C70" w:rsidRPr="00BC508A" w:rsidRDefault="00D40C70" w:rsidP="00E6030B">
            <w:pPr>
              <w:pStyle w:val="TAC"/>
            </w:pPr>
          </w:p>
        </w:tc>
        <w:tc>
          <w:tcPr>
            <w:tcW w:w="5953" w:type="dxa"/>
          </w:tcPr>
          <w:p w14:paraId="7F033AEA" w14:textId="77777777" w:rsidR="00D40C70" w:rsidRPr="00BC508A" w:rsidRDefault="00D40C70" w:rsidP="00E6030B">
            <w:pPr>
              <w:pStyle w:val="TAL"/>
            </w:pPr>
            <w:r w:rsidRPr="00BC508A">
              <w:t>UE radio capability information update needed</w:t>
            </w:r>
          </w:p>
        </w:tc>
      </w:tr>
      <w:tr w:rsidR="00D40C70" w:rsidRPr="00BC508A" w14:paraId="224ABAAB" w14:textId="77777777" w:rsidTr="00E6030B">
        <w:trPr>
          <w:cantSplit/>
          <w:jc w:val="center"/>
        </w:trPr>
        <w:tc>
          <w:tcPr>
            <w:tcW w:w="7087" w:type="dxa"/>
            <w:gridSpan w:val="5"/>
          </w:tcPr>
          <w:p w14:paraId="7D1B7B00" w14:textId="77777777" w:rsidR="00D40C70" w:rsidRPr="00BC508A" w:rsidRDefault="00D40C70" w:rsidP="00E6030B">
            <w:pPr>
              <w:pStyle w:val="TAL"/>
            </w:pPr>
            <w:bookmarkStart w:id="7988" w:name="MCCQCTEMPBM_00000284"/>
          </w:p>
        </w:tc>
      </w:tr>
      <w:bookmarkEnd w:id="7988"/>
    </w:tbl>
    <w:p w14:paraId="27E7FBC7" w14:textId="77777777" w:rsidR="00D40C70" w:rsidRPr="00BC508A" w:rsidRDefault="00D40C70" w:rsidP="00D40C70"/>
    <w:p w14:paraId="09B2C9FA" w14:textId="77777777" w:rsidR="00D40C70" w:rsidRPr="00BC508A" w:rsidRDefault="00D40C70" w:rsidP="00295835">
      <w:pPr>
        <w:pStyle w:val="Heading4"/>
      </w:pPr>
      <w:bookmarkStart w:id="7989" w:name="_Toc20218641"/>
      <w:bookmarkStart w:id="7990" w:name="_Toc27744529"/>
      <w:bookmarkStart w:id="7991" w:name="_Toc35960103"/>
      <w:bookmarkStart w:id="7992" w:name="_Toc45203541"/>
      <w:bookmarkStart w:id="7993" w:name="_Toc45700917"/>
      <w:bookmarkStart w:id="7994" w:name="_Toc51920653"/>
      <w:bookmarkStart w:id="7995" w:name="_Toc68251713"/>
      <w:bookmarkStart w:id="7996" w:name="_Toc187414672"/>
      <w:r w:rsidRPr="00BC508A">
        <w:t>9.9.3.36</w:t>
      </w:r>
      <w:r w:rsidRPr="00BC508A">
        <w:tab/>
        <w:t>UE security capability</w:t>
      </w:r>
      <w:bookmarkEnd w:id="7989"/>
      <w:bookmarkEnd w:id="7990"/>
      <w:bookmarkEnd w:id="7991"/>
      <w:bookmarkEnd w:id="7992"/>
      <w:bookmarkEnd w:id="7993"/>
      <w:bookmarkEnd w:id="7994"/>
      <w:bookmarkEnd w:id="7995"/>
      <w:bookmarkEnd w:id="7996"/>
    </w:p>
    <w:p w14:paraId="2AFB36A4" w14:textId="77777777" w:rsidR="00D40C70" w:rsidRPr="00BC508A" w:rsidRDefault="00D40C70" w:rsidP="00D40C70">
      <w:r w:rsidRPr="00BC508A">
        <w:t xml:space="preserve">The UE </w:t>
      </w:r>
      <w:r w:rsidRPr="00BC508A">
        <w:rPr>
          <w:iCs/>
        </w:rPr>
        <w:t xml:space="preserve">security </w:t>
      </w:r>
      <w:r w:rsidRPr="00BC508A">
        <w:t>capability information element is used by the network to indicate which security algorithms are supported by the UE in S1 mode, Iu mode and Gb mode. Security algorithms supported in S1 mode are supported both for NAS and for AS security. If the UE supports S101 mode, then these security algorithms are also supported for NAS security in S101 mode.</w:t>
      </w:r>
    </w:p>
    <w:p w14:paraId="026BFB9D" w14:textId="77777777" w:rsidR="00D40C70" w:rsidRPr="00BC508A" w:rsidRDefault="00D40C70" w:rsidP="00D40C70">
      <w:r w:rsidRPr="00BC508A">
        <w:t xml:space="preserve">The UE </w:t>
      </w:r>
      <w:r w:rsidRPr="00BC508A">
        <w:rPr>
          <w:iCs/>
        </w:rPr>
        <w:t xml:space="preserve">security </w:t>
      </w:r>
      <w:r w:rsidRPr="00BC508A">
        <w:t>capability information element is coded as shown in figure 9.9.3.36.1 and table 9.9.3.36.1.</w:t>
      </w:r>
    </w:p>
    <w:p w14:paraId="03A054D6" w14:textId="77777777" w:rsidR="00D40C70" w:rsidRPr="00BC508A" w:rsidRDefault="00D40C70" w:rsidP="00D40C70">
      <w:r w:rsidRPr="00BC508A">
        <w:t xml:space="preserve">The UE </w:t>
      </w:r>
      <w:r w:rsidRPr="00BC508A">
        <w:rPr>
          <w:iCs/>
        </w:rPr>
        <w:t xml:space="preserve">security capability </w:t>
      </w:r>
      <w:r w:rsidRPr="00BC508A">
        <w:t>is a type 4 information element with a minimum length of 4 octets and a maximum length of 7 octets.</w:t>
      </w:r>
    </w:p>
    <w:p w14:paraId="38E33BF5" w14:textId="77777777" w:rsidR="00D40C70" w:rsidRPr="00BC508A" w:rsidRDefault="00D40C70" w:rsidP="00D40C70">
      <w:r w:rsidRPr="00BC508A">
        <w:t>Octets 5, 6, and 7 are optional. If octet 5 is included, then also octet 6 shall be included and octet 7 may be included.</w:t>
      </w:r>
    </w:p>
    <w:p w14:paraId="008008E7" w14:textId="77777777" w:rsidR="00D40C70" w:rsidRPr="00BC508A" w:rsidRDefault="00D40C70" w:rsidP="00D40C70">
      <w:r w:rsidRPr="00BC508A">
        <w:t>If a UE did not indicate support of any security algorithm for Gb mode, octet 7 shall not be included. If the UE did not indicate support of any security algorithm for Iu mode and Gb mode, octets 5, 6, and 7 shall not be included.</w:t>
      </w:r>
    </w:p>
    <w:p w14:paraId="4AE2477B" w14:textId="77777777" w:rsidR="00D40C70" w:rsidRPr="00BC508A" w:rsidRDefault="00D40C70" w:rsidP="00D40C70">
      <w:r w:rsidRPr="00BC508A">
        <w:t xml:space="preserve">If the UE did not indicate support of any security algorithm for Iu mode </w:t>
      </w:r>
      <w:r w:rsidRPr="00BC508A">
        <w:rPr>
          <w:lang w:eastAsia="ja-JP"/>
        </w:rPr>
        <w:t>but indicated support of</w:t>
      </w:r>
      <w:r w:rsidRPr="00BC508A">
        <w:t xml:space="preserve"> a security algorithm for Gb mode, octets 5, 6, and 7 shall be included</w:t>
      </w:r>
      <w:r w:rsidRPr="00BC508A">
        <w:rPr>
          <w:lang w:eastAsia="ja-JP"/>
        </w:rPr>
        <w:t xml:space="preserve">. In this case </w:t>
      </w:r>
      <w:r w:rsidRPr="00BC508A">
        <w:t>octets 5 and 6</w:t>
      </w:r>
      <w:r w:rsidRPr="00BC508A">
        <w:rPr>
          <w:lang w:eastAsia="ja-JP"/>
        </w:rPr>
        <w:t xml:space="preserve"> are filled </w:t>
      </w:r>
      <w:r w:rsidRPr="00BC508A">
        <w:t>with the value of zeroes.</w:t>
      </w:r>
    </w:p>
    <w:p w14:paraId="65DD110D"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D40C70" w:rsidRPr="00BC508A" w14:paraId="5057C3D0" w14:textId="77777777" w:rsidTr="00E6030B">
        <w:trPr>
          <w:gridBefore w:val="1"/>
          <w:wBefore w:w="150" w:type="dxa"/>
          <w:cantSplit/>
          <w:jc w:val="center"/>
        </w:trPr>
        <w:tc>
          <w:tcPr>
            <w:tcW w:w="710" w:type="dxa"/>
            <w:gridSpan w:val="2"/>
            <w:tcBorders>
              <w:top w:val="nil"/>
              <w:left w:val="nil"/>
              <w:bottom w:val="nil"/>
              <w:right w:val="nil"/>
            </w:tcBorders>
          </w:tcPr>
          <w:p w14:paraId="6CE3FD15" w14:textId="77777777" w:rsidR="00D40C70" w:rsidRPr="00BC508A" w:rsidRDefault="00D40C70" w:rsidP="00E6030B">
            <w:pPr>
              <w:pStyle w:val="TAC"/>
            </w:pPr>
            <w:r w:rsidRPr="00BC508A">
              <w:t>8</w:t>
            </w:r>
          </w:p>
        </w:tc>
        <w:tc>
          <w:tcPr>
            <w:tcW w:w="720" w:type="dxa"/>
            <w:gridSpan w:val="2"/>
            <w:tcBorders>
              <w:top w:val="nil"/>
              <w:left w:val="nil"/>
              <w:bottom w:val="nil"/>
              <w:right w:val="nil"/>
            </w:tcBorders>
          </w:tcPr>
          <w:p w14:paraId="0170F4E9" w14:textId="77777777" w:rsidR="00D40C70" w:rsidRPr="00BC508A" w:rsidRDefault="00D40C70" w:rsidP="00E6030B">
            <w:pPr>
              <w:pStyle w:val="TAC"/>
            </w:pPr>
            <w:r w:rsidRPr="00BC508A">
              <w:t>7</w:t>
            </w:r>
          </w:p>
        </w:tc>
        <w:tc>
          <w:tcPr>
            <w:tcW w:w="720" w:type="dxa"/>
            <w:gridSpan w:val="2"/>
            <w:tcBorders>
              <w:top w:val="nil"/>
              <w:left w:val="nil"/>
              <w:bottom w:val="nil"/>
              <w:right w:val="nil"/>
            </w:tcBorders>
          </w:tcPr>
          <w:p w14:paraId="65703FDF" w14:textId="77777777" w:rsidR="00D40C70" w:rsidRPr="00BC508A" w:rsidRDefault="00D40C70" w:rsidP="00E6030B">
            <w:pPr>
              <w:pStyle w:val="TAC"/>
            </w:pPr>
            <w:r w:rsidRPr="00BC508A">
              <w:t>6</w:t>
            </w:r>
          </w:p>
        </w:tc>
        <w:tc>
          <w:tcPr>
            <w:tcW w:w="720" w:type="dxa"/>
            <w:gridSpan w:val="2"/>
            <w:tcBorders>
              <w:top w:val="nil"/>
              <w:left w:val="nil"/>
              <w:bottom w:val="nil"/>
              <w:right w:val="nil"/>
            </w:tcBorders>
          </w:tcPr>
          <w:p w14:paraId="1E4F34D1" w14:textId="77777777" w:rsidR="00D40C70" w:rsidRPr="00BC508A" w:rsidRDefault="00D40C70" w:rsidP="00E6030B">
            <w:pPr>
              <w:pStyle w:val="TAC"/>
            </w:pPr>
            <w:r w:rsidRPr="00BC508A">
              <w:t>5</w:t>
            </w:r>
          </w:p>
        </w:tc>
        <w:tc>
          <w:tcPr>
            <w:tcW w:w="720" w:type="dxa"/>
            <w:gridSpan w:val="2"/>
            <w:tcBorders>
              <w:top w:val="nil"/>
              <w:left w:val="nil"/>
              <w:bottom w:val="nil"/>
              <w:right w:val="nil"/>
            </w:tcBorders>
          </w:tcPr>
          <w:p w14:paraId="5FA9FCF5" w14:textId="77777777" w:rsidR="00D40C70" w:rsidRPr="00BC508A" w:rsidRDefault="00D40C70" w:rsidP="00E6030B">
            <w:pPr>
              <w:pStyle w:val="TAC"/>
            </w:pPr>
            <w:r w:rsidRPr="00BC508A">
              <w:t>4</w:t>
            </w:r>
          </w:p>
        </w:tc>
        <w:tc>
          <w:tcPr>
            <w:tcW w:w="720" w:type="dxa"/>
            <w:gridSpan w:val="2"/>
            <w:tcBorders>
              <w:top w:val="nil"/>
              <w:left w:val="nil"/>
              <w:bottom w:val="nil"/>
              <w:right w:val="nil"/>
            </w:tcBorders>
          </w:tcPr>
          <w:p w14:paraId="175A2457" w14:textId="77777777" w:rsidR="00D40C70" w:rsidRPr="00BC508A" w:rsidRDefault="00D40C70" w:rsidP="00E6030B">
            <w:pPr>
              <w:pStyle w:val="TAC"/>
            </w:pPr>
            <w:r w:rsidRPr="00BC508A">
              <w:t>3</w:t>
            </w:r>
          </w:p>
        </w:tc>
        <w:tc>
          <w:tcPr>
            <w:tcW w:w="720" w:type="dxa"/>
            <w:gridSpan w:val="2"/>
            <w:tcBorders>
              <w:top w:val="nil"/>
              <w:left w:val="nil"/>
              <w:bottom w:val="nil"/>
              <w:right w:val="nil"/>
            </w:tcBorders>
          </w:tcPr>
          <w:p w14:paraId="7830CF34" w14:textId="77777777" w:rsidR="00D40C70" w:rsidRPr="00BC508A" w:rsidRDefault="00D40C70" w:rsidP="00E6030B">
            <w:pPr>
              <w:pStyle w:val="TAC"/>
            </w:pPr>
            <w:r w:rsidRPr="00BC508A">
              <w:t>2</w:t>
            </w:r>
          </w:p>
        </w:tc>
        <w:tc>
          <w:tcPr>
            <w:tcW w:w="730" w:type="dxa"/>
            <w:gridSpan w:val="2"/>
            <w:tcBorders>
              <w:top w:val="nil"/>
              <w:left w:val="nil"/>
              <w:bottom w:val="nil"/>
              <w:right w:val="nil"/>
            </w:tcBorders>
          </w:tcPr>
          <w:p w14:paraId="038A078A" w14:textId="77777777" w:rsidR="00D40C70" w:rsidRPr="00BC508A" w:rsidRDefault="00D40C70" w:rsidP="00E6030B">
            <w:pPr>
              <w:pStyle w:val="TAC"/>
            </w:pPr>
            <w:r w:rsidRPr="00BC508A">
              <w:t>1</w:t>
            </w:r>
          </w:p>
        </w:tc>
        <w:tc>
          <w:tcPr>
            <w:tcW w:w="1161" w:type="dxa"/>
            <w:gridSpan w:val="2"/>
            <w:tcBorders>
              <w:top w:val="nil"/>
              <w:left w:val="nil"/>
              <w:bottom w:val="nil"/>
              <w:right w:val="nil"/>
            </w:tcBorders>
          </w:tcPr>
          <w:p w14:paraId="614FE02B" w14:textId="77777777" w:rsidR="00D40C70" w:rsidRPr="00BC508A" w:rsidRDefault="00D40C70" w:rsidP="00E6030B">
            <w:pPr>
              <w:pStyle w:val="TAL"/>
            </w:pPr>
          </w:p>
        </w:tc>
      </w:tr>
      <w:tr w:rsidR="00D40C70" w:rsidRPr="00BC508A" w14:paraId="6FFB96CD" w14:textId="77777777" w:rsidTr="00E6030B">
        <w:trPr>
          <w:gridAfter w:val="1"/>
          <w:wAfter w:w="165" w:type="dxa"/>
          <w:cantSplit/>
          <w:jc w:val="center"/>
        </w:trPr>
        <w:tc>
          <w:tcPr>
            <w:tcW w:w="5769" w:type="dxa"/>
            <w:gridSpan w:val="16"/>
            <w:tcBorders>
              <w:top w:val="single" w:sz="4" w:space="0" w:color="auto"/>
              <w:right w:val="single" w:sz="4" w:space="0" w:color="auto"/>
            </w:tcBorders>
          </w:tcPr>
          <w:p w14:paraId="51FFD582" w14:textId="77777777" w:rsidR="00D40C70" w:rsidRPr="00BC508A" w:rsidRDefault="00D40C70" w:rsidP="00E6030B">
            <w:pPr>
              <w:pStyle w:val="TAC"/>
            </w:pPr>
            <w:r w:rsidRPr="00BC508A">
              <w:t xml:space="preserve">UE </w:t>
            </w:r>
            <w:r w:rsidRPr="00BC508A">
              <w:rPr>
                <w:iCs/>
              </w:rPr>
              <w:t>security capability</w:t>
            </w:r>
            <w:r w:rsidRPr="00BC508A">
              <w:t xml:space="preserve"> IEI</w:t>
            </w:r>
          </w:p>
        </w:tc>
        <w:tc>
          <w:tcPr>
            <w:tcW w:w="1137" w:type="dxa"/>
            <w:gridSpan w:val="2"/>
            <w:tcBorders>
              <w:top w:val="nil"/>
              <w:left w:val="nil"/>
              <w:bottom w:val="nil"/>
              <w:right w:val="nil"/>
            </w:tcBorders>
          </w:tcPr>
          <w:p w14:paraId="5EAEB8FC" w14:textId="77777777" w:rsidR="00D40C70" w:rsidRPr="00BC508A" w:rsidRDefault="00D40C70" w:rsidP="00E6030B">
            <w:pPr>
              <w:pStyle w:val="TAL"/>
            </w:pPr>
            <w:r w:rsidRPr="00BC508A">
              <w:t>octet 1</w:t>
            </w:r>
          </w:p>
        </w:tc>
      </w:tr>
      <w:tr w:rsidR="00D40C70" w:rsidRPr="00BC508A" w14:paraId="1D5898F8" w14:textId="77777777" w:rsidTr="00E6030B">
        <w:trPr>
          <w:gridAfter w:val="1"/>
          <w:wAfter w:w="165" w:type="dxa"/>
          <w:cantSplit/>
          <w:jc w:val="center"/>
        </w:trPr>
        <w:tc>
          <w:tcPr>
            <w:tcW w:w="5769" w:type="dxa"/>
            <w:gridSpan w:val="16"/>
            <w:tcBorders>
              <w:top w:val="single" w:sz="4" w:space="0" w:color="auto"/>
              <w:right w:val="single" w:sz="4" w:space="0" w:color="auto"/>
            </w:tcBorders>
          </w:tcPr>
          <w:p w14:paraId="21D52EF6" w14:textId="77777777" w:rsidR="00D40C70" w:rsidRPr="00BC508A" w:rsidRDefault="00D40C70" w:rsidP="00E6030B">
            <w:pPr>
              <w:pStyle w:val="TAC"/>
            </w:pPr>
            <w:r w:rsidRPr="00BC508A">
              <w:t xml:space="preserve">Length of UE </w:t>
            </w:r>
            <w:r w:rsidRPr="00BC508A">
              <w:rPr>
                <w:iCs/>
              </w:rPr>
              <w:t>security capability contents</w:t>
            </w:r>
          </w:p>
        </w:tc>
        <w:tc>
          <w:tcPr>
            <w:tcW w:w="1137" w:type="dxa"/>
            <w:gridSpan w:val="2"/>
            <w:tcBorders>
              <w:top w:val="nil"/>
              <w:left w:val="nil"/>
              <w:bottom w:val="nil"/>
              <w:right w:val="nil"/>
            </w:tcBorders>
          </w:tcPr>
          <w:p w14:paraId="0A7749D8" w14:textId="77777777" w:rsidR="00D40C70" w:rsidRPr="00BC508A" w:rsidRDefault="00D40C70" w:rsidP="00E6030B">
            <w:pPr>
              <w:pStyle w:val="TAL"/>
            </w:pPr>
            <w:r w:rsidRPr="00BC508A">
              <w:t>octet 2</w:t>
            </w:r>
          </w:p>
        </w:tc>
      </w:tr>
      <w:tr w:rsidR="00D40C70" w:rsidRPr="00BC508A" w14:paraId="005C8ED9" w14:textId="77777777" w:rsidTr="00E6030B">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6AF13018" w14:textId="77777777" w:rsidR="00D40C70" w:rsidRPr="00BC508A" w:rsidRDefault="00D40C70" w:rsidP="00E6030B">
            <w:pPr>
              <w:pStyle w:val="TAC"/>
            </w:pPr>
          </w:p>
          <w:p w14:paraId="41CEE5EE" w14:textId="77777777" w:rsidR="00D40C70" w:rsidRPr="00BC508A" w:rsidRDefault="00D40C70" w:rsidP="00E6030B">
            <w:pPr>
              <w:pStyle w:val="TAC"/>
            </w:pPr>
            <w:r w:rsidRPr="00BC508A">
              <w:t>EEA0</w:t>
            </w:r>
          </w:p>
        </w:tc>
        <w:tc>
          <w:tcPr>
            <w:tcW w:w="721" w:type="dxa"/>
            <w:gridSpan w:val="2"/>
            <w:tcBorders>
              <w:top w:val="nil"/>
              <w:bottom w:val="single" w:sz="4" w:space="0" w:color="auto"/>
              <w:right w:val="single" w:sz="4" w:space="0" w:color="auto"/>
            </w:tcBorders>
          </w:tcPr>
          <w:p w14:paraId="3957B3CD" w14:textId="77777777" w:rsidR="00D40C70" w:rsidRPr="00BC508A" w:rsidRDefault="00D40C70" w:rsidP="00E6030B">
            <w:pPr>
              <w:pStyle w:val="TAC"/>
            </w:pPr>
            <w:r w:rsidRPr="00BC508A">
              <w:t>128-</w:t>
            </w:r>
          </w:p>
          <w:p w14:paraId="74999F3A" w14:textId="77777777" w:rsidR="00D40C70" w:rsidRPr="00BC508A" w:rsidRDefault="00D40C70" w:rsidP="00E6030B">
            <w:pPr>
              <w:pStyle w:val="TAC"/>
            </w:pPr>
            <w:r w:rsidRPr="00BC508A">
              <w:t>EEA1</w:t>
            </w:r>
          </w:p>
        </w:tc>
        <w:tc>
          <w:tcPr>
            <w:tcW w:w="721" w:type="dxa"/>
            <w:gridSpan w:val="2"/>
            <w:tcBorders>
              <w:top w:val="nil"/>
              <w:bottom w:val="single" w:sz="4" w:space="0" w:color="auto"/>
              <w:right w:val="single" w:sz="4" w:space="0" w:color="auto"/>
            </w:tcBorders>
          </w:tcPr>
          <w:p w14:paraId="447E7985" w14:textId="77777777" w:rsidR="00D40C70" w:rsidRPr="00BC508A" w:rsidRDefault="00D40C70" w:rsidP="00E6030B">
            <w:pPr>
              <w:pStyle w:val="TAC"/>
            </w:pPr>
            <w:r w:rsidRPr="00BC508A">
              <w:t>128-</w:t>
            </w:r>
          </w:p>
          <w:p w14:paraId="4308AA20" w14:textId="77777777" w:rsidR="00D40C70" w:rsidRPr="00BC508A" w:rsidRDefault="00D40C70" w:rsidP="00E6030B">
            <w:pPr>
              <w:pStyle w:val="TAC"/>
            </w:pPr>
            <w:r w:rsidRPr="00BC508A">
              <w:t>EEA2</w:t>
            </w:r>
          </w:p>
        </w:tc>
        <w:tc>
          <w:tcPr>
            <w:tcW w:w="721" w:type="dxa"/>
            <w:gridSpan w:val="2"/>
            <w:tcBorders>
              <w:top w:val="nil"/>
              <w:bottom w:val="single" w:sz="4" w:space="0" w:color="auto"/>
              <w:right w:val="single" w:sz="4" w:space="0" w:color="auto"/>
            </w:tcBorders>
          </w:tcPr>
          <w:p w14:paraId="3E735A0D" w14:textId="77777777" w:rsidR="00D40C70" w:rsidRPr="00BC508A" w:rsidRDefault="00D40C70" w:rsidP="00E6030B">
            <w:pPr>
              <w:pStyle w:val="TAC"/>
            </w:pPr>
            <w:r w:rsidRPr="00BC508A">
              <w:t>128-</w:t>
            </w:r>
          </w:p>
          <w:p w14:paraId="6A52890D" w14:textId="77777777" w:rsidR="00D40C70" w:rsidRPr="00BC508A" w:rsidRDefault="00D40C70" w:rsidP="00E6030B">
            <w:pPr>
              <w:pStyle w:val="TAC"/>
            </w:pPr>
            <w:r w:rsidRPr="00BC508A">
              <w:t>EEA3</w:t>
            </w:r>
          </w:p>
        </w:tc>
        <w:tc>
          <w:tcPr>
            <w:tcW w:w="721" w:type="dxa"/>
            <w:gridSpan w:val="2"/>
            <w:tcBorders>
              <w:top w:val="nil"/>
              <w:bottom w:val="single" w:sz="4" w:space="0" w:color="auto"/>
              <w:right w:val="single" w:sz="4" w:space="0" w:color="auto"/>
            </w:tcBorders>
          </w:tcPr>
          <w:p w14:paraId="7B6099E0" w14:textId="77777777" w:rsidR="00D40C70" w:rsidRPr="00BC508A" w:rsidRDefault="00D40C70" w:rsidP="00E6030B">
            <w:pPr>
              <w:pStyle w:val="TAC"/>
            </w:pPr>
          </w:p>
          <w:p w14:paraId="43FC24A1" w14:textId="77777777" w:rsidR="00D40C70" w:rsidRPr="00BC508A" w:rsidRDefault="00D40C70" w:rsidP="00E6030B">
            <w:pPr>
              <w:pStyle w:val="TAC"/>
            </w:pPr>
            <w:r w:rsidRPr="00BC508A">
              <w:t>EEA4</w:t>
            </w:r>
          </w:p>
        </w:tc>
        <w:tc>
          <w:tcPr>
            <w:tcW w:w="721" w:type="dxa"/>
            <w:gridSpan w:val="2"/>
            <w:tcBorders>
              <w:top w:val="nil"/>
              <w:bottom w:val="single" w:sz="4" w:space="0" w:color="auto"/>
              <w:right w:val="single" w:sz="4" w:space="0" w:color="auto"/>
            </w:tcBorders>
          </w:tcPr>
          <w:p w14:paraId="3B1610E0" w14:textId="77777777" w:rsidR="00D40C70" w:rsidRPr="00BC508A" w:rsidRDefault="00D40C70" w:rsidP="00E6030B">
            <w:pPr>
              <w:pStyle w:val="TAC"/>
            </w:pPr>
          </w:p>
          <w:p w14:paraId="589239CA" w14:textId="77777777" w:rsidR="00D40C70" w:rsidRPr="00BC508A" w:rsidRDefault="00D40C70" w:rsidP="00E6030B">
            <w:pPr>
              <w:pStyle w:val="TAC"/>
            </w:pPr>
            <w:r w:rsidRPr="00BC508A">
              <w:t>EEA5</w:t>
            </w:r>
          </w:p>
        </w:tc>
        <w:tc>
          <w:tcPr>
            <w:tcW w:w="721" w:type="dxa"/>
            <w:gridSpan w:val="2"/>
            <w:tcBorders>
              <w:top w:val="nil"/>
              <w:bottom w:val="single" w:sz="4" w:space="0" w:color="auto"/>
              <w:right w:val="single" w:sz="4" w:space="0" w:color="auto"/>
            </w:tcBorders>
          </w:tcPr>
          <w:p w14:paraId="7CBFE11B" w14:textId="77777777" w:rsidR="00D40C70" w:rsidRPr="00BC508A" w:rsidRDefault="00D40C70" w:rsidP="00E6030B">
            <w:pPr>
              <w:pStyle w:val="TAC"/>
            </w:pPr>
          </w:p>
          <w:p w14:paraId="682BCA22" w14:textId="77777777" w:rsidR="00D40C70" w:rsidRPr="00BC508A" w:rsidRDefault="00D40C70" w:rsidP="00E6030B">
            <w:pPr>
              <w:pStyle w:val="TAC"/>
            </w:pPr>
            <w:r w:rsidRPr="00BC508A">
              <w:t>EEA6</w:t>
            </w:r>
          </w:p>
        </w:tc>
        <w:tc>
          <w:tcPr>
            <w:tcW w:w="722" w:type="dxa"/>
            <w:gridSpan w:val="2"/>
            <w:tcBorders>
              <w:top w:val="nil"/>
              <w:bottom w:val="single" w:sz="4" w:space="0" w:color="auto"/>
              <w:right w:val="single" w:sz="4" w:space="0" w:color="auto"/>
            </w:tcBorders>
          </w:tcPr>
          <w:p w14:paraId="72F667F8" w14:textId="77777777" w:rsidR="00D40C70" w:rsidRPr="00BC508A" w:rsidRDefault="00D40C70" w:rsidP="00E6030B">
            <w:pPr>
              <w:pStyle w:val="TAC"/>
            </w:pPr>
          </w:p>
          <w:p w14:paraId="71FF8B54" w14:textId="77777777" w:rsidR="00D40C70" w:rsidRPr="00BC508A" w:rsidRDefault="00D40C70" w:rsidP="00E6030B">
            <w:pPr>
              <w:pStyle w:val="TAC"/>
            </w:pPr>
            <w:r w:rsidRPr="00BC508A">
              <w:t>EEA7</w:t>
            </w:r>
          </w:p>
        </w:tc>
        <w:tc>
          <w:tcPr>
            <w:tcW w:w="1137" w:type="dxa"/>
            <w:gridSpan w:val="2"/>
            <w:tcBorders>
              <w:top w:val="nil"/>
              <w:left w:val="nil"/>
              <w:bottom w:val="nil"/>
              <w:right w:val="nil"/>
            </w:tcBorders>
          </w:tcPr>
          <w:p w14:paraId="739107A1" w14:textId="77777777" w:rsidR="00D40C70" w:rsidRPr="00BC508A" w:rsidRDefault="00D40C70" w:rsidP="00E6030B">
            <w:pPr>
              <w:pStyle w:val="TAL"/>
            </w:pPr>
          </w:p>
          <w:p w14:paraId="1DDE9DE8" w14:textId="77777777" w:rsidR="00D40C70" w:rsidRPr="00BC508A" w:rsidRDefault="00D40C70" w:rsidP="00E6030B">
            <w:pPr>
              <w:pStyle w:val="TAL"/>
            </w:pPr>
            <w:r w:rsidRPr="00BC508A">
              <w:t>octet 3</w:t>
            </w:r>
          </w:p>
        </w:tc>
      </w:tr>
      <w:tr w:rsidR="00D40C70" w:rsidRPr="00BC508A" w14:paraId="2F2A54D2"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79E0CBD5" w14:textId="77777777" w:rsidR="00D40C70" w:rsidRPr="00BC508A" w:rsidRDefault="00D40C70" w:rsidP="00E6030B">
            <w:pPr>
              <w:pStyle w:val="TAC"/>
            </w:pPr>
          </w:p>
          <w:p w14:paraId="3FF8A2A4" w14:textId="77777777" w:rsidR="00D40C70" w:rsidRPr="00BC508A" w:rsidRDefault="00D40C70" w:rsidP="00E6030B">
            <w:pPr>
              <w:pStyle w:val="TAC"/>
            </w:pPr>
            <w:r w:rsidRPr="00BC508A">
              <w:rPr>
                <w:lang w:eastAsia="ko-KR"/>
              </w:rPr>
              <w:t>EIA0</w:t>
            </w:r>
          </w:p>
        </w:tc>
        <w:tc>
          <w:tcPr>
            <w:tcW w:w="721" w:type="dxa"/>
            <w:gridSpan w:val="2"/>
            <w:tcBorders>
              <w:top w:val="nil"/>
              <w:left w:val="single" w:sz="4" w:space="0" w:color="auto"/>
              <w:bottom w:val="single" w:sz="4" w:space="0" w:color="auto"/>
              <w:right w:val="single" w:sz="4" w:space="0" w:color="auto"/>
            </w:tcBorders>
          </w:tcPr>
          <w:p w14:paraId="408443F9" w14:textId="77777777" w:rsidR="00D40C70" w:rsidRPr="00BC508A" w:rsidRDefault="00D40C70" w:rsidP="00E6030B">
            <w:pPr>
              <w:pStyle w:val="TAC"/>
            </w:pPr>
            <w:r w:rsidRPr="00BC508A">
              <w:t>128-</w:t>
            </w:r>
          </w:p>
          <w:p w14:paraId="2D306B7E" w14:textId="77777777" w:rsidR="00D40C70" w:rsidRPr="00BC508A" w:rsidRDefault="00D40C70" w:rsidP="00E6030B">
            <w:pPr>
              <w:pStyle w:val="TAC"/>
            </w:pPr>
            <w:r w:rsidRPr="00BC508A">
              <w:t>EIA1</w:t>
            </w:r>
          </w:p>
        </w:tc>
        <w:tc>
          <w:tcPr>
            <w:tcW w:w="721" w:type="dxa"/>
            <w:gridSpan w:val="2"/>
            <w:tcBorders>
              <w:top w:val="nil"/>
              <w:left w:val="single" w:sz="4" w:space="0" w:color="auto"/>
              <w:bottom w:val="single" w:sz="4" w:space="0" w:color="auto"/>
              <w:right w:val="single" w:sz="4" w:space="0" w:color="auto"/>
            </w:tcBorders>
          </w:tcPr>
          <w:p w14:paraId="359897EA" w14:textId="77777777" w:rsidR="00D40C70" w:rsidRPr="00BC508A" w:rsidRDefault="00D40C70" w:rsidP="00E6030B">
            <w:pPr>
              <w:pStyle w:val="TAC"/>
            </w:pPr>
            <w:r w:rsidRPr="00BC508A">
              <w:t>128-</w:t>
            </w:r>
          </w:p>
          <w:p w14:paraId="3A08CF5D" w14:textId="77777777" w:rsidR="00D40C70" w:rsidRPr="00BC508A" w:rsidRDefault="00D40C70" w:rsidP="00E6030B">
            <w:pPr>
              <w:pStyle w:val="TAC"/>
            </w:pPr>
            <w:r w:rsidRPr="00BC508A">
              <w:t>EIA2</w:t>
            </w:r>
          </w:p>
        </w:tc>
        <w:tc>
          <w:tcPr>
            <w:tcW w:w="721" w:type="dxa"/>
            <w:gridSpan w:val="2"/>
            <w:tcBorders>
              <w:top w:val="nil"/>
              <w:left w:val="single" w:sz="4" w:space="0" w:color="auto"/>
              <w:bottom w:val="single" w:sz="4" w:space="0" w:color="auto"/>
              <w:right w:val="single" w:sz="4" w:space="0" w:color="auto"/>
            </w:tcBorders>
          </w:tcPr>
          <w:p w14:paraId="7F07F713" w14:textId="77777777" w:rsidR="00D40C70" w:rsidRPr="00BC508A" w:rsidRDefault="00D40C70" w:rsidP="00E6030B">
            <w:pPr>
              <w:pStyle w:val="TAC"/>
            </w:pPr>
            <w:r w:rsidRPr="00BC508A">
              <w:t>128-</w:t>
            </w:r>
          </w:p>
          <w:p w14:paraId="6F9EA15D" w14:textId="77777777" w:rsidR="00D40C70" w:rsidRPr="00BC508A" w:rsidRDefault="00D40C70" w:rsidP="00E6030B">
            <w:pPr>
              <w:pStyle w:val="TAC"/>
            </w:pPr>
            <w:r w:rsidRPr="00BC508A">
              <w:t>EIA3</w:t>
            </w:r>
          </w:p>
        </w:tc>
        <w:tc>
          <w:tcPr>
            <w:tcW w:w="721" w:type="dxa"/>
            <w:gridSpan w:val="2"/>
            <w:tcBorders>
              <w:top w:val="nil"/>
              <w:left w:val="single" w:sz="4" w:space="0" w:color="auto"/>
              <w:bottom w:val="single" w:sz="4" w:space="0" w:color="auto"/>
              <w:right w:val="single" w:sz="4" w:space="0" w:color="auto"/>
            </w:tcBorders>
          </w:tcPr>
          <w:p w14:paraId="33A16A97" w14:textId="77777777" w:rsidR="00D40C70" w:rsidRPr="00BC508A" w:rsidRDefault="00D40C70" w:rsidP="00E6030B">
            <w:pPr>
              <w:pStyle w:val="TAC"/>
            </w:pPr>
          </w:p>
          <w:p w14:paraId="5282FBCB" w14:textId="77777777" w:rsidR="00D40C70" w:rsidRPr="00BC508A" w:rsidRDefault="00D40C70" w:rsidP="00E6030B">
            <w:pPr>
              <w:pStyle w:val="TAC"/>
            </w:pPr>
            <w:r w:rsidRPr="00BC508A">
              <w:t>EIA4</w:t>
            </w:r>
          </w:p>
        </w:tc>
        <w:tc>
          <w:tcPr>
            <w:tcW w:w="721" w:type="dxa"/>
            <w:gridSpan w:val="2"/>
            <w:tcBorders>
              <w:top w:val="nil"/>
              <w:left w:val="single" w:sz="4" w:space="0" w:color="auto"/>
              <w:bottom w:val="single" w:sz="4" w:space="0" w:color="auto"/>
              <w:right w:val="single" w:sz="4" w:space="0" w:color="auto"/>
            </w:tcBorders>
          </w:tcPr>
          <w:p w14:paraId="06028BE4" w14:textId="77777777" w:rsidR="00D40C70" w:rsidRPr="00BC508A" w:rsidRDefault="00D40C70" w:rsidP="00E6030B">
            <w:pPr>
              <w:pStyle w:val="TAC"/>
            </w:pPr>
          </w:p>
          <w:p w14:paraId="2ABD67F2" w14:textId="77777777" w:rsidR="00D40C70" w:rsidRPr="00BC508A" w:rsidRDefault="00D40C70" w:rsidP="00E6030B">
            <w:pPr>
              <w:pStyle w:val="TAC"/>
            </w:pPr>
            <w:r w:rsidRPr="00BC508A">
              <w:t>EIA5</w:t>
            </w:r>
          </w:p>
        </w:tc>
        <w:tc>
          <w:tcPr>
            <w:tcW w:w="721" w:type="dxa"/>
            <w:gridSpan w:val="2"/>
            <w:tcBorders>
              <w:top w:val="nil"/>
              <w:left w:val="single" w:sz="4" w:space="0" w:color="auto"/>
              <w:bottom w:val="single" w:sz="4" w:space="0" w:color="auto"/>
              <w:right w:val="single" w:sz="4" w:space="0" w:color="auto"/>
            </w:tcBorders>
          </w:tcPr>
          <w:p w14:paraId="3F4978A5" w14:textId="77777777" w:rsidR="00D40C70" w:rsidRPr="00BC508A" w:rsidRDefault="00D40C70" w:rsidP="00E6030B">
            <w:pPr>
              <w:pStyle w:val="TAC"/>
            </w:pPr>
          </w:p>
          <w:p w14:paraId="00A62198" w14:textId="77777777" w:rsidR="00D40C70" w:rsidRPr="00BC508A" w:rsidRDefault="00D40C70" w:rsidP="00E6030B">
            <w:pPr>
              <w:pStyle w:val="TAC"/>
            </w:pPr>
            <w:r w:rsidRPr="00BC508A">
              <w:t>EIA6</w:t>
            </w:r>
          </w:p>
        </w:tc>
        <w:tc>
          <w:tcPr>
            <w:tcW w:w="722" w:type="dxa"/>
            <w:gridSpan w:val="2"/>
            <w:tcBorders>
              <w:top w:val="nil"/>
              <w:left w:val="single" w:sz="4" w:space="0" w:color="auto"/>
              <w:bottom w:val="single" w:sz="4" w:space="0" w:color="auto"/>
              <w:right w:val="single" w:sz="4" w:space="0" w:color="auto"/>
            </w:tcBorders>
          </w:tcPr>
          <w:p w14:paraId="00637AEC" w14:textId="77777777" w:rsidR="00D40C70" w:rsidRPr="00BC508A" w:rsidRDefault="00D40C70" w:rsidP="00E6030B">
            <w:pPr>
              <w:pStyle w:val="TAC"/>
            </w:pPr>
          </w:p>
          <w:p w14:paraId="036F53C8" w14:textId="0CEDEF9D" w:rsidR="00D40C70" w:rsidRPr="00BC508A" w:rsidRDefault="00A92C56" w:rsidP="00E6030B">
            <w:pPr>
              <w:pStyle w:val="TAC"/>
            </w:pPr>
            <w:r w:rsidRPr="00BC508A">
              <w:t>EPS-UPIP</w:t>
            </w:r>
          </w:p>
        </w:tc>
        <w:tc>
          <w:tcPr>
            <w:tcW w:w="1137" w:type="dxa"/>
            <w:gridSpan w:val="2"/>
            <w:tcBorders>
              <w:top w:val="nil"/>
              <w:left w:val="nil"/>
              <w:bottom w:val="nil"/>
              <w:right w:val="nil"/>
            </w:tcBorders>
          </w:tcPr>
          <w:p w14:paraId="60EDC66E" w14:textId="77777777" w:rsidR="00D40C70" w:rsidRPr="00BC508A" w:rsidRDefault="00D40C70" w:rsidP="00E6030B">
            <w:pPr>
              <w:pStyle w:val="TAL"/>
            </w:pPr>
          </w:p>
          <w:p w14:paraId="1CE242D3" w14:textId="77777777" w:rsidR="00D40C70" w:rsidRPr="00BC508A" w:rsidRDefault="00D40C70" w:rsidP="00E6030B">
            <w:pPr>
              <w:pStyle w:val="TAL"/>
            </w:pPr>
            <w:r w:rsidRPr="00BC508A">
              <w:t>octet 4</w:t>
            </w:r>
          </w:p>
        </w:tc>
      </w:tr>
      <w:tr w:rsidR="00D40C70" w:rsidRPr="00BC508A" w14:paraId="54D76DA7"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0604D0AA" w14:textId="77777777" w:rsidR="00D40C70" w:rsidRPr="00BC508A" w:rsidRDefault="00D40C70" w:rsidP="00E6030B">
            <w:pPr>
              <w:pStyle w:val="TAC"/>
            </w:pPr>
          </w:p>
          <w:p w14:paraId="01C5AB1B" w14:textId="77777777" w:rsidR="00D40C70" w:rsidRPr="00BC508A" w:rsidRDefault="00D40C70" w:rsidP="00E6030B">
            <w:pPr>
              <w:pStyle w:val="TAC"/>
            </w:pPr>
            <w:r w:rsidRPr="00BC508A">
              <w:t>UEA0</w:t>
            </w:r>
          </w:p>
        </w:tc>
        <w:tc>
          <w:tcPr>
            <w:tcW w:w="721" w:type="dxa"/>
            <w:gridSpan w:val="2"/>
            <w:tcBorders>
              <w:top w:val="nil"/>
              <w:left w:val="single" w:sz="4" w:space="0" w:color="auto"/>
              <w:bottom w:val="single" w:sz="4" w:space="0" w:color="auto"/>
              <w:right w:val="single" w:sz="4" w:space="0" w:color="auto"/>
            </w:tcBorders>
          </w:tcPr>
          <w:p w14:paraId="1741D7C5" w14:textId="77777777" w:rsidR="00D40C70" w:rsidRPr="00BC508A" w:rsidRDefault="00D40C70" w:rsidP="00E6030B">
            <w:pPr>
              <w:pStyle w:val="TAC"/>
            </w:pPr>
          </w:p>
          <w:p w14:paraId="53FF5372" w14:textId="77777777" w:rsidR="00D40C70" w:rsidRPr="00BC508A" w:rsidRDefault="00D40C70" w:rsidP="00E6030B">
            <w:pPr>
              <w:pStyle w:val="TAC"/>
            </w:pPr>
            <w:r w:rsidRPr="00BC508A">
              <w:t>UEA1</w:t>
            </w:r>
          </w:p>
        </w:tc>
        <w:tc>
          <w:tcPr>
            <w:tcW w:w="721" w:type="dxa"/>
            <w:gridSpan w:val="2"/>
            <w:tcBorders>
              <w:top w:val="nil"/>
              <w:left w:val="single" w:sz="4" w:space="0" w:color="auto"/>
              <w:bottom w:val="single" w:sz="4" w:space="0" w:color="auto"/>
              <w:right w:val="single" w:sz="4" w:space="0" w:color="auto"/>
            </w:tcBorders>
          </w:tcPr>
          <w:p w14:paraId="053113B6" w14:textId="77777777" w:rsidR="00D40C70" w:rsidRPr="00BC508A" w:rsidRDefault="00D40C70" w:rsidP="00E6030B">
            <w:pPr>
              <w:pStyle w:val="TAC"/>
            </w:pPr>
          </w:p>
          <w:p w14:paraId="46CDD1AF" w14:textId="77777777" w:rsidR="00D40C70" w:rsidRPr="00BC508A" w:rsidRDefault="00D40C70" w:rsidP="00E6030B">
            <w:pPr>
              <w:pStyle w:val="TAC"/>
            </w:pPr>
            <w:r w:rsidRPr="00BC508A">
              <w:t>UEA2</w:t>
            </w:r>
          </w:p>
        </w:tc>
        <w:tc>
          <w:tcPr>
            <w:tcW w:w="721" w:type="dxa"/>
            <w:gridSpan w:val="2"/>
            <w:tcBorders>
              <w:top w:val="nil"/>
              <w:left w:val="single" w:sz="4" w:space="0" w:color="auto"/>
              <w:bottom w:val="single" w:sz="4" w:space="0" w:color="auto"/>
              <w:right w:val="single" w:sz="4" w:space="0" w:color="auto"/>
            </w:tcBorders>
          </w:tcPr>
          <w:p w14:paraId="60F1F2A0" w14:textId="77777777" w:rsidR="00D40C70" w:rsidRPr="00BC508A" w:rsidRDefault="00D40C70" w:rsidP="00E6030B">
            <w:pPr>
              <w:pStyle w:val="TAC"/>
            </w:pPr>
          </w:p>
          <w:p w14:paraId="3CF5CBFA" w14:textId="77777777" w:rsidR="00D40C70" w:rsidRPr="00BC508A" w:rsidRDefault="00D40C70" w:rsidP="00E6030B">
            <w:pPr>
              <w:pStyle w:val="TAC"/>
            </w:pPr>
            <w:r w:rsidRPr="00BC508A">
              <w:t>UEA3</w:t>
            </w:r>
          </w:p>
        </w:tc>
        <w:tc>
          <w:tcPr>
            <w:tcW w:w="721" w:type="dxa"/>
            <w:gridSpan w:val="2"/>
            <w:tcBorders>
              <w:top w:val="nil"/>
              <w:left w:val="single" w:sz="4" w:space="0" w:color="auto"/>
              <w:bottom w:val="single" w:sz="4" w:space="0" w:color="auto"/>
              <w:right w:val="single" w:sz="4" w:space="0" w:color="auto"/>
            </w:tcBorders>
          </w:tcPr>
          <w:p w14:paraId="3C9F0638" w14:textId="77777777" w:rsidR="00D40C70" w:rsidRPr="00BC508A" w:rsidRDefault="00D40C70" w:rsidP="00E6030B">
            <w:pPr>
              <w:pStyle w:val="TAC"/>
            </w:pPr>
          </w:p>
          <w:p w14:paraId="3BBE685D" w14:textId="77777777" w:rsidR="00D40C70" w:rsidRPr="00BC508A" w:rsidRDefault="00D40C70" w:rsidP="00E6030B">
            <w:pPr>
              <w:pStyle w:val="TAC"/>
            </w:pPr>
            <w:r w:rsidRPr="00BC508A">
              <w:t>UEA4</w:t>
            </w:r>
          </w:p>
        </w:tc>
        <w:tc>
          <w:tcPr>
            <w:tcW w:w="721" w:type="dxa"/>
            <w:gridSpan w:val="2"/>
            <w:tcBorders>
              <w:top w:val="nil"/>
              <w:left w:val="single" w:sz="4" w:space="0" w:color="auto"/>
              <w:bottom w:val="single" w:sz="4" w:space="0" w:color="auto"/>
              <w:right w:val="single" w:sz="4" w:space="0" w:color="auto"/>
            </w:tcBorders>
          </w:tcPr>
          <w:p w14:paraId="12B67F58" w14:textId="77777777" w:rsidR="00D40C70" w:rsidRPr="00BC508A" w:rsidRDefault="00D40C70" w:rsidP="00E6030B">
            <w:pPr>
              <w:pStyle w:val="TAC"/>
            </w:pPr>
          </w:p>
          <w:p w14:paraId="7E401859" w14:textId="77777777" w:rsidR="00D40C70" w:rsidRPr="00BC508A" w:rsidRDefault="00D40C70" w:rsidP="00E6030B">
            <w:pPr>
              <w:pStyle w:val="TAC"/>
            </w:pPr>
            <w:r w:rsidRPr="00BC508A">
              <w:t>UEA5</w:t>
            </w:r>
          </w:p>
        </w:tc>
        <w:tc>
          <w:tcPr>
            <w:tcW w:w="721" w:type="dxa"/>
            <w:gridSpan w:val="2"/>
            <w:tcBorders>
              <w:top w:val="nil"/>
              <w:left w:val="single" w:sz="4" w:space="0" w:color="auto"/>
              <w:bottom w:val="single" w:sz="4" w:space="0" w:color="auto"/>
              <w:right w:val="single" w:sz="4" w:space="0" w:color="auto"/>
            </w:tcBorders>
          </w:tcPr>
          <w:p w14:paraId="7BF3162C" w14:textId="77777777" w:rsidR="00D40C70" w:rsidRPr="00BC508A" w:rsidRDefault="00D40C70" w:rsidP="00E6030B">
            <w:pPr>
              <w:pStyle w:val="TAC"/>
            </w:pPr>
          </w:p>
          <w:p w14:paraId="37A6A253" w14:textId="77777777" w:rsidR="00D40C70" w:rsidRPr="00BC508A" w:rsidRDefault="00D40C70" w:rsidP="00E6030B">
            <w:pPr>
              <w:pStyle w:val="TAC"/>
            </w:pPr>
            <w:r w:rsidRPr="00BC508A">
              <w:t>UEA6</w:t>
            </w:r>
          </w:p>
        </w:tc>
        <w:tc>
          <w:tcPr>
            <w:tcW w:w="722" w:type="dxa"/>
            <w:gridSpan w:val="2"/>
            <w:tcBorders>
              <w:top w:val="nil"/>
              <w:left w:val="single" w:sz="4" w:space="0" w:color="auto"/>
              <w:bottom w:val="single" w:sz="4" w:space="0" w:color="auto"/>
              <w:right w:val="single" w:sz="4" w:space="0" w:color="auto"/>
            </w:tcBorders>
          </w:tcPr>
          <w:p w14:paraId="0EAE2C3D" w14:textId="77777777" w:rsidR="00D40C70" w:rsidRPr="00BC508A" w:rsidRDefault="00D40C70" w:rsidP="00E6030B">
            <w:pPr>
              <w:pStyle w:val="TAC"/>
            </w:pPr>
          </w:p>
          <w:p w14:paraId="4AE3CAB8" w14:textId="77777777" w:rsidR="00D40C70" w:rsidRPr="00BC508A" w:rsidRDefault="00D40C70" w:rsidP="00E6030B">
            <w:pPr>
              <w:pStyle w:val="TAC"/>
            </w:pPr>
            <w:r w:rsidRPr="00BC508A">
              <w:t>UEA7</w:t>
            </w:r>
          </w:p>
        </w:tc>
        <w:tc>
          <w:tcPr>
            <w:tcW w:w="1137" w:type="dxa"/>
            <w:gridSpan w:val="2"/>
            <w:tcBorders>
              <w:top w:val="nil"/>
              <w:left w:val="nil"/>
              <w:bottom w:val="nil"/>
              <w:right w:val="nil"/>
            </w:tcBorders>
          </w:tcPr>
          <w:p w14:paraId="1FE4D547" w14:textId="77777777" w:rsidR="00D40C70" w:rsidRPr="00BC508A" w:rsidRDefault="00D40C70" w:rsidP="00E6030B">
            <w:pPr>
              <w:pStyle w:val="TAL"/>
            </w:pPr>
          </w:p>
          <w:p w14:paraId="28D6D5DE" w14:textId="77777777" w:rsidR="00D40C70" w:rsidRPr="00BC508A" w:rsidRDefault="00D40C70" w:rsidP="00E6030B">
            <w:pPr>
              <w:pStyle w:val="TAL"/>
            </w:pPr>
            <w:r w:rsidRPr="00BC508A">
              <w:t>octet 5*</w:t>
            </w:r>
          </w:p>
        </w:tc>
      </w:tr>
      <w:tr w:rsidR="00D40C70" w:rsidRPr="00BC508A" w14:paraId="4A280C00"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67968EDC" w14:textId="77777777" w:rsidR="00D40C70" w:rsidRPr="00BC508A" w:rsidRDefault="00D40C70" w:rsidP="00E6030B">
            <w:pPr>
              <w:pStyle w:val="TAC"/>
            </w:pPr>
            <w:r w:rsidRPr="00BC508A">
              <w:t>0</w:t>
            </w:r>
          </w:p>
          <w:p w14:paraId="15F37D0B" w14:textId="77777777" w:rsidR="00D40C70" w:rsidRPr="00BC508A" w:rsidRDefault="00D40C70" w:rsidP="00E6030B">
            <w:pPr>
              <w:pStyle w:val="TAC"/>
            </w:pPr>
            <w:r w:rsidRPr="00BC508A">
              <w:t>spare</w:t>
            </w:r>
          </w:p>
        </w:tc>
        <w:tc>
          <w:tcPr>
            <w:tcW w:w="721" w:type="dxa"/>
            <w:gridSpan w:val="2"/>
            <w:tcBorders>
              <w:top w:val="nil"/>
              <w:left w:val="single" w:sz="4" w:space="0" w:color="auto"/>
              <w:bottom w:val="single" w:sz="4" w:space="0" w:color="auto"/>
              <w:right w:val="single" w:sz="4" w:space="0" w:color="auto"/>
            </w:tcBorders>
          </w:tcPr>
          <w:p w14:paraId="3910D0C9" w14:textId="77777777" w:rsidR="00D40C70" w:rsidRPr="00BC508A" w:rsidRDefault="00D40C70" w:rsidP="00E6030B">
            <w:pPr>
              <w:pStyle w:val="TAC"/>
            </w:pPr>
          </w:p>
          <w:p w14:paraId="552674ED" w14:textId="77777777" w:rsidR="00D40C70" w:rsidRPr="00BC508A" w:rsidRDefault="00D40C70" w:rsidP="00E6030B">
            <w:pPr>
              <w:pStyle w:val="TAC"/>
            </w:pPr>
            <w:r w:rsidRPr="00BC508A">
              <w:t>UIA1</w:t>
            </w:r>
          </w:p>
        </w:tc>
        <w:tc>
          <w:tcPr>
            <w:tcW w:w="721" w:type="dxa"/>
            <w:gridSpan w:val="2"/>
            <w:tcBorders>
              <w:top w:val="nil"/>
              <w:left w:val="single" w:sz="4" w:space="0" w:color="auto"/>
              <w:bottom w:val="single" w:sz="4" w:space="0" w:color="auto"/>
              <w:right w:val="single" w:sz="4" w:space="0" w:color="auto"/>
            </w:tcBorders>
          </w:tcPr>
          <w:p w14:paraId="3F6093FF" w14:textId="77777777" w:rsidR="00D40C70" w:rsidRPr="00BC508A" w:rsidRDefault="00D40C70" w:rsidP="00E6030B">
            <w:pPr>
              <w:pStyle w:val="TAC"/>
            </w:pPr>
          </w:p>
          <w:p w14:paraId="771A66B0" w14:textId="77777777" w:rsidR="00D40C70" w:rsidRPr="00BC508A" w:rsidRDefault="00D40C70" w:rsidP="00E6030B">
            <w:pPr>
              <w:pStyle w:val="TAC"/>
            </w:pPr>
            <w:r w:rsidRPr="00BC508A">
              <w:t>UIA2</w:t>
            </w:r>
          </w:p>
        </w:tc>
        <w:tc>
          <w:tcPr>
            <w:tcW w:w="721" w:type="dxa"/>
            <w:gridSpan w:val="2"/>
            <w:tcBorders>
              <w:top w:val="nil"/>
              <w:left w:val="single" w:sz="4" w:space="0" w:color="auto"/>
              <w:bottom w:val="single" w:sz="4" w:space="0" w:color="auto"/>
              <w:right w:val="single" w:sz="4" w:space="0" w:color="auto"/>
            </w:tcBorders>
          </w:tcPr>
          <w:p w14:paraId="4AE271F6" w14:textId="77777777" w:rsidR="00D40C70" w:rsidRPr="00BC508A" w:rsidRDefault="00D40C70" w:rsidP="00E6030B">
            <w:pPr>
              <w:pStyle w:val="TAC"/>
            </w:pPr>
          </w:p>
          <w:p w14:paraId="6C3AC64D" w14:textId="77777777" w:rsidR="00D40C70" w:rsidRPr="00BC508A" w:rsidRDefault="00D40C70" w:rsidP="00E6030B">
            <w:pPr>
              <w:pStyle w:val="TAC"/>
            </w:pPr>
            <w:r w:rsidRPr="00BC508A">
              <w:t>UIA3</w:t>
            </w:r>
          </w:p>
        </w:tc>
        <w:tc>
          <w:tcPr>
            <w:tcW w:w="721" w:type="dxa"/>
            <w:gridSpan w:val="2"/>
            <w:tcBorders>
              <w:top w:val="nil"/>
              <w:left w:val="single" w:sz="4" w:space="0" w:color="auto"/>
              <w:bottom w:val="single" w:sz="4" w:space="0" w:color="auto"/>
              <w:right w:val="single" w:sz="4" w:space="0" w:color="auto"/>
            </w:tcBorders>
          </w:tcPr>
          <w:p w14:paraId="25D6734E" w14:textId="77777777" w:rsidR="00D40C70" w:rsidRPr="00BC508A" w:rsidRDefault="00D40C70" w:rsidP="00E6030B">
            <w:pPr>
              <w:pStyle w:val="TAC"/>
            </w:pPr>
          </w:p>
          <w:p w14:paraId="2F125094" w14:textId="77777777" w:rsidR="00D40C70" w:rsidRPr="00BC508A" w:rsidRDefault="00D40C70" w:rsidP="00E6030B">
            <w:pPr>
              <w:pStyle w:val="TAC"/>
            </w:pPr>
            <w:r w:rsidRPr="00BC508A">
              <w:t>UIA4</w:t>
            </w:r>
          </w:p>
        </w:tc>
        <w:tc>
          <w:tcPr>
            <w:tcW w:w="721" w:type="dxa"/>
            <w:gridSpan w:val="2"/>
            <w:tcBorders>
              <w:top w:val="nil"/>
              <w:left w:val="single" w:sz="4" w:space="0" w:color="auto"/>
              <w:bottom w:val="single" w:sz="4" w:space="0" w:color="auto"/>
              <w:right w:val="single" w:sz="4" w:space="0" w:color="auto"/>
            </w:tcBorders>
          </w:tcPr>
          <w:p w14:paraId="6CA9FE0D" w14:textId="77777777" w:rsidR="00D40C70" w:rsidRPr="00BC508A" w:rsidRDefault="00D40C70" w:rsidP="00E6030B">
            <w:pPr>
              <w:pStyle w:val="TAC"/>
            </w:pPr>
          </w:p>
          <w:p w14:paraId="50843314" w14:textId="77777777" w:rsidR="00D40C70" w:rsidRPr="00BC508A" w:rsidRDefault="00D40C70" w:rsidP="00E6030B">
            <w:pPr>
              <w:pStyle w:val="TAC"/>
            </w:pPr>
            <w:r w:rsidRPr="00BC508A">
              <w:t>UIA5</w:t>
            </w:r>
          </w:p>
        </w:tc>
        <w:tc>
          <w:tcPr>
            <w:tcW w:w="721" w:type="dxa"/>
            <w:gridSpan w:val="2"/>
            <w:tcBorders>
              <w:top w:val="nil"/>
              <w:left w:val="single" w:sz="4" w:space="0" w:color="auto"/>
              <w:bottom w:val="single" w:sz="4" w:space="0" w:color="auto"/>
              <w:right w:val="single" w:sz="4" w:space="0" w:color="auto"/>
            </w:tcBorders>
          </w:tcPr>
          <w:p w14:paraId="7AA877EE" w14:textId="77777777" w:rsidR="00D40C70" w:rsidRPr="00BC508A" w:rsidRDefault="00D40C70" w:rsidP="00E6030B">
            <w:pPr>
              <w:pStyle w:val="TAC"/>
            </w:pPr>
          </w:p>
          <w:p w14:paraId="2C0DD45B" w14:textId="77777777" w:rsidR="00D40C70" w:rsidRPr="00BC508A" w:rsidRDefault="00D40C70" w:rsidP="00E6030B">
            <w:pPr>
              <w:pStyle w:val="TAC"/>
            </w:pPr>
            <w:r w:rsidRPr="00BC508A">
              <w:t>UIA6</w:t>
            </w:r>
          </w:p>
        </w:tc>
        <w:tc>
          <w:tcPr>
            <w:tcW w:w="722" w:type="dxa"/>
            <w:gridSpan w:val="2"/>
            <w:tcBorders>
              <w:top w:val="nil"/>
              <w:left w:val="single" w:sz="4" w:space="0" w:color="auto"/>
              <w:bottom w:val="single" w:sz="4" w:space="0" w:color="auto"/>
              <w:right w:val="single" w:sz="4" w:space="0" w:color="auto"/>
            </w:tcBorders>
          </w:tcPr>
          <w:p w14:paraId="29987A4E" w14:textId="77777777" w:rsidR="00D40C70" w:rsidRPr="00BC508A" w:rsidRDefault="00D40C70" w:rsidP="00E6030B">
            <w:pPr>
              <w:pStyle w:val="TAC"/>
            </w:pPr>
          </w:p>
          <w:p w14:paraId="5998D49B" w14:textId="77777777" w:rsidR="00D40C70" w:rsidRPr="00BC508A" w:rsidRDefault="00D40C70" w:rsidP="00E6030B">
            <w:pPr>
              <w:pStyle w:val="TAC"/>
            </w:pPr>
            <w:r w:rsidRPr="00BC508A">
              <w:t>UIA7</w:t>
            </w:r>
          </w:p>
        </w:tc>
        <w:tc>
          <w:tcPr>
            <w:tcW w:w="1137" w:type="dxa"/>
            <w:gridSpan w:val="2"/>
            <w:tcBorders>
              <w:top w:val="nil"/>
              <w:left w:val="nil"/>
              <w:bottom w:val="nil"/>
              <w:right w:val="nil"/>
            </w:tcBorders>
          </w:tcPr>
          <w:p w14:paraId="57212915" w14:textId="77777777" w:rsidR="00D40C70" w:rsidRPr="00BC508A" w:rsidRDefault="00D40C70" w:rsidP="00E6030B">
            <w:pPr>
              <w:pStyle w:val="TAL"/>
            </w:pPr>
          </w:p>
          <w:p w14:paraId="2E31DE40" w14:textId="77777777" w:rsidR="00D40C70" w:rsidRPr="00BC508A" w:rsidRDefault="00D40C70" w:rsidP="00E6030B">
            <w:pPr>
              <w:pStyle w:val="TAL"/>
            </w:pPr>
            <w:r w:rsidRPr="00BC508A">
              <w:t>octet 6*</w:t>
            </w:r>
          </w:p>
        </w:tc>
      </w:tr>
      <w:tr w:rsidR="00D40C70" w:rsidRPr="00BC508A" w14:paraId="0E394C25"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7D61322A" w14:textId="77777777" w:rsidR="00D40C70" w:rsidRPr="00BC508A" w:rsidRDefault="00D40C70" w:rsidP="00E6030B">
            <w:pPr>
              <w:pStyle w:val="TAC"/>
            </w:pPr>
            <w:r w:rsidRPr="00BC508A">
              <w:t>0</w:t>
            </w:r>
          </w:p>
          <w:p w14:paraId="14CE711E" w14:textId="77777777" w:rsidR="00D40C70" w:rsidRPr="00BC508A" w:rsidRDefault="00D40C70" w:rsidP="00E6030B">
            <w:pPr>
              <w:pStyle w:val="TAC"/>
            </w:pPr>
            <w:r w:rsidRPr="00BC508A">
              <w:t>spare</w:t>
            </w:r>
          </w:p>
        </w:tc>
        <w:tc>
          <w:tcPr>
            <w:tcW w:w="721" w:type="dxa"/>
            <w:gridSpan w:val="2"/>
            <w:tcBorders>
              <w:top w:val="nil"/>
              <w:left w:val="single" w:sz="4" w:space="0" w:color="auto"/>
              <w:bottom w:val="single" w:sz="4" w:space="0" w:color="auto"/>
              <w:right w:val="single" w:sz="4" w:space="0" w:color="auto"/>
            </w:tcBorders>
          </w:tcPr>
          <w:p w14:paraId="4ED6491D" w14:textId="77777777" w:rsidR="00D40C70" w:rsidRPr="00BC508A" w:rsidRDefault="00D40C70" w:rsidP="00E6030B">
            <w:pPr>
              <w:pStyle w:val="TAC"/>
            </w:pPr>
          </w:p>
          <w:p w14:paraId="0DBFC6BD" w14:textId="77777777" w:rsidR="00D40C70" w:rsidRPr="00BC508A" w:rsidRDefault="00D40C70" w:rsidP="00E6030B">
            <w:pPr>
              <w:pStyle w:val="TAC"/>
            </w:pPr>
            <w:r w:rsidRPr="00BC508A">
              <w:t>GEA1</w:t>
            </w:r>
          </w:p>
        </w:tc>
        <w:tc>
          <w:tcPr>
            <w:tcW w:w="721" w:type="dxa"/>
            <w:gridSpan w:val="2"/>
            <w:tcBorders>
              <w:top w:val="nil"/>
              <w:left w:val="single" w:sz="4" w:space="0" w:color="auto"/>
              <w:bottom w:val="single" w:sz="4" w:space="0" w:color="auto"/>
              <w:right w:val="single" w:sz="4" w:space="0" w:color="auto"/>
            </w:tcBorders>
          </w:tcPr>
          <w:p w14:paraId="1137F50A" w14:textId="77777777" w:rsidR="00D40C70" w:rsidRPr="00BC508A" w:rsidRDefault="00D40C70" w:rsidP="00E6030B">
            <w:pPr>
              <w:pStyle w:val="TAC"/>
            </w:pPr>
          </w:p>
          <w:p w14:paraId="2AC032D6" w14:textId="77777777" w:rsidR="00D40C70" w:rsidRPr="00BC508A" w:rsidRDefault="00D40C70" w:rsidP="00E6030B">
            <w:pPr>
              <w:pStyle w:val="TAC"/>
            </w:pPr>
            <w:r w:rsidRPr="00BC508A">
              <w:t>GEA2</w:t>
            </w:r>
          </w:p>
        </w:tc>
        <w:tc>
          <w:tcPr>
            <w:tcW w:w="721" w:type="dxa"/>
            <w:gridSpan w:val="2"/>
            <w:tcBorders>
              <w:top w:val="nil"/>
              <w:left w:val="single" w:sz="4" w:space="0" w:color="auto"/>
              <w:bottom w:val="single" w:sz="4" w:space="0" w:color="auto"/>
              <w:right w:val="single" w:sz="4" w:space="0" w:color="auto"/>
            </w:tcBorders>
          </w:tcPr>
          <w:p w14:paraId="2A6B0A0B" w14:textId="77777777" w:rsidR="00D40C70" w:rsidRPr="00BC508A" w:rsidRDefault="00D40C70" w:rsidP="00E6030B">
            <w:pPr>
              <w:pStyle w:val="TAC"/>
            </w:pPr>
          </w:p>
          <w:p w14:paraId="676D1AB7" w14:textId="77777777" w:rsidR="00D40C70" w:rsidRPr="00BC508A" w:rsidRDefault="00D40C70" w:rsidP="00E6030B">
            <w:pPr>
              <w:pStyle w:val="TAC"/>
            </w:pPr>
            <w:r w:rsidRPr="00BC508A">
              <w:t>GEA3</w:t>
            </w:r>
          </w:p>
        </w:tc>
        <w:tc>
          <w:tcPr>
            <w:tcW w:w="721" w:type="dxa"/>
            <w:gridSpan w:val="2"/>
            <w:tcBorders>
              <w:top w:val="nil"/>
              <w:left w:val="single" w:sz="4" w:space="0" w:color="auto"/>
              <w:bottom w:val="single" w:sz="4" w:space="0" w:color="auto"/>
              <w:right w:val="single" w:sz="4" w:space="0" w:color="auto"/>
            </w:tcBorders>
          </w:tcPr>
          <w:p w14:paraId="5FA6CCB3" w14:textId="77777777" w:rsidR="00D40C70" w:rsidRPr="00BC508A" w:rsidRDefault="00D40C70" w:rsidP="00E6030B">
            <w:pPr>
              <w:pStyle w:val="TAC"/>
            </w:pPr>
          </w:p>
          <w:p w14:paraId="1D07D049" w14:textId="77777777" w:rsidR="00D40C70" w:rsidRPr="00BC508A" w:rsidRDefault="00D40C70" w:rsidP="00E6030B">
            <w:pPr>
              <w:pStyle w:val="TAC"/>
            </w:pPr>
            <w:r w:rsidRPr="00BC508A">
              <w:t>GEA4</w:t>
            </w:r>
          </w:p>
        </w:tc>
        <w:tc>
          <w:tcPr>
            <w:tcW w:w="721" w:type="dxa"/>
            <w:gridSpan w:val="2"/>
            <w:tcBorders>
              <w:top w:val="nil"/>
              <w:left w:val="single" w:sz="4" w:space="0" w:color="auto"/>
              <w:bottom w:val="single" w:sz="4" w:space="0" w:color="auto"/>
              <w:right w:val="single" w:sz="4" w:space="0" w:color="auto"/>
            </w:tcBorders>
          </w:tcPr>
          <w:p w14:paraId="4FCE5184" w14:textId="77777777" w:rsidR="00D40C70" w:rsidRPr="00BC508A" w:rsidRDefault="00D40C70" w:rsidP="00E6030B">
            <w:pPr>
              <w:pStyle w:val="TAC"/>
            </w:pPr>
          </w:p>
          <w:p w14:paraId="391A1C5B" w14:textId="77777777" w:rsidR="00D40C70" w:rsidRPr="00BC508A" w:rsidRDefault="00D40C70" w:rsidP="00E6030B">
            <w:pPr>
              <w:pStyle w:val="TAC"/>
            </w:pPr>
            <w:r w:rsidRPr="00BC508A">
              <w:t>GEA5</w:t>
            </w:r>
          </w:p>
        </w:tc>
        <w:tc>
          <w:tcPr>
            <w:tcW w:w="721" w:type="dxa"/>
            <w:gridSpan w:val="2"/>
            <w:tcBorders>
              <w:top w:val="nil"/>
              <w:left w:val="single" w:sz="4" w:space="0" w:color="auto"/>
              <w:bottom w:val="single" w:sz="4" w:space="0" w:color="auto"/>
              <w:right w:val="single" w:sz="4" w:space="0" w:color="auto"/>
            </w:tcBorders>
          </w:tcPr>
          <w:p w14:paraId="39BE9C03" w14:textId="77777777" w:rsidR="00D40C70" w:rsidRPr="00BC508A" w:rsidRDefault="00D40C70" w:rsidP="00E6030B">
            <w:pPr>
              <w:pStyle w:val="TAC"/>
            </w:pPr>
          </w:p>
          <w:p w14:paraId="6073E778" w14:textId="77777777" w:rsidR="00D40C70" w:rsidRPr="00BC508A" w:rsidRDefault="00D40C70" w:rsidP="00E6030B">
            <w:pPr>
              <w:pStyle w:val="TAC"/>
            </w:pPr>
            <w:r w:rsidRPr="00BC508A">
              <w:t>GEA6</w:t>
            </w:r>
          </w:p>
        </w:tc>
        <w:tc>
          <w:tcPr>
            <w:tcW w:w="722" w:type="dxa"/>
            <w:gridSpan w:val="2"/>
            <w:tcBorders>
              <w:top w:val="nil"/>
              <w:left w:val="single" w:sz="4" w:space="0" w:color="auto"/>
              <w:bottom w:val="single" w:sz="4" w:space="0" w:color="auto"/>
              <w:right w:val="single" w:sz="4" w:space="0" w:color="auto"/>
            </w:tcBorders>
          </w:tcPr>
          <w:p w14:paraId="5983D244" w14:textId="77777777" w:rsidR="00D40C70" w:rsidRPr="00BC508A" w:rsidRDefault="00D40C70" w:rsidP="00E6030B">
            <w:pPr>
              <w:pStyle w:val="TAC"/>
            </w:pPr>
          </w:p>
          <w:p w14:paraId="31265538" w14:textId="77777777" w:rsidR="00D40C70" w:rsidRPr="00BC508A" w:rsidRDefault="00D40C70" w:rsidP="00E6030B">
            <w:pPr>
              <w:pStyle w:val="TAC"/>
            </w:pPr>
            <w:r w:rsidRPr="00BC508A">
              <w:t>GEA7</w:t>
            </w:r>
          </w:p>
        </w:tc>
        <w:tc>
          <w:tcPr>
            <w:tcW w:w="1137" w:type="dxa"/>
            <w:gridSpan w:val="2"/>
            <w:tcBorders>
              <w:top w:val="nil"/>
              <w:left w:val="nil"/>
              <w:bottom w:val="nil"/>
              <w:right w:val="nil"/>
            </w:tcBorders>
          </w:tcPr>
          <w:p w14:paraId="26A00902" w14:textId="77777777" w:rsidR="00D40C70" w:rsidRPr="00BC508A" w:rsidRDefault="00D40C70" w:rsidP="00E6030B">
            <w:pPr>
              <w:pStyle w:val="TAL"/>
            </w:pPr>
          </w:p>
          <w:p w14:paraId="64864606" w14:textId="77777777" w:rsidR="00D40C70" w:rsidRPr="00BC508A" w:rsidRDefault="00D40C70" w:rsidP="00E6030B">
            <w:pPr>
              <w:pStyle w:val="TAL"/>
            </w:pPr>
            <w:r w:rsidRPr="00BC508A">
              <w:t>octet 7*</w:t>
            </w:r>
          </w:p>
        </w:tc>
      </w:tr>
    </w:tbl>
    <w:p w14:paraId="472AD380" w14:textId="77777777" w:rsidR="00D40C70" w:rsidRPr="00BC508A" w:rsidRDefault="00D40C70" w:rsidP="00D40C70">
      <w:pPr>
        <w:pStyle w:val="TAN"/>
      </w:pPr>
    </w:p>
    <w:p w14:paraId="5100A7D8" w14:textId="77777777" w:rsidR="00D40C70" w:rsidRPr="00BC508A" w:rsidRDefault="00D40C70" w:rsidP="00D40C70">
      <w:pPr>
        <w:pStyle w:val="TF"/>
      </w:pPr>
      <w:bookmarkStart w:id="7997" w:name="_CRFigure9_9_3_36_1"/>
      <w:r w:rsidRPr="00BC508A">
        <w:t xml:space="preserve">Figure </w:t>
      </w:r>
      <w:bookmarkEnd w:id="7997"/>
      <w:r w:rsidRPr="00BC508A">
        <w:t>9.9.3.36.1: UE security capability information element</w:t>
      </w:r>
    </w:p>
    <w:p w14:paraId="2133FB36" w14:textId="77777777" w:rsidR="00D40C70" w:rsidRPr="00BC508A" w:rsidRDefault="00D40C70" w:rsidP="00D40C70">
      <w:pPr>
        <w:pStyle w:val="TH"/>
      </w:pPr>
      <w:bookmarkStart w:id="7998" w:name="_CRTable9_9_3_36_1"/>
      <w:r w:rsidRPr="00BC508A">
        <w:t xml:space="preserve">Table </w:t>
      </w:r>
      <w:bookmarkEnd w:id="7998"/>
      <w:r w:rsidRPr="00BC508A">
        <w:t xml:space="preserve">9.9.3.36.1: UE </w:t>
      </w:r>
      <w:r w:rsidRPr="00BC508A">
        <w:rPr>
          <w:iCs/>
        </w:rPr>
        <w:t>security capability</w:t>
      </w:r>
      <w:r w:rsidRPr="00BC508A">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6"/>
        <w:gridCol w:w="284"/>
        <w:gridCol w:w="283"/>
        <w:gridCol w:w="236"/>
        <w:gridCol w:w="6014"/>
      </w:tblGrid>
      <w:tr w:rsidR="00D40C70" w:rsidRPr="00BC508A" w14:paraId="43124C06" w14:textId="77777777" w:rsidTr="00E6030B">
        <w:trPr>
          <w:cantSplit/>
          <w:jc w:val="center"/>
        </w:trPr>
        <w:tc>
          <w:tcPr>
            <w:tcW w:w="7113" w:type="dxa"/>
            <w:gridSpan w:val="5"/>
          </w:tcPr>
          <w:p w14:paraId="6239161D" w14:textId="77777777" w:rsidR="00D40C70" w:rsidRPr="00BC508A" w:rsidRDefault="00D40C70" w:rsidP="00E6030B">
            <w:pPr>
              <w:pStyle w:val="TAL"/>
            </w:pPr>
            <w:r w:rsidRPr="00BC508A">
              <w:t>EPS encryption algorithms supported (octet 3)</w:t>
            </w:r>
          </w:p>
        </w:tc>
      </w:tr>
      <w:tr w:rsidR="00D40C70" w:rsidRPr="00BC508A" w14:paraId="57F209E7" w14:textId="77777777" w:rsidTr="00E6030B">
        <w:trPr>
          <w:cantSplit/>
          <w:jc w:val="center"/>
        </w:trPr>
        <w:tc>
          <w:tcPr>
            <w:tcW w:w="7113" w:type="dxa"/>
            <w:gridSpan w:val="5"/>
          </w:tcPr>
          <w:p w14:paraId="2FFB54D4" w14:textId="77777777" w:rsidR="00D40C70" w:rsidRPr="00BC508A" w:rsidRDefault="00D40C70" w:rsidP="00E6030B">
            <w:pPr>
              <w:pStyle w:val="TAL"/>
            </w:pPr>
            <w:bookmarkStart w:id="7999" w:name="MCCQCTEMPBM_00000285"/>
          </w:p>
        </w:tc>
      </w:tr>
      <w:bookmarkEnd w:id="7999"/>
      <w:tr w:rsidR="00D40C70" w:rsidRPr="00BC508A" w14:paraId="7D7ADC3B" w14:textId="77777777" w:rsidTr="00E6030B">
        <w:trPr>
          <w:cantSplit/>
          <w:jc w:val="center"/>
        </w:trPr>
        <w:tc>
          <w:tcPr>
            <w:tcW w:w="7113" w:type="dxa"/>
            <w:gridSpan w:val="5"/>
          </w:tcPr>
          <w:p w14:paraId="7B72C84B" w14:textId="77777777" w:rsidR="00D40C70" w:rsidRPr="00BC508A" w:rsidRDefault="00D40C70" w:rsidP="00E6030B">
            <w:pPr>
              <w:pStyle w:val="TAL"/>
            </w:pPr>
            <w:r w:rsidRPr="00BC508A">
              <w:t>EPS encryption algorithm EEA0 supported (octet 3, bit 8)</w:t>
            </w:r>
          </w:p>
        </w:tc>
      </w:tr>
      <w:tr w:rsidR="00D40C70" w:rsidRPr="00BC508A" w14:paraId="06F4B521" w14:textId="77777777" w:rsidTr="00E6030B">
        <w:trPr>
          <w:cantSplit/>
          <w:jc w:val="center"/>
        </w:trPr>
        <w:tc>
          <w:tcPr>
            <w:tcW w:w="296" w:type="dxa"/>
          </w:tcPr>
          <w:p w14:paraId="6D5FAE5B" w14:textId="77777777" w:rsidR="00D40C70" w:rsidRPr="00BC508A" w:rsidRDefault="00D40C70" w:rsidP="00E6030B">
            <w:pPr>
              <w:pStyle w:val="TAC"/>
            </w:pPr>
            <w:r w:rsidRPr="00BC508A">
              <w:t>0</w:t>
            </w:r>
          </w:p>
        </w:tc>
        <w:tc>
          <w:tcPr>
            <w:tcW w:w="284" w:type="dxa"/>
          </w:tcPr>
          <w:p w14:paraId="0AB0BAB2" w14:textId="77777777" w:rsidR="00D40C70" w:rsidRPr="00BC508A" w:rsidRDefault="00D40C70" w:rsidP="00E6030B">
            <w:pPr>
              <w:pStyle w:val="TAC"/>
            </w:pPr>
          </w:p>
        </w:tc>
        <w:tc>
          <w:tcPr>
            <w:tcW w:w="283" w:type="dxa"/>
          </w:tcPr>
          <w:p w14:paraId="38F6E5DA" w14:textId="77777777" w:rsidR="00D40C70" w:rsidRPr="00BC508A" w:rsidRDefault="00D40C70" w:rsidP="00E6030B">
            <w:pPr>
              <w:pStyle w:val="TAC"/>
            </w:pPr>
          </w:p>
        </w:tc>
        <w:tc>
          <w:tcPr>
            <w:tcW w:w="236" w:type="dxa"/>
          </w:tcPr>
          <w:p w14:paraId="72DCB5F5" w14:textId="77777777" w:rsidR="00D40C70" w:rsidRPr="00BC508A" w:rsidRDefault="00D40C70" w:rsidP="00E6030B">
            <w:pPr>
              <w:pStyle w:val="TAC"/>
            </w:pPr>
          </w:p>
        </w:tc>
        <w:tc>
          <w:tcPr>
            <w:tcW w:w="6014" w:type="dxa"/>
            <w:shd w:val="clear" w:color="auto" w:fill="auto"/>
          </w:tcPr>
          <w:p w14:paraId="183D6913" w14:textId="77777777" w:rsidR="00D40C70" w:rsidRPr="00BC508A" w:rsidRDefault="00D40C70" w:rsidP="00E6030B">
            <w:pPr>
              <w:pStyle w:val="TAL"/>
            </w:pPr>
            <w:r w:rsidRPr="00BC508A">
              <w:t>EPS encryption algorithm EEA0 not supported</w:t>
            </w:r>
          </w:p>
        </w:tc>
      </w:tr>
      <w:tr w:rsidR="00D40C70" w:rsidRPr="00BC508A" w14:paraId="2A9602A6" w14:textId="77777777" w:rsidTr="00E6030B">
        <w:trPr>
          <w:cantSplit/>
          <w:jc w:val="center"/>
        </w:trPr>
        <w:tc>
          <w:tcPr>
            <w:tcW w:w="296" w:type="dxa"/>
          </w:tcPr>
          <w:p w14:paraId="74D56171" w14:textId="77777777" w:rsidR="00D40C70" w:rsidRPr="00BC508A" w:rsidRDefault="00D40C70" w:rsidP="00E6030B">
            <w:pPr>
              <w:pStyle w:val="TAC"/>
            </w:pPr>
            <w:r w:rsidRPr="00BC508A">
              <w:t>1</w:t>
            </w:r>
          </w:p>
        </w:tc>
        <w:tc>
          <w:tcPr>
            <w:tcW w:w="284" w:type="dxa"/>
          </w:tcPr>
          <w:p w14:paraId="39081D91" w14:textId="77777777" w:rsidR="00D40C70" w:rsidRPr="00BC508A" w:rsidRDefault="00D40C70" w:rsidP="00E6030B">
            <w:pPr>
              <w:pStyle w:val="TAC"/>
            </w:pPr>
          </w:p>
        </w:tc>
        <w:tc>
          <w:tcPr>
            <w:tcW w:w="283" w:type="dxa"/>
          </w:tcPr>
          <w:p w14:paraId="076324B6" w14:textId="77777777" w:rsidR="00D40C70" w:rsidRPr="00BC508A" w:rsidRDefault="00D40C70" w:rsidP="00E6030B">
            <w:pPr>
              <w:pStyle w:val="TAC"/>
            </w:pPr>
          </w:p>
        </w:tc>
        <w:tc>
          <w:tcPr>
            <w:tcW w:w="236" w:type="dxa"/>
          </w:tcPr>
          <w:p w14:paraId="01841637" w14:textId="77777777" w:rsidR="00D40C70" w:rsidRPr="00BC508A" w:rsidRDefault="00D40C70" w:rsidP="00E6030B">
            <w:pPr>
              <w:pStyle w:val="TAC"/>
            </w:pPr>
          </w:p>
        </w:tc>
        <w:tc>
          <w:tcPr>
            <w:tcW w:w="6014" w:type="dxa"/>
            <w:shd w:val="clear" w:color="auto" w:fill="auto"/>
          </w:tcPr>
          <w:p w14:paraId="4354E305" w14:textId="77777777" w:rsidR="00D40C70" w:rsidRPr="00BC508A" w:rsidRDefault="00D40C70" w:rsidP="00E6030B">
            <w:pPr>
              <w:pStyle w:val="TAL"/>
            </w:pPr>
            <w:r w:rsidRPr="00BC508A">
              <w:t>EPS encryption algorithm EEA0 supported</w:t>
            </w:r>
          </w:p>
        </w:tc>
      </w:tr>
      <w:tr w:rsidR="00D40C70" w:rsidRPr="00BC508A" w14:paraId="39941B71" w14:textId="77777777" w:rsidTr="00E6030B">
        <w:trPr>
          <w:cantSplit/>
          <w:jc w:val="center"/>
        </w:trPr>
        <w:tc>
          <w:tcPr>
            <w:tcW w:w="7113" w:type="dxa"/>
            <w:gridSpan w:val="5"/>
          </w:tcPr>
          <w:p w14:paraId="57F0525A" w14:textId="77777777" w:rsidR="00D40C70" w:rsidRPr="00BC508A" w:rsidRDefault="00D40C70" w:rsidP="00E6030B">
            <w:pPr>
              <w:pStyle w:val="TAL"/>
            </w:pPr>
            <w:bookmarkStart w:id="8000" w:name="MCCQCTEMPBM_00000286"/>
          </w:p>
        </w:tc>
      </w:tr>
      <w:bookmarkEnd w:id="8000"/>
      <w:tr w:rsidR="00D40C70" w:rsidRPr="00BC508A" w14:paraId="0FAA1CE1" w14:textId="77777777" w:rsidTr="00E6030B">
        <w:trPr>
          <w:cantSplit/>
          <w:jc w:val="center"/>
        </w:trPr>
        <w:tc>
          <w:tcPr>
            <w:tcW w:w="7113" w:type="dxa"/>
            <w:gridSpan w:val="5"/>
          </w:tcPr>
          <w:p w14:paraId="01ED823D" w14:textId="77777777" w:rsidR="00D40C70" w:rsidRPr="00BC508A" w:rsidRDefault="00D40C70" w:rsidP="00E6030B">
            <w:pPr>
              <w:pStyle w:val="TAL"/>
            </w:pPr>
            <w:r w:rsidRPr="00BC508A">
              <w:t>EPS encryption algorithm 128-EEA1 supported (octet 3, bit 7)</w:t>
            </w:r>
          </w:p>
        </w:tc>
      </w:tr>
      <w:tr w:rsidR="00D40C70" w:rsidRPr="00BC508A" w14:paraId="007D0E9E" w14:textId="77777777" w:rsidTr="00E6030B">
        <w:trPr>
          <w:cantSplit/>
          <w:jc w:val="center"/>
        </w:trPr>
        <w:tc>
          <w:tcPr>
            <w:tcW w:w="296" w:type="dxa"/>
          </w:tcPr>
          <w:p w14:paraId="0C22987E" w14:textId="77777777" w:rsidR="00D40C70" w:rsidRPr="00BC508A" w:rsidRDefault="00D40C70" w:rsidP="00E6030B">
            <w:pPr>
              <w:pStyle w:val="TAC"/>
            </w:pPr>
            <w:r w:rsidRPr="00BC508A">
              <w:t>0</w:t>
            </w:r>
          </w:p>
        </w:tc>
        <w:tc>
          <w:tcPr>
            <w:tcW w:w="284" w:type="dxa"/>
          </w:tcPr>
          <w:p w14:paraId="2640DF75" w14:textId="77777777" w:rsidR="00D40C70" w:rsidRPr="00BC508A" w:rsidRDefault="00D40C70" w:rsidP="00E6030B">
            <w:pPr>
              <w:pStyle w:val="TAC"/>
            </w:pPr>
          </w:p>
        </w:tc>
        <w:tc>
          <w:tcPr>
            <w:tcW w:w="283" w:type="dxa"/>
          </w:tcPr>
          <w:p w14:paraId="21C9627F" w14:textId="77777777" w:rsidR="00D40C70" w:rsidRPr="00BC508A" w:rsidRDefault="00D40C70" w:rsidP="00E6030B">
            <w:pPr>
              <w:pStyle w:val="TAC"/>
            </w:pPr>
          </w:p>
        </w:tc>
        <w:tc>
          <w:tcPr>
            <w:tcW w:w="236" w:type="dxa"/>
          </w:tcPr>
          <w:p w14:paraId="45D4778E" w14:textId="77777777" w:rsidR="00D40C70" w:rsidRPr="00BC508A" w:rsidRDefault="00D40C70" w:rsidP="00E6030B">
            <w:pPr>
              <w:pStyle w:val="TAC"/>
            </w:pPr>
          </w:p>
        </w:tc>
        <w:tc>
          <w:tcPr>
            <w:tcW w:w="6014" w:type="dxa"/>
            <w:shd w:val="clear" w:color="auto" w:fill="auto"/>
          </w:tcPr>
          <w:p w14:paraId="02FB5F20" w14:textId="77777777" w:rsidR="00D40C70" w:rsidRPr="00BC508A" w:rsidRDefault="00D40C70" w:rsidP="00E6030B">
            <w:pPr>
              <w:pStyle w:val="TAL"/>
            </w:pPr>
            <w:r w:rsidRPr="00BC508A">
              <w:t>EPS encryption algorithm 128-EEA1 not supported</w:t>
            </w:r>
          </w:p>
        </w:tc>
      </w:tr>
      <w:tr w:rsidR="00D40C70" w:rsidRPr="00BC508A" w14:paraId="7506B156" w14:textId="77777777" w:rsidTr="00E6030B">
        <w:trPr>
          <w:cantSplit/>
          <w:jc w:val="center"/>
        </w:trPr>
        <w:tc>
          <w:tcPr>
            <w:tcW w:w="296" w:type="dxa"/>
          </w:tcPr>
          <w:p w14:paraId="58A67B85" w14:textId="77777777" w:rsidR="00D40C70" w:rsidRPr="00BC508A" w:rsidRDefault="00D40C70" w:rsidP="00E6030B">
            <w:pPr>
              <w:pStyle w:val="TAC"/>
            </w:pPr>
            <w:r w:rsidRPr="00BC508A">
              <w:t>1</w:t>
            </w:r>
          </w:p>
        </w:tc>
        <w:tc>
          <w:tcPr>
            <w:tcW w:w="284" w:type="dxa"/>
          </w:tcPr>
          <w:p w14:paraId="05DD9008" w14:textId="77777777" w:rsidR="00D40C70" w:rsidRPr="00BC508A" w:rsidRDefault="00D40C70" w:rsidP="00E6030B">
            <w:pPr>
              <w:pStyle w:val="TAC"/>
            </w:pPr>
          </w:p>
        </w:tc>
        <w:tc>
          <w:tcPr>
            <w:tcW w:w="283" w:type="dxa"/>
          </w:tcPr>
          <w:p w14:paraId="1FEB26CD" w14:textId="77777777" w:rsidR="00D40C70" w:rsidRPr="00BC508A" w:rsidRDefault="00D40C70" w:rsidP="00E6030B">
            <w:pPr>
              <w:pStyle w:val="TAC"/>
            </w:pPr>
          </w:p>
        </w:tc>
        <w:tc>
          <w:tcPr>
            <w:tcW w:w="236" w:type="dxa"/>
          </w:tcPr>
          <w:p w14:paraId="1B3C3A2D" w14:textId="77777777" w:rsidR="00D40C70" w:rsidRPr="00BC508A" w:rsidRDefault="00D40C70" w:rsidP="00E6030B">
            <w:pPr>
              <w:pStyle w:val="TAC"/>
            </w:pPr>
          </w:p>
        </w:tc>
        <w:tc>
          <w:tcPr>
            <w:tcW w:w="6014" w:type="dxa"/>
            <w:shd w:val="clear" w:color="auto" w:fill="auto"/>
          </w:tcPr>
          <w:p w14:paraId="7090908F" w14:textId="77777777" w:rsidR="00D40C70" w:rsidRPr="00BC508A" w:rsidRDefault="00D40C70" w:rsidP="00E6030B">
            <w:pPr>
              <w:pStyle w:val="TAL"/>
            </w:pPr>
            <w:r w:rsidRPr="00BC508A">
              <w:t>EPS encryption algorithm 128-EEA1 supported</w:t>
            </w:r>
          </w:p>
        </w:tc>
      </w:tr>
      <w:tr w:rsidR="00D40C70" w:rsidRPr="00BC508A" w14:paraId="2B92E945" w14:textId="77777777" w:rsidTr="00E6030B">
        <w:trPr>
          <w:cantSplit/>
          <w:jc w:val="center"/>
        </w:trPr>
        <w:tc>
          <w:tcPr>
            <w:tcW w:w="7113" w:type="dxa"/>
            <w:gridSpan w:val="5"/>
          </w:tcPr>
          <w:p w14:paraId="1CCE25F5" w14:textId="77777777" w:rsidR="00D40C70" w:rsidRPr="00BC508A" w:rsidRDefault="00D40C70" w:rsidP="00E6030B">
            <w:pPr>
              <w:pStyle w:val="TAL"/>
            </w:pPr>
            <w:bookmarkStart w:id="8001" w:name="MCCQCTEMPBM_00000287"/>
          </w:p>
        </w:tc>
      </w:tr>
      <w:bookmarkEnd w:id="8001"/>
      <w:tr w:rsidR="00D40C70" w:rsidRPr="00BC508A" w14:paraId="628DCB54" w14:textId="77777777" w:rsidTr="00E6030B">
        <w:trPr>
          <w:cantSplit/>
          <w:jc w:val="center"/>
        </w:trPr>
        <w:tc>
          <w:tcPr>
            <w:tcW w:w="7113" w:type="dxa"/>
            <w:gridSpan w:val="5"/>
          </w:tcPr>
          <w:p w14:paraId="3E0BB78F" w14:textId="77777777" w:rsidR="00D40C70" w:rsidRPr="00BC508A" w:rsidRDefault="00D40C70" w:rsidP="00E6030B">
            <w:pPr>
              <w:pStyle w:val="TAL"/>
            </w:pPr>
            <w:r w:rsidRPr="00BC508A">
              <w:t>EPS encryption algorithm 128-EEA2 supported (octet 3, bit 6)</w:t>
            </w:r>
          </w:p>
        </w:tc>
      </w:tr>
      <w:tr w:rsidR="00D40C70" w:rsidRPr="00BC508A" w14:paraId="7770CF85" w14:textId="77777777" w:rsidTr="00E6030B">
        <w:trPr>
          <w:cantSplit/>
          <w:jc w:val="center"/>
        </w:trPr>
        <w:tc>
          <w:tcPr>
            <w:tcW w:w="296" w:type="dxa"/>
          </w:tcPr>
          <w:p w14:paraId="74BE424F" w14:textId="77777777" w:rsidR="00D40C70" w:rsidRPr="00BC508A" w:rsidRDefault="00D40C70" w:rsidP="00E6030B">
            <w:pPr>
              <w:pStyle w:val="TAC"/>
            </w:pPr>
            <w:r w:rsidRPr="00BC508A">
              <w:t>0</w:t>
            </w:r>
          </w:p>
        </w:tc>
        <w:tc>
          <w:tcPr>
            <w:tcW w:w="284" w:type="dxa"/>
          </w:tcPr>
          <w:p w14:paraId="4202C703" w14:textId="77777777" w:rsidR="00D40C70" w:rsidRPr="00BC508A" w:rsidRDefault="00D40C70" w:rsidP="00E6030B">
            <w:pPr>
              <w:pStyle w:val="TAC"/>
            </w:pPr>
          </w:p>
        </w:tc>
        <w:tc>
          <w:tcPr>
            <w:tcW w:w="283" w:type="dxa"/>
          </w:tcPr>
          <w:p w14:paraId="7F9990BB" w14:textId="77777777" w:rsidR="00D40C70" w:rsidRPr="00BC508A" w:rsidRDefault="00D40C70" w:rsidP="00E6030B">
            <w:pPr>
              <w:pStyle w:val="TAC"/>
            </w:pPr>
          </w:p>
        </w:tc>
        <w:tc>
          <w:tcPr>
            <w:tcW w:w="236" w:type="dxa"/>
          </w:tcPr>
          <w:p w14:paraId="4152638C" w14:textId="77777777" w:rsidR="00D40C70" w:rsidRPr="00BC508A" w:rsidRDefault="00D40C70" w:rsidP="00E6030B">
            <w:pPr>
              <w:pStyle w:val="TAC"/>
            </w:pPr>
          </w:p>
        </w:tc>
        <w:tc>
          <w:tcPr>
            <w:tcW w:w="6014" w:type="dxa"/>
            <w:shd w:val="clear" w:color="auto" w:fill="auto"/>
          </w:tcPr>
          <w:p w14:paraId="10C1D764" w14:textId="77777777" w:rsidR="00D40C70" w:rsidRPr="00BC508A" w:rsidRDefault="00D40C70" w:rsidP="00E6030B">
            <w:pPr>
              <w:pStyle w:val="TAL"/>
            </w:pPr>
            <w:r w:rsidRPr="00BC508A">
              <w:t>EPS encryption algorithm 128-EEA2 not supported</w:t>
            </w:r>
          </w:p>
        </w:tc>
      </w:tr>
      <w:tr w:rsidR="00D40C70" w:rsidRPr="00BC508A" w14:paraId="50605776" w14:textId="77777777" w:rsidTr="00E6030B">
        <w:trPr>
          <w:cantSplit/>
          <w:jc w:val="center"/>
        </w:trPr>
        <w:tc>
          <w:tcPr>
            <w:tcW w:w="296" w:type="dxa"/>
          </w:tcPr>
          <w:p w14:paraId="3DD62A5C" w14:textId="77777777" w:rsidR="00D40C70" w:rsidRPr="00BC508A" w:rsidRDefault="00D40C70" w:rsidP="00E6030B">
            <w:pPr>
              <w:pStyle w:val="TAC"/>
            </w:pPr>
            <w:r w:rsidRPr="00BC508A">
              <w:t>1</w:t>
            </w:r>
          </w:p>
        </w:tc>
        <w:tc>
          <w:tcPr>
            <w:tcW w:w="284" w:type="dxa"/>
          </w:tcPr>
          <w:p w14:paraId="5C23EDCD" w14:textId="77777777" w:rsidR="00D40C70" w:rsidRPr="00BC508A" w:rsidRDefault="00D40C70" w:rsidP="00E6030B">
            <w:pPr>
              <w:pStyle w:val="TAC"/>
            </w:pPr>
          </w:p>
        </w:tc>
        <w:tc>
          <w:tcPr>
            <w:tcW w:w="283" w:type="dxa"/>
          </w:tcPr>
          <w:p w14:paraId="6966BE44" w14:textId="77777777" w:rsidR="00D40C70" w:rsidRPr="00BC508A" w:rsidRDefault="00D40C70" w:rsidP="00E6030B">
            <w:pPr>
              <w:pStyle w:val="TAC"/>
            </w:pPr>
          </w:p>
        </w:tc>
        <w:tc>
          <w:tcPr>
            <w:tcW w:w="236" w:type="dxa"/>
          </w:tcPr>
          <w:p w14:paraId="259E2D04" w14:textId="77777777" w:rsidR="00D40C70" w:rsidRPr="00BC508A" w:rsidRDefault="00D40C70" w:rsidP="00E6030B">
            <w:pPr>
              <w:pStyle w:val="TAC"/>
            </w:pPr>
          </w:p>
        </w:tc>
        <w:tc>
          <w:tcPr>
            <w:tcW w:w="6014" w:type="dxa"/>
            <w:shd w:val="clear" w:color="auto" w:fill="auto"/>
          </w:tcPr>
          <w:p w14:paraId="4031C506" w14:textId="77777777" w:rsidR="00D40C70" w:rsidRPr="00BC508A" w:rsidRDefault="00D40C70" w:rsidP="00E6030B">
            <w:pPr>
              <w:pStyle w:val="TAL"/>
            </w:pPr>
            <w:r w:rsidRPr="00BC508A">
              <w:t>EPS encryption algorithm 128-EEA2 supported</w:t>
            </w:r>
          </w:p>
        </w:tc>
      </w:tr>
      <w:tr w:rsidR="00D40C70" w:rsidRPr="00BC508A" w14:paraId="24A76D66" w14:textId="77777777" w:rsidTr="00E6030B">
        <w:trPr>
          <w:cantSplit/>
          <w:jc w:val="center"/>
        </w:trPr>
        <w:tc>
          <w:tcPr>
            <w:tcW w:w="7113" w:type="dxa"/>
            <w:gridSpan w:val="5"/>
          </w:tcPr>
          <w:p w14:paraId="1B08335E" w14:textId="77777777" w:rsidR="00D40C70" w:rsidRPr="00BC508A" w:rsidRDefault="00D40C70" w:rsidP="00E6030B">
            <w:pPr>
              <w:pStyle w:val="TAL"/>
            </w:pPr>
            <w:bookmarkStart w:id="8002" w:name="MCCQCTEMPBM_00000288"/>
          </w:p>
        </w:tc>
      </w:tr>
      <w:bookmarkEnd w:id="8002"/>
      <w:tr w:rsidR="00D40C70" w:rsidRPr="00BC508A" w14:paraId="54B7D083" w14:textId="77777777" w:rsidTr="00E6030B">
        <w:trPr>
          <w:cantSplit/>
          <w:jc w:val="center"/>
        </w:trPr>
        <w:tc>
          <w:tcPr>
            <w:tcW w:w="7113" w:type="dxa"/>
            <w:gridSpan w:val="5"/>
          </w:tcPr>
          <w:p w14:paraId="461CAA23" w14:textId="77777777" w:rsidR="00D40C70" w:rsidRPr="00BC508A" w:rsidRDefault="00D40C70" w:rsidP="00E6030B">
            <w:pPr>
              <w:pStyle w:val="TAL"/>
            </w:pPr>
            <w:r w:rsidRPr="00BC508A">
              <w:t>EPS encryption algorithm 128-EEA3 supported (octet 3, bit 5)</w:t>
            </w:r>
          </w:p>
        </w:tc>
      </w:tr>
      <w:tr w:rsidR="00D40C70" w:rsidRPr="00BC508A" w14:paraId="1A442B6B" w14:textId="77777777" w:rsidTr="00E6030B">
        <w:trPr>
          <w:cantSplit/>
          <w:jc w:val="center"/>
        </w:trPr>
        <w:tc>
          <w:tcPr>
            <w:tcW w:w="296" w:type="dxa"/>
          </w:tcPr>
          <w:p w14:paraId="2AC71C97" w14:textId="77777777" w:rsidR="00D40C70" w:rsidRPr="00BC508A" w:rsidRDefault="00D40C70" w:rsidP="00E6030B">
            <w:pPr>
              <w:pStyle w:val="TAC"/>
            </w:pPr>
            <w:r w:rsidRPr="00BC508A">
              <w:t>0</w:t>
            </w:r>
          </w:p>
        </w:tc>
        <w:tc>
          <w:tcPr>
            <w:tcW w:w="284" w:type="dxa"/>
          </w:tcPr>
          <w:p w14:paraId="33A08F05" w14:textId="77777777" w:rsidR="00D40C70" w:rsidRPr="00BC508A" w:rsidRDefault="00D40C70" w:rsidP="00E6030B">
            <w:pPr>
              <w:pStyle w:val="TAC"/>
            </w:pPr>
          </w:p>
        </w:tc>
        <w:tc>
          <w:tcPr>
            <w:tcW w:w="283" w:type="dxa"/>
          </w:tcPr>
          <w:p w14:paraId="319B7534" w14:textId="77777777" w:rsidR="00D40C70" w:rsidRPr="00BC508A" w:rsidRDefault="00D40C70" w:rsidP="00E6030B">
            <w:pPr>
              <w:pStyle w:val="TAC"/>
            </w:pPr>
          </w:p>
        </w:tc>
        <w:tc>
          <w:tcPr>
            <w:tcW w:w="236" w:type="dxa"/>
          </w:tcPr>
          <w:p w14:paraId="33EC232F" w14:textId="77777777" w:rsidR="00D40C70" w:rsidRPr="00BC508A" w:rsidRDefault="00D40C70" w:rsidP="00E6030B">
            <w:pPr>
              <w:pStyle w:val="TAC"/>
            </w:pPr>
          </w:p>
        </w:tc>
        <w:tc>
          <w:tcPr>
            <w:tcW w:w="6014" w:type="dxa"/>
            <w:shd w:val="clear" w:color="auto" w:fill="auto"/>
          </w:tcPr>
          <w:p w14:paraId="050E8D02" w14:textId="77777777" w:rsidR="00D40C70" w:rsidRPr="00BC508A" w:rsidRDefault="00D40C70" w:rsidP="00E6030B">
            <w:pPr>
              <w:pStyle w:val="TAL"/>
            </w:pPr>
            <w:r w:rsidRPr="00BC508A">
              <w:t>EPS encryption algorithm 128-EEA3 not supported</w:t>
            </w:r>
          </w:p>
        </w:tc>
      </w:tr>
      <w:tr w:rsidR="00D40C70" w:rsidRPr="00BC508A" w14:paraId="5C10C1E7" w14:textId="77777777" w:rsidTr="00E6030B">
        <w:trPr>
          <w:cantSplit/>
          <w:jc w:val="center"/>
        </w:trPr>
        <w:tc>
          <w:tcPr>
            <w:tcW w:w="296" w:type="dxa"/>
          </w:tcPr>
          <w:p w14:paraId="4442695C" w14:textId="77777777" w:rsidR="00D40C70" w:rsidRPr="00BC508A" w:rsidRDefault="00D40C70" w:rsidP="00E6030B">
            <w:pPr>
              <w:pStyle w:val="TAC"/>
            </w:pPr>
            <w:r w:rsidRPr="00BC508A">
              <w:t>1</w:t>
            </w:r>
          </w:p>
        </w:tc>
        <w:tc>
          <w:tcPr>
            <w:tcW w:w="284" w:type="dxa"/>
          </w:tcPr>
          <w:p w14:paraId="42D0BED2" w14:textId="77777777" w:rsidR="00D40C70" w:rsidRPr="00BC508A" w:rsidRDefault="00D40C70" w:rsidP="00E6030B">
            <w:pPr>
              <w:pStyle w:val="TAC"/>
            </w:pPr>
          </w:p>
        </w:tc>
        <w:tc>
          <w:tcPr>
            <w:tcW w:w="283" w:type="dxa"/>
          </w:tcPr>
          <w:p w14:paraId="5D35544E" w14:textId="77777777" w:rsidR="00D40C70" w:rsidRPr="00BC508A" w:rsidRDefault="00D40C70" w:rsidP="00E6030B">
            <w:pPr>
              <w:pStyle w:val="TAC"/>
            </w:pPr>
          </w:p>
        </w:tc>
        <w:tc>
          <w:tcPr>
            <w:tcW w:w="236" w:type="dxa"/>
          </w:tcPr>
          <w:p w14:paraId="61F02241" w14:textId="77777777" w:rsidR="00D40C70" w:rsidRPr="00BC508A" w:rsidRDefault="00D40C70" w:rsidP="00E6030B">
            <w:pPr>
              <w:pStyle w:val="TAC"/>
            </w:pPr>
          </w:p>
        </w:tc>
        <w:tc>
          <w:tcPr>
            <w:tcW w:w="6014" w:type="dxa"/>
            <w:shd w:val="clear" w:color="auto" w:fill="auto"/>
          </w:tcPr>
          <w:p w14:paraId="545F035C" w14:textId="77777777" w:rsidR="00D40C70" w:rsidRPr="00BC508A" w:rsidRDefault="00D40C70" w:rsidP="00E6030B">
            <w:pPr>
              <w:pStyle w:val="TAL"/>
            </w:pPr>
            <w:r w:rsidRPr="00BC508A">
              <w:t>EPS encryption algorithm 128-EEA3 supported</w:t>
            </w:r>
          </w:p>
        </w:tc>
      </w:tr>
      <w:tr w:rsidR="00D40C70" w:rsidRPr="00BC508A" w14:paraId="2F857354" w14:textId="77777777" w:rsidTr="00E6030B">
        <w:trPr>
          <w:cantSplit/>
          <w:jc w:val="center"/>
        </w:trPr>
        <w:tc>
          <w:tcPr>
            <w:tcW w:w="7113" w:type="dxa"/>
            <w:gridSpan w:val="5"/>
          </w:tcPr>
          <w:p w14:paraId="09EBA0D3" w14:textId="77777777" w:rsidR="00D40C70" w:rsidRPr="00BC508A" w:rsidRDefault="00D40C70" w:rsidP="00E6030B">
            <w:pPr>
              <w:pStyle w:val="TAL"/>
            </w:pPr>
            <w:bookmarkStart w:id="8003" w:name="MCCQCTEMPBM_00000289"/>
          </w:p>
        </w:tc>
      </w:tr>
      <w:bookmarkEnd w:id="8003"/>
      <w:tr w:rsidR="00D40C70" w:rsidRPr="00BC508A" w14:paraId="5AE32409" w14:textId="77777777" w:rsidTr="00E6030B">
        <w:trPr>
          <w:cantSplit/>
          <w:jc w:val="center"/>
        </w:trPr>
        <w:tc>
          <w:tcPr>
            <w:tcW w:w="7113" w:type="dxa"/>
            <w:gridSpan w:val="5"/>
          </w:tcPr>
          <w:p w14:paraId="2DA62B98" w14:textId="77777777" w:rsidR="00D40C70" w:rsidRPr="00BC508A" w:rsidRDefault="00D40C70" w:rsidP="00E6030B">
            <w:pPr>
              <w:pStyle w:val="TAL"/>
            </w:pPr>
            <w:r w:rsidRPr="00BC508A">
              <w:t>EPS encryption algorithm EEA4 supported (octet 3, bit 4)</w:t>
            </w:r>
          </w:p>
        </w:tc>
      </w:tr>
      <w:tr w:rsidR="00D40C70" w:rsidRPr="00BC508A" w14:paraId="781793B9" w14:textId="77777777" w:rsidTr="00E6030B">
        <w:trPr>
          <w:cantSplit/>
          <w:jc w:val="center"/>
        </w:trPr>
        <w:tc>
          <w:tcPr>
            <w:tcW w:w="296" w:type="dxa"/>
          </w:tcPr>
          <w:p w14:paraId="56EA417D" w14:textId="77777777" w:rsidR="00D40C70" w:rsidRPr="00BC508A" w:rsidRDefault="00D40C70" w:rsidP="00E6030B">
            <w:pPr>
              <w:pStyle w:val="TAC"/>
            </w:pPr>
            <w:r w:rsidRPr="00BC508A">
              <w:t>0</w:t>
            </w:r>
          </w:p>
        </w:tc>
        <w:tc>
          <w:tcPr>
            <w:tcW w:w="284" w:type="dxa"/>
          </w:tcPr>
          <w:p w14:paraId="73DF388A" w14:textId="77777777" w:rsidR="00D40C70" w:rsidRPr="00BC508A" w:rsidRDefault="00D40C70" w:rsidP="00E6030B">
            <w:pPr>
              <w:pStyle w:val="TAC"/>
            </w:pPr>
          </w:p>
        </w:tc>
        <w:tc>
          <w:tcPr>
            <w:tcW w:w="283" w:type="dxa"/>
          </w:tcPr>
          <w:p w14:paraId="5589080F" w14:textId="77777777" w:rsidR="00D40C70" w:rsidRPr="00BC508A" w:rsidRDefault="00D40C70" w:rsidP="00E6030B">
            <w:pPr>
              <w:pStyle w:val="TAC"/>
            </w:pPr>
          </w:p>
        </w:tc>
        <w:tc>
          <w:tcPr>
            <w:tcW w:w="236" w:type="dxa"/>
          </w:tcPr>
          <w:p w14:paraId="05070018" w14:textId="77777777" w:rsidR="00D40C70" w:rsidRPr="00BC508A" w:rsidRDefault="00D40C70" w:rsidP="00E6030B">
            <w:pPr>
              <w:pStyle w:val="TAC"/>
            </w:pPr>
          </w:p>
        </w:tc>
        <w:tc>
          <w:tcPr>
            <w:tcW w:w="6014" w:type="dxa"/>
            <w:shd w:val="clear" w:color="auto" w:fill="auto"/>
          </w:tcPr>
          <w:p w14:paraId="789B479F" w14:textId="77777777" w:rsidR="00D40C70" w:rsidRPr="00BC508A" w:rsidRDefault="00D40C70" w:rsidP="00E6030B">
            <w:pPr>
              <w:pStyle w:val="TAL"/>
            </w:pPr>
            <w:r w:rsidRPr="00BC508A">
              <w:t>EPS encryption algorithm EEA4 not supported</w:t>
            </w:r>
          </w:p>
        </w:tc>
      </w:tr>
      <w:tr w:rsidR="00D40C70" w:rsidRPr="00BC508A" w14:paraId="327BC17A" w14:textId="77777777" w:rsidTr="00E6030B">
        <w:trPr>
          <w:cantSplit/>
          <w:jc w:val="center"/>
        </w:trPr>
        <w:tc>
          <w:tcPr>
            <w:tcW w:w="296" w:type="dxa"/>
          </w:tcPr>
          <w:p w14:paraId="3B8B0EE0" w14:textId="77777777" w:rsidR="00D40C70" w:rsidRPr="00BC508A" w:rsidRDefault="00D40C70" w:rsidP="00E6030B">
            <w:pPr>
              <w:pStyle w:val="TAC"/>
            </w:pPr>
            <w:r w:rsidRPr="00BC508A">
              <w:t>1</w:t>
            </w:r>
          </w:p>
        </w:tc>
        <w:tc>
          <w:tcPr>
            <w:tcW w:w="284" w:type="dxa"/>
          </w:tcPr>
          <w:p w14:paraId="60C68C27" w14:textId="77777777" w:rsidR="00D40C70" w:rsidRPr="00BC508A" w:rsidRDefault="00D40C70" w:rsidP="00E6030B">
            <w:pPr>
              <w:pStyle w:val="TAC"/>
            </w:pPr>
          </w:p>
        </w:tc>
        <w:tc>
          <w:tcPr>
            <w:tcW w:w="283" w:type="dxa"/>
          </w:tcPr>
          <w:p w14:paraId="3BFB99C5" w14:textId="77777777" w:rsidR="00D40C70" w:rsidRPr="00BC508A" w:rsidRDefault="00D40C70" w:rsidP="00E6030B">
            <w:pPr>
              <w:pStyle w:val="TAC"/>
            </w:pPr>
          </w:p>
        </w:tc>
        <w:tc>
          <w:tcPr>
            <w:tcW w:w="236" w:type="dxa"/>
          </w:tcPr>
          <w:p w14:paraId="3E470018" w14:textId="77777777" w:rsidR="00D40C70" w:rsidRPr="00BC508A" w:rsidRDefault="00D40C70" w:rsidP="00E6030B">
            <w:pPr>
              <w:pStyle w:val="TAC"/>
            </w:pPr>
          </w:p>
        </w:tc>
        <w:tc>
          <w:tcPr>
            <w:tcW w:w="6014" w:type="dxa"/>
            <w:shd w:val="clear" w:color="auto" w:fill="auto"/>
          </w:tcPr>
          <w:p w14:paraId="44DB7747" w14:textId="77777777" w:rsidR="00D40C70" w:rsidRPr="00BC508A" w:rsidRDefault="00D40C70" w:rsidP="00E6030B">
            <w:pPr>
              <w:pStyle w:val="TAL"/>
            </w:pPr>
            <w:r w:rsidRPr="00BC508A">
              <w:t>EPS encryption algorithm EEA4 supported</w:t>
            </w:r>
          </w:p>
        </w:tc>
      </w:tr>
      <w:tr w:rsidR="00D40C70" w:rsidRPr="00BC508A" w14:paraId="0F9AED2C" w14:textId="77777777" w:rsidTr="00E6030B">
        <w:trPr>
          <w:cantSplit/>
          <w:jc w:val="center"/>
        </w:trPr>
        <w:tc>
          <w:tcPr>
            <w:tcW w:w="7113" w:type="dxa"/>
            <w:gridSpan w:val="5"/>
          </w:tcPr>
          <w:p w14:paraId="50BA2143" w14:textId="77777777" w:rsidR="00D40C70" w:rsidRPr="00BC508A" w:rsidRDefault="00D40C70" w:rsidP="00E6030B">
            <w:pPr>
              <w:pStyle w:val="TAL"/>
            </w:pPr>
            <w:bookmarkStart w:id="8004" w:name="MCCQCTEMPBM_00000290"/>
          </w:p>
        </w:tc>
      </w:tr>
      <w:bookmarkEnd w:id="8004"/>
      <w:tr w:rsidR="00D40C70" w:rsidRPr="00BC508A" w14:paraId="42027E7F" w14:textId="77777777" w:rsidTr="00E6030B">
        <w:trPr>
          <w:cantSplit/>
          <w:jc w:val="center"/>
        </w:trPr>
        <w:tc>
          <w:tcPr>
            <w:tcW w:w="7113" w:type="dxa"/>
            <w:gridSpan w:val="5"/>
          </w:tcPr>
          <w:p w14:paraId="45895EB1" w14:textId="77777777" w:rsidR="00D40C70" w:rsidRPr="00BC508A" w:rsidRDefault="00D40C70" w:rsidP="00E6030B">
            <w:pPr>
              <w:pStyle w:val="TAL"/>
            </w:pPr>
            <w:r w:rsidRPr="00BC508A">
              <w:t>EPS encryption algorithm EEA5 supported (octet 3, bit 3)</w:t>
            </w:r>
          </w:p>
        </w:tc>
      </w:tr>
      <w:tr w:rsidR="00D40C70" w:rsidRPr="00BC508A" w14:paraId="04CB2237" w14:textId="77777777" w:rsidTr="00E6030B">
        <w:trPr>
          <w:cantSplit/>
          <w:jc w:val="center"/>
        </w:trPr>
        <w:tc>
          <w:tcPr>
            <w:tcW w:w="296" w:type="dxa"/>
          </w:tcPr>
          <w:p w14:paraId="74BBB1F0" w14:textId="77777777" w:rsidR="00D40C70" w:rsidRPr="00BC508A" w:rsidRDefault="00D40C70" w:rsidP="00E6030B">
            <w:pPr>
              <w:pStyle w:val="TAC"/>
            </w:pPr>
            <w:r w:rsidRPr="00BC508A">
              <w:t>0</w:t>
            </w:r>
          </w:p>
        </w:tc>
        <w:tc>
          <w:tcPr>
            <w:tcW w:w="284" w:type="dxa"/>
          </w:tcPr>
          <w:p w14:paraId="5FA6424A" w14:textId="77777777" w:rsidR="00D40C70" w:rsidRPr="00BC508A" w:rsidRDefault="00D40C70" w:rsidP="00E6030B">
            <w:pPr>
              <w:pStyle w:val="TAC"/>
            </w:pPr>
          </w:p>
        </w:tc>
        <w:tc>
          <w:tcPr>
            <w:tcW w:w="283" w:type="dxa"/>
          </w:tcPr>
          <w:p w14:paraId="084A05B3" w14:textId="77777777" w:rsidR="00D40C70" w:rsidRPr="00BC508A" w:rsidRDefault="00D40C70" w:rsidP="00E6030B">
            <w:pPr>
              <w:pStyle w:val="TAC"/>
            </w:pPr>
          </w:p>
        </w:tc>
        <w:tc>
          <w:tcPr>
            <w:tcW w:w="236" w:type="dxa"/>
          </w:tcPr>
          <w:p w14:paraId="1AC95E53" w14:textId="77777777" w:rsidR="00D40C70" w:rsidRPr="00BC508A" w:rsidRDefault="00D40C70" w:rsidP="00E6030B">
            <w:pPr>
              <w:pStyle w:val="TAC"/>
            </w:pPr>
          </w:p>
        </w:tc>
        <w:tc>
          <w:tcPr>
            <w:tcW w:w="6014" w:type="dxa"/>
            <w:shd w:val="clear" w:color="auto" w:fill="auto"/>
          </w:tcPr>
          <w:p w14:paraId="3A3455C4" w14:textId="77777777" w:rsidR="00D40C70" w:rsidRPr="00BC508A" w:rsidRDefault="00D40C70" w:rsidP="00E6030B">
            <w:pPr>
              <w:pStyle w:val="TAL"/>
            </w:pPr>
            <w:r w:rsidRPr="00BC508A">
              <w:t>EPS encryption algorithm EEA5 not supported</w:t>
            </w:r>
          </w:p>
        </w:tc>
      </w:tr>
      <w:tr w:rsidR="00D40C70" w:rsidRPr="00BC508A" w14:paraId="62FCB44D" w14:textId="77777777" w:rsidTr="00E6030B">
        <w:trPr>
          <w:cantSplit/>
          <w:jc w:val="center"/>
        </w:trPr>
        <w:tc>
          <w:tcPr>
            <w:tcW w:w="296" w:type="dxa"/>
          </w:tcPr>
          <w:p w14:paraId="7FEC3B91" w14:textId="77777777" w:rsidR="00D40C70" w:rsidRPr="00BC508A" w:rsidRDefault="00D40C70" w:rsidP="00E6030B">
            <w:pPr>
              <w:pStyle w:val="TAC"/>
            </w:pPr>
            <w:r w:rsidRPr="00BC508A">
              <w:t>1</w:t>
            </w:r>
          </w:p>
        </w:tc>
        <w:tc>
          <w:tcPr>
            <w:tcW w:w="284" w:type="dxa"/>
          </w:tcPr>
          <w:p w14:paraId="24B63498" w14:textId="77777777" w:rsidR="00D40C70" w:rsidRPr="00BC508A" w:rsidRDefault="00D40C70" w:rsidP="00E6030B">
            <w:pPr>
              <w:pStyle w:val="TAC"/>
            </w:pPr>
          </w:p>
        </w:tc>
        <w:tc>
          <w:tcPr>
            <w:tcW w:w="283" w:type="dxa"/>
          </w:tcPr>
          <w:p w14:paraId="7D0C7C10" w14:textId="77777777" w:rsidR="00D40C70" w:rsidRPr="00BC508A" w:rsidRDefault="00D40C70" w:rsidP="00E6030B">
            <w:pPr>
              <w:pStyle w:val="TAC"/>
            </w:pPr>
          </w:p>
        </w:tc>
        <w:tc>
          <w:tcPr>
            <w:tcW w:w="236" w:type="dxa"/>
          </w:tcPr>
          <w:p w14:paraId="630071A3" w14:textId="77777777" w:rsidR="00D40C70" w:rsidRPr="00BC508A" w:rsidRDefault="00D40C70" w:rsidP="00E6030B">
            <w:pPr>
              <w:pStyle w:val="TAC"/>
            </w:pPr>
          </w:p>
        </w:tc>
        <w:tc>
          <w:tcPr>
            <w:tcW w:w="6014" w:type="dxa"/>
            <w:shd w:val="clear" w:color="auto" w:fill="auto"/>
          </w:tcPr>
          <w:p w14:paraId="231475EC" w14:textId="77777777" w:rsidR="00D40C70" w:rsidRPr="00BC508A" w:rsidRDefault="00D40C70" w:rsidP="00E6030B">
            <w:pPr>
              <w:pStyle w:val="TAL"/>
            </w:pPr>
            <w:r w:rsidRPr="00BC508A">
              <w:t>EPS encryption algorithm EEA5 supported</w:t>
            </w:r>
          </w:p>
        </w:tc>
      </w:tr>
      <w:tr w:rsidR="00D40C70" w:rsidRPr="00BC508A" w14:paraId="29856B87" w14:textId="77777777" w:rsidTr="00E6030B">
        <w:trPr>
          <w:cantSplit/>
          <w:jc w:val="center"/>
        </w:trPr>
        <w:tc>
          <w:tcPr>
            <w:tcW w:w="7113" w:type="dxa"/>
            <w:gridSpan w:val="5"/>
          </w:tcPr>
          <w:p w14:paraId="139DD873" w14:textId="77777777" w:rsidR="00D40C70" w:rsidRPr="00BC508A" w:rsidRDefault="00D40C70" w:rsidP="00E6030B">
            <w:pPr>
              <w:pStyle w:val="TAL"/>
            </w:pPr>
            <w:bookmarkStart w:id="8005" w:name="MCCQCTEMPBM_00000291"/>
          </w:p>
        </w:tc>
      </w:tr>
      <w:bookmarkEnd w:id="8005"/>
      <w:tr w:rsidR="00D40C70" w:rsidRPr="00BC508A" w14:paraId="48FA2FAD" w14:textId="77777777" w:rsidTr="00E6030B">
        <w:trPr>
          <w:cantSplit/>
          <w:jc w:val="center"/>
        </w:trPr>
        <w:tc>
          <w:tcPr>
            <w:tcW w:w="7113" w:type="dxa"/>
            <w:gridSpan w:val="5"/>
          </w:tcPr>
          <w:p w14:paraId="7E7AD2E9" w14:textId="77777777" w:rsidR="00D40C70" w:rsidRPr="00BC508A" w:rsidRDefault="00D40C70" w:rsidP="00E6030B">
            <w:pPr>
              <w:pStyle w:val="TAL"/>
            </w:pPr>
            <w:r w:rsidRPr="00BC508A">
              <w:t>EPS encryption algorithm EEA6 supported (octet 3, bit 2)</w:t>
            </w:r>
          </w:p>
        </w:tc>
      </w:tr>
      <w:tr w:rsidR="00D40C70" w:rsidRPr="00BC508A" w14:paraId="5C243CAA" w14:textId="77777777" w:rsidTr="00E6030B">
        <w:trPr>
          <w:cantSplit/>
          <w:jc w:val="center"/>
        </w:trPr>
        <w:tc>
          <w:tcPr>
            <w:tcW w:w="296" w:type="dxa"/>
          </w:tcPr>
          <w:p w14:paraId="4103E394" w14:textId="77777777" w:rsidR="00D40C70" w:rsidRPr="00BC508A" w:rsidRDefault="00D40C70" w:rsidP="00E6030B">
            <w:pPr>
              <w:pStyle w:val="TAC"/>
            </w:pPr>
            <w:r w:rsidRPr="00BC508A">
              <w:t>0</w:t>
            </w:r>
          </w:p>
        </w:tc>
        <w:tc>
          <w:tcPr>
            <w:tcW w:w="284" w:type="dxa"/>
          </w:tcPr>
          <w:p w14:paraId="4D3E758A" w14:textId="77777777" w:rsidR="00D40C70" w:rsidRPr="00BC508A" w:rsidRDefault="00D40C70" w:rsidP="00E6030B">
            <w:pPr>
              <w:pStyle w:val="TAC"/>
            </w:pPr>
          </w:p>
        </w:tc>
        <w:tc>
          <w:tcPr>
            <w:tcW w:w="283" w:type="dxa"/>
          </w:tcPr>
          <w:p w14:paraId="703001A0" w14:textId="77777777" w:rsidR="00D40C70" w:rsidRPr="00BC508A" w:rsidRDefault="00D40C70" w:rsidP="00E6030B">
            <w:pPr>
              <w:pStyle w:val="TAC"/>
            </w:pPr>
          </w:p>
        </w:tc>
        <w:tc>
          <w:tcPr>
            <w:tcW w:w="236" w:type="dxa"/>
          </w:tcPr>
          <w:p w14:paraId="7CBB56CD" w14:textId="77777777" w:rsidR="00D40C70" w:rsidRPr="00BC508A" w:rsidRDefault="00D40C70" w:rsidP="00E6030B">
            <w:pPr>
              <w:pStyle w:val="TAC"/>
            </w:pPr>
          </w:p>
        </w:tc>
        <w:tc>
          <w:tcPr>
            <w:tcW w:w="6014" w:type="dxa"/>
            <w:shd w:val="clear" w:color="auto" w:fill="auto"/>
          </w:tcPr>
          <w:p w14:paraId="39FDE418" w14:textId="77777777" w:rsidR="00D40C70" w:rsidRPr="00BC508A" w:rsidRDefault="00D40C70" w:rsidP="00E6030B">
            <w:pPr>
              <w:pStyle w:val="TAL"/>
            </w:pPr>
            <w:r w:rsidRPr="00BC508A">
              <w:t>EPS encryption algorithm EEA6 not supported</w:t>
            </w:r>
          </w:p>
        </w:tc>
      </w:tr>
      <w:tr w:rsidR="00D40C70" w:rsidRPr="00BC508A" w14:paraId="4D965806" w14:textId="77777777" w:rsidTr="00E6030B">
        <w:trPr>
          <w:cantSplit/>
          <w:jc w:val="center"/>
        </w:trPr>
        <w:tc>
          <w:tcPr>
            <w:tcW w:w="296" w:type="dxa"/>
          </w:tcPr>
          <w:p w14:paraId="75383EB0" w14:textId="77777777" w:rsidR="00D40C70" w:rsidRPr="00BC508A" w:rsidRDefault="00D40C70" w:rsidP="00E6030B">
            <w:pPr>
              <w:pStyle w:val="TAC"/>
            </w:pPr>
            <w:r w:rsidRPr="00BC508A">
              <w:t>1</w:t>
            </w:r>
          </w:p>
        </w:tc>
        <w:tc>
          <w:tcPr>
            <w:tcW w:w="284" w:type="dxa"/>
          </w:tcPr>
          <w:p w14:paraId="09C9EC96" w14:textId="77777777" w:rsidR="00D40C70" w:rsidRPr="00BC508A" w:rsidRDefault="00D40C70" w:rsidP="00E6030B">
            <w:pPr>
              <w:pStyle w:val="TAC"/>
            </w:pPr>
          </w:p>
        </w:tc>
        <w:tc>
          <w:tcPr>
            <w:tcW w:w="283" w:type="dxa"/>
          </w:tcPr>
          <w:p w14:paraId="2285F9B4" w14:textId="77777777" w:rsidR="00D40C70" w:rsidRPr="00BC508A" w:rsidRDefault="00D40C70" w:rsidP="00E6030B">
            <w:pPr>
              <w:pStyle w:val="TAC"/>
            </w:pPr>
          </w:p>
        </w:tc>
        <w:tc>
          <w:tcPr>
            <w:tcW w:w="236" w:type="dxa"/>
          </w:tcPr>
          <w:p w14:paraId="08C9459C" w14:textId="77777777" w:rsidR="00D40C70" w:rsidRPr="00BC508A" w:rsidRDefault="00D40C70" w:rsidP="00E6030B">
            <w:pPr>
              <w:pStyle w:val="TAC"/>
            </w:pPr>
          </w:p>
        </w:tc>
        <w:tc>
          <w:tcPr>
            <w:tcW w:w="6014" w:type="dxa"/>
            <w:shd w:val="clear" w:color="auto" w:fill="auto"/>
          </w:tcPr>
          <w:p w14:paraId="2C8035A2" w14:textId="77777777" w:rsidR="00D40C70" w:rsidRPr="00BC508A" w:rsidRDefault="00D40C70" w:rsidP="00E6030B">
            <w:pPr>
              <w:pStyle w:val="TAL"/>
            </w:pPr>
            <w:r w:rsidRPr="00BC508A">
              <w:t>EPS encryption algorithm EEA6 supported</w:t>
            </w:r>
          </w:p>
        </w:tc>
      </w:tr>
      <w:tr w:rsidR="00D40C70" w:rsidRPr="00BC508A" w14:paraId="0D9A91F4" w14:textId="77777777" w:rsidTr="00E6030B">
        <w:trPr>
          <w:cantSplit/>
          <w:jc w:val="center"/>
        </w:trPr>
        <w:tc>
          <w:tcPr>
            <w:tcW w:w="7113" w:type="dxa"/>
            <w:gridSpan w:val="5"/>
          </w:tcPr>
          <w:p w14:paraId="1BBBC5A8" w14:textId="77777777" w:rsidR="00D40C70" w:rsidRPr="00BC508A" w:rsidRDefault="00D40C70" w:rsidP="00E6030B">
            <w:pPr>
              <w:pStyle w:val="TAL"/>
            </w:pPr>
            <w:bookmarkStart w:id="8006" w:name="MCCQCTEMPBM_00000292"/>
          </w:p>
        </w:tc>
      </w:tr>
      <w:bookmarkEnd w:id="8006"/>
      <w:tr w:rsidR="00D40C70" w:rsidRPr="00BC508A" w14:paraId="48FBC09A" w14:textId="77777777" w:rsidTr="00E6030B">
        <w:trPr>
          <w:cantSplit/>
          <w:jc w:val="center"/>
        </w:trPr>
        <w:tc>
          <w:tcPr>
            <w:tcW w:w="7113" w:type="dxa"/>
            <w:gridSpan w:val="5"/>
          </w:tcPr>
          <w:p w14:paraId="7DDE01E6" w14:textId="77777777" w:rsidR="00D40C70" w:rsidRPr="00BC508A" w:rsidRDefault="00D40C70" w:rsidP="00E6030B">
            <w:pPr>
              <w:pStyle w:val="TAL"/>
            </w:pPr>
            <w:r w:rsidRPr="00BC508A">
              <w:t>EPS encryption algorithm EEA7 supported (octet 3, bit 1)</w:t>
            </w:r>
          </w:p>
        </w:tc>
      </w:tr>
      <w:tr w:rsidR="00D40C70" w:rsidRPr="00BC508A" w14:paraId="4CA9ABDC" w14:textId="77777777" w:rsidTr="00E6030B">
        <w:trPr>
          <w:cantSplit/>
          <w:jc w:val="center"/>
        </w:trPr>
        <w:tc>
          <w:tcPr>
            <w:tcW w:w="296" w:type="dxa"/>
          </w:tcPr>
          <w:p w14:paraId="7D18AB15" w14:textId="77777777" w:rsidR="00D40C70" w:rsidRPr="00BC508A" w:rsidRDefault="00D40C70" w:rsidP="00E6030B">
            <w:pPr>
              <w:pStyle w:val="TAC"/>
            </w:pPr>
            <w:r w:rsidRPr="00BC508A">
              <w:t>0</w:t>
            </w:r>
          </w:p>
        </w:tc>
        <w:tc>
          <w:tcPr>
            <w:tcW w:w="284" w:type="dxa"/>
          </w:tcPr>
          <w:p w14:paraId="36684E59" w14:textId="77777777" w:rsidR="00D40C70" w:rsidRPr="00BC508A" w:rsidRDefault="00D40C70" w:rsidP="00E6030B">
            <w:pPr>
              <w:pStyle w:val="TAC"/>
            </w:pPr>
          </w:p>
        </w:tc>
        <w:tc>
          <w:tcPr>
            <w:tcW w:w="283" w:type="dxa"/>
          </w:tcPr>
          <w:p w14:paraId="5A9280C6" w14:textId="77777777" w:rsidR="00D40C70" w:rsidRPr="00BC508A" w:rsidRDefault="00D40C70" w:rsidP="00E6030B">
            <w:pPr>
              <w:pStyle w:val="TAC"/>
            </w:pPr>
          </w:p>
        </w:tc>
        <w:tc>
          <w:tcPr>
            <w:tcW w:w="236" w:type="dxa"/>
          </w:tcPr>
          <w:p w14:paraId="416320F8" w14:textId="77777777" w:rsidR="00D40C70" w:rsidRPr="00BC508A" w:rsidRDefault="00D40C70" w:rsidP="00E6030B">
            <w:pPr>
              <w:pStyle w:val="TAC"/>
            </w:pPr>
          </w:p>
        </w:tc>
        <w:tc>
          <w:tcPr>
            <w:tcW w:w="6014" w:type="dxa"/>
            <w:shd w:val="clear" w:color="auto" w:fill="auto"/>
          </w:tcPr>
          <w:p w14:paraId="12F4994C" w14:textId="77777777" w:rsidR="00D40C70" w:rsidRPr="00BC508A" w:rsidRDefault="00D40C70" w:rsidP="00E6030B">
            <w:pPr>
              <w:pStyle w:val="TAL"/>
            </w:pPr>
            <w:r w:rsidRPr="00BC508A">
              <w:t>EPS encryption algorithm EEA7 not supported</w:t>
            </w:r>
          </w:p>
        </w:tc>
      </w:tr>
      <w:tr w:rsidR="00D40C70" w:rsidRPr="00BC508A" w14:paraId="026675EF" w14:textId="77777777" w:rsidTr="00E6030B">
        <w:trPr>
          <w:cantSplit/>
          <w:jc w:val="center"/>
        </w:trPr>
        <w:tc>
          <w:tcPr>
            <w:tcW w:w="296" w:type="dxa"/>
          </w:tcPr>
          <w:p w14:paraId="2432FA0E" w14:textId="77777777" w:rsidR="00D40C70" w:rsidRPr="00BC508A" w:rsidRDefault="00D40C70" w:rsidP="00E6030B">
            <w:pPr>
              <w:pStyle w:val="TAC"/>
            </w:pPr>
            <w:r w:rsidRPr="00BC508A">
              <w:t>1</w:t>
            </w:r>
          </w:p>
        </w:tc>
        <w:tc>
          <w:tcPr>
            <w:tcW w:w="284" w:type="dxa"/>
          </w:tcPr>
          <w:p w14:paraId="52AFAA79" w14:textId="77777777" w:rsidR="00D40C70" w:rsidRPr="00BC508A" w:rsidRDefault="00D40C70" w:rsidP="00E6030B">
            <w:pPr>
              <w:pStyle w:val="TAC"/>
            </w:pPr>
          </w:p>
        </w:tc>
        <w:tc>
          <w:tcPr>
            <w:tcW w:w="283" w:type="dxa"/>
          </w:tcPr>
          <w:p w14:paraId="382BD76C" w14:textId="77777777" w:rsidR="00D40C70" w:rsidRPr="00BC508A" w:rsidRDefault="00D40C70" w:rsidP="00E6030B">
            <w:pPr>
              <w:pStyle w:val="TAC"/>
            </w:pPr>
          </w:p>
        </w:tc>
        <w:tc>
          <w:tcPr>
            <w:tcW w:w="236" w:type="dxa"/>
          </w:tcPr>
          <w:p w14:paraId="04F4208E" w14:textId="77777777" w:rsidR="00D40C70" w:rsidRPr="00BC508A" w:rsidRDefault="00D40C70" w:rsidP="00E6030B">
            <w:pPr>
              <w:pStyle w:val="TAC"/>
            </w:pPr>
          </w:p>
        </w:tc>
        <w:tc>
          <w:tcPr>
            <w:tcW w:w="6014" w:type="dxa"/>
            <w:shd w:val="clear" w:color="auto" w:fill="auto"/>
          </w:tcPr>
          <w:p w14:paraId="2491A4A8" w14:textId="77777777" w:rsidR="00D40C70" w:rsidRPr="00BC508A" w:rsidRDefault="00D40C70" w:rsidP="00E6030B">
            <w:pPr>
              <w:pStyle w:val="TAL"/>
            </w:pPr>
            <w:r w:rsidRPr="00BC508A">
              <w:t>EPS encryption algorithm EEA7 supported</w:t>
            </w:r>
          </w:p>
        </w:tc>
      </w:tr>
      <w:tr w:rsidR="00D40C70" w:rsidRPr="00BC508A" w14:paraId="0281DCE0" w14:textId="77777777" w:rsidTr="00E6030B">
        <w:trPr>
          <w:cantSplit/>
          <w:jc w:val="center"/>
        </w:trPr>
        <w:tc>
          <w:tcPr>
            <w:tcW w:w="7113" w:type="dxa"/>
            <w:gridSpan w:val="5"/>
          </w:tcPr>
          <w:p w14:paraId="2FC70E71" w14:textId="77777777" w:rsidR="00D40C70" w:rsidRPr="00BC508A" w:rsidRDefault="00D40C70" w:rsidP="00E6030B">
            <w:pPr>
              <w:pStyle w:val="TAL"/>
            </w:pPr>
            <w:bookmarkStart w:id="8007" w:name="MCCQCTEMPBM_00000293"/>
          </w:p>
        </w:tc>
      </w:tr>
      <w:bookmarkEnd w:id="8007"/>
      <w:tr w:rsidR="00D40C70" w:rsidRPr="00BC508A" w14:paraId="517C2F24" w14:textId="77777777" w:rsidTr="00E6030B">
        <w:trPr>
          <w:cantSplit/>
          <w:jc w:val="center"/>
        </w:trPr>
        <w:tc>
          <w:tcPr>
            <w:tcW w:w="7113" w:type="dxa"/>
            <w:gridSpan w:val="5"/>
          </w:tcPr>
          <w:p w14:paraId="4B031CFF" w14:textId="77777777" w:rsidR="00D40C70" w:rsidRPr="00BC508A" w:rsidRDefault="00D40C70" w:rsidP="00E6030B">
            <w:pPr>
              <w:pStyle w:val="TAL"/>
            </w:pPr>
            <w:r w:rsidRPr="00BC508A">
              <w:t>EPS integrity algorithms supported (octet 4)</w:t>
            </w:r>
          </w:p>
        </w:tc>
      </w:tr>
      <w:tr w:rsidR="00D40C70" w:rsidRPr="00BC508A" w14:paraId="6088F26C" w14:textId="77777777" w:rsidTr="00E6030B">
        <w:trPr>
          <w:cantSplit/>
          <w:jc w:val="center"/>
        </w:trPr>
        <w:tc>
          <w:tcPr>
            <w:tcW w:w="7113" w:type="dxa"/>
            <w:gridSpan w:val="5"/>
          </w:tcPr>
          <w:p w14:paraId="24295404" w14:textId="77777777" w:rsidR="00D40C70" w:rsidRPr="00BC508A" w:rsidRDefault="00D40C70" w:rsidP="00E6030B">
            <w:pPr>
              <w:pStyle w:val="TAL"/>
            </w:pPr>
            <w:bookmarkStart w:id="8008" w:name="MCCQCTEMPBM_00000294"/>
          </w:p>
        </w:tc>
      </w:tr>
      <w:bookmarkEnd w:id="8008"/>
      <w:tr w:rsidR="00D40C70" w:rsidRPr="00BC508A" w14:paraId="380532DE" w14:textId="77777777" w:rsidTr="00E6030B">
        <w:trPr>
          <w:cantSplit/>
          <w:jc w:val="center"/>
        </w:trPr>
        <w:tc>
          <w:tcPr>
            <w:tcW w:w="7113" w:type="dxa"/>
            <w:gridSpan w:val="5"/>
          </w:tcPr>
          <w:p w14:paraId="00C8F254" w14:textId="77777777" w:rsidR="00D40C70" w:rsidRPr="00BC508A" w:rsidRDefault="00D40C70" w:rsidP="00E6030B">
            <w:pPr>
              <w:pStyle w:val="TAL"/>
            </w:pPr>
            <w:r w:rsidRPr="00BC508A">
              <w:t>EPS integrity algorithm EIA</w:t>
            </w:r>
            <w:r w:rsidRPr="00BC508A">
              <w:rPr>
                <w:lang w:eastAsia="ko-KR"/>
              </w:rPr>
              <w:t>0</w:t>
            </w:r>
            <w:r w:rsidRPr="00BC508A">
              <w:t xml:space="preserve"> supported (octet 4, bit </w:t>
            </w:r>
            <w:r w:rsidRPr="00BC508A">
              <w:rPr>
                <w:lang w:eastAsia="ko-KR"/>
              </w:rPr>
              <w:t>8</w:t>
            </w:r>
            <w:r w:rsidRPr="00BC508A">
              <w:t>)</w:t>
            </w:r>
          </w:p>
        </w:tc>
      </w:tr>
      <w:tr w:rsidR="00D40C70" w:rsidRPr="00BC508A" w14:paraId="65FFC4F8" w14:textId="77777777" w:rsidTr="00E6030B">
        <w:trPr>
          <w:cantSplit/>
          <w:jc w:val="center"/>
        </w:trPr>
        <w:tc>
          <w:tcPr>
            <w:tcW w:w="296" w:type="dxa"/>
          </w:tcPr>
          <w:p w14:paraId="3A7D4AE3" w14:textId="77777777" w:rsidR="00D40C70" w:rsidRPr="00BC508A" w:rsidRDefault="00D40C70" w:rsidP="00E6030B">
            <w:pPr>
              <w:pStyle w:val="TAC"/>
            </w:pPr>
            <w:r w:rsidRPr="00BC508A">
              <w:t>0</w:t>
            </w:r>
          </w:p>
        </w:tc>
        <w:tc>
          <w:tcPr>
            <w:tcW w:w="284" w:type="dxa"/>
          </w:tcPr>
          <w:p w14:paraId="73AEBC68" w14:textId="77777777" w:rsidR="00D40C70" w:rsidRPr="00BC508A" w:rsidRDefault="00D40C70" w:rsidP="00E6030B">
            <w:pPr>
              <w:pStyle w:val="TAC"/>
            </w:pPr>
          </w:p>
        </w:tc>
        <w:tc>
          <w:tcPr>
            <w:tcW w:w="283" w:type="dxa"/>
          </w:tcPr>
          <w:p w14:paraId="117EC8BC" w14:textId="77777777" w:rsidR="00D40C70" w:rsidRPr="00BC508A" w:rsidRDefault="00D40C70" w:rsidP="00E6030B">
            <w:pPr>
              <w:pStyle w:val="TAC"/>
            </w:pPr>
          </w:p>
        </w:tc>
        <w:tc>
          <w:tcPr>
            <w:tcW w:w="236" w:type="dxa"/>
          </w:tcPr>
          <w:p w14:paraId="47E79DF4" w14:textId="77777777" w:rsidR="00D40C70" w:rsidRPr="00BC508A" w:rsidRDefault="00D40C70" w:rsidP="00E6030B">
            <w:pPr>
              <w:pStyle w:val="TAC"/>
            </w:pPr>
          </w:p>
        </w:tc>
        <w:tc>
          <w:tcPr>
            <w:tcW w:w="6014" w:type="dxa"/>
            <w:shd w:val="clear" w:color="auto" w:fill="auto"/>
          </w:tcPr>
          <w:p w14:paraId="1BA36253" w14:textId="77777777" w:rsidR="00D40C70" w:rsidRPr="00BC508A" w:rsidRDefault="00D40C70" w:rsidP="00E6030B">
            <w:pPr>
              <w:pStyle w:val="TAL"/>
            </w:pPr>
            <w:r w:rsidRPr="00BC508A">
              <w:t>EPS integrity algorithm EIA</w:t>
            </w:r>
            <w:r w:rsidRPr="00BC508A">
              <w:rPr>
                <w:lang w:eastAsia="ko-KR"/>
              </w:rPr>
              <w:t>0</w:t>
            </w:r>
            <w:r w:rsidRPr="00BC508A">
              <w:t xml:space="preserve"> not supported</w:t>
            </w:r>
          </w:p>
        </w:tc>
      </w:tr>
      <w:tr w:rsidR="00D40C70" w:rsidRPr="00BC508A" w14:paraId="5A75EC1B" w14:textId="77777777" w:rsidTr="00E6030B">
        <w:trPr>
          <w:cantSplit/>
          <w:jc w:val="center"/>
        </w:trPr>
        <w:tc>
          <w:tcPr>
            <w:tcW w:w="296" w:type="dxa"/>
          </w:tcPr>
          <w:p w14:paraId="20344E7D" w14:textId="77777777" w:rsidR="00D40C70" w:rsidRPr="00BC508A" w:rsidRDefault="00D40C70" w:rsidP="00E6030B">
            <w:pPr>
              <w:pStyle w:val="TAC"/>
            </w:pPr>
            <w:r w:rsidRPr="00BC508A">
              <w:t>1</w:t>
            </w:r>
          </w:p>
        </w:tc>
        <w:tc>
          <w:tcPr>
            <w:tcW w:w="284" w:type="dxa"/>
          </w:tcPr>
          <w:p w14:paraId="11B3D692" w14:textId="77777777" w:rsidR="00D40C70" w:rsidRPr="00BC508A" w:rsidRDefault="00D40C70" w:rsidP="00E6030B">
            <w:pPr>
              <w:pStyle w:val="TAC"/>
            </w:pPr>
          </w:p>
        </w:tc>
        <w:tc>
          <w:tcPr>
            <w:tcW w:w="283" w:type="dxa"/>
          </w:tcPr>
          <w:p w14:paraId="3B3B6B9E" w14:textId="77777777" w:rsidR="00D40C70" w:rsidRPr="00BC508A" w:rsidRDefault="00D40C70" w:rsidP="00E6030B">
            <w:pPr>
              <w:pStyle w:val="TAC"/>
            </w:pPr>
          </w:p>
        </w:tc>
        <w:tc>
          <w:tcPr>
            <w:tcW w:w="236" w:type="dxa"/>
          </w:tcPr>
          <w:p w14:paraId="719C584C" w14:textId="77777777" w:rsidR="00D40C70" w:rsidRPr="00BC508A" w:rsidRDefault="00D40C70" w:rsidP="00E6030B">
            <w:pPr>
              <w:pStyle w:val="TAC"/>
            </w:pPr>
          </w:p>
        </w:tc>
        <w:tc>
          <w:tcPr>
            <w:tcW w:w="6014" w:type="dxa"/>
            <w:shd w:val="clear" w:color="auto" w:fill="auto"/>
          </w:tcPr>
          <w:p w14:paraId="15F45BE4" w14:textId="77777777" w:rsidR="00D40C70" w:rsidRPr="00BC508A" w:rsidRDefault="00D40C70" w:rsidP="00E6030B">
            <w:pPr>
              <w:pStyle w:val="TAL"/>
            </w:pPr>
            <w:r w:rsidRPr="00BC508A">
              <w:t>EPS integrity algorithm EIA</w:t>
            </w:r>
            <w:r w:rsidRPr="00BC508A">
              <w:rPr>
                <w:lang w:eastAsia="ko-KR"/>
              </w:rPr>
              <w:t>0</w:t>
            </w:r>
            <w:r w:rsidRPr="00BC508A">
              <w:t xml:space="preserve"> supported</w:t>
            </w:r>
          </w:p>
        </w:tc>
      </w:tr>
      <w:tr w:rsidR="00D40C70" w:rsidRPr="00BC508A" w14:paraId="1B69D6DE" w14:textId="77777777" w:rsidTr="00E6030B">
        <w:trPr>
          <w:cantSplit/>
          <w:jc w:val="center"/>
        </w:trPr>
        <w:tc>
          <w:tcPr>
            <w:tcW w:w="7113" w:type="dxa"/>
            <w:gridSpan w:val="5"/>
          </w:tcPr>
          <w:p w14:paraId="78EF9D13" w14:textId="77777777" w:rsidR="00D40C70" w:rsidRPr="00BC508A" w:rsidRDefault="00D40C70" w:rsidP="00E6030B">
            <w:pPr>
              <w:pStyle w:val="TAL"/>
            </w:pPr>
            <w:bookmarkStart w:id="8009" w:name="MCCQCTEMPBM_00000295"/>
          </w:p>
        </w:tc>
      </w:tr>
      <w:bookmarkEnd w:id="8009"/>
      <w:tr w:rsidR="00D40C70" w:rsidRPr="00BC508A" w14:paraId="23CAD759" w14:textId="77777777" w:rsidTr="00E6030B">
        <w:trPr>
          <w:cantSplit/>
          <w:jc w:val="center"/>
        </w:trPr>
        <w:tc>
          <w:tcPr>
            <w:tcW w:w="7113" w:type="dxa"/>
            <w:gridSpan w:val="5"/>
          </w:tcPr>
          <w:p w14:paraId="4664CAF4" w14:textId="77777777" w:rsidR="00D40C70" w:rsidRPr="00BC508A" w:rsidRDefault="00D40C70" w:rsidP="00E6030B">
            <w:pPr>
              <w:pStyle w:val="TAL"/>
            </w:pPr>
            <w:r w:rsidRPr="00BC508A">
              <w:t>EPS integrity algorithm 128-EIA1 supported (octet 4, bit 7)</w:t>
            </w:r>
          </w:p>
        </w:tc>
      </w:tr>
      <w:tr w:rsidR="00D40C70" w:rsidRPr="00BC508A" w14:paraId="676CC6A7" w14:textId="77777777" w:rsidTr="00E6030B">
        <w:trPr>
          <w:cantSplit/>
          <w:jc w:val="center"/>
        </w:trPr>
        <w:tc>
          <w:tcPr>
            <w:tcW w:w="296" w:type="dxa"/>
          </w:tcPr>
          <w:p w14:paraId="37B4299B" w14:textId="77777777" w:rsidR="00D40C70" w:rsidRPr="00BC508A" w:rsidRDefault="00D40C70" w:rsidP="00E6030B">
            <w:pPr>
              <w:pStyle w:val="TAC"/>
            </w:pPr>
            <w:r w:rsidRPr="00BC508A">
              <w:t>0</w:t>
            </w:r>
          </w:p>
        </w:tc>
        <w:tc>
          <w:tcPr>
            <w:tcW w:w="284" w:type="dxa"/>
          </w:tcPr>
          <w:p w14:paraId="15ACE299" w14:textId="77777777" w:rsidR="00D40C70" w:rsidRPr="00BC508A" w:rsidRDefault="00D40C70" w:rsidP="00E6030B">
            <w:pPr>
              <w:pStyle w:val="TAC"/>
            </w:pPr>
          </w:p>
        </w:tc>
        <w:tc>
          <w:tcPr>
            <w:tcW w:w="283" w:type="dxa"/>
          </w:tcPr>
          <w:p w14:paraId="247DBF68" w14:textId="77777777" w:rsidR="00D40C70" w:rsidRPr="00BC508A" w:rsidRDefault="00D40C70" w:rsidP="00E6030B">
            <w:pPr>
              <w:pStyle w:val="TAC"/>
            </w:pPr>
          </w:p>
        </w:tc>
        <w:tc>
          <w:tcPr>
            <w:tcW w:w="236" w:type="dxa"/>
          </w:tcPr>
          <w:p w14:paraId="0724B8A0" w14:textId="77777777" w:rsidR="00D40C70" w:rsidRPr="00BC508A" w:rsidRDefault="00D40C70" w:rsidP="00E6030B">
            <w:pPr>
              <w:pStyle w:val="TAC"/>
            </w:pPr>
          </w:p>
        </w:tc>
        <w:tc>
          <w:tcPr>
            <w:tcW w:w="6014" w:type="dxa"/>
            <w:shd w:val="clear" w:color="auto" w:fill="auto"/>
          </w:tcPr>
          <w:p w14:paraId="26CB7C50" w14:textId="77777777" w:rsidR="00D40C70" w:rsidRPr="00BC508A" w:rsidRDefault="00D40C70" w:rsidP="00E6030B">
            <w:pPr>
              <w:pStyle w:val="TAL"/>
            </w:pPr>
            <w:r w:rsidRPr="00BC508A">
              <w:t>EPS integrity algorithm 128-EIA1 not supported</w:t>
            </w:r>
          </w:p>
        </w:tc>
      </w:tr>
      <w:tr w:rsidR="00D40C70" w:rsidRPr="00BC508A" w14:paraId="7244E692" w14:textId="77777777" w:rsidTr="00E6030B">
        <w:trPr>
          <w:cantSplit/>
          <w:jc w:val="center"/>
        </w:trPr>
        <w:tc>
          <w:tcPr>
            <w:tcW w:w="296" w:type="dxa"/>
          </w:tcPr>
          <w:p w14:paraId="530DDA58" w14:textId="77777777" w:rsidR="00D40C70" w:rsidRPr="00BC508A" w:rsidRDefault="00D40C70" w:rsidP="00E6030B">
            <w:pPr>
              <w:pStyle w:val="TAC"/>
            </w:pPr>
            <w:r w:rsidRPr="00BC508A">
              <w:t>1</w:t>
            </w:r>
          </w:p>
        </w:tc>
        <w:tc>
          <w:tcPr>
            <w:tcW w:w="284" w:type="dxa"/>
          </w:tcPr>
          <w:p w14:paraId="557E4E77" w14:textId="77777777" w:rsidR="00D40C70" w:rsidRPr="00BC508A" w:rsidRDefault="00D40C70" w:rsidP="00E6030B">
            <w:pPr>
              <w:pStyle w:val="TAC"/>
            </w:pPr>
          </w:p>
        </w:tc>
        <w:tc>
          <w:tcPr>
            <w:tcW w:w="283" w:type="dxa"/>
          </w:tcPr>
          <w:p w14:paraId="699505AB" w14:textId="77777777" w:rsidR="00D40C70" w:rsidRPr="00BC508A" w:rsidRDefault="00D40C70" w:rsidP="00E6030B">
            <w:pPr>
              <w:pStyle w:val="TAC"/>
            </w:pPr>
          </w:p>
        </w:tc>
        <w:tc>
          <w:tcPr>
            <w:tcW w:w="236" w:type="dxa"/>
          </w:tcPr>
          <w:p w14:paraId="1507542E" w14:textId="77777777" w:rsidR="00D40C70" w:rsidRPr="00BC508A" w:rsidRDefault="00D40C70" w:rsidP="00E6030B">
            <w:pPr>
              <w:pStyle w:val="TAC"/>
            </w:pPr>
          </w:p>
        </w:tc>
        <w:tc>
          <w:tcPr>
            <w:tcW w:w="6014" w:type="dxa"/>
            <w:shd w:val="clear" w:color="auto" w:fill="auto"/>
          </w:tcPr>
          <w:p w14:paraId="55352122" w14:textId="77777777" w:rsidR="00D40C70" w:rsidRPr="00BC508A" w:rsidRDefault="00D40C70" w:rsidP="00E6030B">
            <w:pPr>
              <w:pStyle w:val="TAL"/>
            </w:pPr>
            <w:r w:rsidRPr="00BC508A">
              <w:t>EPS integrity algorithm 128-EIA1 supported</w:t>
            </w:r>
          </w:p>
        </w:tc>
      </w:tr>
      <w:tr w:rsidR="00D40C70" w:rsidRPr="00BC508A" w14:paraId="5378F5FF" w14:textId="77777777" w:rsidTr="00E6030B">
        <w:trPr>
          <w:cantSplit/>
          <w:jc w:val="center"/>
        </w:trPr>
        <w:tc>
          <w:tcPr>
            <w:tcW w:w="7113" w:type="dxa"/>
            <w:gridSpan w:val="5"/>
          </w:tcPr>
          <w:p w14:paraId="584E6B58" w14:textId="77777777" w:rsidR="00D40C70" w:rsidRPr="00BC508A" w:rsidRDefault="00D40C70" w:rsidP="00E6030B">
            <w:pPr>
              <w:pStyle w:val="TAL"/>
            </w:pPr>
            <w:bookmarkStart w:id="8010" w:name="MCCQCTEMPBM_00000296"/>
          </w:p>
        </w:tc>
      </w:tr>
      <w:bookmarkEnd w:id="8010"/>
      <w:tr w:rsidR="00D40C70" w:rsidRPr="00BC508A" w14:paraId="317DF729" w14:textId="77777777" w:rsidTr="00E6030B">
        <w:trPr>
          <w:cantSplit/>
          <w:jc w:val="center"/>
        </w:trPr>
        <w:tc>
          <w:tcPr>
            <w:tcW w:w="7113" w:type="dxa"/>
            <w:gridSpan w:val="5"/>
          </w:tcPr>
          <w:p w14:paraId="6282081C" w14:textId="77777777" w:rsidR="00D40C70" w:rsidRPr="00BC508A" w:rsidRDefault="00D40C70" w:rsidP="00E6030B">
            <w:pPr>
              <w:pStyle w:val="TAL"/>
            </w:pPr>
            <w:r w:rsidRPr="00BC508A">
              <w:t>EPS integrity algorithm 128-EIA2 supported (octet 4, bit 6)</w:t>
            </w:r>
          </w:p>
        </w:tc>
      </w:tr>
      <w:tr w:rsidR="00D40C70" w:rsidRPr="00BC508A" w14:paraId="3258DE87" w14:textId="77777777" w:rsidTr="00E6030B">
        <w:trPr>
          <w:cantSplit/>
          <w:jc w:val="center"/>
        </w:trPr>
        <w:tc>
          <w:tcPr>
            <w:tcW w:w="296" w:type="dxa"/>
          </w:tcPr>
          <w:p w14:paraId="487FA354" w14:textId="77777777" w:rsidR="00D40C70" w:rsidRPr="00BC508A" w:rsidRDefault="00D40C70" w:rsidP="00E6030B">
            <w:pPr>
              <w:pStyle w:val="TAC"/>
            </w:pPr>
            <w:r w:rsidRPr="00BC508A">
              <w:t>0</w:t>
            </w:r>
          </w:p>
        </w:tc>
        <w:tc>
          <w:tcPr>
            <w:tcW w:w="284" w:type="dxa"/>
          </w:tcPr>
          <w:p w14:paraId="63A9B9A3" w14:textId="77777777" w:rsidR="00D40C70" w:rsidRPr="00BC508A" w:rsidRDefault="00D40C70" w:rsidP="00E6030B">
            <w:pPr>
              <w:pStyle w:val="TAC"/>
            </w:pPr>
          </w:p>
        </w:tc>
        <w:tc>
          <w:tcPr>
            <w:tcW w:w="283" w:type="dxa"/>
          </w:tcPr>
          <w:p w14:paraId="0143802E" w14:textId="77777777" w:rsidR="00D40C70" w:rsidRPr="00BC508A" w:rsidRDefault="00D40C70" w:rsidP="00E6030B">
            <w:pPr>
              <w:pStyle w:val="TAC"/>
            </w:pPr>
          </w:p>
        </w:tc>
        <w:tc>
          <w:tcPr>
            <w:tcW w:w="236" w:type="dxa"/>
          </w:tcPr>
          <w:p w14:paraId="15990FA6" w14:textId="77777777" w:rsidR="00D40C70" w:rsidRPr="00BC508A" w:rsidRDefault="00D40C70" w:rsidP="00E6030B">
            <w:pPr>
              <w:pStyle w:val="TAC"/>
            </w:pPr>
          </w:p>
        </w:tc>
        <w:tc>
          <w:tcPr>
            <w:tcW w:w="6014" w:type="dxa"/>
            <w:shd w:val="clear" w:color="auto" w:fill="auto"/>
          </w:tcPr>
          <w:p w14:paraId="2BFA09DB" w14:textId="77777777" w:rsidR="00D40C70" w:rsidRPr="00BC508A" w:rsidRDefault="00D40C70" w:rsidP="00E6030B">
            <w:pPr>
              <w:pStyle w:val="TAL"/>
            </w:pPr>
            <w:r w:rsidRPr="00BC508A">
              <w:t>EPS integrity algorithm 128-EIA2 not supported</w:t>
            </w:r>
          </w:p>
        </w:tc>
      </w:tr>
      <w:tr w:rsidR="00D40C70" w:rsidRPr="00BC508A" w14:paraId="5BFFCD4D" w14:textId="77777777" w:rsidTr="00E6030B">
        <w:trPr>
          <w:cantSplit/>
          <w:jc w:val="center"/>
        </w:trPr>
        <w:tc>
          <w:tcPr>
            <w:tcW w:w="296" w:type="dxa"/>
          </w:tcPr>
          <w:p w14:paraId="165DB993" w14:textId="77777777" w:rsidR="00D40C70" w:rsidRPr="00BC508A" w:rsidRDefault="00D40C70" w:rsidP="00E6030B">
            <w:pPr>
              <w:pStyle w:val="TAC"/>
            </w:pPr>
            <w:r w:rsidRPr="00BC508A">
              <w:t>1</w:t>
            </w:r>
          </w:p>
        </w:tc>
        <w:tc>
          <w:tcPr>
            <w:tcW w:w="284" w:type="dxa"/>
          </w:tcPr>
          <w:p w14:paraId="24A4F40A" w14:textId="77777777" w:rsidR="00D40C70" w:rsidRPr="00BC508A" w:rsidRDefault="00D40C70" w:rsidP="00E6030B">
            <w:pPr>
              <w:pStyle w:val="TAC"/>
            </w:pPr>
          </w:p>
        </w:tc>
        <w:tc>
          <w:tcPr>
            <w:tcW w:w="283" w:type="dxa"/>
          </w:tcPr>
          <w:p w14:paraId="6732E53B" w14:textId="77777777" w:rsidR="00D40C70" w:rsidRPr="00BC508A" w:rsidRDefault="00D40C70" w:rsidP="00E6030B">
            <w:pPr>
              <w:pStyle w:val="TAC"/>
            </w:pPr>
          </w:p>
        </w:tc>
        <w:tc>
          <w:tcPr>
            <w:tcW w:w="236" w:type="dxa"/>
          </w:tcPr>
          <w:p w14:paraId="2690F678" w14:textId="77777777" w:rsidR="00D40C70" w:rsidRPr="00BC508A" w:rsidRDefault="00D40C70" w:rsidP="00E6030B">
            <w:pPr>
              <w:pStyle w:val="TAC"/>
            </w:pPr>
          </w:p>
        </w:tc>
        <w:tc>
          <w:tcPr>
            <w:tcW w:w="6014" w:type="dxa"/>
            <w:shd w:val="clear" w:color="auto" w:fill="auto"/>
          </w:tcPr>
          <w:p w14:paraId="224C164A" w14:textId="77777777" w:rsidR="00D40C70" w:rsidRPr="00BC508A" w:rsidRDefault="00D40C70" w:rsidP="00E6030B">
            <w:pPr>
              <w:pStyle w:val="TAL"/>
            </w:pPr>
            <w:r w:rsidRPr="00BC508A">
              <w:t>EPS integrity algorithm 128-EIA2 supported</w:t>
            </w:r>
          </w:p>
        </w:tc>
      </w:tr>
      <w:tr w:rsidR="00D40C70" w:rsidRPr="00BC508A" w14:paraId="1F6015E5" w14:textId="77777777" w:rsidTr="00E6030B">
        <w:trPr>
          <w:cantSplit/>
          <w:jc w:val="center"/>
        </w:trPr>
        <w:tc>
          <w:tcPr>
            <w:tcW w:w="7113" w:type="dxa"/>
            <w:gridSpan w:val="5"/>
          </w:tcPr>
          <w:p w14:paraId="7F73FA8E" w14:textId="77777777" w:rsidR="00D40C70" w:rsidRPr="00BC508A" w:rsidRDefault="00D40C70" w:rsidP="00E6030B">
            <w:pPr>
              <w:pStyle w:val="TAL"/>
            </w:pPr>
            <w:bookmarkStart w:id="8011" w:name="MCCQCTEMPBM_00000297"/>
          </w:p>
        </w:tc>
      </w:tr>
      <w:bookmarkEnd w:id="8011"/>
      <w:tr w:rsidR="00D40C70" w:rsidRPr="00BC508A" w14:paraId="34BE4C08" w14:textId="77777777" w:rsidTr="00E6030B">
        <w:trPr>
          <w:cantSplit/>
          <w:jc w:val="center"/>
        </w:trPr>
        <w:tc>
          <w:tcPr>
            <w:tcW w:w="7113" w:type="dxa"/>
            <w:gridSpan w:val="5"/>
          </w:tcPr>
          <w:p w14:paraId="4434B2DB" w14:textId="77777777" w:rsidR="00D40C70" w:rsidRPr="00BC508A" w:rsidRDefault="00D40C70" w:rsidP="00E6030B">
            <w:pPr>
              <w:pStyle w:val="TAL"/>
            </w:pPr>
            <w:r w:rsidRPr="00BC508A">
              <w:t>EPS integrity algorithm 128-EIA3 supported (octet 4, bit 5)</w:t>
            </w:r>
          </w:p>
        </w:tc>
      </w:tr>
      <w:tr w:rsidR="00D40C70" w:rsidRPr="00BC508A" w14:paraId="04A86BFA" w14:textId="77777777" w:rsidTr="00E6030B">
        <w:trPr>
          <w:cantSplit/>
          <w:jc w:val="center"/>
        </w:trPr>
        <w:tc>
          <w:tcPr>
            <w:tcW w:w="296" w:type="dxa"/>
          </w:tcPr>
          <w:p w14:paraId="0377ABE5" w14:textId="77777777" w:rsidR="00D40C70" w:rsidRPr="00BC508A" w:rsidRDefault="00D40C70" w:rsidP="00E6030B">
            <w:pPr>
              <w:pStyle w:val="TAC"/>
            </w:pPr>
            <w:r w:rsidRPr="00BC508A">
              <w:t>0</w:t>
            </w:r>
          </w:p>
        </w:tc>
        <w:tc>
          <w:tcPr>
            <w:tcW w:w="284" w:type="dxa"/>
          </w:tcPr>
          <w:p w14:paraId="210A33A1" w14:textId="77777777" w:rsidR="00D40C70" w:rsidRPr="00BC508A" w:rsidRDefault="00D40C70" w:rsidP="00E6030B">
            <w:pPr>
              <w:pStyle w:val="TAC"/>
            </w:pPr>
          </w:p>
        </w:tc>
        <w:tc>
          <w:tcPr>
            <w:tcW w:w="283" w:type="dxa"/>
          </w:tcPr>
          <w:p w14:paraId="1F6B6D40" w14:textId="77777777" w:rsidR="00D40C70" w:rsidRPr="00BC508A" w:rsidRDefault="00D40C70" w:rsidP="00E6030B">
            <w:pPr>
              <w:pStyle w:val="TAC"/>
            </w:pPr>
          </w:p>
        </w:tc>
        <w:tc>
          <w:tcPr>
            <w:tcW w:w="236" w:type="dxa"/>
          </w:tcPr>
          <w:p w14:paraId="774AE7D8" w14:textId="77777777" w:rsidR="00D40C70" w:rsidRPr="00BC508A" w:rsidRDefault="00D40C70" w:rsidP="00E6030B">
            <w:pPr>
              <w:pStyle w:val="TAC"/>
            </w:pPr>
          </w:p>
        </w:tc>
        <w:tc>
          <w:tcPr>
            <w:tcW w:w="6014" w:type="dxa"/>
            <w:shd w:val="clear" w:color="auto" w:fill="auto"/>
          </w:tcPr>
          <w:p w14:paraId="0FAD4122" w14:textId="77777777" w:rsidR="00D40C70" w:rsidRPr="00BC508A" w:rsidRDefault="00D40C70" w:rsidP="00E6030B">
            <w:pPr>
              <w:pStyle w:val="TAL"/>
            </w:pPr>
            <w:r w:rsidRPr="00BC508A">
              <w:t>EPS integrity algorithm 128-EIA3 not supported</w:t>
            </w:r>
          </w:p>
        </w:tc>
      </w:tr>
      <w:tr w:rsidR="00D40C70" w:rsidRPr="00BC508A" w14:paraId="0CFD0B70" w14:textId="77777777" w:rsidTr="00E6030B">
        <w:trPr>
          <w:cantSplit/>
          <w:jc w:val="center"/>
        </w:trPr>
        <w:tc>
          <w:tcPr>
            <w:tcW w:w="296" w:type="dxa"/>
          </w:tcPr>
          <w:p w14:paraId="4C431941" w14:textId="77777777" w:rsidR="00D40C70" w:rsidRPr="00BC508A" w:rsidRDefault="00D40C70" w:rsidP="00E6030B">
            <w:pPr>
              <w:pStyle w:val="TAC"/>
            </w:pPr>
            <w:r w:rsidRPr="00BC508A">
              <w:t>1</w:t>
            </w:r>
          </w:p>
        </w:tc>
        <w:tc>
          <w:tcPr>
            <w:tcW w:w="284" w:type="dxa"/>
          </w:tcPr>
          <w:p w14:paraId="452CBEBC" w14:textId="77777777" w:rsidR="00D40C70" w:rsidRPr="00BC508A" w:rsidRDefault="00D40C70" w:rsidP="00E6030B">
            <w:pPr>
              <w:pStyle w:val="TAC"/>
            </w:pPr>
          </w:p>
        </w:tc>
        <w:tc>
          <w:tcPr>
            <w:tcW w:w="283" w:type="dxa"/>
          </w:tcPr>
          <w:p w14:paraId="609E1041" w14:textId="77777777" w:rsidR="00D40C70" w:rsidRPr="00BC508A" w:rsidRDefault="00D40C70" w:rsidP="00E6030B">
            <w:pPr>
              <w:pStyle w:val="TAC"/>
            </w:pPr>
          </w:p>
        </w:tc>
        <w:tc>
          <w:tcPr>
            <w:tcW w:w="236" w:type="dxa"/>
          </w:tcPr>
          <w:p w14:paraId="2AE28546" w14:textId="77777777" w:rsidR="00D40C70" w:rsidRPr="00BC508A" w:rsidRDefault="00D40C70" w:rsidP="00E6030B">
            <w:pPr>
              <w:pStyle w:val="TAC"/>
            </w:pPr>
          </w:p>
        </w:tc>
        <w:tc>
          <w:tcPr>
            <w:tcW w:w="6014" w:type="dxa"/>
            <w:shd w:val="clear" w:color="auto" w:fill="auto"/>
          </w:tcPr>
          <w:p w14:paraId="4F1FAB57" w14:textId="77777777" w:rsidR="00D40C70" w:rsidRPr="00BC508A" w:rsidRDefault="00D40C70" w:rsidP="00E6030B">
            <w:pPr>
              <w:pStyle w:val="TAL"/>
            </w:pPr>
            <w:r w:rsidRPr="00BC508A">
              <w:t>EPS integrity algorithm 128-EIA3 supported</w:t>
            </w:r>
          </w:p>
        </w:tc>
      </w:tr>
      <w:tr w:rsidR="00D40C70" w:rsidRPr="00BC508A" w14:paraId="11594544" w14:textId="77777777" w:rsidTr="00E6030B">
        <w:trPr>
          <w:cantSplit/>
          <w:jc w:val="center"/>
        </w:trPr>
        <w:tc>
          <w:tcPr>
            <w:tcW w:w="7113" w:type="dxa"/>
            <w:gridSpan w:val="5"/>
          </w:tcPr>
          <w:p w14:paraId="62AC9191" w14:textId="77777777" w:rsidR="00D40C70" w:rsidRPr="00BC508A" w:rsidRDefault="00D40C70" w:rsidP="00E6030B">
            <w:pPr>
              <w:pStyle w:val="TAL"/>
            </w:pPr>
            <w:bookmarkStart w:id="8012" w:name="MCCQCTEMPBM_00000298"/>
          </w:p>
        </w:tc>
      </w:tr>
      <w:bookmarkEnd w:id="8012"/>
      <w:tr w:rsidR="00D40C70" w:rsidRPr="00BC508A" w14:paraId="5984200C" w14:textId="77777777" w:rsidTr="00E6030B">
        <w:trPr>
          <w:cantSplit/>
          <w:jc w:val="center"/>
        </w:trPr>
        <w:tc>
          <w:tcPr>
            <w:tcW w:w="7113" w:type="dxa"/>
            <w:gridSpan w:val="5"/>
          </w:tcPr>
          <w:p w14:paraId="28C2F029" w14:textId="77777777" w:rsidR="00D40C70" w:rsidRPr="00BC508A" w:rsidRDefault="00D40C70" w:rsidP="00E6030B">
            <w:pPr>
              <w:pStyle w:val="TAL"/>
            </w:pPr>
            <w:r w:rsidRPr="00BC508A">
              <w:t>EPS integrity algorithm EIA4 supported (octet 4, bit 4)</w:t>
            </w:r>
          </w:p>
        </w:tc>
      </w:tr>
      <w:tr w:rsidR="00D40C70" w:rsidRPr="00BC508A" w14:paraId="2B7D3A55" w14:textId="77777777" w:rsidTr="00E6030B">
        <w:trPr>
          <w:cantSplit/>
          <w:jc w:val="center"/>
        </w:trPr>
        <w:tc>
          <w:tcPr>
            <w:tcW w:w="296" w:type="dxa"/>
          </w:tcPr>
          <w:p w14:paraId="3CCE4D51" w14:textId="77777777" w:rsidR="00D40C70" w:rsidRPr="00BC508A" w:rsidRDefault="00D40C70" w:rsidP="00E6030B">
            <w:pPr>
              <w:pStyle w:val="TAC"/>
            </w:pPr>
            <w:r w:rsidRPr="00BC508A">
              <w:t>0</w:t>
            </w:r>
          </w:p>
        </w:tc>
        <w:tc>
          <w:tcPr>
            <w:tcW w:w="284" w:type="dxa"/>
          </w:tcPr>
          <w:p w14:paraId="5178F7EA" w14:textId="77777777" w:rsidR="00D40C70" w:rsidRPr="00BC508A" w:rsidRDefault="00D40C70" w:rsidP="00E6030B">
            <w:pPr>
              <w:pStyle w:val="TAC"/>
            </w:pPr>
          </w:p>
        </w:tc>
        <w:tc>
          <w:tcPr>
            <w:tcW w:w="283" w:type="dxa"/>
          </w:tcPr>
          <w:p w14:paraId="28CB9D88" w14:textId="77777777" w:rsidR="00D40C70" w:rsidRPr="00BC508A" w:rsidRDefault="00D40C70" w:rsidP="00E6030B">
            <w:pPr>
              <w:pStyle w:val="TAC"/>
            </w:pPr>
          </w:p>
        </w:tc>
        <w:tc>
          <w:tcPr>
            <w:tcW w:w="236" w:type="dxa"/>
          </w:tcPr>
          <w:p w14:paraId="266735DC" w14:textId="77777777" w:rsidR="00D40C70" w:rsidRPr="00BC508A" w:rsidRDefault="00D40C70" w:rsidP="00E6030B">
            <w:pPr>
              <w:pStyle w:val="TAC"/>
            </w:pPr>
          </w:p>
        </w:tc>
        <w:tc>
          <w:tcPr>
            <w:tcW w:w="6014" w:type="dxa"/>
            <w:shd w:val="clear" w:color="auto" w:fill="auto"/>
          </w:tcPr>
          <w:p w14:paraId="608A0F63" w14:textId="77777777" w:rsidR="00D40C70" w:rsidRPr="00BC508A" w:rsidRDefault="00D40C70" w:rsidP="00E6030B">
            <w:pPr>
              <w:pStyle w:val="TAL"/>
            </w:pPr>
            <w:r w:rsidRPr="00BC508A">
              <w:t>EPS integrity algorithm EIA4 not supported</w:t>
            </w:r>
          </w:p>
        </w:tc>
      </w:tr>
      <w:tr w:rsidR="00D40C70" w:rsidRPr="00BC508A" w14:paraId="4F18CF10" w14:textId="77777777" w:rsidTr="00E6030B">
        <w:trPr>
          <w:cantSplit/>
          <w:jc w:val="center"/>
        </w:trPr>
        <w:tc>
          <w:tcPr>
            <w:tcW w:w="296" w:type="dxa"/>
          </w:tcPr>
          <w:p w14:paraId="7E33A1E5" w14:textId="77777777" w:rsidR="00D40C70" w:rsidRPr="00BC508A" w:rsidRDefault="00D40C70" w:rsidP="00E6030B">
            <w:pPr>
              <w:pStyle w:val="TAC"/>
            </w:pPr>
            <w:r w:rsidRPr="00BC508A">
              <w:t>1</w:t>
            </w:r>
          </w:p>
        </w:tc>
        <w:tc>
          <w:tcPr>
            <w:tcW w:w="284" w:type="dxa"/>
          </w:tcPr>
          <w:p w14:paraId="1DD6D849" w14:textId="77777777" w:rsidR="00D40C70" w:rsidRPr="00BC508A" w:rsidRDefault="00D40C70" w:rsidP="00E6030B">
            <w:pPr>
              <w:pStyle w:val="TAC"/>
            </w:pPr>
          </w:p>
        </w:tc>
        <w:tc>
          <w:tcPr>
            <w:tcW w:w="283" w:type="dxa"/>
          </w:tcPr>
          <w:p w14:paraId="5634395E" w14:textId="77777777" w:rsidR="00D40C70" w:rsidRPr="00BC508A" w:rsidRDefault="00D40C70" w:rsidP="00E6030B">
            <w:pPr>
              <w:pStyle w:val="TAC"/>
            </w:pPr>
          </w:p>
        </w:tc>
        <w:tc>
          <w:tcPr>
            <w:tcW w:w="236" w:type="dxa"/>
          </w:tcPr>
          <w:p w14:paraId="2C89A49D" w14:textId="77777777" w:rsidR="00D40C70" w:rsidRPr="00BC508A" w:rsidRDefault="00D40C70" w:rsidP="00E6030B">
            <w:pPr>
              <w:pStyle w:val="TAC"/>
            </w:pPr>
          </w:p>
        </w:tc>
        <w:tc>
          <w:tcPr>
            <w:tcW w:w="6014" w:type="dxa"/>
            <w:shd w:val="clear" w:color="auto" w:fill="auto"/>
          </w:tcPr>
          <w:p w14:paraId="377CF03B" w14:textId="77777777" w:rsidR="00D40C70" w:rsidRPr="00BC508A" w:rsidRDefault="00D40C70" w:rsidP="00E6030B">
            <w:pPr>
              <w:pStyle w:val="TAL"/>
            </w:pPr>
            <w:r w:rsidRPr="00BC508A">
              <w:t>EPS integrity algorithm EIA4 supported</w:t>
            </w:r>
          </w:p>
        </w:tc>
      </w:tr>
      <w:tr w:rsidR="00D40C70" w:rsidRPr="00BC508A" w14:paraId="13119768" w14:textId="77777777" w:rsidTr="00E6030B">
        <w:trPr>
          <w:cantSplit/>
          <w:jc w:val="center"/>
        </w:trPr>
        <w:tc>
          <w:tcPr>
            <w:tcW w:w="7113" w:type="dxa"/>
            <w:gridSpan w:val="5"/>
          </w:tcPr>
          <w:p w14:paraId="05CC8B88" w14:textId="77777777" w:rsidR="00D40C70" w:rsidRPr="00BC508A" w:rsidRDefault="00D40C70" w:rsidP="00E6030B">
            <w:pPr>
              <w:pStyle w:val="TAL"/>
            </w:pPr>
            <w:bookmarkStart w:id="8013" w:name="MCCQCTEMPBM_00000299"/>
          </w:p>
        </w:tc>
      </w:tr>
      <w:bookmarkEnd w:id="8013"/>
      <w:tr w:rsidR="00D40C70" w:rsidRPr="00BC508A" w14:paraId="475AF42E" w14:textId="77777777" w:rsidTr="00E6030B">
        <w:trPr>
          <w:cantSplit/>
          <w:jc w:val="center"/>
        </w:trPr>
        <w:tc>
          <w:tcPr>
            <w:tcW w:w="7113" w:type="dxa"/>
            <w:gridSpan w:val="5"/>
          </w:tcPr>
          <w:p w14:paraId="24EA30B2" w14:textId="77777777" w:rsidR="00D40C70" w:rsidRPr="00BC508A" w:rsidRDefault="00D40C70" w:rsidP="00E6030B">
            <w:pPr>
              <w:pStyle w:val="TAL"/>
            </w:pPr>
            <w:r w:rsidRPr="00BC508A">
              <w:t>EPS integrity algorithm EIA5 supported (octet 4, bit 3)</w:t>
            </w:r>
          </w:p>
        </w:tc>
      </w:tr>
      <w:tr w:rsidR="00D40C70" w:rsidRPr="00BC508A" w14:paraId="017FA60F" w14:textId="77777777" w:rsidTr="00E6030B">
        <w:trPr>
          <w:cantSplit/>
          <w:jc w:val="center"/>
        </w:trPr>
        <w:tc>
          <w:tcPr>
            <w:tcW w:w="296" w:type="dxa"/>
          </w:tcPr>
          <w:p w14:paraId="0756688C" w14:textId="77777777" w:rsidR="00D40C70" w:rsidRPr="00BC508A" w:rsidRDefault="00D40C70" w:rsidP="00E6030B">
            <w:pPr>
              <w:pStyle w:val="TAC"/>
            </w:pPr>
            <w:r w:rsidRPr="00BC508A">
              <w:t>0</w:t>
            </w:r>
          </w:p>
        </w:tc>
        <w:tc>
          <w:tcPr>
            <w:tcW w:w="284" w:type="dxa"/>
          </w:tcPr>
          <w:p w14:paraId="18F5828D" w14:textId="77777777" w:rsidR="00D40C70" w:rsidRPr="00BC508A" w:rsidRDefault="00D40C70" w:rsidP="00E6030B">
            <w:pPr>
              <w:pStyle w:val="TAC"/>
            </w:pPr>
          </w:p>
        </w:tc>
        <w:tc>
          <w:tcPr>
            <w:tcW w:w="283" w:type="dxa"/>
          </w:tcPr>
          <w:p w14:paraId="1D9E1DD6" w14:textId="77777777" w:rsidR="00D40C70" w:rsidRPr="00BC508A" w:rsidRDefault="00D40C70" w:rsidP="00E6030B">
            <w:pPr>
              <w:pStyle w:val="TAC"/>
            </w:pPr>
          </w:p>
        </w:tc>
        <w:tc>
          <w:tcPr>
            <w:tcW w:w="236" w:type="dxa"/>
          </w:tcPr>
          <w:p w14:paraId="55EB6093" w14:textId="77777777" w:rsidR="00D40C70" w:rsidRPr="00BC508A" w:rsidRDefault="00D40C70" w:rsidP="00E6030B">
            <w:pPr>
              <w:pStyle w:val="TAC"/>
            </w:pPr>
          </w:p>
        </w:tc>
        <w:tc>
          <w:tcPr>
            <w:tcW w:w="6014" w:type="dxa"/>
            <w:shd w:val="clear" w:color="auto" w:fill="auto"/>
          </w:tcPr>
          <w:p w14:paraId="41E4CC55" w14:textId="77777777" w:rsidR="00D40C70" w:rsidRPr="00BC508A" w:rsidRDefault="00D40C70" w:rsidP="00E6030B">
            <w:pPr>
              <w:pStyle w:val="TAL"/>
            </w:pPr>
            <w:r w:rsidRPr="00BC508A">
              <w:t>EPS integrity algorithm EIA5 not supported</w:t>
            </w:r>
          </w:p>
        </w:tc>
      </w:tr>
      <w:tr w:rsidR="00D40C70" w:rsidRPr="00BC508A" w14:paraId="2B11D813" w14:textId="77777777" w:rsidTr="00E6030B">
        <w:trPr>
          <w:cantSplit/>
          <w:jc w:val="center"/>
        </w:trPr>
        <w:tc>
          <w:tcPr>
            <w:tcW w:w="296" w:type="dxa"/>
          </w:tcPr>
          <w:p w14:paraId="19124460" w14:textId="77777777" w:rsidR="00D40C70" w:rsidRPr="00BC508A" w:rsidRDefault="00D40C70" w:rsidP="00E6030B">
            <w:pPr>
              <w:pStyle w:val="TAC"/>
            </w:pPr>
            <w:r w:rsidRPr="00BC508A">
              <w:t>1</w:t>
            </w:r>
          </w:p>
        </w:tc>
        <w:tc>
          <w:tcPr>
            <w:tcW w:w="284" w:type="dxa"/>
          </w:tcPr>
          <w:p w14:paraId="6CD5CFD2" w14:textId="77777777" w:rsidR="00D40C70" w:rsidRPr="00BC508A" w:rsidRDefault="00D40C70" w:rsidP="00E6030B">
            <w:pPr>
              <w:pStyle w:val="TAC"/>
            </w:pPr>
          </w:p>
        </w:tc>
        <w:tc>
          <w:tcPr>
            <w:tcW w:w="283" w:type="dxa"/>
          </w:tcPr>
          <w:p w14:paraId="6192926D" w14:textId="77777777" w:rsidR="00D40C70" w:rsidRPr="00BC508A" w:rsidRDefault="00D40C70" w:rsidP="00E6030B">
            <w:pPr>
              <w:pStyle w:val="TAC"/>
            </w:pPr>
          </w:p>
        </w:tc>
        <w:tc>
          <w:tcPr>
            <w:tcW w:w="236" w:type="dxa"/>
          </w:tcPr>
          <w:p w14:paraId="4F084DD1" w14:textId="77777777" w:rsidR="00D40C70" w:rsidRPr="00BC508A" w:rsidRDefault="00D40C70" w:rsidP="00E6030B">
            <w:pPr>
              <w:pStyle w:val="TAC"/>
            </w:pPr>
          </w:p>
        </w:tc>
        <w:tc>
          <w:tcPr>
            <w:tcW w:w="6014" w:type="dxa"/>
            <w:shd w:val="clear" w:color="auto" w:fill="auto"/>
          </w:tcPr>
          <w:p w14:paraId="0C9E2C30" w14:textId="77777777" w:rsidR="00D40C70" w:rsidRPr="00BC508A" w:rsidRDefault="00D40C70" w:rsidP="00E6030B">
            <w:pPr>
              <w:pStyle w:val="TAL"/>
            </w:pPr>
            <w:r w:rsidRPr="00BC508A">
              <w:t>EPS integrity algorithm EIA5 supported</w:t>
            </w:r>
          </w:p>
        </w:tc>
      </w:tr>
      <w:tr w:rsidR="00D40C70" w:rsidRPr="00BC508A" w14:paraId="660C1780" w14:textId="77777777" w:rsidTr="00E6030B">
        <w:trPr>
          <w:cantSplit/>
          <w:jc w:val="center"/>
        </w:trPr>
        <w:tc>
          <w:tcPr>
            <w:tcW w:w="7113" w:type="dxa"/>
            <w:gridSpan w:val="5"/>
          </w:tcPr>
          <w:p w14:paraId="669B11F0" w14:textId="77777777" w:rsidR="00D40C70" w:rsidRPr="00BC508A" w:rsidRDefault="00D40C70" w:rsidP="00E6030B">
            <w:pPr>
              <w:pStyle w:val="TAL"/>
            </w:pPr>
            <w:bookmarkStart w:id="8014" w:name="MCCQCTEMPBM_00000300"/>
          </w:p>
        </w:tc>
      </w:tr>
      <w:bookmarkEnd w:id="8014"/>
      <w:tr w:rsidR="00D40C70" w:rsidRPr="00BC508A" w14:paraId="6F87CE31" w14:textId="77777777" w:rsidTr="00E6030B">
        <w:trPr>
          <w:cantSplit/>
          <w:jc w:val="center"/>
        </w:trPr>
        <w:tc>
          <w:tcPr>
            <w:tcW w:w="7113" w:type="dxa"/>
            <w:gridSpan w:val="5"/>
          </w:tcPr>
          <w:p w14:paraId="78EE783E" w14:textId="77777777" w:rsidR="00D40C70" w:rsidRPr="00BC508A" w:rsidRDefault="00D40C70" w:rsidP="00E6030B">
            <w:pPr>
              <w:pStyle w:val="TAL"/>
            </w:pPr>
            <w:r w:rsidRPr="00BC508A">
              <w:t>EPS integrity algorithm EIA6 supported (octet 4, bit 2)</w:t>
            </w:r>
          </w:p>
        </w:tc>
      </w:tr>
      <w:tr w:rsidR="00D40C70" w:rsidRPr="00BC508A" w14:paraId="0DC2BC5E" w14:textId="77777777" w:rsidTr="00E6030B">
        <w:trPr>
          <w:cantSplit/>
          <w:jc w:val="center"/>
        </w:trPr>
        <w:tc>
          <w:tcPr>
            <w:tcW w:w="296" w:type="dxa"/>
          </w:tcPr>
          <w:p w14:paraId="47FE2EC1" w14:textId="77777777" w:rsidR="00D40C70" w:rsidRPr="00BC508A" w:rsidRDefault="00D40C70" w:rsidP="00E6030B">
            <w:pPr>
              <w:pStyle w:val="TAC"/>
            </w:pPr>
            <w:r w:rsidRPr="00BC508A">
              <w:t>0</w:t>
            </w:r>
          </w:p>
        </w:tc>
        <w:tc>
          <w:tcPr>
            <w:tcW w:w="284" w:type="dxa"/>
          </w:tcPr>
          <w:p w14:paraId="7D546CD0" w14:textId="77777777" w:rsidR="00D40C70" w:rsidRPr="00BC508A" w:rsidRDefault="00D40C70" w:rsidP="00E6030B">
            <w:pPr>
              <w:pStyle w:val="TAC"/>
            </w:pPr>
          </w:p>
        </w:tc>
        <w:tc>
          <w:tcPr>
            <w:tcW w:w="283" w:type="dxa"/>
          </w:tcPr>
          <w:p w14:paraId="2ADF6B70" w14:textId="77777777" w:rsidR="00D40C70" w:rsidRPr="00BC508A" w:rsidRDefault="00D40C70" w:rsidP="00E6030B">
            <w:pPr>
              <w:pStyle w:val="TAC"/>
            </w:pPr>
          </w:p>
        </w:tc>
        <w:tc>
          <w:tcPr>
            <w:tcW w:w="236" w:type="dxa"/>
          </w:tcPr>
          <w:p w14:paraId="58297589" w14:textId="77777777" w:rsidR="00D40C70" w:rsidRPr="00BC508A" w:rsidRDefault="00D40C70" w:rsidP="00E6030B">
            <w:pPr>
              <w:pStyle w:val="TAC"/>
            </w:pPr>
          </w:p>
        </w:tc>
        <w:tc>
          <w:tcPr>
            <w:tcW w:w="6014" w:type="dxa"/>
            <w:shd w:val="clear" w:color="auto" w:fill="auto"/>
          </w:tcPr>
          <w:p w14:paraId="498EFE68" w14:textId="77777777" w:rsidR="00D40C70" w:rsidRPr="00BC508A" w:rsidRDefault="00D40C70" w:rsidP="00E6030B">
            <w:pPr>
              <w:pStyle w:val="TAL"/>
            </w:pPr>
            <w:r w:rsidRPr="00BC508A">
              <w:t>EPS integrity algorithm EIA6 not supported</w:t>
            </w:r>
          </w:p>
        </w:tc>
      </w:tr>
      <w:tr w:rsidR="00D40C70" w:rsidRPr="00BC508A" w14:paraId="4ABF7F2F" w14:textId="77777777" w:rsidTr="00E6030B">
        <w:trPr>
          <w:cantSplit/>
          <w:jc w:val="center"/>
        </w:trPr>
        <w:tc>
          <w:tcPr>
            <w:tcW w:w="296" w:type="dxa"/>
          </w:tcPr>
          <w:p w14:paraId="02C11ACC" w14:textId="77777777" w:rsidR="00D40C70" w:rsidRPr="00BC508A" w:rsidRDefault="00D40C70" w:rsidP="00E6030B">
            <w:pPr>
              <w:pStyle w:val="TAC"/>
            </w:pPr>
            <w:r w:rsidRPr="00BC508A">
              <w:t>1</w:t>
            </w:r>
          </w:p>
        </w:tc>
        <w:tc>
          <w:tcPr>
            <w:tcW w:w="284" w:type="dxa"/>
          </w:tcPr>
          <w:p w14:paraId="452DC3E0" w14:textId="77777777" w:rsidR="00D40C70" w:rsidRPr="00BC508A" w:rsidRDefault="00D40C70" w:rsidP="00E6030B">
            <w:pPr>
              <w:pStyle w:val="TAC"/>
            </w:pPr>
          </w:p>
        </w:tc>
        <w:tc>
          <w:tcPr>
            <w:tcW w:w="283" w:type="dxa"/>
          </w:tcPr>
          <w:p w14:paraId="07C031F6" w14:textId="77777777" w:rsidR="00D40C70" w:rsidRPr="00BC508A" w:rsidRDefault="00D40C70" w:rsidP="00E6030B">
            <w:pPr>
              <w:pStyle w:val="TAC"/>
            </w:pPr>
          </w:p>
        </w:tc>
        <w:tc>
          <w:tcPr>
            <w:tcW w:w="236" w:type="dxa"/>
          </w:tcPr>
          <w:p w14:paraId="73495CB7" w14:textId="77777777" w:rsidR="00D40C70" w:rsidRPr="00BC508A" w:rsidRDefault="00D40C70" w:rsidP="00E6030B">
            <w:pPr>
              <w:pStyle w:val="TAC"/>
            </w:pPr>
          </w:p>
        </w:tc>
        <w:tc>
          <w:tcPr>
            <w:tcW w:w="6014" w:type="dxa"/>
            <w:shd w:val="clear" w:color="auto" w:fill="auto"/>
          </w:tcPr>
          <w:p w14:paraId="6076DB14" w14:textId="77777777" w:rsidR="00D40C70" w:rsidRPr="00BC508A" w:rsidRDefault="00D40C70" w:rsidP="00E6030B">
            <w:pPr>
              <w:pStyle w:val="TAL"/>
            </w:pPr>
            <w:r w:rsidRPr="00BC508A">
              <w:t>EPS integrity algorithm EIA6 supported</w:t>
            </w:r>
          </w:p>
        </w:tc>
      </w:tr>
      <w:tr w:rsidR="00D40C70" w:rsidRPr="00BC508A" w14:paraId="35D59F66" w14:textId="77777777" w:rsidTr="00E6030B">
        <w:trPr>
          <w:cantSplit/>
          <w:jc w:val="center"/>
        </w:trPr>
        <w:tc>
          <w:tcPr>
            <w:tcW w:w="7113" w:type="dxa"/>
            <w:gridSpan w:val="5"/>
          </w:tcPr>
          <w:p w14:paraId="2F7EFDA6" w14:textId="77777777" w:rsidR="00D40C70" w:rsidRPr="00BC508A" w:rsidRDefault="00D40C70" w:rsidP="00E6030B">
            <w:pPr>
              <w:pStyle w:val="TAL"/>
            </w:pPr>
            <w:bookmarkStart w:id="8015" w:name="MCCQCTEMPBM_00000301"/>
          </w:p>
        </w:tc>
      </w:tr>
      <w:bookmarkEnd w:id="8015"/>
      <w:tr w:rsidR="00D40C70" w:rsidRPr="00BC508A" w14:paraId="3BDE4764" w14:textId="77777777" w:rsidTr="00E6030B">
        <w:trPr>
          <w:cantSplit/>
          <w:jc w:val="center"/>
        </w:trPr>
        <w:tc>
          <w:tcPr>
            <w:tcW w:w="7113" w:type="dxa"/>
            <w:gridSpan w:val="5"/>
          </w:tcPr>
          <w:p w14:paraId="5F50DA94" w14:textId="0EF0FA48" w:rsidR="00D40C70" w:rsidRPr="00BC508A" w:rsidRDefault="00D40C70" w:rsidP="00E6030B">
            <w:pPr>
              <w:pStyle w:val="TAL"/>
            </w:pPr>
            <w:r w:rsidRPr="00BC508A">
              <w:t>EPS</w:t>
            </w:r>
            <w:r w:rsidR="00A92C56" w:rsidRPr="00BC508A">
              <w:t>-UPIP</w:t>
            </w:r>
            <w:r w:rsidR="00A92C56" w:rsidRPr="00BC508A" w:rsidDel="00A92C56">
              <w:t xml:space="preserve"> </w:t>
            </w:r>
            <w:r w:rsidRPr="00BC508A">
              <w:t>supported (octet 4, bit 1)</w:t>
            </w:r>
          </w:p>
        </w:tc>
      </w:tr>
      <w:tr w:rsidR="00D40C70" w:rsidRPr="00BC508A" w14:paraId="7BC5B4CD" w14:textId="77777777" w:rsidTr="00E6030B">
        <w:trPr>
          <w:cantSplit/>
          <w:jc w:val="center"/>
        </w:trPr>
        <w:tc>
          <w:tcPr>
            <w:tcW w:w="296" w:type="dxa"/>
          </w:tcPr>
          <w:p w14:paraId="5965A92F" w14:textId="77777777" w:rsidR="00D40C70" w:rsidRPr="00BC508A" w:rsidRDefault="00D40C70" w:rsidP="00E6030B">
            <w:pPr>
              <w:pStyle w:val="TAC"/>
            </w:pPr>
            <w:r w:rsidRPr="00BC508A">
              <w:t>0</w:t>
            </w:r>
          </w:p>
        </w:tc>
        <w:tc>
          <w:tcPr>
            <w:tcW w:w="284" w:type="dxa"/>
          </w:tcPr>
          <w:p w14:paraId="2C185275" w14:textId="77777777" w:rsidR="00D40C70" w:rsidRPr="00BC508A" w:rsidRDefault="00D40C70" w:rsidP="00E6030B">
            <w:pPr>
              <w:pStyle w:val="TAC"/>
            </w:pPr>
          </w:p>
        </w:tc>
        <w:tc>
          <w:tcPr>
            <w:tcW w:w="283" w:type="dxa"/>
          </w:tcPr>
          <w:p w14:paraId="3C2018F0" w14:textId="77777777" w:rsidR="00D40C70" w:rsidRPr="00BC508A" w:rsidRDefault="00D40C70" w:rsidP="00E6030B">
            <w:pPr>
              <w:pStyle w:val="TAC"/>
            </w:pPr>
          </w:p>
        </w:tc>
        <w:tc>
          <w:tcPr>
            <w:tcW w:w="236" w:type="dxa"/>
          </w:tcPr>
          <w:p w14:paraId="36697F23" w14:textId="77777777" w:rsidR="00D40C70" w:rsidRPr="00BC508A" w:rsidRDefault="00D40C70" w:rsidP="00E6030B">
            <w:pPr>
              <w:pStyle w:val="TAC"/>
            </w:pPr>
          </w:p>
        </w:tc>
        <w:tc>
          <w:tcPr>
            <w:tcW w:w="6014" w:type="dxa"/>
            <w:shd w:val="clear" w:color="auto" w:fill="auto"/>
          </w:tcPr>
          <w:p w14:paraId="083F344A" w14:textId="77F879F8" w:rsidR="00D40C70" w:rsidRPr="00BC508A" w:rsidRDefault="00A92C56" w:rsidP="00E6030B">
            <w:pPr>
              <w:pStyle w:val="TAL"/>
            </w:pPr>
            <w:r w:rsidRPr="00BC508A">
              <w:t>EPS-UPIP</w:t>
            </w:r>
            <w:r w:rsidR="00D40C70" w:rsidRPr="00BC508A">
              <w:t xml:space="preserve"> not supported</w:t>
            </w:r>
          </w:p>
        </w:tc>
      </w:tr>
      <w:tr w:rsidR="00D40C70" w:rsidRPr="00BC508A" w14:paraId="1E905C84" w14:textId="77777777" w:rsidTr="00E6030B">
        <w:trPr>
          <w:cantSplit/>
          <w:jc w:val="center"/>
        </w:trPr>
        <w:tc>
          <w:tcPr>
            <w:tcW w:w="296" w:type="dxa"/>
          </w:tcPr>
          <w:p w14:paraId="6AB605F8" w14:textId="77777777" w:rsidR="00D40C70" w:rsidRPr="00BC508A" w:rsidRDefault="00D40C70" w:rsidP="00E6030B">
            <w:pPr>
              <w:pStyle w:val="TAC"/>
            </w:pPr>
            <w:r w:rsidRPr="00BC508A">
              <w:t>1</w:t>
            </w:r>
          </w:p>
        </w:tc>
        <w:tc>
          <w:tcPr>
            <w:tcW w:w="284" w:type="dxa"/>
          </w:tcPr>
          <w:p w14:paraId="640FF1B4" w14:textId="77777777" w:rsidR="00D40C70" w:rsidRPr="00BC508A" w:rsidRDefault="00D40C70" w:rsidP="00E6030B">
            <w:pPr>
              <w:pStyle w:val="TAC"/>
            </w:pPr>
          </w:p>
        </w:tc>
        <w:tc>
          <w:tcPr>
            <w:tcW w:w="283" w:type="dxa"/>
          </w:tcPr>
          <w:p w14:paraId="52B874D6" w14:textId="77777777" w:rsidR="00D40C70" w:rsidRPr="00BC508A" w:rsidRDefault="00D40C70" w:rsidP="00E6030B">
            <w:pPr>
              <w:pStyle w:val="TAC"/>
            </w:pPr>
          </w:p>
        </w:tc>
        <w:tc>
          <w:tcPr>
            <w:tcW w:w="236" w:type="dxa"/>
          </w:tcPr>
          <w:p w14:paraId="0967058B" w14:textId="77777777" w:rsidR="00D40C70" w:rsidRPr="00BC508A" w:rsidRDefault="00D40C70" w:rsidP="00E6030B">
            <w:pPr>
              <w:pStyle w:val="TAC"/>
            </w:pPr>
          </w:p>
        </w:tc>
        <w:tc>
          <w:tcPr>
            <w:tcW w:w="6014" w:type="dxa"/>
            <w:shd w:val="clear" w:color="auto" w:fill="auto"/>
          </w:tcPr>
          <w:p w14:paraId="504C6A21" w14:textId="126C0752" w:rsidR="00D40C70" w:rsidRPr="00BC508A" w:rsidRDefault="00A92C56" w:rsidP="00E6030B">
            <w:pPr>
              <w:pStyle w:val="TAL"/>
            </w:pPr>
            <w:r w:rsidRPr="00BC508A">
              <w:t>EPS-UPIP</w:t>
            </w:r>
            <w:r w:rsidR="00D40C70" w:rsidRPr="00BC508A">
              <w:t xml:space="preserve"> supported</w:t>
            </w:r>
          </w:p>
        </w:tc>
      </w:tr>
      <w:tr w:rsidR="00D40C70" w:rsidRPr="00BC508A" w14:paraId="01AC3EE7" w14:textId="77777777" w:rsidTr="00E6030B">
        <w:trPr>
          <w:cantSplit/>
          <w:jc w:val="center"/>
        </w:trPr>
        <w:tc>
          <w:tcPr>
            <w:tcW w:w="7113" w:type="dxa"/>
            <w:gridSpan w:val="5"/>
          </w:tcPr>
          <w:p w14:paraId="2339F657" w14:textId="77777777" w:rsidR="00D40C70" w:rsidRPr="00BC508A" w:rsidRDefault="00D40C70" w:rsidP="00E6030B">
            <w:pPr>
              <w:pStyle w:val="TAL"/>
            </w:pPr>
            <w:bookmarkStart w:id="8016" w:name="MCCQCTEMPBM_00000302"/>
          </w:p>
        </w:tc>
      </w:tr>
      <w:bookmarkEnd w:id="8016"/>
      <w:tr w:rsidR="00D40C70" w:rsidRPr="00BC508A" w14:paraId="3B19091A" w14:textId="77777777" w:rsidTr="00E6030B">
        <w:trPr>
          <w:cantSplit/>
          <w:jc w:val="center"/>
        </w:trPr>
        <w:tc>
          <w:tcPr>
            <w:tcW w:w="7113" w:type="dxa"/>
            <w:gridSpan w:val="5"/>
          </w:tcPr>
          <w:p w14:paraId="47F5C87C" w14:textId="77777777" w:rsidR="00D40C70" w:rsidRPr="00BC508A" w:rsidRDefault="00D40C70" w:rsidP="00E6030B">
            <w:pPr>
              <w:pStyle w:val="TAL"/>
            </w:pPr>
            <w:r w:rsidRPr="00BC508A">
              <w:t>UMTS encryption algorithms supported (octet 5)</w:t>
            </w:r>
          </w:p>
        </w:tc>
      </w:tr>
      <w:tr w:rsidR="00D40C70" w:rsidRPr="00BC508A" w14:paraId="05A07886" w14:textId="77777777" w:rsidTr="00E6030B">
        <w:trPr>
          <w:cantSplit/>
          <w:jc w:val="center"/>
        </w:trPr>
        <w:tc>
          <w:tcPr>
            <w:tcW w:w="7113" w:type="dxa"/>
            <w:gridSpan w:val="5"/>
          </w:tcPr>
          <w:p w14:paraId="4A7F02EF" w14:textId="77777777" w:rsidR="00D40C70" w:rsidRPr="00BC508A" w:rsidRDefault="00D40C70" w:rsidP="00E6030B">
            <w:pPr>
              <w:pStyle w:val="TAL"/>
            </w:pPr>
            <w:bookmarkStart w:id="8017" w:name="MCCQCTEMPBM_00000303"/>
          </w:p>
        </w:tc>
      </w:tr>
      <w:bookmarkEnd w:id="8017"/>
      <w:tr w:rsidR="00D40C70" w:rsidRPr="00BC508A" w14:paraId="3ECEB560" w14:textId="77777777" w:rsidTr="00E6030B">
        <w:trPr>
          <w:cantSplit/>
          <w:jc w:val="center"/>
        </w:trPr>
        <w:tc>
          <w:tcPr>
            <w:tcW w:w="7113" w:type="dxa"/>
            <w:gridSpan w:val="5"/>
          </w:tcPr>
          <w:p w14:paraId="783C5D28" w14:textId="77777777" w:rsidR="00D40C70" w:rsidRPr="00BC508A" w:rsidRDefault="00D40C70" w:rsidP="00E6030B">
            <w:pPr>
              <w:pStyle w:val="TAL"/>
            </w:pPr>
            <w:r w:rsidRPr="00BC508A">
              <w:t>UMTS encryption algorithm UEA0 supported (octet 5, bit 8)</w:t>
            </w:r>
          </w:p>
        </w:tc>
      </w:tr>
      <w:tr w:rsidR="00D40C70" w:rsidRPr="00BC508A" w14:paraId="19305378" w14:textId="77777777" w:rsidTr="00E6030B">
        <w:trPr>
          <w:cantSplit/>
          <w:jc w:val="center"/>
        </w:trPr>
        <w:tc>
          <w:tcPr>
            <w:tcW w:w="296" w:type="dxa"/>
          </w:tcPr>
          <w:p w14:paraId="1B1108CE" w14:textId="77777777" w:rsidR="00D40C70" w:rsidRPr="00BC508A" w:rsidRDefault="00D40C70" w:rsidP="00E6030B">
            <w:pPr>
              <w:pStyle w:val="TAC"/>
            </w:pPr>
            <w:r w:rsidRPr="00BC508A">
              <w:t>0</w:t>
            </w:r>
          </w:p>
        </w:tc>
        <w:tc>
          <w:tcPr>
            <w:tcW w:w="284" w:type="dxa"/>
          </w:tcPr>
          <w:p w14:paraId="778B9402" w14:textId="77777777" w:rsidR="00D40C70" w:rsidRPr="00BC508A" w:rsidRDefault="00D40C70" w:rsidP="00E6030B">
            <w:pPr>
              <w:pStyle w:val="TAC"/>
            </w:pPr>
          </w:p>
        </w:tc>
        <w:tc>
          <w:tcPr>
            <w:tcW w:w="283" w:type="dxa"/>
          </w:tcPr>
          <w:p w14:paraId="40BA1460" w14:textId="77777777" w:rsidR="00D40C70" w:rsidRPr="00BC508A" w:rsidRDefault="00D40C70" w:rsidP="00E6030B">
            <w:pPr>
              <w:pStyle w:val="TAC"/>
            </w:pPr>
          </w:p>
        </w:tc>
        <w:tc>
          <w:tcPr>
            <w:tcW w:w="236" w:type="dxa"/>
          </w:tcPr>
          <w:p w14:paraId="3DAC8642" w14:textId="77777777" w:rsidR="00D40C70" w:rsidRPr="00BC508A" w:rsidRDefault="00D40C70" w:rsidP="00E6030B">
            <w:pPr>
              <w:pStyle w:val="TAC"/>
            </w:pPr>
          </w:p>
        </w:tc>
        <w:tc>
          <w:tcPr>
            <w:tcW w:w="6014" w:type="dxa"/>
            <w:shd w:val="clear" w:color="auto" w:fill="auto"/>
          </w:tcPr>
          <w:p w14:paraId="1EA77496" w14:textId="77777777" w:rsidR="00D40C70" w:rsidRPr="00BC508A" w:rsidRDefault="00D40C70" w:rsidP="00E6030B">
            <w:pPr>
              <w:pStyle w:val="TAL"/>
            </w:pPr>
            <w:r w:rsidRPr="00BC508A">
              <w:t>UMTS encryption algorithm UEA0 not supported</w:t>
            </w:r>
          </w:p>
        </w:tc>
      </w:tr>
      <w:tr w:rsidR="00D40C70" w:rsidRPr="00BC508A" w14:paraId="3AE7DCC2" w14:textId="77777777" w:rsidTr="00E6030B">
        <w:trPr>
          <w:cantSplit/>
          <w:jc w:val="center"/>
        </w:trPr>
        <w:tc>
          <w:tcPr>
            <w:tcW w:w="296" w:type="dxa"/>
          </w:tcPr>
          <w:p w14:paraId="6DFEE62D" w14:textId="77777777" w:rsidR="00D40C70" w:rsidRPr="00BC508A" w:rsidRDefault="00D40C70" w:rsidP="00E6030B">
            <w:pPr>
              <w:pStyle w:val="TAC"/>
            </w:pPr>
            <w:r w:rsidRPr="00BC508A">
              <w:t>1</w:t>
            </w:r>
          </w:p>
        </w:tc>
        <w:tc>
          <w:tcPr>
            <w:tcW w:w="284" w:type="dxa"/>
          </w:tcPr>
          <w:p w14:paraId="66D14667" w14:textId="77777777" w:rsidR="00D40C70" w:rsidRPr="00BC508A" w:rsidRDefault="00D40C70" w:rsidP="00E6030B">
            <w:pPr>
              <w:pStyle w:val="TAC"/>
            </w:pPr>
          </w:p>
        </w:tc>
        <w:tc>
          <w:tcPr>
            <w:tcW w:w="283" w:type="dxa"/>
          </w:tcPr>
          <w:p w14:paraId="0586D994" w14:textId="77777777" w:rsidR="00D40C70" w:rsidRPr="00BC508A" w:rsidRDefault="00D40C70" w:rsidP="00E6030B">
            <w:pPr>
              <w:pStyle w:val="TAC"/>
            </w:pPr>
          </w:p>
        </w:tc>
        <w:tc>
          <w:tcPr>
            <w:tcW w:w="236" w:type="dxa"/>
          </w:tcPr>
          <w:p w14:paraId="2155B56B" w14:textId="77777777" w:rsidR="00D40C70" w:rsidRPr="00BC508A" w:rsidRDefault="00D40C70" w:rsidP="00E6030B">
            <w:pPr>
              <w:pStyle w:val="TAC"/>
            </w:pPr>
          </w:p>
        </w:tc>
        <w:tc>
          <w:tcPr>
            <w:tcW w:w="6014" w:type="dxa"/>
            <w:shd w:val="clear" w:color="auto" w:fill="auto"/>
          </w:tcPr>
          <w:p w14:paraId="701D9B9E" w14:textId="77777777" w:rsidR="00D40C70" w:rsidRPr="00BC508A" w:rsidRDefault="00D40C70" w:rsidP="00E6030B">
            <w:pPr>
              <w:pStyle w:val="TAL"/>
            </w:pPr>
            <w:r w:rsidRPr="00BC508A">
              <w:t>UMTS encryption algorithm UEA0 supported</w:t>
            </w:r>
          </w:p>
        </w:tc>
      </w:tr>
      <w:tr w:rsidR="00D40C70" w:rsidRPr="00BC508A" w14:paraId="417D87FF" w14:textId="77777777" w:rsidTr="00E6030B">
        <w:trPr>
          <w:cantSplit/>
          <w:jc w:val="center"/>
        </w:trPr>
        <w:tc>
          <w:tcPr>
            <w:tcW w:w="7113" w:type="dxa"/>
            <w:gridSpan w:val="5"/>
          </w:tcPr>
          <w:p w14:paraId="6C0CC8BA" w14:textId="77777777" w:rsidR="00D40C70" w:rsidRPr="00BC508A" w:rsidRDefault="00D40C70" w:rsidP="00E6030B">
            <w:pPr>
              <w:pStyle w:val="TAL"/>
            </w:pPr>
            <w:bookmarkStart w:id="8018" w:name="MCCQCTEMPBM_00000304"/>
          </w:p>
        </w:tc>
      </w:tr>
      <w:bookmarkEnd w:id="8018"/>
      <w:tr w:rsidR="00D40C70" w:rsidRPr="00BC508A" w14:paraId="643452BF" w14:textId="77777777" w:rsidTr="00E6030B">
        <w:trPr>
          <w:cantSplit/>
          <w:jc w:val="center"/>
        </w:trPr>
        <w:tc>
          <w:tcPr>
            <w:tcW w:w="7113" w:type="dxa"/>
            <w:gridSpan w:val="5"/>
          </w:tcPr>
          <w:p w14:paraId="07D7285E" w14:textId="77777777" w:rsidR="00D40C70" w:rsidRPr="00BC508A" w:rsidRDefault="00D40C70" w:rsidP="00E6030B">
            <w:pPr>
              <w:pStyle w:val="TAL"/>
            </w:pPr>
            <w:r w:rsidRPr="00BC508A">
              <w:t>UMTS encryption algorithm UEA1 supported (octet 5, bit 7)</w:t>
            </w:r>
          </w:p>
        </w:tc>
      </w:tr>
      <w:tr w:rsidR="00D40C70" w:rsidRPr="00BC508A" w14:paraId="15984331" w14:textId="77777777" w:rsidTr="00E6030B">
        <w:trPr>
          <w:cantSplit/>
          <w:jc w:val="center"/>
        </w:trPr>
        <w:tc>
          <w:tcPr>
            <w:tcW w:w="296" w:type="dxa"/>
          </w:tcPr>
          <w:p w14:paraId="465756DB" w14:textId="77777777" w:rsidR="00D40C70" w:rsidRPr="00BC508A" w:rsidRDefault="00D40C70" w:rsidP="00E6030B">
            <w:pPr>
              <w:pStyle w:val="TAC"/>
            </w:pPr>
            <w:r w:rsidRPr="00BC508A">
              <w:t>0</w:t>
            </w:r>
          </w:p>
        </w:tc>
        <w:tc>
          <w:tcPr>
            <w:tcW w:w="284" w:type="dxa"/>
          </w:tcPr>
          <w:p w14:paraId="1FABF7DC" w14:textId="77777777" w:rsidR="00D40C70" w:rsidRPr="00BC508A" w:rsidRDefault="00D40C70" w:rsidP="00E6030B">
            <w:pPr>
              <w:pStyle w:val="TAC"/>
            </w:pPr>
          </w:p>
        </w:tc>
        <w:tc>
          <w:tcPr>
            <w:tcW w:w="283" w:type="dxa"/>
          </w:tcPr>
          <w:p w14:paraId="235086C5" w14:textId="77777777" w:rsidR="00D40C70" w:rsidRPr="00BC508A" w:rsidRDefault="00D40C70" w:rsidP="00E6030B">
            <w:pPr>
              <w:pStyle w:val="TAC"/>
            </w:pPr>
          </w:p>
        </w:tc>
        <w:tc>
          <w:tcPr>
            <w:tcW w:w="236" w:type="dxa"/>
          </w:tcPr>
          <w:p w14:paraId="634EF0DB" w14:textId="77777777" w:rsidR="00D40C70" w:rsidRPr="00BC508A" w:rsidRDefault="00D40C70" w:rsidP="00E6030B">
            <w:pPr>
              <w:pStyle w:val="TAC"/>
            </w:pPr>
          </w:p>
        </w:tc>
        <w:tc>
          <w:tcPr>
            <w:tcW w:w="6014" w:type="dxa"/>
            <w:shd w:val="clear" w:color="auto" w:fill="auto"/>
          </w:tcPr>
          <w:p w14:paraId="667AF1B9" w14:textId="77777777" w:rsidR="00D40C70" w:rsidRPr="00BC508A" w:rsidRDefault="00D40C70" w:rsidP="00E6030B">
            <w:pPr>
              <w:pStyle w:val="TAL"/>
            </w:pPr>
            <w:r w:rsidRPr="00BC508A">
              <w:t>UMTS encryption algorithm UEA1 not supported</w:t>
            </w:r>
          </w:p>
        </w:tc>
      </w:tr>
      <w:tr w:rsidR="00D40C70" w:rsidRPr="00BC508A" w14:paraId="14F7F1DC" w14:textId="77777777" w:rsidTr="00E6030B">
        <w:trPr>
          <w:cantSplit/>
          <w:jc w:val="center"/>
        </w:trPr>
        <w:tc>
          <w:tcPr>
            <w:tcW w:w="296" w:type="dxa"/>
          </w:tcPr>
          <w:p w14:paraId="0D566161" w14:textId="77777777" w:rsidR="00D40C70" w:rsidRPr="00BC508A" w:rsidRDefault="00D40C70" w:rsidP="00E6030B">
            <w:pPr>
              <w:pStyle w:val="TAC"/>
            </w:pPr>
            <w:r w:rsidRPr="00BC508A">
              <w:t>1</w:t>
            </w:r>
          </w:p>
        </w:tc>
        <w:tc>
          <w:tcPr>
            <w:tcW w:w="284" w:type="dxa"/>
          </w:tcPr>
          <w:p w14:paraId="45E29104" w14:textId="77777777" w:rsidR="00D40C70" w:rsidRPr="00BC508A" w:rsidRDefault="00D40C70" w:rsidP="00E6030B">
            <w:pPr>
              <w:pStyle w:val="TAC"/>
            </w:pPr>
          </w:p>
        </w:tc>
        <w:tc>
          <w:tcPr>
            <w:tcW w:w="283" w:type="dxa"/>
          </w:tcPr>
          <w:p w14:paraId="1FE22AEF" w14:textId="77777777" w:rsidR="00D40C70" w:rsidRPr="00BC508A" w:rsidRDefault="00D40C70" w:rsidP="00E6030B">
            <w:pPr>
              <w:pStyle w:val="TAC"/>
            </w:pPr>
          </w:p>
        </w:tc>
        <w:tc>
          <w:tcPr>
            <w:tcW w:w="236" w:type="dxa"/>
          </w:tcPr>
          <w:p w14:paraId="4295DC8E" w14:textId="77777777" w:rsidR="00D40C70" w:rsidRPr="00BC508A" w:rsidRDefault="00D40C70" w:rsidP="00E6030B">
            <w:pPr>
              <w:pStyle w:val="TAC"/>
            </w:pPr>
          </w:p>
        </w:tc>
        <w:tc>
          <w:tcPr>
            <w:tcW w:w="6014" w:type="dxa"/>
            <w:shd w:val="clear" w:color="auto" w:fill="auto"/>
          </w:tcPr>
          <w:p w14:paraId="0A3B033D" w14:textId="77777777" w:rsidR="00D40C70" w:rsidRPr="00BC508A" w:rsidRDefault="00D40C70" w:rsidP="00E6030B">
            <w:pPr>
              <w:pStyle w:val="TAL"/>
            </w:pPr>
            <w:r w:rsidRPr="00BC508A">
              <w:t>UMTS encryption algorithm UEA1 supported</w:t>
            </w:r>
          </w:p>
        </w:tc>
      </w:tr>
      <w:tr w:rsidR="00D40C70" w:rsidRPr="00BC508A" w14:paraId="181E0B28" w14:textId="77777777" w:rsidTr="00E6030B">
        <w:trPr>
          <w:cantSplit/>
          <w:jc w:val="center"/>
        </w:trPr>
        <w:tc>
          <w:tcPr>
            <w:tcW w:w="7113" w:type="dxa"/>
            <w:gridSpan w:val="5"/>
          </w:tcPr>
          <w:p w14:paraId="07064F54" w14:textId="77777777" w:rsidR="00D40C70" w:rsidRPr="00BC508A" w:rsidRDefault="00D40C70" w:rsidP="00E6030B">
            <w:pPr>
              <w:pStyle w:val="TAL"/>
            </w:pPr>
            <w:bookmarkStart w:id="8019" w:name="MCCQCTEMPBM_00000305"/>
          </w:p>
        </w:tc>
      </w:tr>
      <w:bookmarkEnd w:id="8019"/>
      <w:tr w:rsidR="00D40C70" w:rsidRPr="00BC508A" w14:paraId="0AA5E3A4" w14:textId="77777777" w:rsidTr="00E6030B">
        <w:trPr>
          <w:cantSplit/>
          <w:jc w:val="center"/>
        </w:trPr>
        <w:tc>
          <w:tcPr>
            <w:tcW w:w="7113" w:type="dxa"/>
            <w:gridSpan w:val="5"/>
          </w:tcPr>
          <w:p w14:paraId="539EB580" w14:textId="77777777" w:rsidR="00D40C70" w:rsidRPr="00BC508A" w:rsidRDefault="00D40C70" w:rsidP="00E6030B">
            <w:pPr>
              <w:pStyle w:val="TAL"/>
            </w:pPr>
            <w:r w:rsidRPr="00BC508A">
              <w:t>UMTS encryption algorithm UEA2 supported (octet 5, bit 6)</w:t>
            </w:r>
          </w:p>
        </w:tc>
      </w:tr>
      <w:tr w:rsidR="00D40C70" w:rsidRPr="00BC508A" w14:paraId="1940D7F5" w14:textId="77777777" w:rsidTr="00E6030B">
        <w:trPr>
          <w:cantSplit/>
          <w:jc w:val="center"/>
        </w:trPr>
        <w:tc>
          <w:tcPr>
            <w:tcW w:w="296" w:type="dxa"/>
          </w:tcPr>
          <w:p w14:paraId="191AD2E3" w14:textId="77777777" w:rsidR="00D40C70" w:rsidRPr="00BC508A" w:rsidRDefault="00D40C70" w:rsidP="00E6030B">
            <w:pPr>
              <w:pStyle w:val="TAC"/>
            </w:pPr>
            <w:r w:rsidRPr="00BC508A">
              <w:t>0</w:t>
            </w:r>
          </w:p>
        </w:tc>
        <w:tc>
          <w:tcPr>
            <w:tcW w:w="284" w:type="dxa"/>
          </w:tcPr>
          <w:p w14:paraId="35190CCE" w14:textId="77777777" w:rsidR="00D40C70" w:rsidRPr="00BC508A" w:rsidRDefault="00D40C70" w:rsidP="00E6030B">
            <w:pPr>
              <w:pStyle w:val="TAC"/>
            </w:pPr>
          </w:p>
        </w:tc>
        <w:tc>
          <w:tcPr>
            <w:tcW w:w="283" w:type="dxa"/>
          </w:tcPr>
          <w:p w14:paraId="1D0D1979" w14:textId="77777777" w:rsidR="00D40C70" w:rsidRPr="00BC508A" w:rsidRDefault="00D40C70" w:rsidP="00E6030B">
            <w:pPr>
              <w:pStyle w:val="TAC"/>
            </w:pPr>
          </w:p>
        </w:tc>
        <w:tc>
          <w:tcPr>
            <w:tcW w:w="236" w:type="dxa"/>
          </w:tcPr>
          <w:p w14:paraId="1A96FA3F" w14:textId="77777777" w:rsidR="00D40C70" w:rsidRPr="00BC508A" w:rsidRDefault="00D40C70" w:rsidP="00E6030B">
            <w:pPr>
              <w:pStyle w:val="TAC"/>
            </w:pPr>
          </w:p>
        </w:tc>
        <w:tc>
          <w:tcPr>
            <w:tcW w:w="6014" w:type="dxa"/>
            <w:shd w:val="clear" w:color="auto" w:fill="auto"/>
          </w:tcPr>
          <w:p w14:paraId="2D0AFAB6" w14:textId="77777777" w:rsidR="00D40C70" w:rsidRPr="00BC508A" w:rsidRDefault="00D40C70" w:rsidP="00E6030B">
            <w:pPr>
              <w:pStyle w:val="TAL"/>
            </w:pPr>
            <w:r w:rsidRPr="00BC508A">
              <w:t>UMTS encryption algorithm UEA2 not supported</w:t>
            </w:r>
          </w:p>
        </w:tc>
      </w:tr>
      <w:tr w:rsidR="00D40C70" w:rsidRPr="00BC508A" w14:paraId="7130C477" w14:textId="77777777" w:rsidTr="00E6030B">
        <w:trPr>
          <w:cantSplit/>
          <w:jc w:val="center"/>
        </w:trPr>
        <w:tc>
          <w:tcPr>
            <w:tcW w:w="296" w:type="dxa"/>
          </w:tcPr>
          <w:p w14:paraId="67A9A28D" w14:textId="77777777" w:rsidR="00D40C70" w:rsidRPr="00BC508A" w:rsidRDefault="00D40C70" w:rsidP="00E6030B">
            <w:pPr>
              <w:pStyle w:val="TAC"/>
            </w:pPr>
            <w:r w:rsidRPr="00BC508A">
              <w:t>1</w:t>
            </w:r>
          </w:p>
        </w:tc>
        <w:tc>
          <w:tcPr>
            <w:tcW w:w="284" w:type="dxa"/>
          </w:tcPr>
          <w:p w14:paraId="71CDDF2D" w14:textId="77777777" w:rsidR="00D40C70" w:rsidRPr="00BC508A" w:rsidRDefault="00D40C70" w:rsidP="00E6030B">
            <w:pPr>
              <w:pStyle w:val="TAC"/>
            </w:pPr>
          </w:p>
        </w:tc>
        <w:tc>
          <w:tcPr>
            <w:tcW w:w="283" w:type="dxa"/>
          </w:tcPr>
          <w:p w14:paraId="01F7A708" w14:textId="77777777" w:rsidR="00D40C70" w:rsidRPr="00BC508A" w:rsidRDefault="00D40C70" w:rsidP="00E6030B">
            <w:pPr>
              <w:pStyle w:val="TAC"/>
            </w:pPr>
          </w:p>
        </w:tc>
        <w:tc>
          <w:tcPr>
            <w:tcW w:w="236" w:type="dxa"/>
          </w:tcPr>
          <w:p w14:paraId="14CF7DC1" w14:textId="77777777" w:rsidR="00D40C70" w:rsidRPr="00BC508A" w:rsidRDefault="00D40C70" w:rsidP="00E6030B">
            <w:pPr>
              <w:pStyle w:val="TAC"/>
            </w:pPr>
          </w:p>
        </w:tc>
        <w:tc>
          <w:tcPr>
            <w:tcW w:w="6014" w:type="dxa"/>
            <w:shd w:val="clear" w:color="auto" w:fill="auto"/>
          </w:tcPr>
          <w:p w14:paraId="77181028" w14:textId="77777777" w:rsidR="00D40C70" w:rsidRPr="00BC508A" w:rsidRDefault="00D40C70" w:rsidP="00E6030B">
            <w:pPr>
              <w:pStyle w:val="TAL"/>
            </w:pPr>
            <w:r w:rsidRPr="00BC508A">
              <w:t>UMTS encryption algorithm UEA2 supported</w:t>
            </w:r>
          </w:p>
        </w:tc>
      </w:tr>
      <w:tr w:rsidR="00D40C70" w:rsidRPr="00BC508A" w14:paraId="2462BF48" w14:textId="77777777" w:rsidTr="00E6030B">
        <w:trPr>
          <w:cantSplit/>
          <w:jc w:val="center"/>
        </w:trPr>
        <w:tc>
          <w:tcPr>
            <w:tcW w:w="7113" w:type="dxa"/>
            <w:gridSpan w:val="5"/>
          </w:tcPr>
          <w:p w14:paraId="76EE05D5" w14:textId="77777777" w:rsidR="00D40C70" w:rsidRPr="00BC508A" w:rsidRDefault="00D40C70" w:rsidP="00E6030B">
            <w:pPr>
              <w:pStyle w:val="TAL"/>
            </w:pPr>
            <w:bookmarkStart w:id="8020" w:name="MCCQCTEMPBM_00000306"/>
          </w:p>
        </w:tc>
      </w:tr>
      <w:bookmarkEnd w:id="8020"/>
      <w:tr w:rsidR="00D40C70" w:rsidRPr="00BC508A" w14:paraId="6AA962CB" w14:textId="77777777" w:rsidTr="00E6030B">
        <w:trPr>
          <w:cantSplit/>
          <w:jc w:val="center"/>
        </w:trPr>
        <w:tc>
          <w:tcPr>
            <w:tcW w:w="7113" w:type="dxa"/>
            <w:gridSpan w:val="5"/>
          </w:tcPr>
          <w:p w14:paraId="7B50ED37" w14:textId="77777777" w:rsidR="00D40C70" w:rsidRPr="00BC508A" w:rsidRDefault="00D40C70" w:rsidP="00E6030B">
            <w:pPr>
              <w:pStyle w:val="TAL"/>
            </w:pPr>
            <w:r w:rsidRPr="00BC508A">
              <w:t>UMTS encryption algorithm UEA3 supported (octet 5, bit 5)</w:t>
            </w:r>
          </w:p>
        </w:tc>
      </w:tr>
      <w:tr w:rsidR="00D40C70" w:rsidRPr="00BC508A" w14:paraId="09933A00" w14:textId="77777777" w:rsidTr="00E6030B">
        <w:trPr>
          <w:cantSplit/>
          <w:jc w:val="center"/>
        </w:trPr>
        <w:tc>
          <w:tcPr>
            <w:tcW w:w="296" w:type="dxa"/>
          </w:tcPr>
          <w:p w14:paraId="7F4003D9" w14:textId="77777777" w:rsidR="00D40C70" w:rsidRPr="00BC508A" w:rsidRDefault="00D40C70" w:rsidP="00E6030B">
            <w:pPr>
              <w:pStyle w:val="TAC"/>
            </w:pPr>
            <w:r w:rsidRPr="00BC508A">
              <w:t>0</w:t>
            </w:r>
          </w:p>
        </w:tc>
        <w:tc>
          <w:tcPr>
            <w:tcW w:w="284" w:type="dxa"/>
          </w:tcPr>
          <w:p w14:paraId="55E09092" w14:textId="77777777" w:rsidR="00D40C70" w:rsidRPr="00BC508A" w:rsidRDefault="00D40C70" w:rsidP="00E6030B">
            <w:pPr>
              <w:pStyle w:val="TAC"/>
            </w:pPr>
          </w:p>
        </w:tc>
        <w:tc>
          <w:tcPr>
            <w:tcW w:w="283" w:type="dxa"/>
          </w:tcPr>
          <w:p w14:paraId="23170AE1" w14:textId="77777777" w:rsidR="00D40C70" w:rsidRPr="00BC508A" w:rsidRDefault="00D40C70" w:rsidP="00E6030B">
            <w:pPr>
              <w:pStyle w:val="TAC"/>
            </w:pPr>
          </w:p>
        </w:tc>
        <w:tc>
          <w:tcPr>
            <w:tcW w:w="236" w:type="dxa"/>
          </w:tcPr>
          <w:p w14:paraId="46092B69" w14:textId="77777777" w:rsidR="00D40C70" w:rsidRPr="00BC508A" w:rsidRDefault="00D40C70" w:rsidP="00E6030B">
            <w:pPr>
              <w:pStyle w:val="TAC"/>
            </w:pPr>
          </w:p>
        </w:tc>
        <w:tc>
          <w:tcPr>
            <w:tcW w:w="6014" w:type="dxa"/>
            <w:shd w:val="clear" w:color="auto" w:fill="auto"/>
          </w:tcPr>
          <w:p w14:paraId="68D33488" w14:textId="77777777" w:rsidR="00D40C70" w:rsidRPr="00BC508A" w:rsidRDefault="00D40C70" w:rsidP="00E6030B">
            <w:pPr>
              <w:pStyle w:val="TAL"/>
            </w:pPr>
            <w:r w:rsidRPr="00BC508A">
              <w:t>UMTS encryption algorithm UEA3 not supported</w:t>
            </w:r>
          </w:p>
        </w:tc>
      </w:tr>
      <w:tr w:rsidR="00D40C70" w:rsidRPr="00BC508A" w14:paraId="3ED7DCF2" w14:textId="77777777" w:rsidTr="00E6030B">
        <w:trPr>
          <w:cantSplit/>
          <w:jc w:val="center"/>
        </w:trPr>
        <w:tc>
          <w:tcPr>
            <w:tcW w:w="296" w:type="dxa"/>
          </w:tcPr>
          <w:p w14:paraId="7024B763" w14:textId="77777777" w:rsidR="00D40C70" w:rsidRPr="00BC508A" w:rsidRDefault="00D40C70" w:rsidP="00E6030B">
            <w:pPr>
              <w:pStyle w:val="TAC"/>
            </w:pPr>
            <w:r w:rsidRPr="00BC508A">
              <w:t>1</w:t>
            </w:r>
          </w:p>
        </w:tc>
        <w:tc>
          <w:tcPr>
            <w:tcW w:w="284" w:type="dxa"/>
          </w:tcPr>
          <w:p w14:paraId="4B9C434E" w14:textId="77777777" w:rsidR="00D40C70" w:rsidRPr="00BC508A" w:rsidRDefault="00D40C70" w:rsidP="00E6030B">
            <w:pPr>
              <w:pStyle w:val="TAC"/>
            </w:pPr>
          </w:p>
        </w:tc>
        <w:tc>
          <w:tcPr>
            <w:tcW w:w="283" w:type="dxa"/>
          </w:tcPr>
          <w:p w14:paraId="44CEE85E" w14:textId="77777777" w:rsidR="00D40C70" w:rsidRPr="00BC508A" w:rsidRDefault="00D40C70" w:rsidP="00E6030B">
            <w:pPr>
              <w:pStyle w:val="TAC"/>
            </w:pPr>
          </w:p>
        </w:tc>
        <w:tc>
          <w:tcPr>
            <w:tcW w:w="236" w:type="dxa"/>
          </w:tcPr>
          <w:p w14:paraId="50B5409B" w14:textId="77777777" w:rsidR="00D40C70" w:rsidRPr="00BC508A" w:rsidRDefault="00D40C70" w:rsidP="00E6030B">
            <w:pPr>
              <w:pStyle w:val="TAC"/>
            </w:pPr>
          </w:p>
        </w:tc>
        <w:tc>
          <w:tcPr>
            <w:tcW w:w="6014" w:type="dxa"/>
            <w:shd w:val="clear" w:color="auto" w:fill="auto"/>
          </w:tcPr>
          <w:p w14:paraId="547C47B5" w14:textId="77777777" w:rsidR="00D40C70" w:rsidRPr="00BC508A" w:rsidRDefault="00D40C70" w:rsidP="00E6030B">
            <w:pPr>
              <w:pStyle w:val="TAL"/>
            </w:pPr>
            <w:r w:rsidRPr="00BC508A">
              <w:t>UMTS encryption algorithm UEA3 supported</w:t>
            </w:r>
          </w:p>
        </w:tc>
      </w:tr>
      <w:tr w:rsidR="00D40C70" w:rsidRPr="00BC508A" w14:paraId="1E2E8EAF" w14:textId="77777777" w:rsidTr="00E6030B">
        <w:trPr>
          <w:cantSplit/>
          <w:jc w:val="center"/>
        </w:trPr>
        <w:tc>
          <w:tcPr>
            <w:tcW w:w="7113" w:type="dxa"/>
            <w:gridSpan w:val="5"/>
          </w:tcPr>
          <w:p w14:paraId="7A4402DB" w14:textId="77777777" w:rsidR="00D40C70" w:rsidRPr="00BC508A" w:rsidRDefault="00D40C70" w:rsidP="00E6030B">
            <w:pPr>
              <w:pStyle w:val="TAL"/>
            </w:pPr>
            <w:bookmarkStart w:id="8021" w:name="MCCQCTEMPBM_00000307"/>
          </w:p>
        </w:tc>
      </w:tr>
      <w:bookmarkEnd w:id="8021"/>
      <w:tr w:rsidR="00D40C70" w:rsidRPr="00BC508A" w14:paraId="47CC2175" w14:textId="77777777" w:rsidTr="00E6030B">
        <w:trPr>
          <w:cantSplit/>
          <w:jc w:val="center"/>
        </w:trPr>
        <w:tc>
          <w:tcPr>
            <w:tcW w:w="7113" w:type="dxa"/>
            <w:gridSpan w:val="5"/>
          </w:tcPr>
          <w:p w14:paraId="7B24A49D" w14:textId="77777777" w:rsidR="00D40C70" w:rsidRPr="00BC508A" w:rsidRDefault="00D40C70" w:rsidP="00E6030B">
            <w:pPr>
              <w:pStyle w:val="TAL"/>
            </w:pPr>
            <w:r w:rsidRPr="00BC508A">
              <w:t>UMTS encryption algorithm UEA4 supported (octet 5, bit 4)</w:t>
            </w:r>
          </w:p>
        </w:tc>
      </w:tr>
      <w:tr w:rsidR="00D40C70" w:rsidRPr="00BC508A" w14:paraId="46B973FB" w14:textId="77777777" w:rsidTr="00E6030B">
        <w:trPr>
          <w:cantSplit/>
          <w:jc w:val="center"/>
        </w:trPr>
        <w:tc>
          <w:tcPr>
            <w:tcW w:w="296" w:type="dxa"/>
          </w:tcPr>
          <w:p w14:paraId="7D2C5A3F" w14:textId="77777777" w:rsidR="00D40C70" w:rsidRPr="00BC508A" w:rsidRDefault="00D40C70" w:rsidP="00E6030B">
            <w:pPr>
              <w:pStyle w:val="TAC"/>
            </w:pPr>
            <w:r w:rsidRPr="00BC508A">
              <w:t>0</w:t>
            </w:r>
          </w:p>
        </w:tc>
        <w:tc>
          <w:tcPr>
            <w:tcW w:w="284" w:type="dxa"/>
          </w:tcPr>
          <w:p w14:paraId="298F0D70" w14:textId="77777777" w:rsidR="00D40C70" w:rsidRPr="00BC508A" w:rsidRDefault="00D40C70" w:rsidP="00E6030B">
            <w:pPr>
              <w:pStyle w:val="TAC"/>
            </w:pPr>
          </w:p>
        </w:tc>
        <w:tc>
          <w:tcPr>
            <w:tcW w:w="283" w:type="dxa"/>
          </w:tcPr>
          <w:p w14:paraId="7003408D" w14:textId="77777777" w:rsidR="00D40C70" w:rsidRPr="00BC508A" w:rsidRDefault="00D40C70" w:rsidP="00E6030B">
            <w:pPr>
              <w:pStyle w:val="TAC"/>
            </w:pPr>
          </w:p>
        </w:tc>
        <w:tc>
          <w:tcPr>
            <w:tcW w:w="236" w:type="dxa"/>
          </w:tcPr>
          <w:p w14:paraId="47D04A46" w14:textId="77777777" w:rsidR="00D40C70" w:rsidRPr="00BC508A" w:rsidRDefault="00D40C70" w:rsidP="00E6030B">
            <w:pPr>
              <w:pStyle w:val="TAC"/>
            </w:pPr>
          </w:p>
        </w:tc>
        <w:tc>
          <w:tcPr>
            <w:tcW w:w="6014" w:type="dxa"/>
            <w:shd w:val="clear" w:color="auto" w:fill="auto"/>
          </w:tcPr>
          <w:p w14:paraId="1CBE2C62" w14:textId="77777777" w:rsidR="00D40C70" w:rsidRPr="00BC508A" w:rsidRDefault="00D40C70" w:rsidP="00E6030B">
            <w:pPr>
              <w:pStyle w:val="TAL"/>
            </w:pPr>
            <w:r w:rsidRPr="00BC508A">
              <w:t>UMTS encryption algorithm UEA4 not supported</w:t>
            </w:r>
          </w:p>
        </w:tc>
      </w:tr>
      <w:tr w:rsidR="00D40C70" w:rsidRPr="00BC508A" w14:paraId="2A34BC1C" w14:textId="77777777" w:rsidTr="00E6030B">
        <w:trPr>
          <w:cantSplit/>
          <w:jc w:val="center"/>
        </w:trPr>
        <w:tc>
          <w:tcPr>
            <w:tcW w:w="296" w:type="dxa"/>
          </w:tcPr>
          <w:p w14:paraId="53A34FDB" w14:textId="77777777" w:rsidR="00D40C70" w:rsidRPr="00BC508A" w:rsidRDefault="00D40C70" w:rsidP="00E6030B">
            <w:pPr>
              <w:pStyle w:val="TAC"/>
            </w:pPr>
            <w:r w:rsidRPr="00BC508A">
              <w:t>1</w:t>
            </w:r>
          </w:p>
        </w:tc>
        <w:tc>
          <w:tcPr>
            <w:tcW w:w="284" w:type="dxa"/>
          </w:tcPr>
          <w:p w14:paraId="3B3B5F13" w14:textId="77777777" w:rsidR="00D40C70" w:rsidRPr="00BC508A" w:rsidRDefault="00D40C70" w:rsidP="00E6030B">
            <w:pPr>
              <w:pStyle w:val="TAC"/>
            </w:pPr>
          </w:p>
        </w:tc>
        <w:tc>
          <w:tcPr>
            <w:tcW w:w="283" w:type="dxa"/>
          </w:tcPr>
          <w:p w14:paraId="6FBB1F8F" w14:textId="77777777" w:rsidR="00D40C70" w:rsidRPr="00BC508A" w:rsidRDefault="00D40C70" w:rsidP="00E6030B">
            <w:pPr>
              <w:pStyle w:val="TAC"/>
            </w:pPr>
          </w:p>
        </w:tc>
        <w:tc>
          <w:tcPr>
            <w:tcW w:w="236" w:type="dxa"/>
          </w:tcPr>
          <w:p w14:paraId="78B6B1F9" w14:textId="77777777" w:rsidR="00D40C70" w:rsidRPr="00BC508A" w:rsidRDefault="00D40C70" w:rsidP="00E6030B">
            <w:pPr>
              <w:pStyle w:val="TAC"/>
            </w:pPr>
          </w:p>
        </w:tc>
        <w:tc>
          <w:tcPr>
            <w:tcW w:w="6014" w:type="dxa"/>
            <w:shd w:val="clear" w:color="auto" w:fill="auto"/>
          </w:tcPr>
          <w:p w14:paraId="13D69592" w14:textId="77777777" w:rsidR="00D40C70" w:rsidRPr="00BC508A" w:rsidRDefault="00D40C70" w:rsidP="00E6030B">
            <w:pPr>
              <w:pStyle w:val="TAL"/>
            </w:pPr>
            <w:r w:rsidRPr="00BC508A">
              <w:t>UMTS encryption algorithm UEA4 supported</w:t>
            </w:r>
          </w:p>
        </w:tc>
      </w:tr>
      <w:tr w:rsidR="00D40C70" w:rsidRPr="00BC508A" w14:paraId="4CE9EBE4" w14:textId="77777777" w:rsidTr="00E6030B">
        <w:trPr>
          <w:cantSplit/>
          <w:jc w:val="center"/>
        </w:trPr>
        <w:tc>
          <w:tcPr>
            <w:tcW w:w="7113" w:type="dxa"/>
            <w:gridSpan w:val="5"/>
          </w:tcPr>
          <w:p w14:paraId="44214F3F" w14:textId="77777777" w:rsidR="00D40C70" w:rsidRPr="00BC508A" w:rsidRDefault="00D40C70" w:rsidP="00E6030B">
            <w:pPr>
              <w:pStyle w:val="TAL"/>
            </w:pPr>
            <w:bookmarkStart w:id="8022" w:name="MCCQCTEMPBM_00000308"/>
          </w:p>
        </w:tc>
      </w:tr>
      <w:bookmarkEnd w:id="8022"/>
      <w:tr w:rsidR="00D40C70" w:rsidRPr="00BC508A" w14:paraId="642EA3EF" w14:textId="77777777" w:rsidTr="00E6030B">
        <w:trPr>
          <w:cantSplit/>
          <w:jc w:val="center"/>
        </w:trPr>
        <w:tc>
          <w:tcPr>
            <w:tcW w:w="7113" w:type="dxa"/>
            <w:gridSpan w:val="5"/>
          </w:tcPr>
          <w:p w14:paraId="450B7906" w14:textId="77777777" w:rsidR="00D40C70" w:rsidRPr="00BC508A" w:rsidRDefault="00D40C70" w:rsidP="00E6030B">
            <w:pPr>
              <w:pStyle w:val="TAL"/>
            </w:pPr>
            <w:r w:rsidRPr="00BC508A">
              <w:t>UMTS encryption algorithm UEA5 supported (octet 5, bit 3)</w:t>
            </w:r>
          </w:p>
        </w:tc>
      </w:tr>
      <w:tr w:rsidR="00D40C70" w:rsidRPr="00BC508A" w14:paraId="42275C9C" w14:textId="77777777" w:rsidTr="00E6030B">
        <w:trPr>
          <w:cantSplit/>
          <w:jc w:val="center"/>
        </w:trPr>
        <w:tc>
          <w:tcPr>
            <w:tcW w:w="296" w:type="dxa"/>
          </w:tcPr>
          <w:p w14:paraId="6C53EFF9" w14:textId="77777777" w:rsidR="00D40C70" w:rsidRPr="00BC508A" w:rsidRDefault="00D40C70" w:rsidP="00E6030B">
            <w:pPr>
              <w:pStyle w:val="TAC"/>
            </w:pPr>
            <w:r w:rsidRPr="00BC508A">
              <w:t>0</w:t>
            </w:r>
          </w:p>
        </w:tc>
        <w:tc>
          <w:tcPr>
            <w:tcW w:w="284" w:type="dxa"/>
          </w:tcPr>
          <w:p w14:paraId="6B2A0FBA" w14:textId="77777777" w:rsidR="00D40C70" w:rsidRPr="00BC508A" w:rsidRDefault="00D40C70" w:rsidP="00E6030B">
            <w:pPr>
              <w:pStyle w:val="TAC"/>
            </w:pPr>
          </w:p>
        </w:tc>
        <w:tc>
          <w:tcPr>
            <w:tcW w:w="283" w:type="dxa"/>
          </w:tcPr>
          <w:p w14:paraId="47AA3E8B" w14:textId="77777777" w:rsidR="00D40C70" w:rsidRPr="00BC508A" w:rsidRDefault="00D40C70" w:rsidP="00E6030B">
            <w:pPr>
              <w:pStyle w:val="TAC"/>
            </w:pPr>
          </w:p>
        </w:tc>
        <w:tc>
          <w:tcPr>
            <w:tcW w:w="236" w:type="dxa"/>
          </w:tcPr>
          <w:p w14:paraId="692E2A98" w14:textId="77777777" w:rsidR="00D40C70" w:rsidRPr="00BC508A" w:rsidRDefault="00D40C70" w:rsidP="00E6030B">
            <w:pPr>
              <w:pStyle w:val="TAC"/>
            </w:pPr>
          </w:p>
        </w:tc>
        <w:tc>
          <w:tcPr>
            <w:tcW w:w="6014" w:type="dxa"/>
            <w:shd w:val="clear" w:color="auto" w:fill="auto"/>
          </w:tcPr>
          <w:p w14:paraId="2B24E9BA" w14:textId="77777777" w:rsidR="00D40C70" w:rsidRPr="00BC508A" w:rsidRDefault="00D40C70" w:rsidP="00E6030B">
            <w:pPr>
              <w:pStyle w:val="TAL"/>
            </w:pPr>
            <w:r w:rsidRPr="00BC508A">
              <w:t>UMTS encryption algorithm UEA5 not supported</w:t>
            </w:r>
          </w:p>
        </w:tc>
      </w:tr>
      <w:tr w:rsidR="00D40C70" w:rsidRPr="00BC508A" w14:paraId="3E8E46E3" w14:textId="77777777" w:rsidTr="00E6030B">
        <w:trPr>
          <w:cantSplit/>
          <w:jc w:val="center"/>
        </w:trPr>
        <w:tc>
          <w:tcPr>
            <w:tcW w:w="296" w:type="dxa"/>
          </w:tcPr>
          <w:p w14:paraId="7B18B6EB" w14:textId="77777777" w:rsidR="00D40C70" w:rsidRPr="00BC508A" w:rsidRDefault="00D40C70" w:rsidP="00E6030B">
            <w:pPr>
              <w:pStyle w:val="TAC"/>
            </w:pPr>
            <w:r w:rsidRPr="00BC508A">
              <w:t>1</w:t>
            </w:r>
          </w:p>
        </w:tc>
        <w:tc>
          <w:tcPr>
            <w:tcW w:w="284" w:type="dxa"/>
          </w:tcPr>
          <w:p w14:paraId="7E2E44F0" w14:textId="77777777" w:rsidR="00D40C70" w:rsidRPr="00BC508A" w:rsidRDefault="00D40C70" w:rsidP="00E6030B">
            <w:pPr>
              <w:pStyle w:val="TAC"/>
            </w:pPr>
          </w:p>
        </w:tc>
        <w:tc>
          <w:tcPr>
            <w:tcW w:w="283" w:type="dxa"/>
          </w:tcPr>
          <w:p w14:paraId="501796DC" w14:textId="77777777" w:rsidR="00D40C70" w:rsidRPr="00BC508A" w:rsidRDefault="00D40C70" w:rsidP="00E6030B">
            <w:pPr>
              <w:pStyle w:val="TAC"/>
            </w:pPr>
          </w:p>
        </w:tc>
        <w:tc>
          <w:tcPr>
            <w:tcW w:w="236" w:type="dxa"/>
          </w:tcPr>
          <w:p w14:paraId="34035083" w14:textId="77777777" w:rsidR="00D40C70" w:rsidRPr="00BC508A" w:rsidRDefault="00D40C70" w:rsidP="00E6030B">
            <w:pPr>
              <w:pStyle w:val="TAC"/>
            </w:pPr>
          </w:p>
        </w:tc>
        <w:tc>
          <w:tcPr>
            <w:tcW w:w="6014" w:type="dxa"/>
            <w:shd w:val="clear" w:color="auto" w:fill="auto"/>
          </w:tcPr>
          <w:p w14:paraId="7E347C37" w14:textId="77777777" w:rsidR="00D40C70" w:rsidRPr="00BC508A" w:rsidRDefault="00D40C70" w:rsidP="00E6030B">
            <w:pPr>
              <w:pStyle w:val="TAL"/>
            </w:pPr>
            <w:r w:rsidRPr="00BC508A">
              <w:t>UMTS encryption algorithm UEA5 supported</w:t>
            </w:r>
          </w:p>
        </w:tc>
      </w:tr>
      <w:tr w:rsidR="00D40C70" w:rsidRPr="00BC508A" w14:paraId="504B2B75" w14:textId="77777777" w:rsidTr="00E6030B">
        <w:trPr>
          <w:cantSplit/>
          <w:jc w:val="center"/>
        </w:trPr>
        <w:tc>
          <w:tcPr>
            <w:tcW w:w="7113" w:type="dxa"/>
            <w:gridSpan w:val="5"/>
          </w:tcPr>
          <w:p w14:paraId="73424482" w14:textId="77777777" w:rsidR="00D40C70" w:rsidRPr="00BC508A" w:rsidRDefault="00D40C70" w:rsidP="00E6030B">
            <w:pPr>
              <w:pStyle w:val="TAL"/>
            </w:pPr>
            <w:bookmarkStart w:id="8023" w:name="MCCQCTEMPBM_00000309"/>
          </w:p>
        </w:tc>
      </w:tr>
      <w:bookmarkEnd w:id="8023"/>
      <w:tr w:rsidR="00D40C70" w:rsidRPr="00BC508A" w14:paraId="1764D3C8" w14:textId="77777777" w:rsidTr="00E6030B">
        <w:trPr>
          <w:cantSplit/>
          <w:jc w:val="center"/>
        </w:trPr>
        <w:tc>
          <w:tcPr>
            <w:tcW w:w="7113" w:type="dxa"/>
            <w:gridSpan w:val="5"/>
          </w:tcPr>
          <w:p w14:paraId="6ECF07A2" w14:textId="77777777" w:rsidR="00D40C70" w:rsidRPr="00BC508A" w:rsidRDefault="00D40C70" w:rsidP="00E6030B">
            <w:pPr>
              <w:pStyle w:val="TAL"/>
            </w:pPr>
            <w:r w:rsidRPr="00BC508A">
              <w:t>UMTS encryption algorithm UEA6 supported (octet 5, bit 2)</w:t>
            </w:r>
          </w:p>
        </w:tc>
      </w:tr>
      <w:tr w:rsidR="00D40C70" w:rsidRPr="00BC508A" w14:paraId="4846C07A" w14:textId="77777777" w:rsidTr="00E6030B">
        <w:trPr>
          <w:cantSplit/>
          <w:jc w:val="center"/>
        </w:trPr>
        <w:tc>
          <w:tcPr>
            <w:tcW w:w="296" w:type="dxa"/>
          </w:tcPr>
          <w:p w14:paraId="121D51F0" w14:textId="77777777" w:rsidR="00D40C70" w:rsidRPr="00BC508A" w:rsidRDefault="00D40C70" w:rsidP="00E6030B">
            <w:pPr>
              <w:pStyle w:val="TAC"/>
            </w:pPr>
            <w:r w:rsidRPr="00BC508A">
              <w:t>0</w:t>
            </w:r>
          </w:p>
        </w:tc>
        <w:tc>
          <w:tcPr>
            <w:tcW w:w="284" w:type="dxa"/>
          </w:tcPr>
          <w:p w14:paraId="09DD1319" w14:textId="77777777" w:rsidR="00D40C70" w:rsidRPr="00BC508A" w:rsidRDefault="00D40C70" w:rsidP="00E6030B">
            <w:pPr>
              <w:pStyle w:val="TAC"/>
            </w:pPr>
          </w:p>
        </w:tc>
        <w:tc>
          <w:tcPr>
            <w:tcW w:w="283" w:type="dxa"/>
          </w:tcPr>
          <w:p w14:paraId="01324E53" w14:textId="77777777" w:rsidR="00D40C70" w:rsidRPr="00BC508A" w:rsidRDefault="00D40C70" w:rsidP="00E6030B">
            <w:pPr>
              <w:pStyle w:val="TAC"/>
            </w:pPr>
          </w:p>
        </w:tc>
        <w:tc>
          <w:tcPr>
            <w:tcW w:w="236" w:type="dxa"/>
          </w:tcPr>
          <w:p w14:paraId="01F36806" w14:textId="77777777" w:rsidR="00D40C70" w:rsidRPr="00BC508A" w:rsidRDefault="00D40C70" w:rsidP="00E6030B">
            <w:pPr>
              <w:pStyle w:val="TAC"/>
            </w:pPr>
          </w:p>
        </w:tc>
        <w:tc>
          <w:tcPr>
            <w:tcW w:w="6014" w:type="dxa"/>
            <w:shd w:val="clear" w:color="auto" w:fill="auto"/>
          </w:tcPr>
          <w:p w14:paraId="71EA658D" w14:textId="77777777" w:rsidR="00D40C70" w:rsidRPr="00BC508A" w:rsidRDefault="00D40C70" w:rsidP="00E6030B">
            <w:pPr>
              <w:pStyle w:val="TAL"/>
            </w:pPr>
            <w:r w:rsidRPr="00BC508A">
              <w:t>UMTS encryption algorithm UEA6 not supported</w:t>
            </w:r>
          </w:p>
        </w:tc>
      </w:tr>
      <w:tr w:rsidR="00D40C70" w:rsidRPr="00BC508A" w14:paraId="6864880E" w14:textId="77777777" w:rsidTr="00E6030B">
        <w:trPr>
          <w:cantSplit/>
          <w:jc w:val="center"/>
        </w:trPr>
        <w:tc>
          <w:tcPr>
            <w:tcW w:w="296" w:type="dxa"/>
          </w:tcPr>
          <w:p w14:paraId="5D52E95A" w14:textId="77777777" w:rsidR="00D40C70" w:rsidRPr="00BC508A" w:rsidRDefault="00D40C70" w:rsidP="00E6030B">
            <w:pPr>
              <w:pStyle w:val="TAC"/>
            </w:pPr>
            <w:r w:rsidRPr="00BC508A">
              <w:t>1</w:t>
            </w:r>
          </w:p>
        </w:tc>
        <w:tc>
          <w:tcPr>
            <w:tcW w:w="284" w:type="dxa"/>
          </w:tcPr>
          <w:p w14:paraId="50CF0426" w14:textId="77777777" w:rsidR="00D40C70" w:rsidRPr="00BC508A" w:rsidRDefault="00D40C70" w:rsidP="00E6030B">
            <w:pPr>
              <w:pStyle w:val="TAC"/>
            </w:pPr>
          </w:p>
        </w:tc>
        <w:tc>
          <w:tcPr>
            <w:tcW w:w="283" w:type="dxa"/>
          </w:tcPr>
          <w:p w14:paraId="30DF1992" w14:textId="77777777" w:rsidR="00D40C70" w:rsidRPr="00BC508A" w:rsidRDefault="00D40C70" w:rsidP="00E6030B">
            <w:pPr>
              <w:pStyle w:val="TAC"/>
            </w:pPr>
          </w:p>
        </w:tc>
        <w:tc>
          <w:tcPr>
            <w:tcW w:w="236" w:type="dxa"/>
          </w:tcPr>
          <w:p w14:paraId="79E4C1DD" w14:textId="77777777" w:rsidR="00D40C70" w:rsidRPr="00BC508A" w:rsidRDefault="00D40C70" w:rsidP="00E6030B">
            <w:pPr>
              <w:pStyle w:val="TAC"/>
            </w:pPr>
          </w:p>
        </w:tc>
        <w:tc>
          <w:tcPr>
            <w:tcW w:w="6014" w:type="dxa"/>
            <w:shd w:val="clear" w:color="auto" w:fill="auto"/>
          </w:tcPr>
          <w:p w14:paraId="57EE3498" w14:textId="77777777" w:rsidR="00D40C70" w:rsidRPr="00BC508A" w:rsidRDefault="00D40C70" w:rsidP="00E6030B">
            <w:pPr>
              <w:pStyle w:val="TAL"/>
            </w:pPr>
            <w:r w:rsidRPr="00BC508A">
              <w:t>UMTS encryption algorithm UEA6 supported</w:t>
            </w:r>
          </w:p>
        </w:tc>
      </w:tr>
      <w:tr w:rsidR="00D40C70" w:rsidRPr="00BC508A" w14:paraId="4F2EA447" w14:textId="77777777" w:rsidTr="00E6030B">
        <w:trPr>
          <w:cantSplit/>
          <w:jc w:val="center"/>
        </w:trPr>
        <w:tc>
          <w:tcPr>
            <w:tcW w:w="7113" w:type="dxa"/>
            <w:gridSpan w:val="5"/>
          </w:tcPr>
          <w:p w14:paraId="73C45CF2" w14:textId="77777777" w:rsidR="00D40C70" w:rsidRPr="00BC508A" w:rsidRDefault="00D40C70" w:rsidP="00E6030B">
            <w:pPr>
              <w:pStyle w:val="TAL"/>
            </w:pPr>
            <w:bookmarkStart w:id="8024" w:name="MCCQCTEMPBM_00000310"/>
          </w:p>
        </w:tc>
      </w:tr>
      <w:bookmarkEnd w:id="8024"/>
      <w:tr w:rsidR="00D40C70" w:rsidRPr="00BC508A" w14:paraId="66727F93" w14:textId="77777777" w:rsidTr="00E6030B">
        <w:trPr>
          <w:cantSplit/>
          <w:jc w:val="center"/>
        </w:trPr>
        <w:tc>
          <w:tcPr>
            <w:tcW w:w="7113" w:type="dxa"/>
            <w:gridSpan w:val="5"/>
          </w:tcPr>
          <w:p w14:paraId="4B611514" w14:textId="77777777" w:rsidR="00D40C70" w:rsidRPr="00BC508A" w:rsidRDefault="00D40C70" w:rsidP="00E6030B">
            <w:pPr>
              <w:pStyle w:val="TAL"/>
            </w:pPr>
            <w:r w:rsidRPr="00BC508A">
              <w:t>UMTS encryption algorithm UEA7 supported (octet 5, bit 1)</w:t>
            </w:r>
          </w:p>
        </w:tc>
      </w:tr>
      <w:tr w:rsidR="00D40C70" w:rsidRPr="00BC508A" w14:paraId="3D28B028" w14:textId="77777777" w:rsidTr="00E6030B">
        <w:trPr>
          <w:cantSplit/>
          <w:jc w:val="center"/>
        </w:trPr>
        <w:tc>
          <w:tcPr>
            <w:tcW w:w="296" w:type="dxa"/>
          </w:tcPr>
          <w:p w14:paraId="5195060A" w14:textId="77777777" w:rsidR="00D40C70" w:rsidRPr="00BC508A" w:rsidRDefault="00D40C70" w:rsidP="00E6030B">
            <w:pPr>
              <w:pStyle w:val="TAC"/>
            </w:pPr>
            <w:r w:rsidRPr="00BC508A">
              <w:t>0</w:t>
            </w:r>
          </w:p>
        </w:tc>
        <w:tc>
          <w:tcPr>
            <w:tcW w:w="284" w:type="dxa"/>
          </w:tcPr>
          <w:p w14:paraId="5D158D17" w14:textId="77777777" w:rsidR="00D40C70" w:rsidRPr="00BC508A" w:rsidRDefault="00D40C70" w:rsidP="00E6030B">
            <w:pPr>
              <w:pStyle w:val="TAC"/>
            </w:pPr>
          </w:p>
        </w:tc>
        <w:tc>
          <w:tcPr>
            <w:tcW w:w="283" w:type="dxa"/>
          </w:tcPr>
          <w:p w14:paraId="1ED294EF" w14:textId="77777777" w:rsidR="00D40C70" w:rsidRPr="00BC508A" w:rsidRDefault="00D40C70" w:rsidP="00E6030B">
            <w:pPr>
              <w:pStyle w:val="TAC"/>
            </w:pPr>
          </w:p>
        </w:tc>
        <w:tc>
          <w:tcPr>
            <w:tcW w:w="236" w:type="dxa"/>
          </w:tcPr>
          <w:p w14:paraId="0FA845AE" w14:textId="77777777" w:rsidR="00D40C70" w:rsidRPr="00BC508A" w:rsidRDefault="00D40C70" w:rsidP="00E6030B">
            <w:pPr>
              <w:pStyle w:val="TAC"/>
            </w:pPr>
          </w:p>
        </w:tc>
        <w:tc>
          <w:tcPr>
            <w:tcW w:w="6014" w:type="dxa"/>
            <w:shd w:val="clear" w:color="auto" w:fill="auto"/>
          </w:tcPr>
          <w:p w14:paraId="4585E82C" w14:textId="77777777" w:rsidR="00D40C70" w:rsidRPr="00BC508A" w:rsidRDefault="00D40C70" w:rsidP="00E6030B">
            <w:pPr>
              <w:pStyle w:val="TAL"/>
            </w:pPr>
            <w:r w:rsidRPr="00BC508A">
              <w:t>UMTS encryption algorithm UEA7 not supported</w:t>
            </w:r>
          </w:p>
        </w:tc>
      </w:tr>
      <w:tr w:rsidR="00D40C70" w:rsidRPr="00BC508A" w14:paraId="64F2C9ED" w14:textId="77777777" w:rsidTr="00E6030B">
        <w:trPr>
          <w:cantSplit/>
          <w:jc w:val="center"/>
        </w:trPr>
        <w:tc>
          <w:tcPr>
            <w:tcW w:w="296" w:type="dxa"/>
          </w:tcPr>
          <w:p w14:paraId="5CFAD601" w14:textId="77777777" w:rsidR="00D40C70" w:rsidRPr="00BC508A" w:rsidRDefault="00D40C70" w:rsidP="00E6030B">
            <w:pPr>
              <w:pStyle w:val="TAC"/>
            </w:pPr>
            <w:r w:rsidRPr="00BC508A">
              <w:t>1</w:t>
            </w:r>
          </w:p>
        </w:tc>
        <w:tc>
          <w:tcPr>
            <w:tcW w:w="284" w:type="dxa"/>
          </w:tcPr>
          <w:p w14:paraId="1DF0DEA6" w14:textId="77777777" w:rsidR="00D40C70" w:rsidRPr="00BC508A" w:rsidRDefault="00D40C70" w:rsidP="00E6030B">
            <w:pPr>
              <w:pStyle w:val="TAC"/>
            </w:pPr>
          </w:p>
        </w:tc>
        <w:tc>
          <w:tcPr>
            <w:tcW w:w="283" w:type="dxa"/>
          </w:tcPr>
          <w:p w14:paraId="3C9A4A91" w14:textId="77777777" w:rsidR="00D40C70" w:rsidRPr="00BC508A" w:rsidRDefault="00D40C70" w:rsidP="00E6030B">
            <w:pPr>
              <w:pStyle w:val="TAC"/>
            </w:pPr>
          </w:p>
        </w:tc>
        <w:tc>
          <w:tcPr>
            <w:tcW w:w="236" w:type="dxa"/>
          </w:tcPr>
          <w:p w14:paraId="062B625D" w14:textId="77777777" w:rsidR="00D40C70" w:rsidRPr="00BC508A" w:rsidRDefault="00D40C70" w:rsidP="00E6030B">
            <w:pPr>
              <w:pStyle w:val="TAC"/>
            </w:pPr>
          </w:p>
        </w:tc>
        <w:tc>
          <w:tcPr>
            <w:tcW w:w="6014" w:type="dxa"/>
            <w:shd w:val="clear" w:color="auto" w:fill="auto"/>
          </w:tcPr>
          <w:p w14:paraId="49693A6A" w14:textId="77777777" w:rsidR="00D40C70" w:rsidRPr="00BC508A" w:rsidRDefault="00D40C70" w:rsidP="00E6030B">
            <w:pPr>
              <w:pStyle w:val="TAL"/>
            </w:pPr>
            <w:r w:rsidRPr="00BC508A">
              <w:t>UMTS encryption algorithm UEA7 supported</w:t>
            </w:r>
          </w:p>
        </w:tc>
      </w:tr>
      <w:tr w:rsidR="00D40C70" w:rsidRPr="00BC508A" w14:paraId="21FCDE35" w14:textId="77777777" w:rsidTr="00E6030B">
        <w:trPr>
          <w:cantSplit/>
          <w:jc w:val="center"/>
        </w:trPr>
        <w:tc>
          <w:tcPr>
            <w:tcW w:w="7113" w:type="dxa"/>
            <w:gridSpan w:val="5"/>
          </w:tcPr>
          <w:p w14:paraId="513965A2" w14:textId="77777777" w:rsidR="00D40C70" w:rsidRPr="00BC508A" w:rsidRDefault="00D40C70" w:rsidP="00E6030B">
            <w:pPr>
              <w:pStyle w:val="TAL"/>
            </w:pPr>
            <w:bookmarkStart w:id="8025" w:name="MCCQCTEMPBM_00000311"/>
          </w:p>
        </w:tc>
      </w:tr>
      <w:bookmarkEnd w:id="8025"/>
      <w:tr w:rsidR="00D40C70" w:rsidRPr="00BC508A" w14:paraId="0422F197" w14:textId="77777777" w:rsidTr="00E6030B">
        <w:trPr>
          <w:cantSplit/>
          <w:jc w:val="center"/>
        </w:trPr>
        <w:tc>
          <w:tcPr>
            <w:tcW w:w="7113" w:type="dxa"/>
            <w:gridSpan w:val="5"/>
          </w:tcPr>
          <w:p w14:paraId="7CE54F5F" w14:textId="77777777" w:rsidR="00D40C70" w:rsidRPr="00BC508A" w:rsidRDefault="00D40C70" w:rsidP="00E6030B">
            <w:pPr>
              <w:pStyle w:val="TAL"/>
            </w:pPr>
            <w:r w:rsidRPr="00BC508A">
              <w:t>UMTS integrity algorithms supported (octet 6)</w:t>
            </w:r>
          </w:p>
        </w:tc>
      </w:tr>
      <w:tr w:rsidR="00D40C70" w:rsidRPr="00BC508A" w14:paraId="11A635D4" w14:textId="77777777" w:rsidTr="00E6030B">
        <w:trPr>
          <w:cantSplit/>
          <w:jc w:val="center"/>
        </w:trPr>
        <w:tc>
          <w:tcPr>
            <w:tcW w:w="7113" w:type="dxa"/>
            <w:gridSpan w:val="5"/>
          </w:tcPr>
          <w:p w14:paraId="4B9AEDEB" w14:textId="77777777" w:rsidR="00D40C70" w:rsidRPr="00BC508A" w:rsidRDefault="00D40C70" w:rsidP="00E6030B">
            <w:pPr>
              <w:pStyle w:val="TAL"/>
            </w:pPr>
            <w:bookmarkStart w:id="8026" w:name="MCCQCTEMPBM_00000312"/>
          </w:p>
        </w:tc>
      </w:tr>
      <w:bookmarkEnd w:id="8026"/>
      <w:tr w:rsidR="00D40C70" w:rsidRPr="00BC508A" w14:paraId="2F61AC54" w14:textId="77777777" w:rsidTr="00E6030B">
        <w:trPr>
          <w:cantSplit/>
          <w:jc w:val="center"/>
        </w:trPr>
        <w:tc>
          <w:tcPr>
            <w:tcW w:w="7113" w:type="dxa"/>
            <w:gridSpan w:val="5"/>
          </w:tcPr>
          <w:p w14:paraId="306BB73F" w14:textId="77777777" w:rsidR="00D40C70" w:rsidRPr="00BC508A" w:rsidRDefault="00D40C70" w:rsidP="00E6030B">
            <w:pPr>
              <w:pStyle w:val="TAL"/>
            </w:pPr>
            <w:r w:rsidRPr="00BC508A">
              <w:t>Bit 8 of octet 6 is spare and shall be coded as zero.</w:t>
            </w:r>
          </w:p>
        </w:tc>
      </w:tr>
      <w:tr w:rsidR="00D40C70" w:rsidRPr="00BC508A" w14:paraId="591AE4FA" w14:textId="77777777" w:rsidTr="00E6030B">
        <w:trPr>
          <w:cantSplit/>
          <w:jc w:val="center"/>
        </w:trPr>
        <w:tc>
          <w:tcPr>
            <w:tcW w:w="7113" w:type="dxa"/>
            <w:gridSpan w:val="5"/>
          </w:tcPr>
          <w:p w14:paraId="511CCE15" w14:textId="77777777" w:rsidR="00D40C70" w:rsidRPr="00BC508A" w:rsidRDefault="00D40C70" w:rsidP="00E6030B">
            <w:pPr>
              <w:pStyle w:val="TAL"/>
            </w:pPr>
            <w:bookmarkStart w:id="8027" w:name="MCCQCTEMPBM_00000313"/>
          </w:p>
        </w:tc>
      </w:tr>
      <w:bookmarkEnd w:id="8027"/>
      <w:tr w:rsidR="00D40C70" w:rsidRPr="00BC508A" w14:paraId="62F75F75" w14:textId="77777777" w:rsidTr="00E6030B">
        <w:trPr>
          <w:cantSplit/>
          <w:jc w:val="center"/>
        </w:trPr>
        <w:tc>
          <w:tcPr>
            <w:tcW w:w="7113" w:type="dxa"/>
            <w:gridSpan w:val="5"/>
          </w:tcPr>
          <w:p w14:paraId="77CF337E" w14:textId="77777777" w:rsidR="00D40C70" w:rsidRPr="00BC508A" w:rsidRDefault="00D40C70" w:rsidP="00E6030B">
            <w:pPr>
              <w:pStyle w:val="TAL"/>
            </w:pPr>
            <w:r w:rsidRPr="00BC508A">
              <w:t>UMTS integrity algorithm UIA1 supported (octet 6, bit 7)</w:t>
            </w:r>
          </w:p>
        </w:tc>
      </w:tr>
      <w:tr w:rsidR="00D40C70" w:rsidRPr="00BC508A" w14:paraId="0DDE150C" w14:textId="77777777" w:rsidTr="00E6030B">
        <w:trPr>
          <w:cantSplit/>
          <w:jc w:val="center"/>
        </w:trPr>
        <w:tc>
          <w:tcPr>
            <w:tcW w:w="296" w:type="dxa"/>
          </w:tcPr>
          <w:p w14:paraId="471600EB" w14:textId="77777777" w:rsidR="00D40C70" w:rsidRPr="00BC508A" w:rsidRDefault="00D40C70" w:rsidP="00E6030B">
            <w:pPr>
              <w:pStyle w:val="TAC"/>
            </w:pPr>
            <w:r w:rsidRPr="00BC508A">
              <w:t>0</w:t>
            </w:r>
          </w:p>
        </w:tc>
        <w:tc>
          <w:tcPr>
            <w:tcW w:w="284" w:type="dxa"/>
          </w:tcPr>
          <w:p w14:paraId="322E030D" w14:textId="77777777" w:rsidR="00D40C70" w:rsidRPr="00BC508A" w:rsidRDefault="00D40C70" w:rsidP="00E6030B">
            <w:pPr>
              <w:pStyle w:val="TAC"/>
            </w:pPr>
          </w:p>
        </w:tc>
        <w:tc>
          <w:tcPr>
            <w:tcW w:w="283" w:type="dxa"/>
          </w:tcPr>
          <w:p w14:paraId="2A37CEBC" w14:textId="77777777" w:rsidR="00D40C70" w:rsidRPr="00BC508A" w:rsidRDefault="00D40C70" w:rsidP="00E6030B">
            <w:pPr>
              <w:pStyle w:val="TAC"/>
            </w:pPr>
          </w:p>
        </w:tc>
        <w:tc>
          <w:tcPr>
            <w:tcW w:w="236" w:type="dxa"/>
          </w:tcPr>
          <w:p w14:paraId="3A02C0F0" w14:textId="77777777" w:rsidR="00D40C70" w:rsidRPr="00BC508A" w:rsidRDefault="00D40C70" w:rsidP="00E6030B">
            <w:pPr>
              <w:pStyle w:val="TAC"/>
            </w:pPr>
          </w:p>
        </w:tc>
        <w:tc>
          <w:tcPr>
            <w:tcW w:w="6014" w:type="dxa"/>
            <w:shd w:val="clear" w:color="auto" w:fill="auto"/>
          </w:tcPr>
          <w:p w14:paraId="16B08B56" w14:textId="77777777" w:rsidR="00D40C70" w:rsidRPr="00BC508A" w:rsidRDefault="00D40C70" w:rsidP="00E6030B">
            <w:pPr>
              <w:pStyle w:val="TAL"/>
            </w:pPr>
            <w:r w:rsidRPr="00BC508A">
              <w:t>UMTS integrity algorithm UIA1 not supported</w:t>
            </w:r>
          </w:p>
        </w:tc>
      </w:tr>
      <w:tr w:rsidR="00D40C70" w:rsidRPr="00BC508A" w14:paraId="0D05E5D4" w14:textId="77777777" w:rsidTr="00E6030B">
        <w:trPr>
          <w:cantSplit/>
          <w:jc w:val="center"/>
        </w:trPr>
        <w:tc>
          <w:tcPr>
            <w:tcW w:w="296" w:type="dxa"/>
          </w:tcPr>
          <w:p w14:paraId="1BDA26AF" w14:textId="77777777" w:rsidR="00D40C70" w:rsidRPr="00BC508A" w:rsidRDefault="00D40C70" w:rsidP="00E6030B">
            <w:pPr>
              <w:pStyle w:val="TAC"/>
            </w:pPr>
            <w:r w:rsidRPr="00BC508A">
              <w:t>1</w:t>
            </w:r>
          </w:p>
        </w:tc>
        <w:tc>
          <w:tcPr>
            <w:tcW w:w="284" w:type="dxa"/>
          </w:tcPr>
          <w:p w14:paraId="1B0AB954" w14:textId="77777777" w:rsidR="00D40C70" w:rsidRPr="00BC508A" w:rsidRDefault="00D40C70" w:rsidP="00E6030B">
            <w:pPr>
              <w:pStyle w:val="TAC"/>
            </w:pPr>
          </w:p>
        </w:tc>
        <w:tc>
          <w:tcPr>
            <w:tcW w:w="283" w:type="dxa"/>
          </w:tcPr>
          <w:p w14:paraId="0574965F" w14:textId="77777777" w:rsidR="00D40C70" w:rsidRPr="00BC508A" w:rsidRDefault="00D40C70" w:rsidP="00E6030B">
            <w:pPr>
              <w:pStyle w:val="TAC"/>
            </w:pPr>
          </w:p>
        </w:tc>
        <w:tc>
          <w:tcPr>
            <w:tcW w:w="236" w:type="dxa"/>
          </w:tcPr>
          <w:p w14:paraId="64B97F98" w14:textId="77777777" w:rsidR="00D40C70" w:rsidRPr="00BC508A" w:rsidRDefault="00D40C70" w:rsidP="00E6030B">
            <w:pPr>
              <w:pStyle w:val="TAC"/>
            </w:pPr>
          </w:p>
        </w:tc>
        <w:tc>
          <w:tcPr>
            <w:tcW w:w="6014" w:type="dxa"/>
            <w:shd w:val="clear" w:color="auto" w:fill="auto"/>
          </w:tcPr>
          <w:p w14:paraId="3B60D631" w14:textId="77777777" w:rsidR="00D40C70" w:rsidRPr="00BC508A" w:rsidRDefault="00D40C70" w:rsidP="00E6030B">
            <w:pPr>
              <w:pStyle w:val="TAL"/>
            </w:pPr>
            <w:r w:rsidRPr="00BC508A">
              <w:t>UMTS integrity algorithm UIA1 supported</w:t>
            </w:r>
          </w:p>
        </w:tc>
      </w:tr>
      <w:tr w:rsidR="00D40C70" w:rsidRPr="00BC508A" w14:paraId="02BD98F7" w14:textId="77777777" w:rsidTr="00E6030B">
        <w:trPr>
          <w:cantSplit/>
          <w:jc w:val="center"/>
        </w:trPr>
        <w:tc>
          <w:tcPr>
            <w:tcW w:w="7113" w:type="dxa"/>
            <w:gridSpan w:val="5"/>
          </w:tcPr>
          <w:p w14:paraId="364EA931" w14:textId="77777777" w:rsidR="00D40C70" w:rsidRPr="00BC508A" w:rsidRDefault="00D40C70" w:rsidP="00E6030B">
            <w:pPr>
              <w:pStyle w:val="TAL"/>
            </w:pPr>
            <w:bookmarkStart w:id="8028" w:name="MCCQCTEMPBM_00000314"/>
          </w:p>
        </w:tc>
      </w:tr>
      <w:bookmarkEnd w:id="8028"/>
      <w:tr w:rsidR="00D40C70" w:rsidRPr="00BC508A" w14:paraId="67C9BA40" w14:textId="77777777" w:rsidTr="00E6030B">
        <w:trPr>
          <w:cantSplit/>
          <w:jc w:val="center"/>
        </w:trPr>
        <w:tc>
          <w:tcPr>
            <w:tcW w:w="7113" w:type="dxa"/>
            <w:gridSpan w:val="5"/>
          </w:tcPr>
          <w:p w14:paraId="3EA1FF3E" w14:textId="77777777" w:rsidR="00D40C70" w:rsidRPr="00BC508A" w:rsidRDefault="00D40C70" w:rsidP="00E6030B">
            <w:pPr>
              <w:pStyle w:val="TAL"/>
            </w:pPr>
            <w:r w:rsidRPr="00BC508A">
              <w:t>UMTS integrity algorithm UIA2 supported (octet 6, bit 6)</w:t>
            </w:r>
          </w:p>
        </w:tc>
      </w:tr>
      <w:tr w:rsidR="00D40C70" w:rsidRPr="00BC508A" w14:paraId="1F46F194" w14:textId="77777777" w:rsidTr="00E6030B">
        <w:trPr>
          <w:cantSplit/>
          <w:jc w:val="center"/>
        </w:trPr>
        <w:tc>
          <w:tcPr>
            <w:tcW w:w="296" w:type="dxa"/>
          </w:tcPr>
          <w:p w14:paraId="40FB1A18" w14:textId="77777777" w:rsidR="00D40C70" w:rsidRPr="00BC508A" w:rsidRDefault="00D40C70" w:rsidP="00E6030B">
            <w:pPr>
              <w:pStyle w:val="TAC"/>
            </w:pPr>
            <w:r w:rsidRPr="00BC508A">
              <w:t>0</w:t>
            </w:r>
          </w:p>
        </w:tc>
        <w:tc>
          <w:tcPr>
            <w:tcW w:w="284" w:type="dxa"/>
          </w:tcPr>
          <w:p w14:paraId="7C24D352" w14:textId="77777777" w:rsidR="00D40C70" w:rsidRPr="00BC508A" w:rsidRDefault="00D40C70" w:rsidP="00E6030B">
            <w:pPr>
              <w:pStyle w:val="TAC"/>
            </w:pPr>
          </w:p>
        </w:tc>
        <w:tc>
          <w:tcPr>
            <w:tcW w:w="283" w:type="dxa"/>
          </w:tcPr>
          <w:p w14:paraId="2BCBF15E" w14:textId="77777777" w:rsidR="00D40C70" w:rsidRPr="00BC508A" w:rsidRDefault="00D40C70" w:rsidP="00E6030B">
            <w:pPr>
              <w:pStyle w:val="TAC"/>
            </w:pPr>
          </w:p>
        </w:tc>
        <w:tc>
          <w:tcPr>
            <w:tcW w:w="236" w:type="dxa"/>
          </w:tcPr>
          <w:p w14:paraId="49F7714C" w14:textId="77777777" w:rsidR="00D40C70" w:rsidRPr="00BC508A" w:rsidRDefault="00D40C70" w:rsidP="00E6030B">
            <w:pPr>
              <w:pStyle w:val="TAC"/>
            </w:pPr>
          </w:p>
        </w:tc>
        <w:tc>
          <w:tcPr>
            <w:tcW w:w="6014" w:type="dxa"/>
            <w:shd w:val="clear" w:color="auto" w:fill="auto"/>
          </w:tcPr>
          <w:p w14:paraId="34C25BC2" w14:textId="77777777" w:rsidR="00D40C70" w:rsidRPr="00BC508A" w:rsidRDefault="00D40C70" w:rsidP="00E6030B">
            <w:pPr>
              <w:pStyle w:val="TAL"/>
            </w:pPr>
            <w:r w:rsidRPr="00BC508A">
              <w:t>UMTS integrity algorithm UIA2 not supported</w:t>
            </w:r>
          </w:p>
        </w:tc>
      </w:tr>
      <w:tr w:rsidR="00D40C70" w:rsidRPr="00BC508A" w14:paraId="05CB1F48" w14:textId="77777777" w:rsidTr="00E6030B">
        <w:trPr>
          <w:cantSplit/>
          <w:jc w:val="center"/>
        </w:trPr>
        <w:tc>
          <w:tcPr>
            <w:tcW w:w="296" w:type="dxa"/>
          </w:tcPr>
          <w:p w14:paraId="7FAE74E8" w14:textId="77777777" w:rsidR="00D40C70" w:rsidRPr="00BC508A" w:rsidRDefault="00D40C70" w:rsidP="00E6030B">
            <w:pPr>
              <w:pStyle w:val="TAC"/>
            </w:pPr>
            <w:r w:rsidRPr="00BC508A">
              <w:t>1</w:t>
            </w:r>
          </w:p>
        </w:tc>
        <w:tc>
          <w:tcPr>
            <w:tcW w:w="284" w:type="dxa"/>
          </w:tcPr>
          <w:p w14:paraId="62C7E6AF" w14:textId="77777777" w:rsidR="00D40C70" w:rsidRPr="00BC508A" w:rsidRDefault="00D40C70" w:rsidP="00E6030B">
            <w:pPr>
              <w:pStyle w:val="TAC"/>
            </w:pPr>
          </w:p>
        </w:tc>
        <w:tc>
          <w:tcPr>
            <w:tcW w:w="283" w:type="dxa"/>
          </w:tcPr>
          <w:p w14:paraId="29E9B1E6" w14:textId="77777777" w:rsidR="00D40C70" w:rsidRPr="00BC508A" w:rsidRDefault="00D40C70" w:rsidP="00E6030B">
            <w:pPr>
              <w:pStyle w:val="TAC"/>
            </w:pPr>
          </w:p>
        </w:tc>
        <w:tc>
          <w:tcPr>
            <w:tcW w:w="236" w:type="dxa"/>
          </w:tcPr>
          <w:p w14:paraId="055A94BB" w14:textId="77777777" w:rsidR="00D40C70" w:rsidRPr="00BC508A" w:rsidRDefault="00D40C70" w:rsidP="00E6030B">
            <w:pPr>
              <w:pStyle w:val="TAC"/>
            </w:pPr>
          </w:p>
        </w:tc>
        <w:tc>
          <w:tcPr>
            <w:tcW w:w="6014" w:type="dxa"/>
            <w:shd w:val="clear" w:color="auto" w:fill="auto"/>
          </w:tcPr>
          <w:p w14:paraId="7F088B0B" w14:textId="77777777" w:rsidR="00D40C70" w:rsidRPr="00BC508A" w:rsidRDefault="00D40C70" w:rsidP="00E6030B">
            <w:pPr>
              <w:pStyle w:val="TAL"/>
            </w:pPr>
            <w:r w:rsidRPr="00BC508A">
              <w:t>UMTS integrity algorithm UIA2 supported</w:t>
            </w:r>
          </w:p>
        </w:tc>
      </w:tr>
      <w:tr w:rsidR="00D40C70" w:rsidRPr="00BC508A" w14:paraId="151DBB8F" w14:textId="77777777" w:rsidTr="00E6030B">
        <w:trPr>
          <w:cantSplit/>
          <w:jc w:val="center"/>
        </w:trPr>
        <w:tc>
          <w:tcPr>
            <w:tcW w:w="7113" w:type="dxa"/>
            <w:gridSpan w:val="5"/>
          </w:tcPr>
          <w:p w14:paraId="5C7BD16A" w14:textId="77777777" w:rsidR="00D40C70" w:rsidRPr="00BC508A" w:rsidRDefault="00D40C70" w:rsidP="00E6030B">
            <w:pPr>
              <w:pStyle w:val="TAL"/>
            </w:pPr>
            <w:bookmarkStart w:id="8029" w:name="MCCQCTEMPBM_00000315"/>
          </w:p>
        </w:tc>
      </w:tr>
      <w:bookmarkEnd w:id="8029"/>
      <w:tr w:rsidR="00D40C70" w:rsidRPr="00BC508A" w14:paraId="1362BC30" w14:textId="77777777" w:rsidTr="00E6030B">
        <w:trPr>
          <w:cantSplit/>
          <w:jc w:val="center"/>
        </w:trPr>
        <w:tc>
          <w:tcPr>
            <w:tcW w:w="7113" w:type="dxa"/>
            <w:gridSpan w:val="5"/>
          </w:tcPr>
          <w:p w14:paraId="30B10D94" w14:textId="77777777" w:rsidR="00D40C70" w:rsidRPr="00BC508A" w:rsidRDefault="00D40C70" w:rsidP="00E6030B">
            <w:pPr>
              <w:pStyle w:val="TAL"/>
            </w:pPr>
            <w:r w:rsidRPr="00BC508A">
              <w:t>UMTS integrity algorithm UIA3 supported (octet 6, bit 5)</w:t>
            </w:r>
          </w:p>
        </w:tc>
      </w:tr>
      <w:tr w:rsidR="00D40C70" w:rsidRPr="00BC508A" w14:paraId="03B47E46" w14:textId="77777777" w:rsidTr="00E6030B">
        <w:trPr>
          <w:cantSplit/>
          <w:jc w:val="center"/>
        </w:trPr>
        <w:tc>
          <w:tcPr>
            <w:tcW w:w="296" w:type="dxa"/>
          </w:tcPr>
          <w:p w14:paraId="4DDA339C" w14:textId="77777777" w:rsidR="00D40C70" w:rsidRPr="00BC508A" w:rsidRDefault="00D40C70" w:rsidP="00E6030B">
            <w:pPr>
              <w:pStyle w:val="TAC"/>
            </w:pPr>
            <w:r w:rsidRPr="00BC508A">
              <w:t>0</w:t>
            </w:r>
          </w:p>
        </w:tc>
        <w:tc>
          <w:tcPr>
            <w:tcW w:w="284" w:type="dxa"/>
          </w:tcPr>
          <w:p w14:paraId="46FACE06" w14:textId="77777777" w:rsidR="00D40C70" w:rsidRPr="00BC508A" w:rsidRDefault="00D40C70" w:rsidP="00E6030B">
            <w:pPr>
              <w:pStyle w:val="TAC"/>
            </w:pPr>
          </w:p>
        </w:tc>
        <w:tc>
          <w:tcPr>
            <w:tcW w:w="283" w:type="dxa"/>
          </w:tcPr>
          <w:p w14:paraId="1EBE9AAB" w14:textId="77777777" w:rsidR="00D40C70" w:rsidRPr="00BC508A" w:rsidRDefault="00D40C70" w:rsidP="00E6030B">
            <w:pPr>
              <w:pStyle w:val="TAC"/>
            </w:pPr>
          </w:p>
        </w:tc>
        <w:tc>
          <w:tcPr>
            <w:tcW w:w="236" w:type="dxa"/>
          </w:tcPr>
          <w:p w14:paraId="11404779" w14:textId="77777777" w:rsidR="00D40C70" w:rsidRPr="00BC508A" w:rsidRDefault="00D40C70" w:rsidP="00E6030B">
            <w:pPr>
              <w:pStyle w:val="TAC"/>
            </w:pPr>
          </w:p>
        </w:tc>
        <w:tc>
          <w:tcPr>
            <w:tcW w:w="6014" w:type="dxa"/>
            <w:shd w:val="clear" w:color="auto" w:fill="auto"/>
          </w:tcPr>
          <w:p w14:paraId="6A02AD05" w14:textId="77777777" w:rsidR="00D40C70" w:rsidRPr="00BC508A" w:rsidRDefault="00D40C70" w:rsidP="00E6030B">
            <w:pPr>
              <w:pStyle w:val="TAL"/>
            </w:pPr>
            <w:r w:rsidRPr="00BC508A">
              <w:t>UMTS integrity algorithm UIA3 not supported</w:t>
            </w:r>
          </w:p>
        </w:tc>
      </w:tr>
      <w:tr w:rsidR="00D40C70" w:rsidRPr="00BC508A" w14:paraId="1C731298" w14:textId="77777777" w:rsidTr="00E6030B">
        <w:trPr>
          <w:cantSplit/>
          <w:jc w:val="center"/>
        </w:trPr>
        <w:tc>
          <w:tcPr>
            <w:tcW w:w="296" w:type="dxa"/>
          </w:tcPr>
          <w:p w14:paraId="3E5CF4A8" w14:textId="77777777" w:rsidR="00D40C70" w:rsidRPr="00BC508A" w:rsidRDefault="00D40C70" w:rsidP="00E6030B">
            <w:pPr>
              <w:pStyle w:val="TAC"/>
            </w:pPr>
            <w:r w:rsidRPr="00BC508A">
              <w:t>1</w:t>
            </w:r>
          </w:p>
        </w:tc>
        <w:tc>
          <w:tcPr>
            <w:tcW w:w="284" w:type="dxa"/>
          </w:tcPr>
          <w:p w14:paraId="0F22B7D6" w14:textId="77777777" w:rsidR="00D40C70" w:rsidRPr="00BC508A" w:rsidRDefault="00D40C70" w:rsidP="00E6030B">
            <w:pPr>
              <w:pStyle w:val="TAC"/>
            </w:pPr>
          </w:p>
        </w:tc>
        <w:tc>
          <w:tcPr>
            <w:tcW w:w="283" w:type="dxa"/>
          </w:tcPr>
          <w:p w14:paraId="41F3484F" w14:textId="77777777" w:rsidR="00D40C70" w:rsidRPr="00BC508A" w:rsidRDefault="00D40C70" w:rsidP="00E6030B">
            <w:pPr>
              <w:pStyle w:val="TAC"/>
            </w:pPr>
          </w:p>
        </w:tc>
        <w:tc>
          <w:tcPr>
            <w:tcW w:w="236" w:type="dxa"/>
          </w:tcPr>
          <w:p w14:paraId="2D29E80D" w14:textId="77777777" w:rsidR="00D40C70" w:rsidRPr="00BC508A" w:rsidRDefault="00D40C70" w:rsidP="00E6030B">
            <w:pPr>
              <w:pStyle w:val="TAC"/>
            </w:pPr>
          </w:p>
        </w:tc>
        <w:tc>
          <w:tcPr>
            <w:tcW w:w="6014" w:type="dxa"/>
            <w:shd w:val="clear" w:color="auto" w:fill="auto"/>
          </w:tcPr>
          <w:p w14:paraId="3BB7FD09" w14:textId="77777777" w:rsidR="00D40C70" w:rsidRPr="00BC508A" w:rsidRDefault="00D40C70" w:rsidP="00E6030B">
            <w:pPr>
              <w:pStyle w:val="TAL"/>
            </w:pPr>
            <w:r w:rsidRPr="00BC508A">
              <w:t>UMTS integrity algorithm UIA3 supported</w:t>
            </w:r>
          </w:p>
        </w:tc>
      </w:tr>
      <w:tr w:rsidR="00D40C70" w:rsidRPr="00BC508A" w14:paraId="77EBC2BE" w14:textId="77777777" w:rsidTr="00E6030B">
        <w:trPr>
          <w:cantSplit/>
          <w:jc w:val="center"/>
        </w:trPr>
        <w:tc>
          <w:tcPr>
            <w:tcW w:w="7113" w:type="dxa"/>
            <w:gridSpan w:val="5"/>
          </w:tcPr>
          <w:p w14:paraId="059D2046" w14:textId="77777777" w:rsidR="00D40C70" w:rsidRPr="00BC508A" w:rsidRDefault="00D40C70" w:rsidP="00E6030B">
            <w:pPr>
              <w:pStyle w:val="TAL"/>
            </w:pPr>
            <w:bookmarkStart w:id="8030" w:name="MCCQCTEMPBM_00000316"/>
          </w:p>
        </w:tc>
      </w:tr>
      <w:bookmarkEnd w:id="8030"/>
      <w:tr w:rsidR="00D40C70" w:rsidRPr="00BC508A" w14:paraId="1252ADC6" w14:textId="77777777" w:rsidTr="00E6030B">
        <w:trPr>
          <w:cantSplit/>
          <w:jc w:val="center"/>
        </w:trPr>
        <w:tc>
          <w:tcPr>
            <w:tcW w:w="7113" w:type="dxa"/>
            <w:gridSpan w:val="5"/>
          </w:tcPr>
          <w:p w14:paraId="2A9ADE66" w14:textId="77777777" w:rsidR="00D40C70" w:rsidRPr="00BC508A" w:rsidRDefault="00D40C70" w:rsidP="00E6030B">
            <w:pPr>
              <w:pStyle w:val="TAL"/>
            </w:pPr>
            <w:r w:rsidRPr="00BC508A">
              <w:t>UMTS integrity algorithm UIA4 supported (octet 6, bit 4)</w:t>
            </w:r>
          </w:p>
        </w:tc>
      </w:tr>
      <w:tr w:rsidR="00D40C70" w:rsidRPr="00BC508A" w14:paraId="08C3FEB3" w14:textId="77777777" w:rsidTr="00E6030B">
        <w:trPr>
          <w:cantSplit/>
          <w:jc w:val="center"/>
        </w:trPr>
        <w:tc>
          <w:tcPr>
            <w:tcW w:w="296" w:type="dxa"/>
          </w:tcPr>
          <w:p w14:paraId="08E139AF" w14:textId="77777777" w:rsidR="00D40C70" w:rsidRPr="00BC508A" w:rsidRDefault="00D40C70" w:rsidP="00E6030B">
            <w:pPr>
              <w:pStyle w:val="TAC"/>
            </w:pPr>
            <w:r w:rsidRPr="00BC508A">
              <w:t>0</w:t>
            </w:r>
          </w:p>
        </w:tc>
        <w:tc>
          <w:tcPr>
            <w:tcW w:w="284" w:type="dxa"/>
          </w:tcPr>
          <w:p w14:paraId="436E9D41" w14:textId="77777777" w:rsidR="00D40C70" w:rsidRPr="00BC508A" w:rsidRDefault="00D40C70" w:rsidP="00E6030B">
            <w:pPr>
              <w:pStyle w:val="TAC"/>
            </w:pPr>
          </w:p>
        </w:tc>
        <w:tc>
          <w:tcPr>
            <w:tcW w:w="283" w:type="dxa"/>
          </w:tcPr>
          <w:p w14:paraId="0593A6AD" w14:textId="77777777" w:rsidR="00D40C70" w:rsidRPr="00BC508A" w:rsidRDefault="00D40C70" w:rsidP="00E6030B">
            <w:pPr>
              <w:pStyle w:val="TAC"/>
            </w:pPr>
          </w:p>
        </w:tc>
        <w:tc>
          <w:tcPr>
            <w:tcW w:w="236" w:type="dxa"/>
          </w:tcPr>
          <w:p w14:paraId="0C6DE915" w14:textId="77777777" w:rsidR="00D40C70" w:rsidRPr="00BC508A" w:rsidRDefault="00D40C70" w:rsidP="00E6030B">
            <w:pPr>
              <w:pStyle w:val="TAC"/>
            </w:pPr>
          </w:p>
        </w:tc>
        <w:tc>
          <w:tcPr>
            <w:tcW w:w="6014" w:type="dxa"/>
            <w:shd w:val="clear" w:color="auto" w:fill="auto"/>
          </w:tcPr>
          <w:p w14:paraId="6F9380E0" w14:textId="77777777" w:rsidR="00D40C70" w:rsidRPr="00BC508A" w:rsidRDefault="00D40C70" w:rsidP="00E6030B">
            <w:pPr>
              <w:pStyle w:val="TAL"/>
            </w:pPr>
            <w:r w:rsidRPr="00BC508A">
              <w:t>UMTS integrity algorithm UIA4 not supported</w:t>
            </w:r>
          </w:p>
        </w:tc>
      </w:tr>
      <w:tr w:rsidR="00D40C70" w:rsidRPr="00BC508A" w14:paraId="75648592" w14:textId="77777777" w:rsidTr="00E6030B">
        <w:trPr>
          <w:cantSplit/>
          <w:jc w:val="center"/>
        </w:trPr>
        <w:tc>
          <w:tcPr>
            <w:tcW w:w="296" w:type="dxa"/>
          </w:tcPr>
          <w:p w14:paraId="620ECD1A" w14:textId="77777777" w:rsidR="00D40C70" w:rsidRPr="00BC508A" w:rsidRDefault="00D40C70" w:rsidP="00E6030B">
            <w:pPr>
              <w:pStyle w:val="TAC"/>
            </w:pPr>
            <w:r w:rsidRPr="00BC508A">
              <w:t>1</w:t>
            </w:r>
          </w:p>
        </w:tc>
        <w:tc>
          <w:tcPr>
            <w:tcW w:w="284" w:type="dxa"/>
          </w:tcPr>
          <w:p w14:paraId="6CDF4180" w14:textId="77777777" w:rsidR="00D40C70" w:rsidRPr="00BC508A" w:rsidRDefault="00D40C70" w:rsidP="00E6030B">
            <w:pPr>
              <w:pStyle w:val="TAC"/>
            </w:pPr>
          </w:p>
        </w:tc>
        <w:tc>
          <w:tcPr>
            <w:tcW w:w="283" w:type="dxa"/>
          </w:tcPr>
          <w:p w14:paraId="4BE0AA49" w14:textId="77777777" w:rsidR="00D40C70" w:rsidRPr="00BC508A" w:rsidRDefault="00D40C70" w:rsidP="00E6030B">
            <w:pPr>
              <w:pStyle w:val="TAC"/>
            </w:pPr>
          </w:p>
        </w:tc>
        <w:tc>
          <w:tcPr>
            <w:tcW w:w="236" w:type="dxa"/>
          </w:tcPr>
          <w:p w14:paraId="04F183D2" w14:textId="77777777" w:rsidR="00D40C70" w:rsidRPr="00BC508A" w:rsidRDefault="00D40C70" w:rsidP="00E6030B">
            <w:pPr>
              <w:pStyle w:val="TAC"/>
            </w:pPr>
          </w:p>
        </w:tc>
        <w:tc>
          <w:tcPr>
            <w:tcW w:w="6014" w:type="dxa"/>
            <w:shd w:val="clear" w:color="auto" w:fill="auto"/>
          </w:tcPr>
          <w:p w14:paraId="405AC5D6" w14:textId="77777777" w:rsidR="00D40C70" w:rsidRPr="00BC508A" w:rsidRDefault="00D40C70" w:rsidP="00E6030B">
            <w:pPr>
              <w:pStyle w:val="TAL"/>
            </w:pPr>
            <w:r w:rsidRPr="00BC508A">
              <w:t>UMTS integrity algorithm UIA4 supported</w:t>
            </w:r>
          </w:p>
        </w:tc>
      </w:tr>
      <w:tr w:rsidR="00D40C70" w:rsidRPr="00BC508A" w14:paraId="3EE101E4" w14:textId="77777777" w:rsidTr="00E6030B">
        <w:trPr>
          <w:cantSplit/>
          <w:jc w:val="center"/>
        </w:trPr>
        <w:tc>
          <w:tcPr>
            <w:tcW w:w="7113" w:type="dxa"/>
            <w:gridSpan w:val="5"/>
          </w:tcPr>
          <w:p w14:paraId="2C652248" w14:textId="77777777" w:rsidR="00D40C70" w:rsidRPr="00BC508A" w:rsidRDefault="00D40C70" w:rsidP="00E6030B">
            <w:pPr>
              <w:pStyle w:val="TAL"/>
            </w:pPr>
            <w:bookmarkStart w:id="8031" w:name="MCCQCTEMPBM_00000317"/>
          </w:p>
        </w:tc>
      </w:tr>
      <w:bookmarkEnd w:id="8031"/>
      <w:tr w:rsidR="00D40C70" w:rsidRPr="00BC508A" w14:paraId="328FBF68" w14:textId="77777777" w:rsidTr="00E6030B">
        <w:trPr>
          <w:cantSplit/>
          <w:jc w:val="center"/>
        </w:trPr>
        <w:tc>
          <w:tcPr>
            <w:tcW w:w="7113" w:type="dxa"/>
            <w:gridSpan w:val="5"/>
          </w:tcPr>
          <w:p w14:paraId="59126A95" w14:textId="77777777" w:rsidR="00D40C70" w:rsidRPr="00BC508A" w:rsidRDefault="00D40C70" w:rsidP="00E6030B">
            <w:pPr>
              <w:pStyle w:val="TAL"/>
            </w:pPr>
            <w:r w:rsidRPr="00BC508A">
              <w:t>UMTS integrity algorithm UIA5 supported (octet 6, bit 3)</w:t>
            </w:r>
          </w:p>
        </w:tc>
      </w:tr>
      <w:tr w:rsidR="00D40C70" w:rsidRPr="00BC508A" w14:paraId="4DEC2B10" w14:textId="77777777" w:rsidTr="00E6030B">
        <w:trPr>
          <w:cantSplit/>
          <w:jc w:val="center"/>
        </w:trPr>
        <w:tc>
          <w:tcPr>
            <w:tcW w:w="296" w:type="dxa"/>
          </w:tcPr>
          <w:p w14:paraId="4FAEB420" w14:textId="77777777" w:rsidR="00D40C70" w:rsidRPr="00BC508A" w:rsidRDefault="00D40C70" w:rsidP="00E6030B">
            <w:pPr>
              <w:pStyle w:val="TAC"/>
            </w:pPr>
            <w:r w:rsidRPr="00BC508A">
              <w:t>0</w:t>
            </w:r>
          </w:p>
        </w:tc>
        <w:tc>
          <w:tcPr>
            <w:tcW w:w="284" w:type="dxa"/>
          </w:tcPr>
          <w:p w14:paraId="7C410411" w14:textId="77777777" w:rsidR="00D40C70" w:rsidRPr="00BC508A" w:rsidRDefault="00D40C70" w:rsidP="00E6030B">
            <w:pPr>
              <w:pStyle w:val="TAC"/>
            </w:pPr>
          </w:p>
        </w:tc>
        <w:tc>
          <w:tcPr>
            <w:tcW w:w="283" w:type="dxa"/>
          </w:tcPr>
          <w:p w14:paraId="6545F536" w14:textId="77777777" w:rsidR="00D40C70" w:rsidRPr="00BC508A" w:rsidRDefault="00D40C70" w:rsidP="00E6030B">
            <w:pPr>
              <w:pStyle w:val="TAC"/>
            </w:pPr>
          </w:p>
        </w:tc>
        <w:tc>
          <w:tcPr>
            <w:tcW w:w="236" w:type="dxa"/>
          </w:tcPr>
          <w:p w14:paraId="47DD0E54" w14:textId="77777777" w:rsidR="00D40C70" w:rsidRPr="00BC508A" w:rsidRDefault="00D40C70" w:rsidP="00E6030B">
            <w:pPr>
              <w:pStyle w:val="TAC"/>
            </w:pPr>
          </w:p>
        </w:tc>
        <w:tc>
          <w:tcPr>
            <w:tcW w:w="6014" w:type="dxa"/>
            <w:shd w:val="clear" w:color="auto" w:fill="auto"/>
          </w:tcPr>
          <w:p w14:paraId="067B9412" w14:textId="77777777" w:rsidR="00D40C70" w:rsidRPr="00BC508A" w:rsidRDefault="00D40C70" w:rsidP="00E6030B">
            <w:pPr>
              <w:pStyle w:val="TAL"/>
            </w:pPr>
            <w:r w:rsidRPr="00BC508A">
              <w:t>UMTS integrity algorithm UIA5 not supported</w:t>
            </w:r>
          </w:p>
        </w:tc>
      </w:tr>
      <w:tr w:rsidR="00D40C70" w:rsidRPr="00BC508A" w14:paraId="6C893500" w14:textId="77777777" w:rsidTr="00E6030B">
        <w:trPr>
          <w:cantSplit/>
          <w:jc w:val="center"/>
        </w:trPr>
        <w:tc>
          <w:tcPr>
            <w:tcW w:w="296" w:type="dxa"/>
          </w:tcPr>
          <w:p w14:paraId="783CEB50" w14:textId="77777777" w:rsidR="00D40C70" w:rsidRPr="00BC508A" w:rsidRDefault="00D40C70" w:rsidP="00E6030B">
            <w:pPr>
              <w:pStyle w:val="TAC"/>
            </w:pPr>
            <w:r w:rsidRPr="00BC508A">
              <w:t>1</w:t>
            </w:r>
          </w:p>
        </w:tc>
        <w:tc>
          <w:tcPr>
            <w:tcW w:w="284" w:type="dxa"/>
          </w:tcPr>
          <w:p w14:paraId="541C487C" w14:textId="77777777" w:rsidR="00D40C70" w:rsidRPr="00BC508A" w:rsidRDefault="00D40C70" w:rsidP="00E6030B">
            <w:pPr>
              <w:pStyle w:val="TAC"/>
            </w:pPr>
          </w:p>
        </w:tc>
        <w:tc>
          <w:tcPr>
            <w:tcW w:w="283" w:type="dxa"/>
          </w:tcPr>
          <w:p w14:paraId="5C159097" w14:textId="77777777" w:rsidR="00D40C70" w:rsidRPr="00BC508A" w:rsidRDefault="00D40C70" w:rsidP="00E6030B">
            <w:pPr>
              <w:pStyle w:val="TAC"/>
            </w:pPr>
          </w:p>
        </w:tc>
        <w:tc>
          <w:tcPr>
            <w:tcW w:w="236" w:type="dxa"/>
          </w:tcPr>
          <w:p w14:paraId="4258DF00" w14:textId="77777777" w:rsidR="00D40C70" w:rsidRPr="00BC508A" w:rsidRDefault="00D40C70" w:rsidP="00E6030B">
            <w:pPr>
              <w:pStyle w:val="TAC"/>
            </w:pPr>
          </w:p>
        </w:tc>
        <w:tc>
          <w:tcPr>
            <w:tcW w:w="6014" w:type="dxa"/>
            <w:shd w:val="clear" w:color="auto" w:fill="auto"/>
          </w:tcPr>
          <w:p w14:paraId="666FDD49" w14:textId="77777777" w:rsidR="00D40C70" w:rsidRPr="00BC508A" w:rsidRDefault="00D40C70" w:rsidP="00E6030B">
            <w:pPr>
              <w:pStyle w:val="TAL"/>
            </w:pPr>
            <w:r w:rsidRPr="00BC508A">
              <w:t>UMTS integrity algorithm UIA5 supported</w:t>
            </w:r>
          </w:p>
        </w:tc>
      </w:tr>
      <w:tr w:rsidR="00D40C70" w:rsidRPr="00BC508A" w14:paraId="67E36517" w14:textId="77777777" w:rsidTr="00E6030B">
        <w:trPr>
          <w:cantSplit/>
          <w:jc w:val="center"/>
        </w:trPr>
        <w:tc>
          <w:tcPr>
            <w:tcW w:w="7113" w:type="dxa"/>
            <w:gridSpan w:val="5"/>
          </w:tcPr>
          <w:p w14:paraId="66C32806" w14:textId="77777777" w:rsidR="00D40C70" w:rsidRPr="00BC508A" w:rsidRDefault="00D40C70" w:rsidP="00E6030B">
            <w:pPr>
              <w:pStyle w:val="TAL"/>
            </w:pPr>
            <w:bookmarkStart w:id="8032" w:name="MCCQCTEMPBM_00000318"/>
          </w:p>
        </w:tc>
      </w:tr>
      <w:bookmarkEnd w:id="8032"/>
      <w:tr w:rsidR="00D40C70" w:rsidRPr="00BC508A" w14:paraId="2AE74761" w14:textId="77777777" w:rsidTr="00E6030B">
        <w:trPr>
          <w:cantSplit/>
          <w:jc w:val="center"/>
        </w:trPr>
        <w:tc>
          <w:tcPr>
            <w:tcW w:w="7113" w:type="dxa"/>
            <w:gridSpan w:val="5"/>
          </w:tcPr>
          <w:p w14:paraId="19AA0750" w14:textId="77777777" w:rsidR="00D40C70" w:rsidRPr="00BC508A" w:rsidRDefault="00D40C70" w:rsidP="00E6030B">
            <w:pPr>
              <w:pStyle w:val="TAL"/>
            </w:pPr>
            <w:r w:rsidRPr="00BC508A">
              <w:t>UMTS integrity algorithm UIA6 supported (octet 6, bit 2)</w:t>
            </w:r>
          </w:p>
        </w:tc>
      </w:tr>
      <w:tr w:rsidR="00D40C70" w:rsidRPr="00BC508A" w14:paraId="1A489121" w14:textId="77777777" w:rsidTr="00E6030B">
        <w:trPr>
          <w:cantSplit/>
          <w:jc w:val="center"/>
        </w:trPr>
        <w:tc>
          <w:tcPr>
            <w:tcW w:w="296" w:type="dxa"/>
          </w:tcPr>
          <w:p w14:paraId="05AA1A60" w14:textId="77777777" w:rsidR="00D40C70" w:rsidRPr="00BC508A" w:rsidRDefault="00D40C70" w:rsidP="00E6030B">
            <w:pPr>
              <w:pStyle w:val="TAC"/>
            </w:pPr>
            <w:r w:rsidRPr="00BC508A">
              <w:t>0</w:t>
            </w:r>
          </w:p>
        </w:tc>
        <w:tc>
          <w:tcPr>
            <w:tcW w:w="284" w:type="dxa"/>
          </w:tcPr>
          <w:p w14:paraId="69C288F3" w14:textId="77777777" w:rsidR="00D40C70" w:rsidRPr="00BC508A" w:rsidRDefault="00D40C70" w:rsidP="00E6030B">
            <w:pPr>
              <w:pStyle w:val="TAC"/>
            </w:pPr>
          </w:p>
        </w:tc>
        <w:tc>
          <w:tcPr>
            <w:tcW w:w="283" w:type="dxa"/>
          </w:tcPr>
          <w:p w14:paraId="670CB555" w14:textId="77777777" w:rsidR="00D40C70" w:rsidRPr="00BC508A" w:rsidRDefault="00D40C70" w:rsidP="00E6030B">
            <w:pPr>
              <w:pStyle w:val="TAC"/>
            </w:pPr>
          </w:p>
        </w:tc>
        <w:tc>
          <w:tcPr>
            <w:tcW w:w="236" w:type="dxa"/>
          </w:tcPr>
          <w:p w14:paraId="6D955CA9" w14:textId="77777777" w:rsidR="00D40C70" w:rsidRPr="00BC508A" w:rsidRDefault="00D40C70" w:rsidP="00E6030B">
            <w:pPr>
              <w:pStyle w:val="TAC"/>
            </w:pPr>
          </w:p>
        </w:tc>
        <w:tc>
          <w:tcPr>
            <w:tcW w:w="6014" w:type="dxa"/>
            <w:shd w:val="clear" w:color="auto" w:fill="auto"/>
          </w:tcPr>
          <w:p w14:paraId="1610B6FC" w14:textId="77777777" w:rsidR="00D40C70" w:rsidRPr="00BC508A" w:rsidRDefault="00D40C70" w:rsidP="00E6030B">
            <w:pPr>
              <w:pStyle w:val="TAL"/>
            </w:pPr>
            <w:r w:rsidRPr="00BC508A">
              <w:t>UMTS integrity algorithm UIA6 not supported</w:t>
            </w:r>
          </w:p>
        </w:tc>
      </w:tr>
      <w:tr w:rsidR="00D40C70" w:rsidRPr="00BC508A" w14:paraId="5B7B07C3" w14:textId="77777777" w:rsidTr="00E6030B">
        <w:trPr>
          <w:cantSplit/>
          <w:jc w:val="center"/>
        </w:trPr>
        <w:tc>
          <w:tcPr>
            <w:tcW w:w="296" w:type="dxa"/>
          </w:tcPr>
          <w:p w14:paraId="6CF45F93" w14:textId="77777777" w:rsidR="00D40C70" w:rsidRPr="00BC508A" w:rsidRDefault="00D40C70" w:rsidP="00E6030B">
            <w:pPr>
              <w:pStyle w:val="TAC"/>
            </w:pPr>
            <w:r w:rsidRPr="00BC508A">
              <w:t>1</w:t>
            </w:r>
          </w:p>
        </w:tc>
        <w:tc>
          <w:tcPr>
            <w:tcW w:w="284" w:type="dxa"/>
          </w:tcPr>
          <w:p w14:paraId="76037A44" w14:textId="77777777" w:rsidR="00D40C70" w:rsidRPr="00BC508A" w:rsidRDefault="00D40C70" w:rsidP="00E6030B">
            <w:pPr>
              <w:pStyle w:val="TAC"/>
            </w:pPr>
          </w:p>
        </w:tc>
        <w:tc>
          <w:tcPr>
            <w:tcW w:w="283" w:type="dxa"/>
          </w:tcPr>
          <w:p w14:paraId="7E768A3F" w14:textId="77777777" w:rsidR="00D40C70" w:rsidRPr="00BC508A" w:rsidRDefault="00D40C70" w:rsidP="00E6030B">
            <w:pPr>
              <w:pStyle w:val="TAC"/>
            </w:pPr>
          </w:p>
        </w:tc>
        <w:tc>
          <w:tcPr>
            <w:tcW w:w="236" w:type="dxa"/>
          </w:tcPr>
          <w:p w14:paraId="24A2835B" w14:textId="77777777" w:rsidR="00D40C70" w:rsidRPr="00BC508A" w:rsidRDefault="00D40C70" w:rsidP="00E6030B">
            <w:pPr>
              <w:pStyle w:val="TAC"/>
            </w:pPr>
          </w:p>
        </w:tc>
        <w:tc>
          <w:tcPr>
            <w:tcW w:w="6014" w:type="dxa"/>
            <w:shd w:val="clear" w:color="auto" w:fill="auto"/>
          </w:tcPr>
          <w:p w14:paraId="09960644" w14:textId="77777777" w:rsidR="00D40C70" w:rsidRPr="00BC508A" w:rsidRDefault="00D40C70" w:rsidP="00E6030B">
            <w:pPr>
              <w:pStyle w:val="TAL"/>
            </w:pPr>
            <w:r w:rsidRPr="00BC508A">
              <w:t>UMTS integrity algorithm UIA6 supported</w:t>
            </w:r>
          </w:p>
        </w:tc>
      </w:tr>
      <w:tr w:rsidR="00D40C70" w:rsidRPr="00BC508A" w14:paraId="1BF84A31" w14:textId="77777777" w:rsidTr="00E6030B">
        <w:trPr>
          <w:cantSplit/>
          <w:jc w:val="center"/>
        </w:trPr>
        <w:tc>
          <w:tcPr>
            <w:tcW w:w="7113" w:type="dxa"/>
            <w:gridSpan w:val="5"/>
          </w:tcPr>
          <w:p w14:paraId="19E5B25D" w14:textId="77777777" w:rsidR="00D40C70" w:rsidRPr="00BC508A" w:rsidRDefault="00D40C70" w:rsidP="00E6030B">
            <w:pPr>
              <w:pStyle w:val="TAL"/>
            </w:pPr>
            <w:bookmarkStart w:id="8033" w:name="MCCQCTEMPBM_00000319"/>
          </w:p>
        </w:tc>
      </w:tr>
      <w:bookmarkEnd w:id="8033"/>
      <w:tr w:rsidR="00D40C70" w:rsidRPr="00BC508A" w14:paraId="6789B7F6" w14:textId="77777777" w:rsidTr="00E6030B">
        <w:trPr>
          <w:cantSplit/>
          <w:jc w:val="center"/>
        </w:trPr>
        <w:tc>
          <w:tcPr>
            <w:tcW w:w="7113" w:type="dxa"/>
            <w:gridSpan w:val="5"/>
          </w:tcPr>
          <w:p w14:paraId="1F42FA51" w14:textId="77777777" w:rsidR="00D40C70" w:rsidRPr="00BC508A" w:rsidRDefault="00D40C70" w:rsidP="00E6030B">
            <w:pPr>
              <w:pStyle w:val="TAL"/>
            </w:pPr>
            <w:r w:rsidRPr="00BC508A">
              <w:t>UMTS integrity algorithm UIA7 supported (octet 6, bit 1)</w:t>
            </w:r>
          </w:p>
        </w:tc>
      </w:tr>
      <w:tr w:rsidR="00D40C70" w:rsidRPr="00BC508A" w14:paraId="18CE15ED" w14:textId="77777777" w:rsidTr="00E6030B">
        <w:trPr>
          <w:cantSplit/>
          <w:jc w:val="center"/>
        </w:trPr>
        <w:tc>
          <w:tcPr>
            <w:tcW w:w="296" w:type="dxa"/>
          </w:tcPr>
          <w:p w14:paraId="29633D99" w14:textId="77777777" w:rsidR="00D40C70" w:rsidRPr="00BC508A" w:rsidRDefault="00D40C70" w:rsidP="00E6030B">
            <w:pPr>
              <w:pStyle w:val="TAC"/>
            </w:pPr>
            <w:r w:rsidRPr="00BC508A">
              <w:t>0</w:t>
            </w:r>
          </w:p>
        </w:tc>
        <w:tc>
          <w:tcPr>
            <w:tcW w:w="284" w:type="dxa"/>
          </w:tcPr>
          <w:p w14:paraId="5F3ED944" w14:textId="77777777" w:rsidR="00D40C70" w:rsidRPr="00BC508A" w:rsidRDefault="00D40C70" w:rsidP="00E6030B">
            <w:pPr>
              <w:pStyle w:val="TAC"/>
            </w:pPr>
          </w:p>
        </w:tc>
        <w:tc>
          <w:tcPr>
            <w:tcW w:w="283" w:type="dxa"/>
          </w:tcPr>
          <w:p w14:paraId="0921F8DF" w14:textId="77777777" w:rsidR="00D40C70" w:rsidRPr="00BC508A" w:rsidRDefault="00D40C70" w:rsidP="00E6030B">
            <w:pPr>
              <w:pStyle w:val="TAC"/>
            </w:pPr>
          </w:p>
        </w:tc>
        <w:tc>
          <w:tcPr>
            <w:tcW w:w="236" w:type="dxa"/>
          </w:tcPr>
          <w:p w14:paraId="77553D74" w14:textId="77777777" w:rsidR="00D40C70" w:rsidRPr="00BC508A" w:rsidRDefault="00D40C70" w:rsidP="00E6030B">
            <w:pPr>
              <w:pStyle w:val="TAC"/>
            </w:pPr>
          </w:p>
        </w:tc>
        <w:tc>
          <w:tcPr>
            <w:tcW w:w="6014" w:type="dxa"/>
            <w:shd w:val="clear" w:color="auto" w:fill="auto"/>
          </w:tcPr>
          <w:p w14:paraId="1C237F0F" w14:textId="77777777" w:rsidR="00D40C70" w:rsidRPr="00BC508A" w:rsidRDefault="00D40C70" w:rsidP="00E6030B">
            <w:pPr>
              <w:pStyle w:val="TAL"/>
            </w:pPr>
            <w:r w:rsidRPr="00BC508A">
              <w:t>UMTS integrity algorithm UIA7 not supported</w:t>
            </w:r>
          </w:p>
        </w:tc>
      </w:tr>
      <w:tr w:rsidR="00D40C70" w:rsidRPr="00BC508A" w14:paraId="49E4D365" w14:textId="77777777" w:rsidTr="00E6030B">
        <w:trPr>
          <w:cantSplit/>
          <w:jc w:val="center"/>
        </w:trPr>
        <w:tc>
          <w:tcPr>
            <w:tcW w:w="296" w:type="dxa"/>
          </w:tcPr>
          <w:p w14:paraId="352BF6C5" w14:textId="77777777" w:rsidR="00D40C70" w:rsidRPr="00BC508A" w:rsidRDefault="00D40C70" w:rsidP="00E6030B">
            <w:pPr>
              <w:pStyle w:val="TAC"/>
            </w:pPr>
            <w:r w:rsidRPr="00BC508A">
              <w:t>1</w:t>
            </w:r>
          </w:p>
        </w:tc>
        <w:tc>
          <w:tcPr>
            <w:tcW w:w="284" w:type="dxa"/>
          </w:tcPr>
          <w:p w14:paraId="72A6BCF4" w14:textId="77777777" w:rsidR="00D40C70" w:rsidRPr="00BC508A" w:rsidRDefault="00D40C70" w:rsidP="00E6030B">
            <w:pPr>
              <w:pStyle w:val="TAC"/>
            </w:pPr>
          </w:p>
        </w:tc>
        <w:tc>
          <w:tcPr>
            <w:tcW w:w="283" w:type="dxa"/>
          </w:tcPr>
          <w:p w14:paraId="01ABD13C" w14:textId="77777777" w:rsidR="00D40C70" w:rsidRPr="00BC508A" w:rsidRDefault="00D40C70" w:rsidP="00E6030B">
            <w:pPr>
              <w:pStyle w:val="TAC"/>
            </w:pPr>
          </w:p>
        </w:tc>
        <w:tc>
          <w:tcPr>
            <w:tcW w:w="236" w:type="dxa"/>
          </w:tcPr>
          <w:p w14:paraId="37869030" w14:textId="77777777" w:rsidR="00D40C70" w:rsidRPr="00BC508A" w:rsidRDefault="00D40C70" w:rsidP="00E6030B">
            <w:pPr>
              <w:pStyle w:val="TAC"/>
            </w:pPr>
          </w:p>
        </w:tc>
        <w:tc>
          <w:tcPr>
            <w:tcW w:w="6014" w:type="dxa"/>
            <w:shd w:val="clear" w:color="auto" w:fill="auto"/>
          </w:tcPr>
          <w:p w14:paraId="40564D6B" w14:textId="77777777" w:rsidR="00D40C70" w:rsidRPr="00BC508A" w:rsidRDefault="00D40C70" w:rsidP="00E6030B">
            <w:pPr>
              <w:pStyle w:val="TAL"/>
            </w:pPr>
            <w:r w:rsidRPr="00BC508A">
              <w:t>UMTS integrity algorithm UIA7 supported</w:t>
            </w:r>
          </w:p>
        </w:tc>
      </w:tr>
      <w:tr w:rsidR="00D40C70" w:rsidRPr="00BC508A" w14:paraId="7AFC82E8" w14:textId="77777777" w:rsidTr="00E6030B">
        <w:trPr>
          <w:cantSplit/>
          <w:jc w:val="center"/>
        </w:trPr>
        <w:tc>
          <w:tcPr>
            <w:tcW w:w="7113" w:type="dxa"/>
            <w:gridSpan w:val="5"/>
          </w:tcPr>
          <w:p w14:paraId="6A8E9524" w14:textId="77777777" w:rsidR="00D40C70" w:rsidRPr="00BC508A" w:rsidRDefault="00D40C70" w:rsidP="00E6030B">
            <w:pPr>
              <w:pStyle w:val="TAL"/>
            </w:pPr>
            <w:bookmarkStart w:id="8034" w:name="MCCQCTEMPBM_00000320"/>
          </w:p>
        </w:tc>
      </w:tr>
      <w:bookmarkEnd w:id="8034"/>
      <w:tr w:rsidR="00D40C70" w:rsidRPr="00BC508A" w14:paraId="0A948667" w14:textId="77777777" w:rsidTr="00E6030B">
        <w:trPr>
          <w:cantSplit/>
          <w:jc w:val="center"/>
        </w:trPr>
        <w:tc>
          <w:tcPr>
            <w:tcW w:w="7113" w:type="dxa"/>
            <w:gridSpan w:val="5"/>
          </w:tcPr>
          <w:p w14:paraId="4436EFA6" w14:textId="77777777" w:rsidR="00D40C70" w:rsidRPr="00BC508A" w:rsidRDefault="00D40C70" w:rsidP="00E6030B">
            <w:pPr>
              <w:pStyle w:val="TAL"/>
            </w:pPr>
            <w:r w:rsidRPr="00BC508A">
              <w:t>GPRS encryption algorithms supported (octet 7)</w:t>
            </w:r>
          </w:p>
        </w:tc>
      </w:tr>
      <w:tr w:rsidR="00D40C70" w:rsidRPr="00BC508A" w14:paraId="138575C5" w14:textId="77777777" w:rsidTr="00E6030B">
        <w:trPr>
          <w:cantSplit/>
          <w:jc w:val="center"/>
        </w:trPr>
        <w:tc>
          <w:tcPr>
            <w:tcW w:w="7113" w:type="dxa"/>
            <w:gridSpan w:val="5"/>
          </w:tcPr>
          <w:p w14:paraId="7EF4E1C0" w14:textId="77777777" w:rsidR="00D40C70" w:rsidRPr="00BC508A" w:rsidRDefault="00D40C70" w:rsidP="00E6030B">
            <w:pPr>
              <w:pStyle w:val="TAL"/>
            </w:pPr>
            <w:bookmarkStart w:id="8035" w:name="MCCQCTEMPBM_00000321"/>
          </w:p>
        </w:tc>
      </w:tr>
      <w:bookmarkEnd w:id="8035"/>
      <w:tr w:rsidR="00D40C70" w:rsidRPr="00BC508A" w14:paraId="62FC9590" w14:textId="77777777" w:rsidTr="00E6030B">
        <w:trPr>
          <w:cantSplit/>
          <w:jc w:val="center"/>
        </w:trPr>
        <w:tc>
          <w:tcPr>
            <w:tcW w:w="7113" w:type="dxa"/>
            <w:gridSpan w:val="5"/>
          </w:tcPr>
          <w:p w14:paraId="0203B327" w14:textId="77777777" w:rsidR="00D40C70" w:rsidRPr="00BC508A" w:rsidRDefault="00D40C70" w:rsidP="00E6030B">
            <w:pPr>
              <w:pStyle w:val="TAL"/>
            </w:pPr>
            <w:r w:rsidRPr="00BC508A">
              <w:t>Bit 8 of octet 7 is spare and shall be coded as zero.</w:t>
            </w:r>
          </w:p>
        </w:tc>
      </w:tr>
      <w:tr w:rsidR="00D40C70" w:rsidRPr="00BC508A" w14:paraId="753CBA29" w14:textId="77777777" w:rsidTr="00E6030B">
        <w:trPr>
          <w:cantSplit/>
          <w:jc w:val="center"/>
        </w:trPr>
        <w:tc>
          <w:tcPr>
            <w:tcW w:w="7113" w:type="dxa"/>
            <w:gridSpan w:val="5"/>
          </w:tcPr>
          <w:p w14:paraId="0F02B093" w14:textId="77777777" w:rsidR="00D40C70" w:rsidRPr="00BC508A" w:rsidRDefault="00D40C70" w:rsidP="00E6030B">
            <w:pPr>
              <w:pStyle w:val="TAL"/>
            </w:pPr>
            <w:bookmarkStart w:id="8036" w:name="MCCQCTEMPBM_00000322"/>
          </w:p>
        </w:tc>
      </w:tr>
      <w:bookmarkEnd w:id="8036"/>
      <w:tr w:rsidR="00D40C70" w:rsidRPr="00BC508A" w14:paraId="6F9A3660" w14:textId="77777777" w:rsidTr="00E6030B">
        <w:trPr>
          <w:cantSplit/>
          <w:jc w:val="center"/>
        </w:trPr>
        <w:tc>
          <w:tcPr>
            <w:tcW w:w="7113" w:type="dxa"/>
            <w:gridSpan w:val="5"/>
          </w:tcPr>
          <w:p w14:paraId="35BEB107" w14:textId="77777777" w:rsidR="00D40C70" w:rsidRPr="00BC508A" w:rsidRDefault="00D40C70" w:rsidP="00E6030B">
            <w:pPr>
              <w:pStyle w:val="TAL"/>
            </w:pPr>
            <w:r w:rsidRPr="00BC508A">
              <w:t>GPRS encryption algorithm GEA1 supported (octet 7, bit 7)</w:t>
            </w:r>
          </w:p>
        </w:tc>
      </w:tr>
      <w:tr w:rsidR="00D40C70" w:rsidRPr="00BC508A" w14:paraId="6E0E41AD" w14:textId="77777777" w:rsidTr="00E6030B">
        <w:trPr>
          <w:cantSplit/>
          <w:jc w:val="center"/>
        </w:trPr>
        <w:tc>
          <w:tcPr>
            <w:tcW w:w="296" w:type="dxa"/>
          </w:tcPr>
          <w:p w14:paraId="0A25031B" w14:textId="77777777" w:rsidR="00D40C70" w:rsidRPr="00BC508A" w:rsidRDefault="00D40C70" w:rsidP="00E6030B">
            <w:pPr>
              <w:pStyle w:val="TAC"/>
            </w:pPr>
            <w:r w:rsidRPr="00BC508A">
              <w:t>0</w:t>
            </w:r>
          </w:p>
        </w:tc>
        <w:tc>
          <w:tcPr>
            <w:tcW w:w="284" w:type="dxa"/>
          </w:tcPr>
          <w:p w14:paraId="48F4CA98" w14:textId="77777777" w:rsidR="00D40C70" w:rsidRPr="00BC508A" w:rsidRDefault="00D40C70" w:rsidP="00E6030B">
            <w:pPr>
              <w:pStyle w:val="TAC"/>
            </w:pPr>
          </w:p>
        </w:tc>
        <w:tc>
          <w:tcPr>
            <w:tcW w:w="283" w:type="dxa"/>
          </w:tcPr>
          <w:p w14:paraId="720D145D" w14:textId="77777777" w:rsidR="00D40C70" w:rsidRPr="00BC508A" w:rsidRDefault="00D40C70" w:rsidP="00E6030B">
            <w:pPr>
              <w:pStyle w:val="TAC"/>
            </w:pPr>
          </w:p>
        </w:tc>
        <w:tc>
          <w:tcPr>
            <w:tcW w:w="236" w:type="dxa"/>
          </w:tcPr>
          <w:p w14:paraId="7AD32A3E" w14:textId="77777777" w:rsidR="00D40C70" w:rsidRPr="00BC508A" w:rsidRDefault="00D40C70" w:rsidP="00E6030B">
            <w:pPr>
              <w:pStyle w:val="TAC"/>
            </w:pPr>
          </w:p>
        </w:tc>
        <w:tc>
          <w:tcPr>
            <w:tcW w:w="6014" w:type="dxa"/>
            <w:shd w:val="clear" w:color="auto" w:fill="auto"/>
          </w:tcPr>
          <w:p w14:paraId="12089379" w14:textId="77777777" w:rsidR="00D40C70" w:rsidRPr="00BC508A" w:rsidRDefault="00D40C70" w:rsidP="00E6030B">
            <w:pPr>
              <w:pStyle w:val="TAL"/>
            </w:pPr>
            <w:r w:rsidRPr="00BC508A">
              <w:t>GPRS encryption algorithm GEA1 not supported</w:t>
            </w:r>
          </w:p>
        </w:tc>
      </w:tr>
      <w:tr w:rsidR="00D40C70" w:rsidRPr="00BC508A" w14:paraId="7DA8A9E5" w14:textId="77777777" w:rsidTr="00E6030B">
        <w:trPr>
          <w:cantSplit/>
          <w:jc w:val="center"/>
        </w:trPr>
        <w:tc>
          <w:tcPr>
            <w:tcW w:w="296" w:type="dxa"/>
          </w:tcPr>
          <w:p w14:paraId="33FA76F2" w14:textId="77777777" w:rsidR="00D40C70" w:rsidRPr="00BC508A" w:rsidRDefault="00D40C70" w:rsidP="00E6030B">
            <w:pPr>
              <w:pStyle w:val="TAC"/>
            </w:pPr>
            <w:r w:rsidRPr="00BC508A">
              <w:t>1</w:t>
            </w:r>
          </w:p>
        </w:tc>
        <w:tc>
          <w:tcPr>
            <w:tcW w:w="284" w:type="dxa"/>
          </w:tcPr>
          <w:p w14:paraId="2AB1E760" w14:textId="77777777" w:rsidR="00D40C70" w:rsidRPr="00BC508A" w:rsidRDefault="00D40C70" w:rsidP="00E6030B">
            <w:pPr>
              <w:pStyle w:val="TAC"/>
            </w:pPr>
          </w:p>
        </w:tc>
        <w:tc>
          <w:tcPr>
            <w:tcW w:w="283" w:type="dxa"/>
          </w:tcPr>
          <w:p w14:paraId="06060FF7" w14:textId="77777777" w:rsidR="00D40C70" w:rsidRPr="00BC508A" w:rsidRDefault="00D40C70" w:rsidP="00E6030B">
            <w:pPr>
              <w:pStyle w:val="TAC"/>
            </w:pPr>
          </w:p>
        </w:tc>
        <w:tc>
          <w:tcPr>
            <w:tcW w:w="236" w:type="dxa"/>
          </w:tcPr>
          <w:p w14:paraId="319F3226" w14:textId="77777777" w:rsidR="00D40C70" w:rsidRPr="00BC508A" w:rsidRDefault="00D40C70" w:rsidP="00E6030B">
            <w:pPr>
              <w:pStyle w:val="TAC"/>
            </w:pPr>
          </w:p>
        </w:tc>
        <w:tc>
          <w:tcPr>
            <w:tcW w:w="6014" w:type="dxa"/>
            <w:shd w:val="clear" w:color="auto" w:fill="auto"/>
          </w:tcPr>
          <w:p w14:paraId="4353B738" w14:textId="77777777" w:rsidR="00D40C70" w:rsidRPr="00BC508A" w:rsidRDefault="00D40C70" w:rsidP="00E6030B">
            <w:pPr>
              <w:pStyle w:val="TAL"/>
            </w:pPr>
            <w:r w:rsidRPr="00BC508A">
              <w:t>GPRS encryption algorithm GEA1 supported</w:t>
            </w:r>
          </w:p>
        </w:tc>
      </w:tr>
      <w:tr w:rsidR="00D40C70" w:rsidRPr="00BC508A" w14:paraId="44FA443B" w14:textId="77777777" w:rsidTr="00E6030B">
        <w:trPr>
          <w:cantSplit/>
          <w:jc w:val="center"/>
        </w:trPr>
        <w:tc>
          <w:tcPr>
            <w:tcW w:w="7113" w:type="dxa"/>
            <w:gridSpan w:val="5"/>
          </w:tcPr>
          <w:p w14:paraId="4A8AAC21" w14:textId="77777777" w:rsidR="00D40C70" w:rsidRPr="00BC508A" w:rsidRDefault="00D40C70" w:rsidP="00E6030B">
            <w:pPr>
              <w:pStyle w:val="TAL"/>
            </w:pPr>
            <w:bookmarkStart w:id="8037" w:name="MCCQCTEMPBM_00000323"/>
          </w:p>
        </w:tc>
      </w:tr>
      <w:bookmarkEnd w:id="8037"/>
      <w:tr w:rsidR="00D40C70" w:rsidRPr="00BC508A" w14:paraId="53569B93" w14:textId="77777777" w:rsidTr="00E6030B">
        <w:trPr>
          <w:cantSplit/>
          <w:jc w:val="center"/>
        </w:trPr>
        <w:tc>
          <w:tcPr>
            <w:tcW w:w="7113" w:type="dxa"/>
            <w:gridSpan w:val="5"/>
          </w:tcPr>
          <w:p w14:paraId="501867E5" w14:textId="77777777" w:rsidR="00D40C70" w:rsidRPr="00BC508A" w:rsidRDefault="00D40C70" w:rsidP="00E6030B">
            <w:pPr>
              <w:pStyle w:val="TAL"/>
            </w:pPr>
            <w:r w:rsidRPr="00BC508A">
              <w:t>GPRS encryption algorithm GEA2 supported (octet 7, bit 6)</w:t>
            </w:r>
          </w:p>
        </w:tc>
      </w:tr>
      <w:tr w:rsidR="00D40C70" w:rsidRPr="00BC508A" w14:paraId="0F55BA76" w14:textId="77777777" w:rsidTr="00E6030B">
        <w:trPr>
          <w:cantSplit/>
          <w:jc w:val="center"/>
        </w:trPr>
        <w:tc>
          <w:tcPr>
            <w:tcW w:w="296" w:type="dxa"/>
          </w:tcPr>
          <w:p w14:paraId="3C9B3902" w14:textId="77777777" w:rsidR="00D40C70" w:rsidRPr="00BC508A" w:rsidRDefault="00D40C70" w:rsidP="00E6030B">
            <w:pPr>
              <w:pStyle w:val="TAC"/>
            </w:pPr>
            <w:r w:rsidRPr="00BC508A">
              <w:t>0</w:t>
            </w:r>
          </w:p>
        </w:tc>
        <w:tc>
          <w:tcPr>
            <w:tcW w:w="284" w:type="dxa"/>
          </w:tcPr>
          <w:p w14:paraId="29E6DD11" w14:textId="77777777" w:rsidR="00D40C70" w:rsidRPr="00BC508A" w:rsidRDefault="00D40C70" w:rsidP="00E6030B">
            <w:pPr>
              <w:pStyle w:val="TAC"/>
            </w:pPr>
          </w:p>
        </w:tc>
        <w:tc>
          <w:tcPr>
            <w:tcW w:w="283" w:type="dxa"/>
          </w:tcPr>
          <w:p w14:paraId="18BB98C4" w14:textId="77777777" w:rsidR="00D40C70" w:rsidRPr="00BC508A" w:rsidRDefault="00D40C70" w:rsidP="00E6030B">
            <w:pPr>
              <w:pStyle w:val="TAC"/>
            </w:pPr>
          </w:p>
        </w:tc>
        <w:tc>
          <w:tcPr>
            <w:tcW w:w="236" w:type="dxa"/>
          </w:tcPr>
          <w:p w14:paraId="6FE04488" w14:textId="77777777" w:rsidR="00D40C70" w:rsidRPr="00BC508A" w:rsidRDefault="00D40C70" w:rsidP="00E6030B">
            <w:pPr>
              <w:pStyle w:val="TAC"/>
            </w:pPr>
          </w:p>
        </w:tc>
        <w:tc>
          <w:tcPr>
            <w:tcW w:w="6014" w:type="dxa"/>
            <w:shd w:val="clear" w:color="auto" w:fill="auto"/>
          </w:tcPr>
          <w:p w14:paraId="09B2117E" w14:textId="77777777" w:rsidR="00D40C70" w:rsidRPr="00BC508A" w:rsidRDefault="00D40C70" w:rsidP="00E6030B">
            <w:pPr>
              <w:pStyle w:val="TAL"/>
            </w:pPr>
            <w:r w:rsidRPr="00BC508A">
              <w:t>GPRS encryption algorithm GEA2 not supported</w:t>
            </w:r>
          </w:p>
        </w:tc>
      </w:tr>
      <w:tr w:rsidR="00D40C70" w:rsidRPr="00BC508A" w14:paraId="43D8F06F" w14:textId="77777777" w:rsidTr="00E6030B">
        <w:trPr>
          <w:cantSplit/>
          <w:jc w:val="center"/>
        </w:trPr>
        <w:tc>
          <w:tcPr>
            <w:tcW w:w="296" w:type="dxa"/>
          </w:tcPr>
          <w:p w14:paraId="66DEF05F" w14:textId="77777777" w:rsidR="00D40C70" w:rsidRPr="00BC508A" w:rsidRDefault="00D40C70" w:rsidP="00E6030B">
            <w:pPr>
              <w:pStyle w:val="TAC"/>
            </w:pPr>
            <w:r w:rsidRPr="00BC508A">
              <w:t>1</w:t>
            </w:r>
          </w:p>
        </w:tc>
        <w:tc>
          <w:tcPr>
            <w:tcW w:w="284" w:type="dxa"/>
          </w:tcPr>
          <w:p w14:paraId="11B84C7F" w14:textId="77777777" w:rsidR="00D40C70" w:rsidRPr="00BC508A" w:rsidRDefault="00D40C70" w:rsidP="00E6030B">
            <w:pPr>
              <w:pStyle w:val="TAC"/>
            </w:pPr>
          </w:p>
        </w:tc>
        <w:tc>
          <w:tcPr>
            <w:tcW w:w="283" w:type="dxa"/>
          </w:tcPr>
          <w:p w14:paraId="665B71C3" w14:textId="77777777" w:rsidR="00D40C70" w:rsidRPr="00BC508A" w:rsidRDefault="00D40C70" w:rsidP="00E6030B">
            <w:pPr>
              <w:pStyle w:val="TAC"/>
            </w:pPr>
          </w:p>
        </w:tc>
        <w:tc>
          <w:tcPr>
            <w:tcW w:w="236" w:type="dxa"/>
          </w:tcPr>
          <w:p w14:paraId="5D282692" w14:textId="77777777" w:rsidR="00D40C70" w:rsidRPr="00BC508A" w:rsidRDefault="00D40C70" w:rsidP="00E6030B">
            <w:pPr>
              <w:pStyle w:val="TAC"/>
            </w:pPr>
          </w:p>
        </w:tc>
        <w:tc>
          <w:tcPr>
            <w:tcW w:w="6014" w:type="dxa"/>
            <w:shd w:val="clear" w:color="auto" w:fill="auto"/>
          </w:tcPr>
          <w:p w14:paraId="685C9BFC" w14:textId="77777777" w:rsidR="00D40C70" w:rsidRPr="00BC508A" w:rsidRDefault="00D40C70" w:rsidP="00E6030B">
            <w:pPr>
              <w:pStyle w:val="TAL"/>
            </w:pPr>
            <w:r w:rsidRPr="00BC508A">
              <w:t>GPRS encryption algorithm GEA2 supported</w:t>
            </w:r>
          </w:p>
        </w:tc>
      </w:tr>
      <w:tr w:rsidR="00D40C70" w:rsidRPr="00BC508A" w14:paraId="516293B3" w14:textId="77777777" w:rsidTr="00E6030B">
        <w:trPr>
          <w:cantSplit/>
          <w:jc w:val="center"/>
        </w:trPr>
        <w:tc>
          <w:tcPr>
            <w:tcW w:w="7113" w:type="dxa"/>
            <w:gridSpan w:val="5"/>
          </w:tcPr>
          <w:p w14:paraId="748C9CA6" w14:textId="77777777" w:rsidR="00D40C70" w:rsidRPr="00BC508A" w:rsidRDefault="00D40C70" w:rsidP="00E6030B">
            <w:pPr>
              <w:pStyle w:val="TAL"/>
            </w:pPr>
            <w:bookmarkStart w:id="8038" w:name="MCCQCTEMPBM_00000324"/>
          </w:p>
        </w:tc>
      </w:tr>
      <w:bookmarkEnd w:id="8038"/>
      <w:tr w:rsidR="00D40C70" w:rsidRPr="00BC508A" w14:paraId="37596E52" w14:textId="77777777" w:rsidTr="00E6030B">
        <w:trPr>
          <w:cantSplit/>
          <w:jc w:val="center"/>
        </w:trPr>
        <w:tc>
          <w:tcPr>
            <w:tcW w:w="7113" w:type="dxa"/>
            <w:gridSpan w:val="5"/>
          </w:tcPr>
          <w:p w14:paraId="4DC91C8F" w14:textId="77777777" w:rsidR="00D40C70" w:rsidRPr="00BC508A" w:rsidRDefault="00D40C70" w:rsidP="00E6030B">
            <w:pPr>
              <w:pStyle w:val="TAL"/>
            </w:pPr>
            <w:r w:rsidRPr="00BC508A">
              <w:t>GPRS encryption algorithm GEA3 supported (octet 7, bit 5)</w:t>
            </w:r>
          </w:p>
        </w:tc>
      </w:tr>
      <w:tr w:rsidR="00D40C70" w:rsidRPr="00BC508A" w14:paraId="48AAABB2" w14:textId="77777777" w:rsidTr="00E6030B">
        <w:trPr>
          <w:cantSplit/>
          <w:jc w:val="center"/>
        </w:trPr>
        <w:tc>
          <w:tcPr>
            <w:tcW w:w="296" w:type="dxa"/>
          </w:tcPr>
          <w:p w14:paraId="7CEA077E" w14:textId="77777777" w:rsidR="00D40C70" w:rsidRPr="00BC508A" w:rsidRDefault="00D40C70" w:rsidP="00E6030B">
            <w:pPr>
              <w:pStyle w:val="TAC"/>
            </w:pPr>
            <w:r w:rsidRPr="00BC508A">
              <w:t>0</w:t>
            </w:r>
          </w:p>
        </w:tc>
        <w:tc>
          <w:tcPr>
            <w:tcW w:w="284" w:type="dxa"/>
          </w:tcPr>
          <w:p w14:paraId="392E6675" w14:textId="77777777" w:rsidR="00D40C70" w:rsidRPr="00BC508A" w:rsidRDefault="00D40C70" w:rsidP="00E6030B">
            <w:pPr>
              <w:pStyle w:val="TAC"/>
            </w:pPr>
          </w:p>
        </w:tc>
        <w:tc>
          <w:tcPr>
            <w:tcW w:w="283" w:type="dxa"/>
          </w:tcPr>
          <w:p w14:paraId="441D6FBE" w14:textId="77777777" w:rsidR="00D40C70" w:rsidRPr="00BC508A" w:rsidRDefault="00D40C70" w:rsidP="00E6030B">
            <w:pPr>
              <w:pStyle w:val="TAC"/>
            </w:pPr>
          </w:p>
        </w:tc>
        <w:tc>
          <w:tcPr>
            <w:tcW w:w="236" w:type="dxa"/>
          </w:tcPr>
          <w:p w14:paraId="3854B2AD" w14:textId="77777777" w:rsidR="00D40C70" w:rsidRPr="00BC508A" w:rsidRDefault="00D40C70" w:rsidP="00E6030B">
            <w:pPr>
              <w:pStyle w:val="TAC"/>
            </w:pPr>
          </w:p>
        </w:tc>
        <w:tc>
          <w:tcPr>
            <w:tcW w:w="6014" w:type="dxa"/>
            <w:shd w:val="clear" w:color="auto" w:fill="auto"/>
          </w:tcPr>
          <w:p w14:paraId="24576AD8" w14:textId="77777777" w:rsidR="00D40C70" w:rsidRPr="00BC508A" w:rsidRDefault="00D40C70" w:rsidP="00E6030B">
            <w:pPr>
              <w:pStyle w:val="TAL"/>
            </w:pPr>
            <w:r w:rsidRPr="00BC508A">
              <w:t>GPRS encryption algorithm GEA3 not supported</w:t>
            </w:r>
          </w:p>
        </w:tc>
      </w:tr>
      <w:tr w:rsidR="00D40C70" w:rsidRPr="00BC508A" w14:paraId="686275BB" w14:textId="77777777" w:rsidTr="00E6030B">
        <w:trPr>
          <w:cantSplit/>
          <w:jc w:val="center"/>
        </w:trPr>
        <w:tc>
          <w:tcPr>
            <w:tcW w:w="296" w:type="dxa"/>
          </w:tcPr>
          <w:p w14:paraId="5689B397" w14:textId="77777777" w:rsidR="00D40C70" w:rsidRPr="00BC508A" w:rsidRDefault="00D40C70" w:rsidP="00E6030B">
            <w:pPr>
              <w:pStyle w:val="TAC"/>
            </w:pPr>
            <w:r w:rsidRPr="00BC508A">
              <w:t>1</w:t>
            </w:r>
          </w:p>
        </w:tc>
        <w:tc>
          <w:tcPr>
            <w:tcW w:w="284" w:type="dxa"/>
          </w:tcPr>
          <w:p w14:paraId="7BBB7F38" w14:textId="77777777" w:rsidR="00D40C70" w:rsidRPr="00BC508A" w:rsidRDefault="00D40C70" w:rsidP="00E6030B">
            <w:pPr>
              <w:pStyle w:val="TAC"/>
            </w:pPr>
          </w:p>
        </w:tc>
        <w:tc>
          <w:tcPr>
            <w:tcW w:w="283" w:type="dxa"/>
          </w:tcPr>
          <w:p w14:paraId="630C7F9A" w14:textId="77777777" w:rsidR="00D40C70" w:rsidRPr="00BC508A" w:rsidRDefault="00D40C70" w:rsidP="00E6030B">
            <w:pPr>
              <w:pStyle w:val="TAC"/>
            </w:pPr>
          </w:p>
        </w:tc>
        <w:tc>
          <w:tcPr>
            <w:tcW w:w="236" w:type="dxa"/>
          </w:tcPr>
          <w:p w14:paraId="71882550" w14:textId="77777777" w:rsidR="00D40C70" w:rsidRPr="00BC508A" w:rsidRDefault="00D40C70" w:rsidP="00E6030B">
            <w:pPr>
              <w:pStyle w:val="TAC"/>
            </w:pPr>
          </w:p>
        </w:tc>
        <w:tc>
          <w:tcPr>
            <w:tcW w:w="6014" w:type="dxa"/>
            <w:shd w:val="clear" w:color="auto" w:fill="auto"/>
          </w:tcPr>
          <w:p w14:paraId="0F0C5D42" w14:textId="77777777" w:rsidR="00D40C70" w:rsidRPr="00BC508A" w:rsidRDefault="00D40C70" w:rsidP="00E6030B">
            <w:pPr>
              <w:pStyle w:val="TAL"/>
            </w:pPr>
            <w:r w:rsidRPr="00BC508A">
              <w:t>GPRS encryption algorithm GEA3 supported</w:t>
            </w:r>
          </w:p>
        </w:tc>
      </w:tr>
      <w:tr w:rsidR="00D40C70" w:rsidRPr="00BC508A" w14:paraId="7CF164E6" w14:textId="77777777" w:rsidTr="00E6030B">
        <w:trPr>
          <w:cantSplit/>
          <w:jc w:val="center"/>
        </w:trPr>
        <w:tc>
          <w:tcPr>
            <w:tcW w:w="7113" w:type="dxa"/>
            <w:gridSpan w:val="5"/>
          </w:tcPr>
          <w:p w14:paraId="244B6F16" w14:textId="77777777" w:rsidR="00D40C70" w:rsidRPr="00BC508A" w:rsidRDefault="00D40C70" w:rsidP="00E6030B">
            <w:pPr>
              <w:pStyle w:val="TAL"/>
            </w:pPr>
            <w:bookmarkStart w:id="8039" w:name="MCCQCTEMPBM_00000325"/>
          </w:p>
        </w:tc>
      </w:tr>
      <w:bookmarkEnd w:id="8039"/>
      <w:tr w:rsidR="00D40C70" w:rsidRPr="00BC508A" w14:paraId="7062A631" w14:textId="77777777" w:rsidTr="00E6030B">
        <w:trPr>
          <w:cantSplit/>
          <w:jc w:val="center"/>
        </w:trPr>
        <w:tc>
          <w:tcPr>
            <w:tcW w:w="7113" w:type="dxa"/>
            <w:gridSpan w:val="5"/>
          </w:tcPr>
          <w:p w14:paraId="53B8B773" w14:textId="77777777" w:rsidR="00D40C70" w:rsidRPr="00BC508A" w:rsidRDefault="00D40C70" w:rsidP="00E6030B">
            <w:pPr>
              <w:pStyle w:val="TAL"/>
            </w:pPr>
            <w:r w:rsidRPr="00BC508A">
              <w:t>GPRS encryption algorithm GEA4 supported (octet 7, bit 4)</w:t>
            </w:r>
          </w:p>
        </w:tc>
      </w:tr>
      <w:tr w:rsidR="00D40C70" w:rsidRPr="00BC508A" w14:paraId="49A362E6" w14:textId="77777777" w:rsidTr="00E6030B">
        <w:trPr>
          <w:cantSplit/>
          <w:jc w:val="center"/>
        </w:trPr>
        <w:tc>
          <w:tcPr>
            <w:tcW w:w="296" w:type="dxa"/>
          </w:tcPr>
          <w:p w14:paraId="138EA9D4" w14:textId="77777777" w:rsidR="00D40C70" w:rsidRPr="00BC508A" w:rsidRDefault="00D40C70" w:rsidP="00E6030B">
            <w:pPr>
              <w:pStyle w:val="TAC"/>
            </w:pPr>
            <w:r w:rsidRPr="00BC508A">
              <w:t>0</w:t>
            </w:r>
          </w:p>
        </w:tc>
        <w:tc>
          <w:tcPr>
            <w:tcW w:w="284" w:type="dxa"/>
          </w:tcPr>
          <w:p w14:paraId="6315DF96" w14:textId="77777777" w:rsidR="00D40C70" w:rsidRPr="00BC508A" w:rsidRDefault="00D40C70" w:rsidP="00E6030B">
            <w:pPr>
              <w:pStyle w:val="TAC"/>
            </w:pPr>
          </w:p>
        </w:tc>
        <w:tc>
          <w:tcPr>
            <w:tcW w:w="283" w:type="dxa"/>
          </w:tcPr>
          <w:p w14:paraId="592F78D3" w14:textId="77777777" w:rsidR="00D40C70" w:rsidRPr="00BC508A" w:rsidRDefault="00D40C70" w:rsidP="00E6030B">
            <w:pPr>
              <w:pStyle w:val="TAC"/>
            </w:pPr>
          </w:p>
        </w:tc>
        <w:tc>
          <w:tcPr>
            <w:tcW w:w="236" w:type="dxa"/>
          </w:tcPr>
          <w:p w14:paraId="0D3B0FBF" w14:textId="77777777" w:rsidR="00D40C70" w:rsidRPr="00BC508A" w:rsidRDefault="00D40C70" w:rsidP="00E6030B">
            <w:pPr>
              <w:pStyle w:val="TAC"/>
            </w:pPr>
          </w:p>
        </w:tc>
        <w:tc>
          <w:tcPr>
            <w:tcW w:w="6014" w:type="dxa"/>
            <w:shd w:val="clear" w:color="auto" w:fill="auto"/>
          </w:tcPr>
          <w:p w14:paraId="2DD7C4BD" w14:textId="77777777" w:rsidR="00D40C70" w:rsidRPr="00BC508A" w:rsidRDefault="00D40C70" w:rsidP="00E6030B">
            <w:pPr>
              <w:pStyle w:val="TAL"/>
            </w:pPr>
            <w:r w:rsidRPr="00BC508A">
              <w:t>GPRS encryption algorithm GEA4 not supported</w:t>
            </w:r>
          </w:p>
        </w:tc>
      </w:tr>
      <w:tr w:rsidR="00D40C70" w:rsidRPr="00BC508A" w14:paraId="204779B1" w14:textId="77777777" w:rsidTr="00E6030B">
        <w:trPr>
          <w:cantSplit/>
          <w:jc w:val="center"/>
        </w:trPr>
        <w:tc>
          <w:tcPr>
            <w:tcW w:w="296" w:type="dxa"/>
          </w:tcPr>
          <w:p w14:paraId="1C15DC09" w14:textId="77777777" w:rsidR="00D40C70" w:rsidRPr="00BC508A" w:rsidRDefault="00D40C70" w:rsidP="00E6030B">
            <w:pPr>
              <w:pStyle w:val="TAC"/>
            </w:pPr>
            <w:r w:rsidRPr="00BC508A">
              <w:t>1</w:t>
            </w:r>
          </w:p>
        </w:tc>
        <w:tc>
          <w:tcPr>
            <w:tcW w:w="284" w:type="dxa"/>
          </w:tcPr>
          <w:p w14:paraId="0DA70DE1" w14:textId="77777777" w:rsidR="00D40C70" w:rsidRPr="00BC508A" w:rsidRDefault="00D40C70" w:rsidP="00E6030B">
            <w:pPr>
              <w:pStyle w:val="TAC"/>
            </w:pPr>
          </w:p>
        </w:tc>
        <w:tc>
          <w:tcPr>
            <w:tcW w:w="283" w:type="dxa"/>
          </w:tcPr>
          <w:p w14:paraId="5CCC2496" w14:textId="77777777" w:rsidR="00D40C70" w:rsidRPr="00BC508A" w:rsidRDefault="00D40C70" w:rsidP="00E6030B">
            <w:pPr>
              <w:pStyle w:val="TAC"/>
            </w:pPr>
          </w:p>
        </w:tc>
        <w:tc>
          <w:tcPr>
            <w:tcW w:w="236" w:type="dxa"/>
          </w:tcPr>
          <w:p w14:paraId="1EA48302" w14:textId="77777777" w:rsidR="00D40C70" w:rsidRPr="00BC508A" w:rsidRDefault="00D40C70" w:rsidP="00E6030B">
            <w:pPr>
              <w:pStyle w:val="TAC"/>
            </w:pPr>
          </w:p>
        </w:tc>
        <w:tc>
          <w:tcPr>
            <w:tcW w:w="6014" w:type="dxa"/>
            <w:shd w:val="clear" w:color="auto" w:fill="auto"/>
          </w:tcPr>
          <w:p w14:paraId="2842A883" w14:textId="77777777" w:rsidR="00D40C70" w:rsidRPr="00BC508A" w:rsidRDefault="00D40C70" w:rsidP="00E6030B">
            <w:pPr>
              <w:pStyle w:val="TAL"/>
            </w:pPr>
            <w:r w:rsidRPr="00BC508A">
              <w:t>GPRS encryption algorithm GEA4 supported</w:t>
            </w:r>
          </w:p>
        </w:tc>
      </w:tr>
      <w:tr w:rsidR="00D40C70" w:rsidRPr="00BC508A" w14:paraId="2F532E75" w14:textId="77777777" w:rsidTr="00E6030B">
        <w:trPr>
          <w:cantSplit/>
          <w:jc w:val="center"/>
        </w:trPr>
        <w:tc>
          <w:tcPr>
            <w:tcW w:w="7113" w:type="dxa"/>
            <w:gridSpan w:val="5"/>
          </w:tcPr>
          <w:p w14:paraId="71143571" w14:textId="77777777" w:rsidR="00D40C70" w:rsidRPr="00BC508A" w:rsidRDefault="00D40C70" w:rsidP="00E6030B">
            <w:pPr>
              <w:pStyle w:val="TAL"/>
            </w:pPr>
            <w:bookmarkStart w:id="8040" w:name="MCCQCTEMPBM_00000326"/>
          </w:p>
        </w:tc>
      </w:tr>
      <w:bookmarkEnd w:id="8040"/>
      <w:tr w:rsidR="00D40C70" w:rsidRPr="00BC508A" w14:paraId="57AD5F67" w14:textId="77777777" w:rsidTr="00E6030B">
        <w:trPr>
          <w:cantSplit/>
          <w:jc w:val="center"/>
        </w:trPr>
        <w:tc>
          <w:tcPr>
            <w:tcW w:w="7113" w:type="dxa"/>
            <w:gridSpan w:val="5"/>
          </w:tcPr>
          <w:p w14:paraId="252A0277" w14:textId="77777777" w:rsidR="00D40C70" w:rsidRPr="00BC508A" w:rsidRDefault="00D40C70" w:rsidP="00E6030B">
            <w:pPr>
              <w:pStyle w:val="TAL"/>
            </w:pPr>
            <w:r w:rsidRPr="00BC508A">
              <w:t>GPRS encryption algorithm GEA5 supported (octet 7, bit 3)</w:t>
            </w:r>
          </w:p>
        </w:tc>
      </w:tr>
      <w:tr w:rsidR="00D40C70" w:rsidRPr="00BC508A" w14:paraId="0A061728" w14:textId="77777777" w:rsidTr="00E6030B">
        <w:trPr>
          <w:cantSplit/>
          <w:jc w:val="center"/>
        </w:trPr>
        <w:tc>
          <w:tcPr>
            <w:tcW w:w="296" w:type="dxa"/>
          </w:tcPr>
          <w:p w14:paraId="3131D9E5" w14:textId="77777777" w:rsidR="00D40C70" w:rsidRPr="00BC508A" w:rsidRDefault="00D40C70" w:rsidP="00E6030B">
            <w:pPr>
              <w:pStyle w:val="TAC"/>
            </w:pPr>
            <w:r w:rsidRPr="00BC508A">
              <w:t>0</w:t>
            </w:r>
          </w:p>
        </w:tc>
        <w:tc>
          <w:tcPr>
            <w:tcW w:w="284" w:type="dxa"/>
          </w:tcPr>
          <w:p w14:paraId="6080FA1C" w14:textId="77777777" w:rsidR="00D40C70" w:rsidRPr="00BC508A" w:rsidRDefault="00D40C70" w:rsidP="00E6030B">
            <w:pPr>
              <w:pStyle w:val="TAC"/>
            </w:pPr>
          </w:p>
        </w:tc>
        <w:tc>
          <w:tcPr>
            <w:tcW w:w="283" w:type="dxa"/>
          </w:tcPr>
          <w:p w14:paraId="4F07EECB" w14:textId="77777777" w:rsidR="00D40C70" w:rsidRPr="00BC508A" w:rsidRDefault="00D40C70" w:rsidP="00E6030B">
            <w:pPr>
              <w:pStyle w:val="TAC"/>
            </w:pPr>
          </w:p>
        </w:tc>
        <w:tc>
          <w:tcPr>
            <w:tcW w:w="236" w:type="dxa"/>
          </w:tcPr>
          <w:p w14:paraId="7E60CDCA" w14:textId="77777777" w:rsidR="00D40C70" w:rsidRPr="00BC508A" w:rsidRDefault="00D40C70" w:rsidP="00E6030B">
            <w:pPr>
              <w:pStyle w:val="TAC"/>
            </w:pPr>
          </w:p>
        </w:tc>
        <w:tc>
          <w:tcPr>
            <w:tcW w:w="6014" w:type="dxa"/>
            <w:shd w:val="clear" w:color="auto" w:fill="auto"/>
          </w:tcPr>
          <w:p w14:paraId="62C3BBBC" w14:textId="77777777" w:rsidR="00D40C70" w:rsidRPr="00BC508A" w:rsidRDefault="00D40C70" w:rsidP="00E6030B">
            <w:pPr>
              <w:pStyle w:val="TAL"/>
            </w:pPr>
            <w:r w:rsidRPr="00BC508A">
              <w:t>GPRS encryption algorithm GEA5 not supported</w:t>
            </w:r>
          </w:p>
        </w:tc>
      </w:tr>
      <w:tr w:rsidR="00D40C70" w:rsidRPr="00BC508A" w14:paraId="03902ECB" w14:textId="77777777" w:rsidTr="00E6030B">
        <w:trPr>
          <w:cantSplit/>
          <w:jc w:val="center"/>
        </w:trPr>
        <w:tc>
          <w:tcPr>
            <w:tcW w:w="296" w:type="dxa"/>
          </w:tcPr>
          <w:p w14:paraId="26B316AD" w14:textId="77777777" w:rsidR="00D40C70" w:rsidRPr="00BC508A" w:rsidRDefault="00D40C70" w:rsidP="00E6030B">
            <w:pPr>
              <w:pStyle w:val="TAC"/>
            </w:pPr>
            <w:r w:rsidRPr="00BC508A">
              <w:t>1</w:t>
            </w:r>
          </w:p>
        </w:tc>
        <w:tc>
          <w:tcPr>
            <w:tcW w:w="284" w:type="dxa"/>
          </w:tcPr>
          <w:p w14:paraId="3F79A6B7" w14:textId="77777777" w:rsidR="00D40C70" w:rsidRPr="00BC508A" w:rsidRDefault="00D40C70" w:rsidP="00E6030B">
            <w:pPr>
              <w:pStyle w:val="TAC"/>
            </w:pPr>
          </w:p>
        </w:tc>
        <w:tc>
          <w:tcPr>
            <w:tcW w:w="283" w:type="dxa"/>
          </w:tcPr>
          <w:p w14:paraId="38FD9957" w14:textId="77777777" w:rsidR="00D40C70" w:rsidRPr="00BC508A" w:rsidRDefault="00D40C70" w:rsidP="00E6030B">
            <w:pPr>
              <w:pStyle w:val="TAC"/>
            </w:pPr>
          </w:p>
        </w:tc>
        <w:tc>
          <w:tcPr>
            <w:tcW w:w="236" w:type="dxa"/>
          </w:tcPr>
          <w:p w14:paraId="73F076CB" w14:textId="77777777" w:rsidR="00D40C70" w:rsidRPr="00BC508A" w:rsidRDefault="00D40C70" w:rsidP="00E6030B">
            <w:pPr>
              <w:pStyle w:val="TAC"/>
            </w:pPr>
          </w:p>
        </w:tc>
        <w:tc>
          <w:tcPr>
            <w:tcW w:w="6014" w:type="dxa"/>
            <w:shd w:val="clear" w:color="auto" w:fill="auto"/>
          </w:tcPr>
          <w:p w14:paraId="6B0A41EE" w14:textId="77777777" w:rsidR="00D40C70" w:rsidRPr="00BC508A" w:rsidRDefault="00D40C70" w:rsidP="00E6030B">
            <w:pPr>
              <w:pStyle w:val="TAL"/>
            </w:pPr>
            <w:r w:rsidRPr="00BC508A">
              <w:t>GPRS encryption algorithm GEA5 supported</w:t>
            </w:r>
          </w:p>
        </w:tc>
      </w:tr>
      <w:tr w:rsidR="00D40C70" w:rsidRPr="00BC508A" w14:paraId="6D8CDF85" w14:textId="77777777" w:rsidTr="00E6030B">
        <w:trPr>
          <w:cantSplit/>
          <w:jc w:val="center"/>
        </w:trPr>
        <w:tc>
          <w:tcPr>
            <w:tcW w:w="7113" w:type="dxa"/>
            <w:gridSpan w:val="5"/>
          </w:tcPr>
          <w:p w14:paraId="4D5FC171" w14:textId="77777777" w:rsidR="00D40C70" w:rsidRPr="00BC508A" w:rsidRDefault="00D40C70" w:rsidP="00E6030B">
            <w:pPr>
              <w:pStyle w:val="TAL"/>
            </w:pPr>
            <w:bookmarkStart w:id="8041" w:name="MCCQCTEMPBM_00000327"/>
          </w:p>
        </w:tc>
      </w:tr>
      <w:bookmarkEnd w:id="8041"/>
      <w:tr w:rsidR="00D40C70" w:rsidRPr="00BC508A" w14:paraId="3AE93842" w14:textId="77777777" w:rsidTr="00E6030B">
        <w:trPr>
          <w:cantSplit/>
          <w:jc w:val="center"/>
        </w:trPr>
        <w:tc>
          <w:tcPr>
            <w:tcW w:w="7113" w:type="dxa"/>
            <w:gridSpan w:val="5"/>
          </w:tcPr>
          <w:p w14:paraId="5067D87E" w14:textId="77777777" w:rsidR="00D40C70" w:rsidRPr="00BC508A" w:rsidRDefault="00D40C70" w:rsidP="00E6030B">
            <w:pPr>
              <w:pStyle w:val="TAL"/>
            </w:pPr>
            <w:r w:rsidRPr="00BC508A">
              <w:t>GPRS encryption algorithm GEA6 supported (octet 7, bit 2)</w:t>
            </w:r>
          </w:p>
        </w:tc>
      </w:tr>
      <w:tr w:rsidR="00D40C70" w:rsidRPr="00BC508A" w14:paraId="22202C28" w14:textId="77777777" w:rsidTr="00E6030B">
        <w:trPr>
          <w:cantSplit/>
          <w:jc w:val="center"/>
        </w:trPr>
        <w:tc>
          <w:tcPr>
            <w:tcW w:w="296" w:type="dxa"/>
          </w:tcPr>
          <w:p w14:paraId="202017B1" w14:textId="77777777" w:rsidR="00D40C70" w:rsidRPr="00BC508A" w:rsidRDefault="00D40C70" w:rsidP="00E6030B">
            <w:pPr>
              <w:pStyle w:val="TAC"/>
            </w:pPr>
            <w:r w:rsidRPr="00BC508A">
              <w:t>0</w:t>
            </w:r>
          </w:p>
        </w:tc>
        <w:tc>
          <w:tcPr>
            <w:tcW w:w="284" w:type="dxa"/>
          </w:tcPr>
          <w:p w14:paraId="0A39A15E" w14:textId="77777777" w:rsidR="00D40C70" w:rsidRPr="00BC508A" w:rsidRDefault="00D40C70" w:rsidP="00E6030B">
            <w:pPr>
              <w:pStyle w:val="TAC"/>
            </w:pPr>
          </w:p>
        </w:tc>
        <w:tc>
          <w:tcPr>
            <w:tcW w:w="283" w:type="dxa"/>
          </w:tcPr>
          <w:p w14:paraId="5FF0523D" w14:textId="77777777" w:rsidR="00D40C70" w:rsidRPr="00BC508A" w:rsidRDefault="00D40C70" w:rsidP="00E6030B">
            <w:pPr>
              <w:pStyle w:val="TAC"/>
            </w:pPr>
          </w:p>
        </w:tc>
        <w:tc>
          <w:tcPr>
            <w:tcW w:w="236" w:type="dxa"/>
          </w:tcPr>
          <w:p w14:paraId="218FC5C1" w14:textId="77777777" w:rsidR="00D40C70" w:rsidRPr="00BC508A" w:rsidRDefault="00D40C70" w:rsidP="00E6030B">
            <w:pPr>
              <w:pStyle w:val="TAC"/>
            </w:pPr>
          </w:p>
        </w:tc>
        <w:tc>
          <w:tcPr>
            <w:tcW w:w="6014" w:type="dxa"/>
            <w:shd w:val="clear" w:color="auto" w:fill="auto"/>
          </w:tcPr>
          <w:p w14:paraId="23A23D8E" w14:textId="77777777" w:rsidR="00D40C70" w:rsidRPr="00BC508A" w:rsidRDefault="00D40C70" w:rsidP="00E6030B">
            <w:pPr>
              <w:pStyle w:val="TAL"/>
            </w:pPr>
            <w:r w:rsidRPr="00BC508A">
              <w:t>GPRS encryption algorithm GEA6 not supported</w:t>
            </w:r>
          </w:p>
        </w:tc>
      </w:tr>
      <w:tr w:rsidR="00D40C70" w:rsidRPr="00BC508A" w14:paraId="07577E5D" w14:textId="77777777" w:rsidTr="00E6030B">
        <w:trPr>
          <w:cantSplit/>
          <w:jc w:val="center"/>
        </w:trPr>
        <w:tc>
          <w:tcPr>
            <w:tcW w:w="296" w:type="dxa"/>
          </w:tcPr>
          <w:p w14:paraId="474ABD84" w14:textId="77777777" w:rsidR="00D40C70" w:rsidRPr="00BC508A" w:rsidRDefault="00D40C70" w:rsidP="00E6030B">
            <w:pPr>
              <w:pStyle w:val="TAC"/>
            </w:pPr>
            <w:r w:rsidRPr="00BC508A">
              <w:t>1</w:t>
            </w:r>
          </w:p>
        </w:tc>
        <w:tc>
          <w:tcPr>
            <w:tcW w:w="284" w:type="dxa"/>
          </w:tcPr>
          <w:p w14:paraId="195559A1" w14:textId="77777777" w:rsidR="00D40C70" w:rsidRPr="00BC508A" w:rsidRDefault="00D40C70" w:rsidP="00E6030B">
            <w:pPr>
              <w:pStyle w:val="TAC"/>
            </w:pPr>
          </w:p>
        </w:tc>
        <w:tc>
          <w:tcPr>
            <w:tcW w:w="283" w:type="dxa"/>
          </w:tcPr>
          <w:p w14:paraId="7A5C45CF" w14:textId="77777777" w:rsidR="00D40C70" w:rsidRPr="00BC508A" w:rsidRDefault="00D40C70" w:rsidP="00E6030B">
            <w:pPr>
              <w:pStyle w:val="TAC"/>
            </w:pPr>
          </w:p>
        </w:tc>
        <w:tc>
          <w:tcPr>
            <w:tcW w:w="236" w:type="dxa"/>
          </w:tcPr>
          <w:p w14:paraId="40EF0B9D" w14:textId="77777777" w:rsidR="00D40C70" w:rsidRPr="00BC508A" w:rsidRDefault="00D40C70" w:rsidP="00E6030B">
            <w:pPr>
              <w:pStyle w:val="TAC"/>
            </w:pPr>
          </w:p>
        </w:tc>
        <w:tc>
          <w:tcPr>
            <w:tcW w:w="6014" w:type="dxa"/>
            <w:shd w:val="clear" w:color="auto" w:fill="auto"/>
          </w:tcPr>
          <w:p w14:paraId="2D9D51CA" w14:textId="77777777" w:rsidR="00D40C70" w:rsidRPr="00BC508A" w:rsidRDefault="00D40C70" w:rsidP="00E6030B">
            <w:pPr>
              <w:pStyle w:val="TAL"/>
            </w:pPr>
            <w:r w:rsidRPr="00BC508A">
              <w:t>GPRS encryption algorithm GEA6 supported</w:t>
            </w:r>
          </w:p>
        </w:tc>
      </w:tr>
      <w:tr w:rsidR="00D40C70" w:rsidRPr="00BC508A" w14:paraId="46BC34DB" w14:textId="77777777" w:rsidTr="00E6030B">
        <w:trPr>
          <w:cantSplit/>
          <w:jc w:val="center"/>
        </w:trPr>
        <w:tc>
          <w:tcPr>
            <w:tcW w:w="7113" w:type="dxa"/>
            <w:gridSpan w:val="5"/>
          </w:tcPr>
          <w:p w14:paraId="4297704E" w14:textId="77777777" w:rsidR="00D40C70" w:rsidRPr="00BC508A" w:rsidRDefault="00D40C70" w:rsidP="00E6030B">
            <w:pPr>
              <w:pStyle w:val="TAL"/>
            </w:pPr>
            <w:bookmarkStart w:id="8042" w:name="MCCQCTEMPBM_00000328"/>
          </w:p>
        </w:tc>
      </w:tr>
      <w:bookmarkEnd w:id="8042"/>
      <w:tr w:rsidR="00D40C70" w:rsidRPr="00BC508A" w14:paraId="099D14F9" w14:textId="77777777" w:rsidTr="00E6030B">
        <w:trPr>
          <w:cantSplit/>
          <w:jc w:val="center"/>
        </w:trPr>
        <w:tc>
          <w:tcPr>
            <w:tcW w:w="7113" w:type="dxa"/>
            <w:gridSpan w:val="5"/>
          </w:tcPr>
          <w:p w14:paraId="3D448B34" w14:textId="77777777" w:rsidR="00D40C70" w:rsidRPr="00BC508A" w:rsidRDefault="00D40C70" w:rsidP="00E6030B">
            <w:pPr>
              <w:pStyle w:val="TAL"/>
            </w:pPr>
            <w:r w:rsidRPr="00BC508A">
              <w:t>GPRS encryption algorithm GEA7 supported (octet 7, bit 1)</w:t>
            </w:r>
          </w:p>
        </w:tc>
      </w:tr>
      <w:tr w:rsidR="00D40C70" w:rsidRPr="00BC508A" w14:paraId="266856E6" w14:textId="77777777" w:rsidTr="00E6030B">
        <w:trPr>
          <w:cantSplit/>
          <w:jc w:val="center"/>
        </w:trPr>
        <w:tc>
          <w:tcPr>
            <w:tcW w:w="296" w:type="dxa"/>
          </w:tcPr>
          <w:p w14:paraId="6A3A4815" w14:textId="77777777" w:rsidR="00D40C70" w:rsidRPr="00BC508A" w:rsidRDefault="00D40C70" w:rsidP="00E6030B">
            <w:pPr>
              <w:pStyle w:val="TAC"/>
            </w:pPr>
            <w:r w:rsidRPr="00BC508A">
              <w:t>0</w:t>
            </w:r>
          </w:p>
        </w:tc>
        <w:tc>
          <w:tcPr>
            <w:tcW w:w="284" w:type="dxa"/>
          </w:tcPr>
          <w:p w14:paraId="58EC2D3C" w14:textId="77777777" w:rsidR="00D40C70" w:rsidRPr="00BC508A" w:rsidRDefault="00D40C70" w:rsidP="00E6030B">
            <w:pPr>
              <w:pStyle w:val="TAC"/>
            </w:pPr>
          </w:p>
        </w:tc>
        <w:tc>
          <w:tcPr>
            <w:tcW w:w="283" w:type="dxa"/>
          </w:tcPr>
          <w:p w14:paraId="77904E4E" w14:textId="77777777" w:rsidR="00D40C70" w:rsidRPr="00BC508A" w:rsidRDefault="00D40C70" w:rsidP="00E6030B">
            <w:pPr>
              <w:pStyle w:val="TAC"/>
            </w:pPr>
          </w:p>
        </w:tc>
        <w:tc>
          <w:tcPr>
            <w:tcW w:w="236" w:type="dxa"/>
          </w:tcPr>
          <w:p w14:paraId="7618FBAC" w14:textId="77777777" w:rsidR="00D40C70" w:rsidRPr="00BC508A" w:rsidRDefault="00D40C70" w:rsidP="00E6030B">
            <w:pPr>
              <w:pStyle w:val="TAC"/>
            </w:pPr>
          </w:p>
        </w:tc>
        <w:tc>
          <w:tcPr>
            <w:tcW w:w="6014" w:type="dxa"/>
            <w:shd w:val="clear" w:color="auto" w:fill="auto"/>
          </w:tcPr>
          <w:p w14:paraId="377BE0B5" w14:textId="77777777" w:rsidR="00D40C70" w:rsidRPr="00BC508A" w:rsidRDefault="00D40C70" w:rsidP="00E6030B">
            <w:pPr>
              <w:pStyle w:val="TAL"/>
            </w:pPr>
            <w:r w:rsidRPr="00BC508A">
              <w:t>GPRS encryption algorithm GEA7 not supported</w:t>
            </w:r>
          </w:p>
        </w:tc>
      </w:tr>
      <w:tr w:rsidR="00D40C70" w:rsidRPr="00BC508A" w14:paraId="11DC4288" w14:textId="77777777" w:rsidTr="00E6030B">
        <w:trPr>
          <w:cantSplit/>
          <w:jc w:val="center"/>
        </w:trPr>
        <w:tc>
          <w:tcPr>
            <w:tcW w:w="296" w:type="dxa"/>
          </w:tcPr>
          <w:p w14:paraId="0BDA728D" w14:textId="77777777" w:rsidR="00D40C70" w:rsidRPr="00BC508A" w:rsidRDefault="00D40C70" w:rsidP="00E6030B">
            <w:pPr>
              <w:pStyle w:val="TAC"/>
            </w:pPr>
            <w:r w:rsidRPr="00BC508A">
              <w:t>1</w:t>
            </w:r>
          </w:p>
        </w:tc>
        <w:tc>
          <w:tcPr>
            <w:tcW w:w="284" w:type="dxa"/>
          </w:tcPr>
          <w:p w14:paraId="56693927" w14:textId="77777777" w:rsidR="00D40C70" w:rsidRPr="00BC508A" w:rsidRDefault="00D40C70" w:rsidP="00E6030B">
            <w:pPr>
              <w:pStyle w:val="TAC"/>
            </w:pPr>
          </w:p>
        </w:tc>
        <w:tc>
          <w:tcPr>
            <w:tcW w:w="283" w:type="dxa"/>
          </w:tcPr>
          <w:p w14:paraId="1DC27446" w14:textId="77777777" w:rsidR="00D40C70" w:rsidRPr="00BC508A" w:rsidRDefault="00D40C70" w:rsidP="00E6030B">
            <w:pPr>
              <w:pStyle w:val="TAC"/>
            </w:pPr>
          </w:p>
        </w:tc>
        <w:tc>
          <w:tcPr>
            <w:tcW w:w="236" w:type="dxa"/>
          </w:tcPr>
          <w:p w14:paraId="47F35282" w14:textId="77777777" w:rsidR="00D40C70" w:rsidRPr="00BC508A" w:rsidRDefault="00D40C70" w:rsidP="00E6030B">
            <w:pPr>
              <w:pStyle w:val="TAC"/>
            </w:pPr>
          </w:p>
        </w:tc>
        <w:tc>
          <w:tcPr>
            <w:tcW w:w="6014" w:type="dxa"/>
            <w:shd w:val="clear" w:color="auto" w:fill="auto"/>
          </w:tcPr>
          <w:p w14:paraId="5CB11E17" w14:textId="77777777" w:rsidR="00D40C70" w:rsidRPr="00BC508A" w:rsidRDefault="00D40C70" w:rsidP="00E6030B">
            <w:pPr>
              <w:pStyle w:val="TAL"/>
            </w:pPr>
            <w:r w:rsidRPr="00BC508A">
              <w:t>GPRS encryption algorithm GEA7 supported</w:t>
            </w:r>
          </w:p>
        </w:tc>
      </w:tr>
      <w:tr w:rsidR="00D40C70" w:rsidRPr="00BC508A" w14:paraId="420B0C4C" w14:textId="77777777" w:rsidTr="00E6030B">
        <w:trPr>
          <w:cantSplit/>
          <w:jc w:val="center"/>
        </w:trPr>
        <w:tc>
          <w:tcPr>
            <w:tcW w:w="7113" w:type="dxa"/>
            <w:gridSpan w:val="5"/>
          </w:tcPr>
          <w:p w14:paraId="49F11DA5" w14:textId="77777777" w:rsidR="00D40C70" w:rsidRPr="00BC508A" w:rsidRDefault="00D40C70" w:rsidP="00E6030B">
            <w:pPr>
              <w:pStyle w:val="TAL"/>
            </w:pPr>
            <w:bookmarkStart w:id="8043" w:name="MCCQCTEMPBM_00000329"/>
          </w:p>
        </w:tc>
      </w:tr>
      <w:bookmarkEnd w:id="8043"/>
      <w:tr w:rsidR="00D40C70" w:rsidRPr="00BC508A" w14:paraId="0EC230CE" w14:textId="77777777" w:rsidTr="00E6030B">
        <w:trPr>
          <w:cantSplit/>
          <w:jc w:val="center"/>
        </w:trPr>
        <w:tc>
          <w:tcPr>
            <w:tcW w:w="7113" w:type="dxa"/>
            <w:gridSpan w:val="5"/>
          </w:tcPr>
          <w:p w14:paraId="3CE392C8" w14:textId="77777777" w:rsidR="00D40C70" w:rsidRPr="00BC508A" w:rsidRDefault="00D40C70" w:rsidP="00E6030B">
            <w:pPr>
              <w:pStyle w:val="TAN"/>
            </w:pPr>
            <w:r w:rsidRPr="00BC508A">
              <w:t>NOTE 1:</w:t>
            </w:r>
            <w:r w:rsidRPr="00BC508A">
              <w:tab/>
              <w:t>For a UE supporting dual connectivity with NR, if the UE supports one of the encryption algorithms for E-UTRAN (bits 8 to 5 of octet 3), it shall support the same algorithm for NR-PDCP as specified in 3GPP TS 33.401 [19].</w:t>
            </w:r>
          </w:p>
          <w:p w14:paraId="0182CDF7" w14:textId="77777777" w:rsidR="00D40C70" w:rsidRPr="00BC508A" w:rsidRDefault="00D40C70" w:rsidP="00E6030B">
            <w:pPr>
              <w:pStyle w:val="TAL"/>
            </w:pPr>
          </w:p>
          <w:p w14:paraId="12241EE7" w14:textId="77777777" w:rsidR="00D40C70" w:rsidRPr="00BC508A" w:rsidRDefault="00D40C70" w:rsidP="00E6030B">
            <w:pPr>
              <w:pStyle w:val="TAN"/>
            </w:pPr>
            <w:r w:rsidRPr="00BC508A">
              <w:t>NOTE 2:</w:t>
            </w:r>
            <w:r w:rsidRPr="00BC508A">
              <w:tab/>
              <w:t>For a UE supporting dual connectivity with NR, if the UE supports one of the integrity algorithms for E-UTRAN different from EIA0 (bits 7 to 5 of octet 4), it shall support the same algorithm for NR-PDCP as specified in 3GPP TS 33.401 [19].</w:t>
            </w:r>
          </w:p>
        </w:tc>
      </w:tr>
    </w:tbl>
    <w:p w14:paraId="4AD7063F" w14:textId="77777777" w:rsidR="00D40C70" w:rsidRPr="00BC508A" w:rsidRDefault="00D40C70" w:rsidP="00D40C70"/>
    <w:p w14:paraId="361771F2" w14:textId="77777777" w:rsidR="00D40C70" w:rsidRPr="00BC508A" w:rsidRDefault="00D40C70" w:rsidP="00295835">
      <w:pPr>
        <w:pStyle w:val="Heading4"/>
      </w:pPr>
      <w:bookmarkStart w:id="8044" w:name="_Toc20218642"/>
      <w:bookmarkStart w:id="8045" w:name="_Toc27744530"/>
      <w:bookmarkStart w:id="8046" w:name="_Toc35960104"/>
      <w:bookmarkStart w:id="8047" w:name="_Toc45203542"/>
      <w:bookmarkStart w:id="8048" w:name="_Toc45700918"/>
      <w:bookmarkStart w:id="8049" w:name="_Toc51920654"/>
      <w:bookmarkStart w:id="8050" w:name="_Toc68251714"/>
      <w:bookmarkStart w:id="8051" w:name="_Toc187414673"/>
      <w:r w:rsidRPr="00BC508A">
        <w:t>9.9.3.37</w:t>
      </w:r>
      <w:r w:rsidRPr="00BC508A">
        <w:tab/>
        <w:t>Emergency Number List</w:t>
      </w:r>
      <w:bookmarkEnd w:id="8044"/>
      <w:bookmarkEnd w:id="8045"/>
      <w:bookmarkEnd w:id="8046"/>
      <w:bookmarkEnd w:id="8047"/>
      <w:bookmarkEnd w:id="8048"/>
      <w:bookmarkEnd w:id="8049"/>
      <w:bookmarkEnd w:id="8050"/>
      <w:bookmarkEnd w:id="8051"/>
    </w:p>
    <w:p w14:paraId="3C7B24FC" w14:textId="78DA9A6B" w:rsidR="00D40C70" w:rsidRPr="00BC508A" w:rsidRDefault="00D40C70" w:rsidP="00D40C70">
      <w:r w:rsidRPr="00BC508A">
        <w:t xml:space="preserve">See </w:t>
      </w:r>
      <w:r w:rsidR="00FB1684" w:rsidRPr="00BC508A">
        <w:t>clause</w:t>
      </w:r>
      <w:r w:rsidRPr="00BC508A">
        <w:t> 10.5.3.13 in 3GPP TS 24.008 [13].</w:t>
      </w:r>
    </w:p>
    <w:p w14:paraId="5B46A9BE" w14:textId="77777777" w:rsidR="00D40C70" w:rsidRPr="00BC508A" w:rsidRDefault="00D40C70" w:rsidP="00295835">
      <w:pPr>
        <w:pStyle w:val="Heading4"/>
      </w:pPr>
      <w:bookmarkStart w:id="8052" w:name="_Toc20218643"/>
      <w:bookmarkStart w:id="8053" w:name="_Toc27744531"/>
      <w:bookmarkStart w:id="8054" w:name="_Toc35960105"/>
      <w:bookmarkStart w:id="8055" w:name="_Toc45203543"/>
      <w:bookmarkStart w:id="8056" w:name="_Toc45700919"/>
      <w:bookmarkStart w:id="8057" w:name="_Toc51920655"/>
      <w:bookmarkStart w:id="8058" w:name="_Toc68251715"/>
      <w:bookmarkStart w:id="8059" w:name="_Toc187414674"/>
      <w:r w:rsidRPr="00BC508A">
        <w:t>9.9.3.37A</w:t>
      </w:r>
      <w:r w:rsidRPr="00BC508A">
        <w:tab/>
        <w:t>Extended emergency number list</w:t>
      </w:r>
      <w:bookmarkEnd w:id="8052"/>
      <w:bookmarkEnd w:id="8053"/>
      <w:bookmarkEnd w:id="8054"/>
      <w:bookmarkEnd w:id="8055"/>
      <w:bookmarkEnd w:id="8056"/>
      <w:bookmarkEnd w:id="8057"/>
      <w:bookmarkEnd w:id="8058"/>
      <w:bookmarkEnd w:id="8059"/>
    </w:p>
    <w:p w14:paraId="40EAC1D4" w14:textId="77777777" w:rsidR="00D40C70" w:rsidRPr="00BC508A" w:rsidRDefault="00D40C70" w:rsidP="00D40C70">
      <w:pPr>
        <w:rPr>
          <w:lang w:eastAsia="zh-CN"/>
        </w:rPr>
      </w:pPr>
      <w:r w:rsidRPr="00BC508A">
        <w:t xml:space="preserve">The purpose of this information element is to encode one or more local emergency number(s) together with a sub-services field containing zero or more sub-services of the associated emergency service URN and a validity indication. An emergency service URN is </w:t>
      </w:r>
      <w:r w:rsidRPr="00BC508A">
        <w:rPr>
          <w:lang w:eastAsia="zh-CN"/>
        </w:rPr>
        <w:t>a service URN with top level service type of "sos</w:t>
      </w:r>
      <w:r w:rsidRPr="00BC508A">
        <w:t>"</w:t>
      </w:r>
      <w:r w:rsidRPr="00BC508A">
        <w:rPr>
          <w:lang w:eastAsia="zh-CN"/>
        </w:rPr>
        <w:t xml:space="preserve"> as specified in IETF RFC 5031 [55].</w:t>
      </w:r>
    </w:p>
    <w:p w14:paraId="091AB9C3" w14:textId="77777777" w:rsidR="00D40C70" w:rsidRPr="00BC508A" w:rsidRDefault="00D40C70" w:rsidP="00D40C70">
      <w:pPr>
        <w:pStyle w:val="EX"/>
        <w:rPr>
          <w:lang w:eastAsia="zh-CN"/>
        </w:rPr>
      </w:pPr>
      <w:r w:rsidRPr="00BC508A">
        <w:rPr>
          <w:lang w:eastAsia="zh-CN"/>
        </w:rPr>
        <w:t>EXAMPLE 1:</w:t>
      </w:r>
      <w:r w:rsidRPr="00BC508A">
        <w:rPr>
          <w:lang w:eastAsia="zh-CN"/>
        </w:rPr>
        <w:tab/>
      </w:r>
      <w:r w:rsidRPr="00BC508A">
        <w:t>If the associated emergency service URN is "urn:service:sos.gas", there is only one sub-service provided in the sub-services field which is "gas"</w:t>
      </w:r>
      <w:r w:rsidRPr="00BC508A">
        <w:rPr>
          <w:lang w:eastAsia="zh-CN"/>
        </w:rPr>
        <w:t>.</w:t>
      </w:r>
    </w:p>
    <w:p w14:paraId="615515DA" w14:textId="77777777" w:rsidR="00D40C70" w:rsidRPr="00BC508A" w:rsidRDefault="00D40C70" w:rsidP="00D40C70">
      <w:pPr>
        <w:pStyle w:val="EX"/>
        <w:rPr>
          <w:lang w:eastAsia="zh-CN"/>
        </w:rPr>
      </w:pPr>
      <w:r w:rsidRPr="00BC508A">
        <w:rPr>
          <w:lang w:eastAsia="zh-CN"/>
        </w:rPr>
        <w:t>EXAMPLE 2:</w:t>
      </w:r>
      <w:r w:rsidRPr="00BC508A">
        <w:rPr>
          <w:lang w:eastAsia="zh-CN"/>
        </w:rPr>
        <w:tab/>
      </w:r>
      <w:r w:rsidRPr="00BC508A">
        <w:t>If the associated emergency service URN is "urn:service:sos", there is no sub-services provided in the sub-services field and the length of the sub-services field is "0"</w:t>
      </w:r>
      <w:r w:rsidRPr="00BC508A">
        <w:rPr>
          <w:lang w:eastAsia="zh-CN"/>
        </w:rPr>
        <w:t>.</w:t>
      </w:r>
    </w:p>
    <w:p w14:paraId="183425E3" w14:textId="77777777" w:rsidR="00D40C70" w:rsidRPr="00BC508A" w:rsidRDefault="00D40C70" w:rsidP="00D40C70">
      <w:pPr>
        <w:pStyle w:val="NO"/>
      </w:pPr>
      <w:r w:rsidRPr="00BC508A">
        <w:rPr>
          <w:lang w:eastAsia="zh-CN"/>
        </w:rPr>
        <w:t>NOTE:</w:t>
      </w:r>
      <w:r w:rsidRPr="00BC508A">
        <w:rPr>
          <w:lang w:eastAsia="zh-CN"/>
        </w:rPr>
        <w:tab/>
        <w:t>The</w:t>
      </w:r>
      <w:r w:rsidRPr="00BC508A">
        <w:t xml:space="preserve"> associated emergency service URN</w:t>
      </w:r>
      <w:r w:rsidRPr="00BC508A">
        <w:rPr>
          <w:lang w:eastAsia="zh-CN"/>
        </w:rPr>
        <w:t xml:space="preserve"> can be a country-specific emergency service URN as defined in </w:t>
      </w:r>
      <w:r w:rsidRPr="00BC508A">
        <w:t>3GPP TS 24.229 [13D].</w:t>
      </w:r>
    </w:p>
    <w:p w14:paraId="239E3934" w14:textId="77777777" w:rsidR="00D40C70" w:rsidRPr="00BC508A" w:rsidRDefault="00D40C70" w:rsidP="00D40C70">
      <w:r w:rsidRPr="00BC508A">
        <w:t>The Extended emergency number list information element is coded as shown in figure 9.9.3.37A.1 and table 9.9.3.37A.1.</w:t>
      </w:r>
    </w:p>
    <w:p w14:paraId="08053B2A" w14:textId="77777777" w:rsidR="00D40C70" w:rsidRPr="00BC508A" w:rsidRDefault="00D40C70" w:rsidP="00D40C70">
      <w:pPr>
        <w:rPr>
          <w:lang w:eastAsia="x-none"/>
        </w:rPr>
      </w:pPr>
      <w:bookmarkStart w:id="8060" w:name="MCCQCTEMPBM_00000049"/>
      <w:r w:rsidRPr="00BC508A">
        <w:rPr>
          <w:lang w:eastAsia="x-none"/>
        </w:rPr>
        <w:t>The Extended emergency number list IE is a type 6 information element with a minimum length of 7 octets and a maximum length of 6553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45"/>
        <w:gridCol w:w="745"/>
        <w:gridCol w:w="852"/>
        <w:gridCol w:w="745"/>
        <w:gridCol w:w="566"/>
        <w:gridCol w:w="179"/>
        <w:gridCol w:w="530"/>
        <w:gridCol w:w="215"/>
        <w:gridCol w:w="778"/>
        <w:gridCol w:w="745"/>
        <w:gridCol w:w="1416"/>
      </w:tblGrid>
      <w:tr w:rsidR="00D40C70" w:rsidRPr="00BC508A" w14:paraId="3533BF08" w14:textId="77777777" w:rsidTr="00E6030B">
        <w:trPr>
          <w:cantSplit/>
          <w:jc w:val="center"/>
        </w:trPr>
        <w:tc>
          <w:tcPr>
            <w:tcW w:w="710" w:type="dxa"/>
            <w:tcBorders>
              <w:top w:val="nil"/>
              <w:left w:val="nil"/>
              <w:bottom w:val="nil"/>
              <w:right w:val="nil"/>
            </w:tcBorders>
          </w:tcPr>
          <w:p w14:paraId="4BBB615F" w14:textId="77777777" w:rsidR="00D40C70" w:rsidRPr="00BC508A" w:rsidRDefault="00D40C70" w:rsidP="00E6030B">
            <w:pPr>
              <w:pStyle w:val="TAC"/>
            </w:pPr>
            <w:bookmarkStart w:id="8061" w:name="MCCQCTEMPBM_00000512"/>
            <w:bookmarkEnd w:id="8060"/>
            <w:r w:rsidRPr="00BC508A">
              <w:t>8</w:t>
            </w:r>
          </w:p>
        </w:tc>
        <w:tc>
          <w:tcPr>
            <w:tcW w:w="709" w:type="dxa"/>
            <w:tcBorders>
              <w:top w:val="nil"/>
              <w:left w:val="nil"/>
              <w:bottom w:val="nil"/>
              <w:right w:val="nil"/>
            </w:tcBorders>
          </w:tcPr>
          <w:p w14:paraId="6E934C4E" w14:textId="77777777" w:rsidR="00D40C70" w:rsidRPr="00BC508A" w:rsidRDefault="00D40C70" w:rsidP="00E6030B">
            <w:pPr>
              <w:pStyle w:val="TAC"/>
            </w:pPr>
            <w:r w:rsidRPr="00BC508A">
              <w:t>7</w:t>
            </w:r>
          </w:p>
        </w:tc>
        <w:tc>
          <w:tcPr>
            <w:tcW w:w="852" w:type="dxa"/>
            <w:tcBorders>
              <w:top w:val="nil"/>
              <w:left w:val="nil"/>
              <w:bottom w:val="nil"/>
              <w:right w:val="nil"/>
            </w:tcBorders>
          </w:tcPr>
          <w:p w14:paraId="23E34187" w14:textId="77777777" w:rsidR="00D40C70" w:rsidRPr="00BC508A" w:rsidRDefault="00D40C70" w:rsidP="00E6030B">
            <w:pPr>
              <w:pStyle w:val="TAC"/>
            </w:pPr>
            <w:r w:rsidRPr="00BC508A">
              <w:t>6</w:t>
            </w:r>
          </w:p>
        </w:tc>
        <w:tc>
          <w:tcPr>
            <w:tcW w:w="709" w:type="dxa"/>
            <w:tcBorders>
              <w:top w:val="nil"/>
              <w:left w:val="nil"/>
              <w:bottom w:val="nil"/>
              <w:right w:val="nil"/>
            </w:tcBorders>
          </w:tcPr>
          <w:p w14:paraId="60558ED0" w14:textId="77777777" w:rsidR="00D40C70" w:rsidRPr="00BC508A" w:rsidRDefault="00D40C70" w:rsidP="00E6030B">
            <w:pPr>
              <w:pStyle w:val="TAC"/>
            </w:pPr>
            <w:r w:rsidRPr="00BC508A">
              <w:t>5</w:t>
            </w:r>
          </w:p>
        </w:tc>
        <w:tc>
          <w:tcPr>
            <w:tcW w:w="566" w:type="dxa"/>
            <w:tcBorders>
              <w:top w:val="nil"/>
              <w:left w:val="nil"/>
              <w:bottom w:val="nil"/>
              <w:right w:val="nil"/>
            </w:tcBorders>
          </w:tcPr>
          <w:p w14:paraId="4D54B94C" w14:textId="77777777" w:rsidR="00D40C70" w:rsidRPr="00BC508A" w:rsidRDefault="00D40C70" w:rsidP="00E6030B">
            <w:pPr>
              <w:pStyle w:val="TAC"/>
            </w:pPr>
            <w:r w:rsidRPr="00BC508A">
              <w:t>4</w:t>
            </w:r>
          </w:p>
        </w:tc>
        <w:tc>
          <w:tcPr>
            <w:tcW w:w="709" w:type="dxa"/>
            <w:gridSpan w:val="2"/>
            <w:tcBorders>
              <w:top w:val="nil"/>
              <w:left w:val="nil"/>
              <w:bottom w:val="nil"/>
              <w:right w:val="nil"/>
            </w:tcBorders>
          </w:tcPr>
          <w:p w14:paraId="46557C7D" w14:textId="77777777" w:rsidR="00D40C70" w:rsidRPr="00BC508A" w:rsidRDefault="00D40C70" w:rsidP="00E6030B">
            <w:pPr>
              <w:pStyle w:val="TAC"/>
            </w:pPr>
            <w:r w:rsidRPr="00BC508A">
              <w:t>3</w:t>
            </w:r>
          </w:p>
        </w:tc>
        <w:tc>
          <w:tcPr>
            <w:tcW w:w="993" w:type="dxa"/>
            <w:gridSpan w:val="2"/>
            <w:tcBorders>
              <w:top w:val="nil"/>
              <w:left w:val="nil"/>
              <w:bottom w:val="nil"/>
              <w:right w:val="nil"/>
            </w:tcBorders>
          </w:tcPr>
          <w:p w14:paraId="5895A61E" w14:textId="77777777" w:rsidR="00D40C70" w:rsidRPr="00BC508A" w:rsidRDefault="00D40C70" w:rsidP="00E6030B">
            <w:pPr>
              <w:pStyle w:val="TAC"/>
            </w:pPr>
            <w:r w:rsidRPr="00BC508A">
              <w:t>2</w:t>
            </w:r>
          </w:p>
        </w:tc>
        <w:tc>
          <w:tcPr>
            <w:tcW w:w="712" w:type="dxa"/>
            <w:tcBorders>
              <w:top w:val="nil"/>
              <w:left w:val="nil"/>
              <w:bottom w:val="nil"/>
              <w:right w:val="nil"/>
            </w:tcBorders>
          </w:tcPr>
          <w:p w14:paraId="0012BD85" w14:textId="77777777" w:rsidR="00D40C70" w:rsidRPr="00BC508A" w:rsidRDefault="00D40C70" w:rsidP="00E6030B">
            <w:pPr>
              <w:pStyle w:val="TAC"/>
            </w:pPr>
            <w:r w:rsidRPr="00BC508A">
              <w:t>1</w:t>
            </w:r>
          </w:p>
        </w:tc>
        <w:tc>
          <w:tcPr>
            <w:tcW w:w="1416" w:type="dxa"/>
            <w:tcBorders>
              <w:top w:val="nil"/>
              <w:left w:val="nil"/>
              <w:bottom w:val="nil"/>
              <w:right w:val="nil"/>
            </w:tcBorders>
          </w:tcPr>
          <w:p w14:paraId="69FD4B04" w14:textId="77777777" w:rsidR="00D40C70" w:rsidRPr="00BC508A" w:rsidRDefault="00D40C70" w:rsidP="00E6030B">
            <w:pPr>
              <w:pStyle w:val="TAC"/>
            </w:pPr>
          </w:p>
        </w:tc>
      </w:tr>
      <w:tr w:rsidR="00D40C70" w:rsidRPr="00BC508A" w14:paraId="5207D9A3" w14:textId="77777777" w:rsidTr="00E6030B">
        <w:trPr>
          <w:cantSplit/>
          <w:jc w:val="center"/>
        </w:trPr>
        <w:tc>
          <w:tcPr>
            <w:tcW w:w="5960" w:type="dxa"/>
            <w:gridSpan w:val="10"/>
            <w:tcBorders>
              <w:bottom w:val="nil"/>
              <w:right w:val="single" w:sz="4" w:space="0" w:color="auto"/>
            </w:tcBorders>
          </w:tcPr>
          <w:p w14:paraId="1D347092" w14:textId="77777777" w:rsidR="00D40C70" w:rsidRPr="00BC508A" w:rsidRDefault="00D40C70" w:rsidP="00E6030B">
            <w:pPr>
              <w:pStyle w:val="TAC"/>
            </w:pPr>
            <w:r w:rsidRPr="00BC508A">
              <w:t>Extended emergency number list IEI</w:t>
            </w:r>
          </w:p>
        </w:tc>
        <w:tc>
          <w:tcPr>
            <w:tcW w:w="1416" w:type="dxa"/>
            <w:tcBorders>
              <w:top w:val="nil"/>
              <w:left w:val="nil"/>
              <w:bottom w:val="nil"/>
              <w:right w:val="nil"/>
            </w:tcBorders>
          </w:tcPr>
          <w:p w14:paraId="7FCF62A2" w14:textId="77777777" w:rsidR="00D40C70" w:rsidRPr="00BC508A" w:rsidRDefault="00D40C70" w:rsidP="00E6030B">
            <w:pPr>
              <w:pStyle w:val="TAC"/>
            </w:pPr>
            <w:r w:rsidRPr="00BC508A">
              <w:t>octet 1</w:t>
            </w:r>
          </w:p>
        </w:tc>
      </w:tr>
      <w:tr w:rsidR="00D40C70" w:rsidRPr="00BC508A" w14:paraId="1DE5B73B" w14:textId="77777777" w:rsidTr="00E6030B">
        <w:trPr>
          <w:cantSplit/>
          <w:jc w:val="center"/>
        </w:trPr>
        <w:tc>
          <w:tcPr>
            <w:tcW w:w="5960" w:type="dxa"/>
            <w:gridSpan w:val="10"/>
            <w:tcBorders>
              <w:bottom w:val="single" w:sz="4" w:space="0" w:color="auto"/>
              <w:right w:val="single" w:sz="4" w:space="0" w:color="auto"/>
            </w:tcBorders>
          </w:tcPr>
          <w:p w14:paraId="12351490" w14:textId="77777777" w:rsidR="00D40C70" w:rsidRPr="00BC508A" w:rsidRDefault="00D40C70" w:rsidP="00E6030B">
            <w:pPr>
              <w:pStyle w:val="TAC"/>
            </w:pPr>
            <w:r w:rsidRPr="00BC508A">
              <w:t>Length of Extended emergency number list IE contents</w:t>
            </w:r>
          </w:p>
          <w:p w14:paraId="1962A3B1" w14:textId="77777777" w:rsidR="00D40C70" w:rsidRPr="00BC508A" w:rsidRDefault="00D40C70" w:rsidP="00E6030B">
            <w:pPr>
              <w:pStyle w:val="TAC"/>
            </w:pPr>
          </w:p>
        </w:tc>
        <w:tc>
          <w:tcPr>
            <w:tcW w:w="1416" w:type="dxa"/>
            <w:tcBorders>
              <w:top w:val="nil"/>
              <w:left w:val="nil"/>
              <w:bottom w:val="nil"/>
              <w:right w:val="nil"/>
            </w:tcBorders>
          </w:tcPr>
          <w:p w14:paraId="782E8CCC" w14:textId="77777777" w:rsidR="00D40C70" w:rsidRPr="00BC508A" w:rsidRDefault="00D40C70" w:rsidP="00E6030B">
            <w:pPr>
              <w:pStyle w:val="TAC"/>
            </w:pPr>
            <w:r w:rsidRPr="00BC508A">
              <w:t>octet 2</w:t>
            </w:r>
          </w:p>
          <w:p w14:paraId="2CDC6399" w14:textId="77777777" w:rsidR="00D40C70" w:rsidRPr="00BC508A" w:rsidRDefault="00D40C70" w:rsidP="00E6030B">
            <w:pPr>
              <w:pStyle w:val="TAC"/>
            </w:pPr>
            <w:r w:rsidRPr="00BC508A">
              <w:t>octet 3</w:t>
            </w:r>
          </w:p>
        </w:tc>
      </w:tr>
      <w:tr w:rsidR="00D40C70" w:rsidRPr="00BC508A" w14:paraId="47C9D8BF" w14:textId="77777777" w:rsidTr="00E6030B">
        <w:trPr>
          <w:cantSplit/>
          <w:jc w:val="center"/>
        </w:trPr>
        <w:tc>
          <w:tcPr>
            <w:tcW w:w="745" w:type="dxa"/>
            <w:tcBorders>
              <w:bottom w:val="nil"/>
              <w:right w:val="nil"/>
            </w:tcBorders>
          </w:tcPr>
          <w:p w14:paraId="10B31353" w14:textId="77777777" w:rsidR="00D40C70" w:rsidRPr="00BC508A" w:rsidRDefault="00D40C70" w:rsidP="00E6030B">
            <w:pPr>
              <w:pStyle w:val="TAC"/>
            </w:pPr>
            <w:r w:rsidRPr="00BC508A">
              <w:t>0</w:t>
            </w:r>
          </w:p>
        </w:tc>
        <w:tc>
          <w:tcPr>
            <w:tcW w:w="745" w:type="dxa"/>
            <w:tcBorders>
              <w:left w:val="nil"/>
              <w:bottom w:val="nil"/>
              <w:right w:val="nil"/>
            </w:tcBorders>
          </w:tcPr>
          <w:p w14:paraId="40F9162B" w14:textId="77777777" w:rsidR="00D40C70" w:rsidRPr="00BC508A" w:rsidRDefault="00D40C70" w:rsidP="00E6030B">
            <w:pPr>
              <w:pStyle w:val="TAC"/>
            </w:pPr>
            <w:r w:rsidRPr="00BC508A">
              <w:t>0</w:t>
            </w:r>
          </w:p>
        </w:tc>
        <w:tc>
          <w:tcPr>
            <w:tcW w:w="745" w:type="dxa"/>
            <w:tcBorders>
              <w:left w:val="nil"/>
              <w:bottom w:val="nil"/>
              <w:right w:val="nil"/>
            </w:tcBorders>
          </w:tcPr>
          <w:p w14:paraId="2ED4403F" w14:textId="77777777" w:rsidR="00D40C70" w:rsidRPr="00BC508A" w:rsidRDefault="00D40C70" w:rsidP="00E6030B">
            <w:pPr>
              <w:pStyle w:val="TAC"/>
            </w:pPr>
            <w:r w:rsidRPr="00BC508A">
              <w:t>0</w:t>
            </w:r>
          </w:p>
        </w:tc>
        <w:tc>
          <w:tcPr>
            <w:tcW w:w="745" w:type="dxa"/>
            <w:tcBorders>
              <w:left w:val="nil"/>
              <w:bottom w:val="nil"/>
              <w:right w:val="nil"/>
            </w:tcBorders>
          </w:tcPr>
          <w:p w14:paraId="1FB17573" w14:textId="77777777" w:rsidR="00D40C70" w:rsidRPr="00BC508A" w:rsidRDefault="00D40C70" w:rsidP="00E6030B">
            <w:pPr>
              <w:pStyle w:val="TAC"/>
            </w:pPr>
            <w:r w:rsidRPr="00BC508A">
              <w:t>0</w:t>
            </w:r>
          </w:p>
        </w:tc>
        <w:tc>
          <w:tcPr>
            <w:tcW w:w="745" w:type="dxa"/>
            <w:gridSpan w:val="2"/>
            <w:tcBorders>
              <w:left w:val="nil"/>
              <w:bottom w:val="nil"/>
              <w:right w:val="nil"/>
            </w:tcBorders>
          </w:tcPr>
          <w:p w14:paraId="75F377F8" w14:textId="77777777" w:rsidR="00D40C70" w:rsidRPr="00BC508A" w:rsidRDefault="00D40C70" w:rsidP="00E6030B">
            <w:pPr>
              <w:pStyle w:val="TAC"/>
            </w:pPr>
            <w:r w:rsidRPr="00BC508A">
              <w:t>0</w:t>
            </w:r>
          </w:p>
        </w:tc>
        <w:tc>
          <w:tcPr>
            <w:tcW w:w="745" w:type="dxa"/>
            <w:gridSpan w:val="2"/>
            <w:tcBorders>
              <w:left w:val="nil"/>
              <w:bottom w:val="nil"/>
              <w:right w:val="nil"/>
            </w:tcBorders>
          </w:tcPr>
          <w:p w14:paraId="184E51F8" w14:textId="77777777" w:rsidR="00D40C70" w:rsidRPr="00BC508A" w:rsidRDefault="00D40C70" w:rsidP="00E6030B">
            <w:pPr>
              <w:pStyle w:val="TAC"/>
            </w:pPr>
            <w:r w:rsidRPr="00BC508A">
              <w:t>0</w:t>
            </w:r>
          </w:p>
        </w:tc>
        <w:tc>
          <w:tcPr>
            <w:tcW w:w="745" w:type="dxa"/>
            <w:tcBorders>
              <w:left w:val="nil"/>
              <w:bottom w:val="nil"/>
              <w:right w:val="single" w:sz="4" w:space="0" w:color="auto"/>
            </w:tcBorders>
          </w:tcPr>
          <w:p w14:paraId="0FAB47BA" w14:textId="77777777" w:rsidR="00D40C70" w:rsidRPr="00BC508A" w:rsidRDefault="00D40C70" w:rsidP="00E6030B">
            <w:pPr>
              <w:pStyle w:val="TAC"/>
            </w:pPr>
            <w:r w:rsidRPr="00BC508A">
              <w:t>0</w:t>
            </w:r>
          </w:p>
        </w:tc>
        <w:tc>
          <w:tcPr>
            <w:tcW w:w="745" w:type="dxa"/>
            <w:vMerge w:val="restart"/>
            <w:tcBorders>
              <w:right w:val="single" w:sz="4" w:space="0" w:color="auto"/>
            </w:tcBorders>
          </w:tcPr>
          <w:p w14:paraId="38EB59A0" w14:textId="77777777" w:rsidR="00D40C70" w:rsidRPr="00BC508A" w:rsidRDefault="00D40C70" w:rsidP="00E6030B">
            <w:pPr>
              <w:pStyle w:val="TAC"/>
            </w:pPr>
            <w:r w:rsidRPr="00BC508A">
              <w:t>EENLV</w:t>
            </w:r>
          </w:p>
        </w:tc>
        <w:tc>
          <w:tcPr>
            <w:tcW w:w="1416" w:type="dxa"/>
            <w:tcBorders>
              <w:top w:val="nil"/>
              <w:left w:val="nil"/>
              <w:bottom w:val="nil"/>
              <w:right w:val="nil"/>
            </w:tcBorders>
          </w:tcPr>
          <w:p w14:paraId="37DA2BAA" w14:textId="77777777" w:rsidR="00D40C70" w:rsidRPr="00BC508A" w:rsidRDefault="00D40C70" w:rsidP="00E6030B">
            <w:pPr>
              <w:pStyle w:val="TAC"/>
            </w:pPr>
            <w:r w:rsidRPr="00BC508A">
              <w:t>octet 4</w:t>
            </w:r>
          </w:p>
        </w:tc>
      </w:tr>
      <w:tr w:rsidR="00D40C70" w:rsidRPr="00BC508A" w14:paraId="05ACAE4F" w14:textId="77777777" w:rsidTr="00E6030B">
        <w:trPr>
          <w:cantSplit/>
          <w:jc w:val="center"/>
        </w:trPr>
        <w:tc>
          <w:tcPr>
            <w:tcW w:w="5215" w:type="dxa"/>
            <w:gridSpan w:val="9"/>
            <w:tcBorders>
              <w:top w:val="nil"/>
              <w:bottom w:val="single" w:sz="4" w:space="0" w:color="auto"/>
              <w:right w:val="single" w:sz="4" w:space="0" w:color="auto"/>
            </w:tcBorders>
          </w:tcPr>
          <w:p w14:paraId="258CF5E0" w14:textId="77777777" w:rsidR="00D40C70" w:rsidRPr="00BC508A" w:rsidRDefault="00D40C70" w:rsidP="00E6030B">
            <w:pPr>
              <w:pStyle w:val="TAC"/>
            </w:pPr>
            <w:r w:rsidRPr="00BC508A">
              <w:t>spare</w:t>
            </w:r>
          </w:p>
        </w:tc>
        <w:tc>
          <w:tcPr>
            <w:tcW w:w="745" w:type="dxa"/>
            <w:vMerge/>
            <w:tcBorders>
              <w:bottom w:val="single" w:sz="4" w:space="0" w:color="auto"/>
              <w:right w:val="single" w:sz="4" w:space="0" w:color="auto"/>
            </w:tcBorders>
          </w:tcPr>
          <w:p w14:paraId="2BC147BA" w14:textId="77777777" w:rsidR="00D40C70" w:rsidRPr="00BC508A" w:rsidRDefault="00D40C70" w:rsidP="00E6030B">
            <w:pPr>
              <w:pStyle w:val="TAC"/>
            </w:pPr>
          </w:p>
        </w:tc>
        <w:tc>
          <w:tcPr>
            <w:tcW w:w="1416" w:type="dxa"/>
            <w:tcBorders>
              <w:top w:val="nil"/>
              <w:left w:val="nil"/>
              <w:bottom w:val="nil"/>
              <w:right w:val="nil"/>
            </w:tcBorders>
          </w:tcPr>
          <w:p w14:paraId="30E96AA3" w14:textId="77777777" w:rsidR="00D40C70" w:rsidRPr="00BC508A" w:rsidRDefault="00D40C70" w:rsidP="00E6030B">
            <w:pPr>
              <w:pStyle w:val="TAC"/>
            </w:pPr>
          </w:p>
        </w:tc>
      </w:tr>
      <w:tr w:rsidR="00D40C70" w:rsidRPr="00BC508A" w14:paraId="34BE407D" w14:textId="77777777" w:rsidTr="00E6030B">
        <w:trPr>
          <w:cantSplit/>
          <w:jc w:val="center"/>
        </w:trPr>
        <w:tc>
          <w:tcPr>
            <w:tcW w:w="5960" w:type="dxa"/>
            <w:gridSpan w:val="10"/>
            <w:tcBorders>
              <w:bottom w:val="single" w:sz="4" w:space="0" w:color="auto"/>
              <w:right w:val="single" w:sz="4" w:space="0" w:color="auto"/>
            </w:tcBorders>
          </w:tcPr>
          <w:p w14:paraId="4CA7BDED" w14:textId="77777777" w:rsidR="00D40C70" w:rsidRPr="00BC508A" w:rsidRDefault="00D40C70" w:rsidP="00E6030B">
            <w:pPr>
              <w:pStyle w:val="TAC"/>
            </w:pPr>
            <w:r w:rsidRPr="00BC508A">
              <w:t>Length of 1</w:t>
            </w:r>
            <w:r w:rsidRPr="00BC508A">
              <w:rPr>
                <w:vertAlign w:val="superscript"/>
              </w:rPr>
              <w:t>st</w:t>
            </w:r>
            <w:r w:rsidRPr="00BC508A">
              <w:t xml:space="preserve"> Emergency Number information (Note 1)</w:t>
            </w:r>
          </w:p>
        </w:tc>
        <w:tc>
          <w:tcPr>
            <w:tcW w:w="1416" w:type="dxa"/>
            <w:tcBorders>
              <w:top w:val="nil"/>
              <w:left w:val="nil"/>
              <w:bottom w:val="nil"/>
              <w:right w:val="nil"/>
            </w:tcBorders>
          </w:tcPr>
          <w:p w14:paraId="5A2E13E6" w14:textId="77777777" w:rsidR="00D40C70" w:rsidRPr="00BC508A" w:rsidRDefault="00D40C70" w:rsidP="00E6030B">
            <w:pPr>
              <w:pStyle w:val="TAC"/>
            </w:pPr>
            <w:r w:rsidRPr="00BC508A">
              <w:t>octet 5</w:t>
            </w:r>
          </w:p>
        </w:tc>
      </w:tr>
      <w:tr w:rsidR="00D40C70" w:rsidRPr="00BC508A" w14:paraId="3B4BEF03" w14:textId="77777777" w:rsidTr="00E6030B">
        <w:trPr>
          <w:cantSplit/>
          <w:jc w:val="center"/>
        </w:trPr>
        <w:tc>
          <w:tcPr>
            <w:tcW w:w="2980" w:type="dxa"/>
            <w:gridSpan w:val="4"/>
            <w:vMerge w:val="restart"/>
            <w:tcBorders>
              <w:top w:val="single" w:sz="4" w:space="0" w:color="auto"/>
              <w:right w:val="single" w:sz="4" w:space="0" w:color="auto"/>
            </w:tcBorders>
          </w:tcPr>
          <w:p w14:paraId="01BCBE66" w14:textId="77777777" w:rsidR="00D40C70" w:rsidRPr="00BC508A" w:rsidRDefault="00D40C70" w:rsidP="00E6030B">
            <w:pPr>
              <w:pStyle w:val="TAC"/>
            </w:pPr>
            <w:r w:rsidRPr="00BC508A">
              <w:t>Number digit 2</w:t>
            </w:r>
          </w:p>
        </w:tc>
        <w:tc>
          <w:tcPr>
            <w:tcW w:w="2980" w:type="dxa"/>
            <w:gridSpan w:val="6"/>
            <w:vMerge w:val="restart"/>
            <w:tcBorders>
              <w:top w:val="single" w:sz="4" w:space="0" w:color="auto"/>
              <w:right w:val="single" w:sz="4" w:space="0" w:color="auto"/>
            </w:tcBorders>
          </w:tcPr>
          <w:p w14:paraId="40E1115E" w14:textId="77777777" w:rsidR="00D40C70" w:rsidRPr="00BC508A" w:rsidRDefault="00D40C70" w:rsidP="00E6030B">
            <w:pPr>
              <w:pStyle w:val="TAC"/>
            </w:pPr>
            <w:r w:rsidRPr="00BC508A">
              <w:t>Number digit 1</w:t>
            </w:r>
          </w:p>
        </w:tc>
        <w:tc>
          <w:tcPr>
            <w:tcW w:w="1416" w:type="dxa"/>
            <w:tcBorders>
              <w:top w:val="nil"/>
              <w:left w:val="nil"/>
              <w:bottom w:val="nil"/>
              <w:right w:val="nil"/>
            </w:tcBorders>
          </w:tcPr>
          <w:p w14:paraId="1564137A" w14:textId="77777777" w:rsidR="00D40C70" w:rsidRPr="00BC508A" w:rsidRDefault="00D40C70" w:rsidP="00E6030B">
            <w:pPr>
              <w:pStyle w:val="TAC"/>
            </w:pPr>
            <w:r w:rsidRPr="00BC508A">
              <w:t>octet 6</w:t>
            </w:r>
          </w:p>
        </w:tc>
      </w:tr>
      <w:tr w:rsidR="00D40C70" w:rsidRPr="00BC508A" w14:paraId="2971AC65" w14:textId="77777777" w:rsidTr="00E6030B">
        <w:trPr>
          <w:cantSplit/>
          <w:jc w:val="center"/>
        </w:trPr>
        <w:tc>
          <w:tcPr>
            <w:tcW w:w="2980" w:type="dxa"/>
            <w:gridSpan w:val="4"/>
            <w:vMerge/>
            <w:tcBorders>
              <w:right w:val="single" w:sz="4" w:space="0" w:color="auto"/>
            </w:tcBorders>
          </w:tcPr>
          <w:p w14:paraId="6B1D08B3" w14:textId="77777777" w:rsidR="00D40C70" w:rsidRPr="00BC508A" w:rsidRDefault="00D40C70" w:rsidP="00E6030B">
            <w:pPr>
              <w:pStyle w:val="TAC"/>
            </w:pPr>
          </w:p>
        </w:tc>
        <w:tc>
          <w:tcPr>
            <w:tcW w:w="2980" w:type="dxa"/>
            <w:gridSpan w:val="6"/>
            <w:vMerge/>
            <w:tcBorders>
              <w:right w:val="single" w:sz="4" w:space="0" w:color="auto"/>
            </w:tcBorders>
          </w:tcPr>
          <w:p w14:paraId="53E3A739" w14:textId="77777777" w:rsidR="00D40C70" w:rsidRPr="00BC508A" w:rsidRDefault="00D40C70" w:rsidP="00E6030B">
            <w:pPr>
              <w:pStyle w:val="TAC"/>
            </w:pPr>
          </w:p>
        </w:tc>
        <w:tc>
          <w:tcPr>
            <w:tcW w:w="1416" w:type="dxa"/>
            <w:tcBorders>
              <w:top w:val="nil"/>
              <w:left w:val="nil"/>
              <w:bottom w:val="nil"/>
              <w:right w:val="nil"/>
            </w:tcBorders>
          </w:tcPr>
          <w:p w14:paraId="5F931AA2" w14:textId="77777777" w:rsidR="00D40C70" w:rsidRPr="00BC508A" w:rsidRDefault="00D40C70" w:rsidP="00E6030B">
            <w:pPr>
              <w:pStyle w:val="TAC"/>
            </w:pPr>
            <w:r w:rsidRPr="00BC508A">
              <w:t>(Note 2)</w:t>
            </w:r>
          </w:p>
        </w:tc>
      </w:tr>
      <w:tr w:rsidR="00D40C70" w:rsidRPr="00BC508A" w14:paraId="5032D7C4" w14:textId="77777777" w:rsidTr="00E6030B">
        <w:trPr>
          <w:cantSplit/>
          <w:jc w:val="center"/>
        </w:trPr>
        <w:tc>
          <w:tcPr>
            <w:tcW w:w="2980" w:type="dxa"/>
            <w:gridSpan w:val="4"/>
            <w:vMerge w:val="restart"/>
            <w:tcBorders>
              <w:right w:val="single" w:sz="4" w:space="0" w:color="auto"/>
            </w:tcBorders>
          </w:tcPr>
          <w:p w14:paraId="08EF559E" w14:textId="77777777" w:rsidR="00D40C70" w:rsidRPr="00BC508A" w:rsidRDefault="00D40C70" w:rsidP="00E6030B">
            <w:pPr>
              <w:pStyle w:val="TAC"/>
            </w:pPr>
            <w:r w:rsidRPr="00BC508A">
              <w:t>Number digit 4</w:t>
            </w:r>
          </w:p>
        </w:tc>
        <w:tc>
          <w:tcPr>
            <w:tcW w:w="2980" w:type="dxa"/>
            <w:gridSpan w:val="6"/>
            <w:vMerge w:val="restart"/>
            <w:tcBorders>
              <w:right w:val="single" w:sz="4" w:space="0" w:color="auto"/>
            </w:tcBorders>
          </w:tcPr>
          <w:p w14:paraId="60B44758" w14:textId="77777777" w:rsidR="00D40C70" w:rsidRPr="00BC508A" w:rsidRDefault="00D40C70" w:rsidP="00E6030B">
            <w:pPr>
              <w:pStyle w:val="TAC"/>
            </w:pPr>
            <w:r w:rsidRPr="00BC508A">
              <w:t>Number digit 3</w:t>
            </w:r>
          </w:p>
        </w:tc>
        <w:tc>
          <w:tcPr>
            <w:tcW w:w="1416" w:type="dxa"/>
            <w:tcBorders>
              <w:top w:val="nil"/>
              <w:left w:val="nil"/>
              <w:bottom w:val="nil"/>
              <w:right w:val="nil"/>
            </w:tcBorders>
          </w:tcPr>
          <w:p w14:paraId="7F21D69A" w14:textId="77777777" w:rsidR="00D40C70" w:rsidRPr="00BC508A" w:rsidRDefault="00D40C70" w:rsidP="00E6030B">
            <w:pPr>
              <w:pStyle w:val="TAC"/>
            </w:pPr>
            <w:r w:rsidRPr="00BC508A">
              <w:t>octet 7*</w:t>
            </w:r>
          </w:p>
        </w:tc>
      </w:tr>
      <w:tr w:rsidR="00D40C70" w:rsidRPr="00BC508A" w14:paraId="6BD6E2CD" w14:textId="77777777" w:rsidTr="00E6030B">
        <w:trPr>
          <w:cantSplit/>
          <w:jc w:val="center"/>
        </w:trPr>
        <w:tc>
          <w:tcPr>
            <w:tcW w:w="2980" w:type="dxa"/>
            <w:gridSpan w:val="4"/>
            <w:vMerge/>
            <w:tcBorders>
              <w:right w:val="single" w:sz="4" w:space="0" w:color="auto"/>
            </w:tcBorders>
          </w:tcPr>
          <w:p w14:paraId="498C63ED" w14:textId="77777777" w:rsidR="00D40C70" w:rsidRPr="00BC508A" w:rsidRDefault="00D40C70" w:rsidP="00E6030B">
            <w:pPr>
              <w:pStyle w:val="TAC"/>
            </w:pPr>
          </w:p>
        </w:tc>
        <w:tc>
          <w:tcPr>
            <w:tcW w:w="2980" w:type="dxa"/>
            <w:gridSpan w:val="6"/>
            <w:vMerge/>
            <w:tcBorders>
              <w:right w:val="single" w:sz="4" w:space="0" w:color="auto"/>
            </w:tcBorders>
          </w:tcPr>
          <w:p w14:paraId="29E26041" w14:textId="77777777" w:rsidR="00D40C70" w:rsidRPr="00BC508A" w:rsidRDefault="00D40C70" w:rsidP="00E6030B">
            <w:pPr>
              <w:pStyle w:val="TAC"/>
            </w:pPr>
          </w:p>
        </w:tc>
        <w:tc>
          <w:tcPr>
            <w:tcW w:w="1416" w:type="dxa"/>
            <w:tcBorders>
              <w:top w:val="nil"/>
              <w:left w:val="nil"/>
              <w:bottom w:val="nil"/>
              <w:right w:val="nil"/>
            </w:tcBorders>
          </w:tcPr>
          <w:p w14:paraId="6C935954" w14:textId="77777777" w:rsidR="00D40C70" w:rsidRPr="00BC508A" w:rsidRDefault="00D40C70" w:rsidP="00E6030B">
            <w:pPr>
              <w:pStyle w:val="TAC"/>
            </w:pPr>
          </w:p>
        </w:tc>
      </w:tr>
      <w:tr w:rsidR="00D40C70" w:rsidRPr="00BC508A" w14:paraId="102414E6" w14:textId="77777777" w:rsidTr="00E6030B">
        <w:trPr>
          <w:cantSplit/>
          <w:jc w:val="center"/>
        </w:trPr>
        <w:tc>
          <w:tcPr>
            <w:tcW w:w="2980" w:type="dxa"/>
            <w:gridSpan w:val="4"/>
            <w:vMerge w:val="restart"/>
            <w:tcBorders>
              <w:right w:val="single" w:sz="4" w:space="0" w:color="auto"/>
            </w:tcBorders>
          </w:tcPr>
          <w:p w14:paraId="2DC7B2E8" w14:textId="77777777" w:rsidR="00D40C70" w:rsidRPr="00BC508A" w:rsidRDefault="00D40C70" w:rsidP="00E6030B">
            <w:pPr>
              <w:pStyle w:val="TAC"/>
            </w:pPr>
            <w:r w:rsidRPr="00BC508A">
              <w:t>:</w:t>
            </w:r>
          </w:p>
        </w:tc>
        <w:tc>
          <w:tcPr>
            <w:tcW w:w="2980" w:type="dxa"/>
            <w:gridSpan w:val="6"/>
            <w:vMerge w:val="restart"/>
            <w:tcBorders>
              <w:right w:val="single" w:sz="4" w:space="0" w:color="auto"/>
            </w:tcBorders>
          </w:tcPr>
          <w:p w14:paraId="61273F6D" w14:textId="77777777" w:rsidR="00D40C70" w:rsidRPr="00BC508A" w:rsidRDefault="00D40C70" w:rsidP="00E6030B">
            <w:pPr>
              <w:pStyle w:val="TAC"/>
            </w:pPr>
            <w:r w:rsidRPr="00BC508A">
              <w:t>:</w:t>
            </w:r>
          </w:p>
        </w:tc>
        <w:tc>
          <w:tcPr>
            <w:tcW w:w="1416" w:type="dxa"/>
            <w:tcBorders>
              <w:top w:val="nil"/>
              <w:left w:val="nil"/>
              <w:bottom w:val="nil"/>
              <w:right w:val="nil"/>
            </w:tcBorders>
          </w:tcPr>
          <w:p w14:paraId="39B92DF0" w14:textId="77777777" w:rsidR="00D40C70" w:rsidRPr="00BC508A" w:rsidRDefault="00D40C70" w:rsidP="00E6030B">
            <w:pPr>
              <w:pStyle w:val="TAC"/>
            </w:pPr>
            <w:r w:rsidRPr="00BC508A">
              <w:t>:</w:t>
            </w:r>
          </w:p>
        </w:tc>
      </w:tr>
      <w:tr w:rsidR="00D40C70" w:rsidRPr="00BC508A" w14:paraId="79F6315A" w14:textId="77777777" w:rsidTr="00E6030B">
        <w:trPr>
          <w:cantSplit/>
          <w:jc w:val="center"/>
        </w:trPr>
        <w:tc>
          <w:tcPr>
            <w:tcW w:w="2980" w:type="dxa"/>
            <w:gridSpan w:val="4"/>
            <w:vMerge/>
            <w:tcBorders>
              <w:right w:val="single" w:sz="4" w:space="0" w:color="auto"/>
            </w:tcBorders>
          </w:tcPr>
          <w:p w14:paraId="534284AF" w14:textId="77777777" w:rsidR="00D40C70" w:rsidRPr="00BC508A" w:rsidRDefault="00D40C70" w:rsidP="00E6030B">
            <w:pPr>
              <w:pStyle w:val="TAC"/>
            </w:pPr>
          </w:p>
        </w:tc>
        <w:tc>
          <w:tcPr>
            <w:tcW w:w="2980" w:type="dxa"/>
            <w:gridSpan w:val="6"/>
            <w:vMerge/>
            <w:tcBorders>
              <w:right w:val="single" w:sz="4" w:space="0" w:color="auto"/>
            </w:tcBorders>
          </w:tcPr>
          <w:p w14:paraId="39E91234" w14:textId="77777777" w:rsidR="00D40C70" w:rsidRPr="00BC508A" w:rsidRDefault="00D40C70" w:rsidP="00E6030B">
            <w:pPr>
              <w:pStyle w:val="TAC"/>
            </w:pPr>
          </w:p>
        </w:tc>
        <w:tc>
          <w:tcPr>
            <w:tcW w:w="1416" w:type="dxa"/>
            <w:tcBorders>
              <w:top w:val="nil"/>
              <w:left w:val="nil"/>
              <w:bottom w:val="nil"/>
              <w:right w:val="nil"/>
            </w:tcBorders>
          </w:tcPr>
          <w:p w14:paraId="3D6C2C8F" w14:textId="77777777" w:rsidR="00D40C70" w:rsidRPr="00BC508A" w:rsidRDefault="00D40C70" w:rsidP="00E6030B">
            <w:pPr>
              <w:pStyle w:val="TAC"/>
            </w:pPr>
          </w:p>
        </w:tc>
      </w:tr>
      <w:tr w:rsidR="00D40C70" w:rsidRPr="00BC508A" w14:paraId="375BD7C9" w14:textId="77777777" w:rsidTr="00E6030B">
        <w:trPr>
          <w:cantSplit/>
          <w:jc w:val="center"/>
        </w:trPr>
        <w:tc>
          <w:tcPr>
            <w:tcW w:w="2980" w:type="dxa"/>
            <w:gridSpan w:val="4"/>
            <w:vMerge w:val="restart"/>
            <w:tcBorders>
              <w:right w:val="single" w:sz="4" w:space="0" w:color="auto"/>
            </w:tcBorders>
          </w:tcPr>
          <w:p w14:paraId="74D04DDE" w14:textId="77777777" w:rsidR="00D40C70" w:rsidRPr="00BC508A" w:rsidRDefault="00D40C70" w:rsidP="00E6030B">
            <w:pPr>
              <w:pStyle w:val="TAC"/>
            </w:pPr>
            <w:r w:rsidRPr="00BC508A">
              <w:t>(Note 3)</w:t>
            </w:r>
          </w:p>
        </w:tc>
        <w:tc>
          <w:tcPr>
            <w:tcW w:w="2980" w:type="dxa"/>
            <w:gridSpan w:val="6"/>
            <w:vMerge w:val="restart"/>
            <w:tcBorders>
              <w:right w:val="single" w:sz="4" w:space="0" w:color="auto"/>
            </w:tcBorders>
          </w:tcPr>
          <w:p w14:paraId="7648275F" w14:textId="77777777" w:rsidR="00D40C70" w:rsidRPr="00BC508A" w:rsidRDefault="00D40C70" w:rsidP="00E6030B">
            <w:pPr>
              <w:pStyle w:val="TAC"/>
            </w:pPr>
          </w:p>
        </w:tc>
        <w:tc>
          <w:tcPr>
            <w:tcW w:w="1416" w:type="dxa"/>
            <w:tcBorders>
              <w:top w:val="nil"/>
              <w:left w:val="nil"/>
              <w:bottom w:val="nil"/>
              <w:right w:val="nil"/>
            </w:tcBorders>
          </w:tcPr>
          <w:p w14:paraId="491B4CBD" w14:textId="77777777" w:rsidR="00D40C70" w:rsidRPr="00BC508A" w:rsidRDefault="00D40C70" w:rsidP="00E6030B">
            <w:pPr>
              <w:pStyle w:val="TAC"/>
            </w:pPr>
            <w:r w:rsidRPr="00BC508A">
              <w:t>octet j-1*</w:t>
            </w:r>
          </w:p>
        </w:tc>
      </w:tr>
      <w:tr w:rsidR="00D40C70" w:rsidRPr="00BC508A" w14:paraId="581A1E79" w14:textId="77777777" w:rsidTr="00E6030B">
        <w:trPr>
          <w:cantSplit/>
          <w:jc w:val="center"/>
        </w:trPr>
        <w:tc>
          <w:tcPr>
            <w:tcW w:w="2980" w:type="dxa"/>
            <w:gridSpan w:val="4"/>
            <w:vMerge/>
            <w:tcBorders>
              <w:right w:val="single" w:sz="4" w:space="0" w:color="auto"/>
            </w:tcBorders>
          </w:tcPr>
          <w:p w14:paraId="59720DCA" w14:textId="77777777" w:rsidR="00D40C70" w:rsidRPr="00BC508A" w:rsidRDefault="00D40C70" w:rsidP="00E6030B">
            <w:pPr>
              <w:pStyle w:val="TAC"/>
            </w:pPr>
          </w:p>
        </w:tc>
        <w:tc>
          <w:tcPr>
            <w:tcW w:w="2980" w:type="dxa"/>
            <w:gridSpan w:val="6"/>
            <w:vMerge/>
            <w:tcBorders>
              <w:right w:val="single" w:sz="4" w:space="0" w:color="auto"/>
            </w:tcBorders>
          </w:tcPr>
          <w:p w14:paraId="0787DB13" w14:textId="77777777" w:rsidR="00D40C70" w:rsidRPr="00BC508A" w:rsidRDefault="00D40C70" w:rsidP="00E6030B">
            <w:pPr>
              <w:pStyle w:val="TAC"/>
            </w:pPr>
          </w:p>
        </w:tc>
        <w:tc>
          <w:tcPr>
            <w:tcW w:w="1416" w:type="dxa"/>
            <w:tcBorders>
              <w:top w:val="nil"/>
              <w:left w:val="nil"/>
              <w:bottom w:val="nil"/>
              <w:right w:val="nil"/>
            </w:tcBorders>
          </w:tcPr>
          <w:p w14:paraId="01EC0F78" w14:textId="77777777" w:rsidR="00D40C70" w:rsidRPr="00BC508A" w:rsidRDefault="00D40C70" w:rsidP="00E6030B">
            <w:pPr>
              <w:pStyle w:val="TAC"/>
            </w:pPr>
          </w:p>
        </w:tc>
      </w:tr>
      <w:tr w:rsidR="00D40C70" w:rsidRPr="00BC508A" w14:paraId="4B476484" w14:textId="77777777" w:rsidTr="00E6030B">
        <w:trPr>
          <w:cantSplit/>
          <w:jc w:val="center"/>
        </w:trPr>
        <w:tc>
          <w:tcPr>
            <w:tcW w:w="5960" w:type="dxa"/>
            <w:gridSpan w:val="10"/>
            <w:tcBorders>
              <w:bottom w:val="single" w:sz="4" w:space="0" w:color="auto"/>
              <w:right w:val="single" w:sz="4" w:space="0" w:color="auto"/>
            </w:tcBorders>
          </w:tcPr>
          <w:p w14:paraId="7D0FE46B" w14:textId="77777777" w:rsidR="00D40C70" w:rsidRPr="00BC508A" w:rsidRDefault="00D40C70" w:rsidP="00E6030B">
            <w:pPr>
              <w:pStyle w:val="TAC"/>
            </w:pPr>
            <w:r w:rsidRPr="00BC508A">
              <w:t>Length of 1st sub-services field (Note 4)</w:t>
            </w:r>
          </w:p>
        </w:tc>
        <w:tc>
          <w:tcPr>
            <w:tcW w:w="1416" w:type="dxa"/>
            <w:tcBorders>
              <w:top w:val="nil"/>
              <w:left w:val="nil"/>
              <w:bottom w:val="nil"/>
              <w:right w:val="nil"/>
            </w:tcBorders>
          </w:tcPr>
          <w:p w14:paraId="65BAD341" w14:textId="77777777" w:rsidR="00D40C70" w:rsidRPr="00BC508A" w:rsidRDefault="00D40C70" w:rsidP="00E6030B">
            <w:pPr>
              <w:pStyle w:val="TAC"/>
            </w:pPr>
            <w:r w:rsidRPr="00BC508A">
              <w:t>octet j</w:t>
            </w:r>
          </w:p>
        </w:tc>
      </w:tr>
      <w:tr w:rsidR="00D40C70" w:rsidRPr="00BC508A" w14:paraId="326FA7E6" w14:textId="77777777" w:rsidTr="00E6030B">
        <w:trPr>
          <w:cantSplit/>
          <w:jc w:val="center"/>
        </w:trPr>
        <w:tc>
          <w:tcPr>
            <w:tcW w:w="5960" w:type="dxa"/>
            <w:gridSpan w:val="10"/>
            <w:tcBorders>
              <w:bottom w:val="single" w:sz="4" w:space="0" w:color="auto"/>
              <w:right w:val="single" w:sz="4" w:space="0" w:color="auto"/>
            </w:tcBorders>
          </w:tcPr>
          <w:p w14:paraId="0CE7F81E" w14:textId="77777777" w:rsidR="00D40C70" w:rsidRPr="00BC508A" w:rsidRDefault="00D40C70" w:rsidP="00E6030B">
            <w:pPr>
              <w:pStyle w:val="TAC"/>
            </w:pPr>
            <w:r w:rsidRPr="00BC508A">
              <w:t>sub-services field</w:t>
            </w:r>
          </w:p>
          <w:p w14:paraId="3A265A69" w14:textId="77777777" w:rsidR="00D40C70" w:rsidRPr="00BC508A" w:rsidRDefault="00D40C70" w:rsidP="00E6030B">
            <w:pPr>
              <w:pStyle w:val="TAC"/>
            </w:pPr>
          </w:p>
          <w:p w14:paraId="6C673ADE" w14:textId="77777777" w:rsidR="00D40C70" w:rsidRPr="00BC508A" w:rsidRDefault="00D40C70" w:rsidP="00E6030B">
            <w:pPr>
              <w:pStyle w:val="TAC"/>
            </w:pPr>
          </w:p>
        </w:tc>
        <w:tc>
          <w:tcPr>
            <w:tcW w:w="1416" w:type="dxa"/>
            <w:tcBorders>
              <w:top w:val="nil"/>
              <w:left w:val="nil"/>
              <w:bottom w:val="nil"/>
              <w:right w:val="nil"/>
            </w:tcBorders>
          </w:tcPr>
          <w:p w14:paraId="4F4A56DA" w14:textId="77777777" w:rsidR="00D40C70" w:rsidRPr="00BC508A" w:rsidRDefault="00D40C70" w:rsidP="00E6030B">
            <w:pPr>
              <w:pStyle w:val="TAC"/>
            </w:pPr>
            <w:r w:rsidRPr="00BC508A">
              <w:t>octet j+1*</w:t>
            </w:r>
          </w:p>
          <w:p w14:paraId="71F2BAF0" w14:textId="77777777" w:rsidR="00D40C70" w:rsidRPr="00BC508A" w:rsidRDefault="00D40C70" w:rsidP="00E6030B">
            <w:pPr>
              <w:pStyle w:val="TAC"/>
            </w:pPr>
            <w:r w:rsidRPr="00BC508A">
              <w:t>(Note 5)</w:t>
            </w:r>
          </w:p>
          <w:p w14:paraId="07FA8FEA" w14:textId="77777777" w:rsidR="00D40C70" w:rsidRPr="00BC508A" w:rsidRDefault="00D40C70" w:rsidP="00E6030B">
            <w:pPr>
              <w:pStyle w:val="TAC"/>
            </w:pPr>
            <w:r w:rsidRPr="00BC508A">
              <w:t>octet k-1*</w:t>
            </w:r>
          </w:p>
        </w:tc>
      </w:tr>
      <w:tr w:rsidR="00D40C70" w:rsidRPr="00BC508A" w14:paraId="76E786D8" w14:textId="77777777" w:rsidTr="00E6030B">
        <w:trPr>
          <w:cantSplit/>
          <w:jc w:val="center"/>
        </w:trPr>
        <w:tc>
          <w:tcPr>
            <w:tcW w:w="5960" w:type="dxa"/>
            <w:gridSpan w:val="10"/>
            <w:tcBorders>
              <w:bottom w:val="single" w:sz="4" w:space="0" w:color="auto"/>
              <w:right w:val="single" w:sz="4" w:space="0" w:color="auto"/>
            </w:tcBorders>
          </w:tcPr>
          <w:p w14:paraId="0088FC9F" w14:textId="77777777" w:rsidR="00D40C70" w:rsidRPr="00BC508A" w:rsidRDefault="00D40C70" w:rsidP="00E6030B">
            <w:pPr>
              <w:pStyle w:val="TAC"/>
            </w:pPr>
            <w:r w:rsidRPr="00BC508A">
              <w:t>Length of 2</w:t>
            </w:r>
            <w:r w:rsidRPr="00BC508A">
              <w:rPr>
                <w:vertAlign w:val="superscript"/>
              </w:rPr>
              <w:t>nd</w:t>
            </w:r>
            <w:r w:rsidRPr="00BC508A">
              <w:t xml:space="preserve"> Emergency Number information (Note 1)</w:t>
            </w:r>
          </w:p>
        </w:tc>
        <w:tc>
          <w:tcPr>
            <w:tcW w:w="1416" w:type="dxa"/>
            <w:tcBorders>
              <w:top w:val="nil"/>
              <w:left w:val="nil"/>
              <w:bottom w:val="nil"/>
              <w:right w:val="nil"/>
            </w:tcBorders>
          </w:tcPr>
          <w:p w14:paraId="22501FFA" w14:textId="77777777" w:rsidR="00D40C70" w:rsidRPr="00BC508A" w:rsidRDefault="00D40C70" w:rsidP="00E6030B">
            <w:pPr>
              <w:pStyle w:val="TAC"/>
            </w:pPr>
            <w:r w:rsidRPr="00BC508A">
              <w:t>octet k*</w:t>
            </w:r>
          </w:p>
        </w:tc>
      </w:tr>
      <w:tr w:rsidR="00D40C70" w:rsidRPr="00BC508A" w14:paraId="73A8B4AE" w14:textId="77777777" w:rsidTr="00E6030B">
        <w:trPr>
          <w:cantSplit/>
          <w:jc w:val="center"/>
        </w:trPr>
        <w:tc>
          <w:tcPr>
            <w:tcW w:w="2980" w:type="dxa"/>
            <w:gridSpan w:val="4"/>
            <w:vMerge w:val="restart"/>
            <w:tcBorders>
              <w:top w:val="single" w:sz="4" w:space="0" w:color="auto"/>
              <w:right w:val="single" w:sz="4" w:space="0" w:color="auto"/>
            </w:tcBorders>
          </w:tcPr>
          <w:p w14:paraId="2B2D0DAF" w14:textId="77777777" w:rsidR="00D40C70" w:rsidRPr="00BC508A" w:rsidRDefault="00D40C70" w:rsidP="00E6030B">
            <w:pPr>
              <w:pStyle w:val="TAC"/>
            </w:pPr>
            <w:r w:rsidRPr="00BC508A">
              <w:t>Number digit 2</w:t>
            </w:r>
          </w:p>
        </w:tc>
        <w:tc>
          <w:tcPr>
            <w:tcW w:w="2980" w:type="dxa"/>
            <w:gridSpan w:val="6"/>
            <w:vMerge w:val="restart"/>
            <w:tcBorders>
              <w:top w:val="single" w:sz="4" w:space="0" w:color="auto"/>
              <w:right w:val="single" w:sz="4" w:space="0" w:color="auto"/>
            </w:tcBorders>
          </w:tcPr>
          <w:p w14:paraId="7A72C285" w14:textId="77777777" w:rsidR="00D40C70" w:rsidRPr="00BC508A" w:rsidRDefault="00D40C70" w:rsidP="00E6030B">
            <w:pPr>
              <w:pStyle w:val="TAC"/>
            </w:pPr>
            <w:r w:rsidRPr="00BC508A">
              <w:t>Number digit 1</w:t>
            </w:r>
          </w:p>
        </w:tc>
        <w:tc>
          <w:tcPr>
            <w:tcW w:w="1416" w:type="dxa"/>
            <w:tcBorders>
              <w:top w:val="nil"/>
              <w:left w:val="nil"/>
              <w:bottom w:val="nil"/>
              <w:right w:val="nil"/>
            </w:tcBorders>
          </w:tcPr>
          <w:p w14:paraId="1F9D6141" w14:textId="77777777" w:rsidR="00D40C70" w:rsidRPr="00BC508A" w:rsidRDefault="00D40C70" w:rsidP="00E6030B">
            <w:pPr>
              <w:pStyle w:val="TAC"/>
            </w:pPr>
            <w:r w:rsidRPr="00BC508A">
              <w:t>octet k+1*</w:t>
            </w:r>
          </w:p>
        </w:tc>
      </w:tr>
      <w:tr w:rsidR="00D40C70" w:rsidRPr="00BC508A" w14:paraId="054C8CE2" w14:textId="77777777" w:rsidTr="00E6030B">
        <w:trPr>
          <w:cantSplit/>
          <w:jc w:val="center"/>
        </w:trPr>
        <w:tc>
          <w:tcPr>
            <w:tcW w:w="2980" w:type="dxa"/>
            <w:gridSpan w:val="4"/>
            <w:vMerge/>
            <w:tcBorders>
              <w:right w:val="single" w:sz="4" w:space="0" w:color="auto"/>
            </w:tcBorders>
          </w:tcPr>
          <w:p w14:paraId="2A286EA6" w14:textId="77777777" w:rsidR="00D40C70" w:rsidRPr="00BC508A" w:rsidRDefault="00D40C70" w:rsidP="00E6030B">
            <w:pPr>
              <w:pStyle w:val="TAC"/>
            </w:pPr>
          </w:p>
        </w:tc>
        <w:tc>
          <w:tcPr>
            <w:tcW w:w="2980" w:type="dxa"/>
            <w:gridSpan w:val="6"/>
            <w:vMerge/>
            <w:tcBorders>
              <w:right w:val="single" w:sz="4" w:space="0" w:color="auto"/>
            </w:tcBorders>
          </w:tcPr>
          <w:p w14:paraId="6C299E75" w14:textId="77777777" w:rsidR="00D40C70" w:rsidRPr="00BC508A" w:rsidRDefault="00D40C70" w:rsidP="00E6030B">
            <w:pPr>
              <w:pStyle w:val="TAC"/>
            </w:pPr>
          </w:p>
        </w:tc>
        <w:tc>
          <w:tcPr>
            <w:tcW w:w="1416" w:type="dxa"/>
            <w:tcBorders>
              <w:top w:val="nil"/>
              <w:left w:val="nil"/>
              <w:bottom w:val="nil"/>
              <w:right w:val="nil"/>
            </w:tcBorders>
          </w:tcPr>
          <w:p w14:paraId="13B0EBA3" w14:textId="77777777" w:rsidR="00D40C70" w:rsidRPr="00BC508A" w:rsidRDefault="00D40C70" w:rsidP="00E6030B">
            <w:pPr>
              <w:pStyle w:val="TAC"/>
            </w:pPr>
            <w:r w:rsidRPr="00BC508A">
              <w:t>(Note 2)</w:t>
            </w:r>
          </w:p>
        </w:tc>
      </w:tr>
      <w:tr w:rsidR="00D40C70" w:rsidRPr="00BC508A" w14:paraId="305CD625" w14:textId="77777777" w:rsidTr="00E6030B">
        <w:trPr>
          <w:cantSplit/>
          <w:jc w:val="center"/>
        </w:trPr>
        <w:tc>
          <w:tcPr>
            <w:tcW w:w="2980" w:type="dxa"/>
            <w:gridSpan w:val="4"/>
            <w:vMerge w:val="restart"/>
            <w:tcBorders>
              <w:right w:val="single" w:sz="4" w:space="0" w:color="auto"/>
            </w:tcBorders>
          </w:tcPr>
          <w:p w14:paraId="64C56436" w14:textId="77777777" w:rsidR="00D40C70" w:rsidRPr="00BC508A" w:rsidRDefault="00D40C70" w:rsidP="00E6030B">
            <w:pPr>
              <w:pStyle w:val="TAC"/>
            </w:pPr>
            <w:r w:rsidRPr="00BC508A">
              <w:t>Number digit 4</w:t>
            </w:r>
          </w:p>
        </w:tc>
        <w:tc>
          <w:tcPr>
            <w:tcW w:w="2980" w:type="dxa"/>
            <w:gridSpan w:val="6"/>
            <w:vMerge w:val="restart"/>
            <w:tcBorders>
              <w:right w:val="single" w:sz="4" w:space="0" w:color="auto"/>
            </w:tcBorders>
          </w:tcPr>
          <w:p w14:paraId="03A2489B" w14:textId="77777777" w:rsidR="00D40C70" w:rsidRPr="00BC508A" w:rsidRDefault="00D40C70" w:rsidP="00E6030B">
            <w:pPr>
              <w:pStyle w:val="TAC"/>
            </w:pPr>
            <w:r w:rsidRPr="00BC508A">
              <w:t>Number digit 3</w:t>
            </w:r>
          </w:p>
        </w:tc>
        <w:tc>
          <w:tcPr>
            <w:tcW w:w="1416" w:type="dxa"/>
            <w:tcBorders>
              <w:top w:val="nil"/>
              <w:left w:val="nil"/>
              <w:bottom w:val="nil"/>
              <w:right w:val="nil"/>
            </w:tcBorders>
          </w:tcPr>
          <w:p w14:paraId="03C825C0" w14:textId="77777777" w:rsidR="00D40C70" w:rsidRPr="00BC508A" w:rsidRDefault="00D40C70" w:rsidP="00E6030B">
            <w:pPr>
              <w:pStyle w:val="TAC"/>
            </w:pPr>
            <w:r w:rsidRPr="00BC508A">
              <w:t>octet k+2*</w:t>
            </w:r>
          </w:p>
        </w:tc>
      </w:tr>
      <w:tr w:rsidR="00D40C70" w:rsidRPr="00BC508A" w14:paraId="624E4707" w14:textId="77777777" w:rsidTr="00E6030B">
        <w:trPr>
          <w:cantSplit/>
          <w:jc w:val="center"/>
        </w:trPr>
        <w:tc>
          <w:tcPr>
            <w:tcW w:w="2980" w:type="dxa"/>
            <w:gridSpan w:val="4"/>
            <w:vMerge/>
            <w:tcBorders>
              <w:right w:val="single" w:sz="4" w:space="0" w:color="auto"/>
            </w:tcBorders>
          </w:tcPr>
          <w:p w14:paraId="74902766" w14:textId="77777777" w:rsidR="00D40C70" w:rsidRPr="00BC508A" w:rsidRDefault="00D40C70" w:rsidP="00E6030B">
            <w:pPr>
              <w:pStyle w:val="TAC"/>
            </w:pPr>
          </w:p>
        </w:tc>
        <w:tc>
          <w:tcPr>
            <w:tcW w:w="2980" w:type="dxa"/>
            <w:gridSpan w:val="6"/>
            <w:vMerge/>
            <w:tcBorders>
              <w:right w:val="single" w:sz="4" w:space="0" w:color="auto"/>
            </w:tcBorders>
          </w:tcPr>
          <w:p w14:paraId="59446BB7" w14:textId="77777777" w:rsidR="00D40C70" w:rsidRPr="00BC508A" w:rsidRDefault="00D40C70" w:rsidP="00E6030B">
            <w:pPr>
              <w:pStyle w:val="TAC"/>
            </w:pPr>
          </w:p>
        </w:tc>
        <w:tc>
          <w:tcPr>
            <w:tcW w:w="1416" w:type="dxa"/>
            <w:tcBorders>
              <w:top w:val="nil"/>
              <w:left w:val="nil"/>
              <w:bottom w:val="nil"/>
              <w:right w:val="nil"/>
            </w:tcBorders>
          </w:tcPr>
          <w:p w14:paraId="30E52878" w14:textId="77777777" w:rsidR="00D40C70" w:rsidRPr="00BC508A" w:rsidRDefault="00D40C70" w:rsidP="00E6030B">
            <w:pPr>
              <w:pStyle w:val="TAC"/>
            </w:pPr>
          </w:p>
        </w:tc>
      </w:tr>
      <w:tr w:rsidR="00D40C70" w:rsidRPr="00BC508A" w14:paraId="797073CD" w14:textId="77777777" w:rsidTr="00E6030B">
        <w:trPr>
          <w:cantSplit/>
          <w:jc w:val="center"/>
        </w:trPr>
        <w:tc>
          <w:tcPr>
            <w:tcW w:w="2980" w:type="dxa"/>
            <w:gridSpan w:val="4"/>
            <w:vMerge w:val="restart"/>
            <w:tcBorders>
              <w:right w:val="single" w:sz="4" w:space="0" w:color="auto"/>
            </w:tcBorders>
          </w:tcPr>
          <w:p w14:paraId="7007C3A9" w14:textId="77777777" w:rsidR="00D40C70" w:rsidRPr="00BC508A" w:rsidRDefault="00D40C70" w:rsidP="00E6030B">
            <w:pPr>
              <w:pStyle w:val="TAC"/>
            </w:pPr>
            <w:r w:rsidRPr="00BC508A">
              <w:t>:</w:t>
            </w:r>
          </w:p>
        </w:tc>
        <w:tc>
          <w:tcPr>
            <w:tcW w:w="2980" w:type="dxa"/>
            <w:gridSpan w:val="6"/>
            <w:vMerge w:val="restart"/>
            <w:tcBorders>
              <w:right w:val="single" w:sz="4" w:space="0" w:color="auto"/>
            </w:tcBorders>
          </w:tcPr>
          <w:p w14:paraId="74EA2EB7" w14:textId="77777777" w:rsidR="00D40C70" w:rsidRPr="00BC508A" w:rsidRDefault="00D40C70" w:rsidP="00E6030B">
            <w:pPr>
              <w:pStyle w:val="TAC"/>
            </w:pPr>
            <w:r w:rsidRPr="00BC508A">
              <w:t>:</w:t>
            </w:r>
          </w:p>
        </w:tc>
        <w:tc>
          <w:tcPr>
            <w:tcW w:w="1416" w:type="dxa"/>
            <w:tcBorders>
              <w:top w:val="nil"/>
              <w:left w:val="nil"/>
              <w:bottom w:val="nil"/>
              <w:right w:val="nil"/>
            </w:tcBorders>
          </w:tcPr>
          <w:p w14:paraId="570F1A4A" w14:textId="77777777" w:rsidR="00D40C70" w:rsidRPr="00BC508A" w:rsidRDefault="00D40C70" w:rsidP="00E6030B">
            <w:pPr>
              <w:pStyle w:val="TAC"/>
            </w:pPr>
            <w:r w:rsidRPr="00BC508A">
              <w:t>:</w:t>
            </w:r>
          </w:p>
        </w:tc>
      </w:tr>
      <w:tr w:rsidR="00D40C70" w:rsidRPr="00BC508A" w14:paraId="4C39FAA5" w14:textId="77777777" w:rsidTr="00E6030B">
        <w:trPr>
          <w:cantSplit/>
          <w:jc w:val="center"/>
        </w:trPr>
        <w:tc>
          <w:tcPr>
            <w:tcW w:w="2980" w:type="dxa"/>
            <w:gridSpan w:val="4"/>
            <w:vMerge/>
            <w:tcBorders>
              <w:right w:val="single" w:sz="4" w:space="0" w:color="auto"/>
            </w:tcBorders>
          </w:tcPr>
          <w:p w14:paraId="6A178764" w14:textId="77777777" w:rsidR="00D40C70" w:rsidRPr="00BC508A" w:rsidRDefault="00D40C70" w:rsidP="00E6030B">
            <w:pPr>
              <w:pStyle w:val="TAC"/>
            </w:pPr>
          </w:p>
        </w:tc>
        <w:tc>
          <w:tcPr>
            <w:tcW w:w="2980" w:type="dxa"/>
            <w:gridSpan w:val="6"/>
            <w:vMerge/>
            <w:tcBorders>
              <w:right w:val="single" w:sz="4" w:space="0" w:color="auto"/>
            </w:tcBorders>
          </w:tcPr>
          <w:p w14:paraId="23B1F45A" w14:textId="77777777" w:rsidR="00D40C70" w:rsidRPr="00BC508A" w:rsidRDefault="00D40C70" w:rsidP="00E6030B">
            <w:pPr>
              <w:pStyle w:val="TAC"/>
            </w:pPr>
          </w:p>
        </w:tc>
        <w:tc>
          <w:tcPr>
            <w:tcW w:w="1416" w:type="dxa"/>
            <w:tcBorders>
              <w:top w:val="nil"/>
              <w:left w:val="nil"/>
              <w:bottom w:val="nil"/>
              <w:right w:val="nil"/>
            </w:tcBorders>
          </w:tcPr>
          <w:p w14:paraId="7CF7DF2F" w14:textId="77777777" w:rsidR="00D40C70" w:rsidRPr="00BC508A" w:rsidRDefault="00D40C70" w:rsidP="00E6030B">
            <w:pPr>
              <w:pStyle w:val="TAC"/>
            </w:pPr>
          </w:p>
        </w:tc>
      </w:tr>
      <w:tr w:rsidR="00D40C70" w:rsidRPr="00BC508A" w14:paraId="06886D31" w14:textId="77777777" w:rsidTr="00E6030B">
        <w:trPr>
          <w:cantSplit/>
          <w:jc w:val="center"/>
        </w:trPr>
        <w:tc>
          <w:tcPr>
            <w:tcW w:w="2980" w:type="dxa"/>
            <w:gridSpan w:val="4"/>
            <w:vMerge w:val="restart"/>
            <w:tcBorders>
              <w:right w:val="single" w:sz="4" w:space="0" w:color="auto"/>
            </w:tcBorders>
          </w:tcPr>
          <w:p w14:paraId="67516D6C" w14:textId="77777777" w:rsidR="00D40C70" w:rsidRPr="00BC508A" w:rsidRDefault="00D40C70" w:rsidP="00E6030B">
            <w:pPr>
              <w:pStyle w:val="TAC"/>
            </w:pPr>
            <w:r w:rsidRPr="00BC508A">
              <w:t>(Note 3)</w:t>
            </w:r>
          </w:p>
        </w:tc>
        <w:tc>
          <w:tcPr>
            <w:tcW w:w="2980" w:type="dxa"/>
            <w:gridSpan w:val="6"/>
            <w:vMerge w:val="restart"/>
            <w:tcBorders>
              <w:right w:val="single" w:sz="4" w:space="0" w:color="auto"/>
            </w:tcBorders>
          </w:tcPr>
          <w:p w14:paraId="39DFAE23" w14:textId="77777777" w:rsidR="00D40C70" w:rsidRPr="00BC508A" w:rsidRDefault="00D40C70" w:rsidP="00E6030B">
            <w:pPr>
              <w:pStyle w:val="TAC"/>
            </w:pPr>
            <w:r w:rsidRPr="00BC508A">
              <w:t>:</w:t>
            </w:r>
          </w:p>
        </w:tc>
        <w:tc>
          <w:tcPr>
            <w:tcW w:w="1416" w:type="dxa"/>
            <w:tcBorders>
              <w:top w:val="nil"/>
              <w:left w:val="nil"/>
              <w:bottom w:val="nil"/>
              <w:right w:val="nil"/>
            </w:tcBorders>
          </w:tcPr>
          <w:p w14:paraId="55284FC0" w14:textId="77777777" w:rsidR="00D40C70" w:rsidRPr="00BC508A" w:rsidRDefault="00D40C70" w:rsidP="00E6030B">
            <w:pPr>
              <w:pStyle w:val="TAC"/>
            </w:pPr>
            <w:r w:rsidRPr="00BC508A">
              <w:t>octet l-1*</w:t>
            </w:r>
          </w:p>
        </w:tc>
      </w:tr>
      <w:tr w:rsidR="00D40C70" w:rsidRPr="00BC508A" w14:paraId="464524F8" w14:textId="77777777" w:rsidTr="00E6030B">
        <w:trPr>
          <w:cantSplit/>
          <w:jc w:val="center"/>
        </w:trPr>
        <w:tc>
          <w:tcPr>
            <w:tcW w:w="2980" w:type="dxa"/>
            <w:gridSpan w:val="4"/>
            <w:vMerge/>
            <w:tcBorders>
              <w:right w:val="single" w:sz="4" w:space="0" w:color="auto"/>
            </w:tcBorders>
          </w:tcPr>
          <w:p w14:paraId="3AD1AE9E" w14:textId="77777777" w:rsidR="00D40C70" w:rsidRPr="00BC508A" w:rsidRDefault="00D40C70" w:rsidP="00E6030B">
            <w:pPr>
              <w:pStyle w:val="TAC"/>
            </w:pPr>
          </w:p>
        </w:tc>
        <w:tc>
          <w:tcPr>
            <w:tcW w:w="2980" w:type="dxa"/>
            <w:gridSpan w:val="6"/>
            <w:vMerge/>
            <w:tcBorders>
              <w:right w:val="single" w:sz="4" w:space="0" w:color="auto"/>
            </w:tcBorders>
          </w:tcPr>
          <w:p w14:paraId="1924B79F" w14:textId="77777777" w:rsidR="00D40C70" w:rsidRPr="00BC508A" w:rsidRDefault="00D40C70" w:rsidP="00E6030B">
            <w:pPr>
              <w:pStyle w:val="TAC"/>
            </w:pPr>
          </w:p>
        </w:tc>
        <w:tc>
          <w:tcPr>
            <w:tcW w:w="1416" w:type="dxa"/>
            <w:tcBorders>
              <w:top w:val="nil"/>
              <w:left w:val="nil"/>
              <w:bottom w:val="nil"/>
              <w:right w:val="nil"/>
            </w:tcBorders>
          </w:tcPr>
          <w:p w14:paraId="30A50888" w14:textId="77777777" w:rsidR="00D40C70" w:rsidRPr="00BC508A" w:rsidRDefault="00D40C70" w:rsidP="00E6030B">
            <w:pPr>
              <w:pStyle w:val="TAC"/>
            </w:pPr>
          </w:p>
        </w:tc>
      </w:tr>
      <w:tr w:rsidR="00D40C70" w:rsidRPr="00BC508A" w14:paraId="05D85880" w14:textId="77777777" w:rsidTr="00E6030B">
        <w:trPr>
          <w:cantSplit/>
          <w:jc w:val="center"/>
        </w:trPr>
        <w:tc>
          <w:tcPr>
            <w:tcW w:w="5960" w:type="dxa"/>
            <w:gridSpan w:val="10"/>
            <w:tcBorders>
              <w:bottom w:val="single" w:sz="4" w:space="0" w:color="auto"/>
              <w:right w:val="single" w:sz="4" w:space="0" w:color="auto"/>
            </w:tcBorders>
          </w:tcPr>
          <w:p w14:paraId="65A81695" w14:textId="77777777" w:rsidR="00D40C70" w:rsidRPr="00BC508A" w:rsidRDefault="00D40C70" w:rsidP="00E6030B">
            <w:pPr>
              <w:pStyle w:val="TAC"/>
            </w:pPr>
            <w:r w:rsidRPr="00BC508A">
              <w:t>Length of 2</w:t>
            </w:r>
            <w:r w:rsidRPr="00BC508A">
              <w:rPr>
                <w:vertAlign w:val="superscript"/>
              </w:rPr>
              <w:t>nd</w:t>
            </w:r>
            <w:r w:rsidRPr="00BC508A">
              <w:t xml:space="preserve"> sub-services field (Note 4)</w:t>
            </w:r>
          </w:p>
        </w:tc>
        <w:tc>
          <w:tcPr>
            <w:tcW w:w="1416" w:type="dxa"/>
            <w:tcBorders>
              <w:top w:val="nil"/>
              <w:left w:val="nil"/>
              <w:bottom w:val="nil"/>
              <w:right w:val="nil"/>
            </w:tcBorders>
          </w:tcPr>
          <w:p w14:paraId="7C773FD2" w14:textId="77777777" w:rsidR="00D40C70" w:rsidRPr="00BC508A" w:rsidRDefault="00D40C70" w:rsidP="00E6030B">
            <w:pPr>
              <w:pStyle w:val="TAC"/>
            </w:pPr>
            <w:r w:rsidRPr="00BC508A">
              <w:t>octet l*</w:t>
            </w:r>
          </w:p>
        </w:tc>
      </w:tr>
      <w:tr w:rsidR="00D40C70" w:rsidRPr="00B43B35" w14:paraId="46902BD8" w14:textId="77777777" w:rsidTr="00E6030B">
        <w:trPr>
          <w:cantSplit/>
          <w:jc w:val="center"/>
        </w:trPr>
        <w:tc>
          <w:tcPr>
            <w:tcW w:w="5960" w:type="dxa"/>
            <w:gridSpan w:val="10"/>
            <w:tcBorders>
              <w:bottom w:val="single" w:sz="4" w:space="0" w:color="auto"/>
              <w:right w:val="single" w:sz="4" w:space="0" w:color="auto"/>
            </w:tcBorders>
          </w:tcPr>
          <w:p w14:paraId="57C7C7B1" w14:textId="77777777" w:rsidR="00D40C70" w:rsidRPr="00BC508A" w:rsidRDefault="00D40C70" w:rsidP="00E6030B">
            <w:pPr>
              <w:pStyle w:val="TAC"/>
            </w:pPr>
            <w:r w:rsidRPr="00BC508A">
              <w:t>sub-services field</w:t>
            </w:r>
          </w:p>
          <w:p w14:paraId="2644BD0D" w14:textId="77777777" w:rsidR="00D40C70" w:rsidRPr="00BC508A" w:rsidRDefault="00D40C70" w:rsidP="00E6030B">
            <w:pPr>
              <w:pStyle w:val="TAC"/>
            </w:pPr>
          </w:p>
          <w:p w14:paraId="361556D8" w14:textId="77777777" w:rsidR="00D40C70" w:rsidRPr="00BC508A" w:rsidRDefault="00D40C70" w:rsidP="00E6030B">
            <w:pPr>
              <w:pStyle w:val="TAC"/>
            </w:pPr>
          </w:p>
        </w:tc>
        <w:tc>
          <w:tcPr>
            <w:tcW w:w="1416" w:type="dxa"/>
            <w:tcBorders>
              <w:top w:val="nil"/>
              <w:left w:val="nil"/>
              <w:bottom w:val="nil"/>
              <w:right w:val="nil"/>
            </w:tcBorders>
          </w:tcPr>
          <w:p w14:paraId="6BB15C01" w14:textId="77777777" w:rsidR="00D40C70" w:rsidRPr="00E95035" w:rsidRDefault="00D40C70" w:rsidP="00E6030B">
            <w:pPr>
              <w:pStyle w:val="TAC"/>
              <w:rPr>
                <w:lang w:val="fr-FR"/>
              </w:rPr>
            </w:pPr>
            <w:r w:rsidRPr="00E95035">
              <w:rPr>
                <w:lang w:val="fr-FR"/>
              </w:rPr>
              <w:t>octet l+1*</w:t>
            </w:r>
          </w:p>
          <w:p w14:paraId="0E2393C5" w14:textId="77777777" w:rsidR="00D40C70" w:rsidRPr="00E95035" w:rsidRDefault="00D40C70" w:rsidP="00E6030B">
            <w:pPr>
              <w:pStyle w:val="TAC"/>
              <w:rPr>
                <w:lang w:val="fr-FR"/>
              </w:rPr>
            </w:pPr>
            <w:r w:rsidRPr="00E95035">
              <w:rPr>
                <w:lang w:val="fr-FR"/>
              </w:rPr>
              <w:t>(Note 5)</w:t>
            </w:r>
          </w:p>
          <w:p w14:paraId="05E8945B" w14:textId="77777777" w:rsidR="00D40C70" w:rsidRPr="00E95035" w:rsidRDefault="00D40C70" w:rsidP="00E6030B">
            <w:pPr>
              <w:pStyle w:val="TAC"/>
              <w:rPr>
                <w:lang w:val="fr-FR"/>
              </w:rPr>
            </w:pPr>
            <w:r w:rsidRPr="00E95035">
              <w:rPr>
                <w:lang w:val="fr-FR"/>
              </w:rPr>
              <w:t>octet m-1*</w:t>
            </w:r>
          </w:p>
        </w:tc>
      </w:tr>
      <w:tr w:rsidR="00D40C70" w:rsidRPr="00BC508A" w14:paraId="1080271E" w14:textId="77777777" w:rsidTr="00E6030B">
        <w:trPr>
          <w:cantSplit/>
          <w:jc w:val="center"/>
        </w:trPr>
        <w:tc>
          <w:tcPr>
            <w:tcW w:w="5960" w:type="dxa"/>
            <w:gridSpan w:val="10"/>
            <w:tcBorders>
              <w:bottom w:val="single" w:sz="4" w:space="0" w:color="auto"/>
              <w:right w:val="single" w:sz="4" w:space="0" w:color="auto"/>
            </w:tcBorders>
          </w:tcPr>
          <w:p w14:paraId="23EECD92" w14:textId="77777777" w:rsidR="00D40C70" w:rsidRPr="00BC508A" w:rsidRDefault="00D40C70" w:rsidP="00E6030B">
            <w:pPr>
              <w:pStyle w:val="TAC"/>
            </w:pPr>
            <w:r w:rsidRPr="00BC508A">
              <w:t>Length of 3</w:t>
            </w:r>
            <w:r w:rsidRPr="00BC508A">
              <w:rPr>
                <w:vertAlign w:val="superscript"/>
              </w:rPr>
              <w:t>rd</w:t>
            </w:r>
            <w:r w:rsidRPr="00BC508A">
              <w:t xml:space="preserve"> Emergency Number information (Note 1)</w:t>
            </w:r>
          </w:p>
        </w:tc>
        <w:tc>
          <w:tcPr>
            <w:tcW w:w="1416" w:type="dxa"/>
            <w:tcBorders>
              <w:top w:val="nil"/>
              <w:left w:val="nil"/>
              <w:bottom w:val="nil"/>
              <w:right w:val="nil"/>
            </w:tcBorders>
          </w:tcPr>
          <w:p w14:paraId="1B511430" w14:textId="77777777" w:rsidR="00D40C70" w:rsidRPr="00BC508A" w:rsidRDefault="00D40C70" w:rsidP="00E6030B">
            <w:pPr>
              <w:pStyle w:val="TAC"/>
            </w:pPr>
            <w:r w:rsidRPr="00BC508A">
              <w:t>octet m*</w:t>
            </w:r>
          </w:p>
        </w:tc>
      </w:tr>
      <w:tr w:rsidR="00D40C70" w:rsidRPr="00BC508A" w14:paraId="0C97AAE2" w14:textId="77777777" w:rsidTr="00E6030B">
        <w:trPr>
          <w:cantSplit/>
          <w:jc w:val="center"/>
        </w:trPr>
        <w:tc>
          <w:tcPr>
            <w:tcW w:w="2980" w:type="dxa"/>
            <w:gridSpan w:val="4"/>
            <w:vMerge w:val="restart"/>
            <w:tcBorders>
              <w:top w:val="single" w:sz="4" w:space="0" w:color="auto"/>
              <w:right w:val="single" w:sz="4" w:space="0" w:color="auto"/>
            </w:tcBorders>
          </w:tcPr>
          <w:p w14:paraId="1F696DC9" w14:textId="77777777" w:rsidR="00D40C70" w:rsidRPr="00BC508A" w:rsidRDefault="00D40C70" w:rsidP="00E6030B">
            <w:pPr>
              <w:pStyle w:val="TAC"/>
            </w:pPr>
            <w:r w:rsidRPr="00BC508A">
              <w:t>Number digit 2</w:t>
            </w:r>
          </w:p>
        </w:tc>
        <w:tc>
          <w:tcPr>
            <w:tcW w:w="2980" w:type="dxa"/>
            <w:gridSpan w:val="6"/>
            <w:vMerge w:val="restart"/>
            <w:tcBorders>
              <w:top w:val="single" w:sz="4" w:space="0" w:color="auto"/>
              <w:right w:val="single" w:sz="4" w:space="0" w:color="auto"/>
            </w:tcBorders>
          </w:tcPr>
          <w:p w14:paraId="2AA5813A" w14:textId="77777777" w:rsidR="00D40C70" w:rsidRPr="00BC508A" w:rsidRDefault="00D40C70" w:rsidP="00E6030B">
            <w:pPr>
              <w:pStyle w:val="TAC"/>
            </w:pPr>
            <w:r w:rsidRPr="00BC508A">
              <w:t>Number digit 1</w:t>
            </w:r>
          </w:p>
        </w:tc>
        <w:tc>
          <w:tcPr>
            <w:tcW w:w="1416" w:type="dxa"/>
            <w:tcBorders>
              <w:top w:val="nil"/>
              <w:left w:val="nil"/>
              <w:bottom w:val="nil"/>
              <w:right w:val="nil"/>
            </w:tcBorders>
          </w:tcPr>
          <w:p w14:paraId="2A5B534E" w14:textId="77777777" w:rsidR="00D40C70" w:rsidRPr="00BC508A" w:rsidRDefault="00D40C70" w:rsidP="00E6030B">
            <w:pPr>
              <w:pStyle w:val="TAC"/>
            </w:pPr>
            <w:r w:rsidRPr="00BC508A">
              <w:t>octet m+1*</w:t>
            </w:r>
          </w:p>
        </w:tc>
      </w:tr>
      <w:tr w:rsidR="00D40C70" w:rsidRPr="00BC508A" w14:paraId="37CE6471" w14:textId="77777777" w:rsidTr="00E6030B">
        <w:trPr>
          <w:cantSplit/>
          <w:jc w:val="center"/>
        </w:trPr>
        <w:tc>
          <w:tcPr>
            <w:tcW w:w="2980" w:type="dxa"/>
            <w:gridSpan w:val="4"/>
            <w:vMerge/>
            <w:tcBorders>
              <w:right w:val="single" w:sz="4" w:space="0" w:color="auto"/>
            </w:tcBorders>
          </w:tcPr>
          <w:p w14:paraId="318367E2" w14:textId="77777777" w:rsidR="00D40C70" w:rsidRPr="00BC508A" w:rsidRDefault="00D40C70" w:rsidP="00E6030B">
            <w:pPr>
              <w:pStyle w:val="TAC"/>
            </w:pPr>
          </w:p>
        </w:tc>
        <w:tc>
          <w:tcPr>
            <w:tcW w:w="2980" w:type="dxa"/>
            <w:gridSpan w:val="6"/>
            <w:vMerge/>
            <w:tcBorders>
              <w:right w:val="single" w:sz="4" w:space="0" w:color="auto"/>
            </w:tcBorders>
          </w:tcPr>
          <w:p w14:paraId="19352365" w14:textId="77777777" w:rsidR="00D40C70" w:rsidRPr="00BC508A" w:rsidRDefault="00D40C70" w:rsidP="00E6030B">
            <w:pPr>
              <w:pStyle w:val="TAC"/>
            </w:pPr>
          </w:p>
        </w:tc>
        <w:tc>
          <w:tcPr>
            <w:tcW w:w="1416" w:type="dxa"/>
            <w:tcBorders>
              <w:top w:val="nil"/>
              <w:left w:val="nil"/>
              <w:bottom w:val="nil"/>
              <w:right w:val="nil"/>
            </w:tcBorders>
          </w:tcPr>
          <w:p w14:paraId="269B8873" w14:textId="77777777" w:rsidR="00D40C70" w:rsidRPr="00BC508A" w:rsidRDefault="00D40C70" w:rsidP="00E6030B">
            <w:pPr>
              <w:pStyle w:val="TAC"/>
            </w:pPr>
            <w:r w:rsidRPr="00BC508A">
              <w:t>(Note 2)</w:t>
            </w:r>
          </w:p>
        </w:tc>
      </w:tr>
      <w:tr w:rsidR="00D40C70" w:rsidRPr="00BC508A" w14:paraId="6418C2B5" w14:textId="77777777" w:rsidTr="00E6030B">
        <w:trPr>
          <w:cantSplit/>
          <w:jc w:val="center"/>
        </w:trPr>
        <w:tc>
          <w:tcPr>
            <w:tcW w:w="2980" w:type="dxa"/>
            <w:gridSpan w:val="4"/>
            <w:vMerge w:val="restart"/>
            <w:tcBorders>
              <w:right w:val="single" w:sz="4" w:space="0" w:color="auto"/>
            </w:tcBorders>
          </w:tcPr>
          <w:p w14:paraId="03F01387" w14:textId="77777777" w:rsidR="00D40C70" w:rsidRPr="00BC508A" w:rsidRDefault="00D40C70" w:rsidP="00E6030B">
            <w:pPr>
              <w:pStyle w:val="TAC"/>
            </w:pPr>
            <w:r w:rsidRPr="00BC508A">
              <w:t>Number digit 4</w:t>
            </w:r>
          </w:p>
        </w:tc>
        <w:tc>
          <w:tcPr>
            <w:tcW w:w="2980" w:type="dxa"/>
            <w:gridSpan w:val="6"/>
            <w:vMerge w:val="restart"/>
            <w:tcBorders>
              <w:right w:val="single" w:sz="4" w:space="0" w:color="auto"/>
            </w:tcBorders>
          </w:tcPr>
          <w:p w14:paraId="2C29D8AB" w14:textId="77777777" w:rsidR="00D40C70" w:rsidRPr="00BC508A" w:rsidRDefault="00D40C70" w:rsidP="00E6030B">
            <w:pPr>
              <w:pStyle w:val="TAC"/>
            </w:pPr>
            <w:r w:rsidRPr="00BC508A">
              <w:t>Number digit 3</w:t>
            </w:r>
          </w:p>
        </w:tc>
        <w:tc>
          <w:tcPr>
            <w:tcW w:w="1416" w:type="dxa"/>
            <w:tcBorders>
              <w:top w:val="nil"/>
              <w:left w:val="nil"/>
              <w:bottom w:val="nil"/>
              <w:right w:val="nil"/>
            </w:tcBorders>
          </w:tcPr>
          <w:p w14:paraId="5C69DB8E" w14:textId="77777777" w:rsidR="00D40C70" w:rsidRPr="00BC508A" w:rsidRDefault="00D40C70" w:rsidP="00E6030B">
            <w:pPr>
              <w:pStyle w:val="TAC"/>
            </w:pPr>
            <w:r w:rsidRPr="00BC508A">
              <w:t>octet m+2*</w:t>
            </w:r>
          </w:p>
        </w:tc>
      </w:tr>
      <w:tr w:rsidR="00D40C70" w:rsidRPr="00BC508A" w14:paraId="14E578B9" w14:textId="77777777" w:rsidTr="00E6030B">
        <w:trPr>
          <w:cantSplit/>
          <w:jc w:val="center"/>
        </w:trPr>
        <w:tc>
          <w:tcPr>
            <w:tcW w:w="2980" w:type="dxa"/>
            <w:gridSpan w:val="4"/>
            <w:vMerge/>
            <w:tcBorders>
              <w:right w:val="single" w:sz="4" w:space="0" w:color="auto"/>
            </w:tcBorders>
          </w:tcPr>
          <w:p w14:paraId="24F277B7" w14:textId="77777777" w:rsidR="00D40C70" w:rsidRPr="00BC508A" w:rsidRDefault="00D40C70" w:rsidP="00E6030B">
            <w:pPr>
              <w:pStyle w:val="TAC"/>
            </w:pPr>
          </w:p>
        </w:tc>
        <w:tc>
          <w:tcPr>
            <w:tcW w:w="2980" w:type="dxa"/>
            <w:gridSpan w:val="6"/>
            <w:vMerge/>
            <w:tcBorders>
              <w:right w:val="single" w:sz="4" w:space="0" w:color="auto"/>
            </w:tcBorders>
          </w:tcPr>
          <w:p w14:paraId="04E778C8" w14:textId="77777777" w:rsidR="00D40C70" w:rsidRPr="00BC508A" w:rsidRDefault="00D40C70" w:rsidP="00E6030B">
            <w:pPr>
              <w:pStyle w:val="TAC"/>
            </w:pPr>
          </w:p>
        </w:tc>
        <w:tc>
          <w:tcPr>
            <w:tcW w:w="1416" w:type="dxa"/>
            <w:tcBorders>
              <w:top w:val="nil"/>
              <w:left w:val="nil"/>
              <w:bottom w:val="nil"/>
              <w:right w:val="nil"/>
            </w:tcBorders>
          </w:tcPr>
          <w:p w14:paraId="3F114734" w14:textId="77777777" w:rsidR="00D40C70" w:rsidRPr="00BC508A" w:rsidRDefault="00D40C70" w:rsidP="00E6030B">
            <w:pPr>
              <w:pStyle w:val="TAC"/>
            </w:pPr>
          </w:p>
        </w:tc>
      </w:tr>
      <w:tr w:rsidR="00D40C70" w:rsidRPr="00BC508A" w14:paraId="77DDB7A4" w14:textId="77777777" w:rsidTr="00E6030B">
        <w:trPr>
          <w:cantSplit/>
          <w:jc w:val="center"/>
        </w:trPr>
        <w:tc>
          <w:tcPr>
            <w:tcW w:w="2980" w:type="dxa"/>
            <w:gridSpan w:val="4"/>
            <w:vMerge w:val="restart"/>
            <w:tcBorders>
              <w:right w:val="single" w:sz="4" w:space="0" w:color="auto"/>
            </w:tcBorders>
          </w:tcPr>
          <w:p w14:paraId="42551B16" w14:textId="77777777" w:rsidR="00D40C70" w:rsidRPr="00BC508A" w:rsidRDefault="00D40C70" w:rsidP="00E6030B">
            <w:pPr>
              <w:pStyle w:val="TAC"/>
            </w:pPr>
            <w:r w:rsidRPr="00BC508A">
              <w:t>:</w:t>
            </w:r>
          </w:p>
        </w:tc>
        <w:tc>
          <w:tcPr>
            <w:tcW w:w="2980" w:type="dxa"/>
            <w:gridSpan w:val="6"/>
            <w:vMerge w:val="restart"/>
            <w:tcBorders>
              <w:right w:val="single" w:sz="4" w:space="0" w:color="auto"/>
            </w:tcBorders>
          </w:tcPr>
          <w:p w14:paraId="55FCF894" w14:textId="77777777" w:rsidR="00D40C70" w:rsidRPr="00BC508A" w:rsidRDefault="00D40C70" w:rsidP="00E6030B">
            <w:pPr>
              <w:pStyle w:val="TAC"/>
            </w:pPr>
            <w:r w:rsidRPr="00BC508A">
              <w:t>:</w:t>
            </w:r>
          </w:p>
        </w:tc>
        <w:tc>
          <w:tcPr>
            <w:tcW w:w="1416" w:type="dxa"/>
            <w:tcBorders>
              <w:top w:val="nil"/>
              <w:left w:val="nil"/>
              <w:bottom w:val="nil"/>
              <w:right w:val="nil"/>
            </w:tcBorders>
          </w:tcPr>
          <w:p w14:paraId="64D91A95" w14:textId="77777777" w:rsidR="00D40C70" w:rsidRPr="00BC508A" w:rsidRDefault="00D40C70" w:rsidP="00E6030B">
            <w:pPr>
              <w:pStyle w:val="TAC"/>
            </w:pPr>
            <w:r w:rsidRPr="00BC508A">
              <w:t>:</w:t>
            </w:r>
          </w:p>
        </w:tc>
      </w:tr>
      <w:tr w:rsidR="00D40C70" w:rsidRPr="00BC508A" w14:paraId="6DB75C8C" w14:textId="77777777" w:rsidTr="00E6030B">
        <w:trPr>
          <w:cantSplit/>
          <w:jc w:val="center"/>
        </w:trPr>
        <w:tc>
          <w:tcPr>
            <w:tcW w:w="2980" w:type="dxa"/>
            <w:gridSpan w:val="4"/>
            <w:vMerge/>
            <w:tcBorders>
              <w:right w:val="single" w:sz="4" w:space="0" w:color="auto"/>
            </w:tcBorders>
          </w:tcPr>
          <w:p w14:paraId="0FDB15E7" w14:textId="77777777" w:rsidR="00D40C70" w:rsidRPr="00BC508A" w:rsidRDefault="00D40C70" w:rsidP="00E6030B">
            <w:pPr>
              <w:pStyle w:val="TAC"/>
            </w:pPr>
          </w:p>
        </w:tc>
        <w:tc>
          <w:tcPr>
            <w:tcW w:w="2980" w:type="dxa"/>
            <w:gridSpan w:val="6"/>
            <w:vMerge/>
            <w:tcBorders>
              <w:right w:val="single" w:sz="4" w:space="0" w:color="auto"/>
            </w:tcBorders>
          </w:tcPr>
          <w:p w14:paraId="62E3F431" w14:textId="77777777" w:rsidR="00D40C70" w:rsidRPr="00BC508A" w:rsidRDefault="00D40C70" w:rsidP="00E6030B">
            <w:pPr>
              <w:pStyle w:val="TAC"/>
            </w:pPr>
          </w:p>
        </w:tc>
        <w:tc>
          <w:tcPr>
            <w:tcW w:w="1416" w:type="dxa"/>
            <w:tcBorders>
              <w:top w:val="nil"/>
              <w:left w:val="nil"/>
              <w:bottom w:val="nil"/>
              <w:right w:val="nil"/>
            </w:tcBorders>
          </w:tcPr>
          <w:p w14:paraId="5E1BDB42" w14:textId="77777777" w:rsidR="00D40C70" w:rsidRPr="00BC508A" w:rsidRDefault="00D40C70" w:rsidP="00E6030B">
            <w:pPr>
              <w:pStyle w:val="TAC"/>
            </w:pPr>
          </w:p>
        </w:tc>
      </w:tr>
      <w:tr w:rsidR="00D40C70" w:rsidRPr="00BC508A" w14:paraId="7D72C7D0" w14:textId="77777777" w:rsidTr="00E6030B">
        <w:trPr>
          <w:cantSplit/>
          <w:jc w:val="center"/>
        </w:trPr>
        <w:tc>
          <w:tcPr>
            <w:tcW w:w="2980" w:type="dxa"/>
            <w:gridSpan w:val="4"/>
            <w:vMerge w:val="restart"/>
            <w:tcBorders>
              <w:right w:val="single" w:sz="4" w:space="0" w:color="auto"/>
            </w:tcBorders>
          </w:tcPr>
          <w:p w14:paraId="2E666471" w14:textId="77777777" w:rsidR="00D40C70" w:rsidRPr="00BC508A" w:rsidRDefault="00D40C70" w:rsidP="00E6030B">
            <w:pPr>
              <w:pStyle w:val="TAC"/>
            </w:pPr>
            <w:r w:rsidRPr="00BC508A">
              <w:t>(Note 3)</w:t>
            </w:r>
          </w:p>
        </w:tc>
        <w:tc>
          <w:tcPr>
            <w:tcW w:w="2980" w:type="dxa"/>
            <w:gridSpan w:val="6"/>
            <w:vMerge w:val="restart"/>
            <w:tcBorders>
              <w:right w:val="single" w:sz="4" w:space="0" w:color="auto"/>
            </w:tcBorders>
          </w:tcPr>
          <w:p w14:paraId="29280703" w14:textId="77777777" w:rsidR="00D40C70" w:rsidRPr="00BC508A" w:rsidRDefault="00D40C70" w:rsidP="00E6030B">
            <w:pPr>
              <w:pStyle w:val="TAC"/>
            </w:pPr>
            <w:r w:rsidRPr="00BC508A">
              <w:t>:</w:t>
            </w:r>
          </w:p>
        </w:tc>
        <w:tc>
          <w:tcPr>
            <w:tcW w:w="1416" w:type="dxa"/>
            <w:tcBorders>
              <w:top w:val="nil"/>
              <w:left w:val="nil"/>
              <w:bottom w:val="nil"/>
              <w:right w:val="nil"/>
            </w:tcBorders>
          </w:tcPr>
          <w:p w14:paraId="7FA1CE42" w14:textId="77777777" w:rsidR="00D40C70" w:rsidRPr="00BC508A" w:rsidRDefault="00D40C70" w:rsidP="00E6030B">
            <w:pPr>
              <w:pStyle w:val="TAC"/>
            </w:pPr>
            <w:r w:rsidRPr="00BC508A">
              <w:t>octet n-1*</w:t>
            </w:r>
          </w:p>
        </w:tc>
      </w:tr>
      <w:tr w:rsidR="00D40C70" w:rsidRPr="00BC508A" w14:paraId="0892A782" w14:textId="77777777" w:rsidTr="00E6030B">
        <w:trPr>
          <w:cantSplit/>
          <w:jc w:val="center"/>
        </w:trPr>
        <w:tc>
          <w:tcPr>
            <w:tcW w:w="2980" w:type="dxa"/>
            <w:gridSpan w:val="4"/>
            <w:vMerge/>
            <w:tcBorders>
              <w:right w:val="single" w:sz="4" w:space="0" w:color="auto"/>
            </w:tcBorders>
          </w:tcPr>
          <w:p w14:paraId="376870EC" w14:textId="77777777" w:rsidR="00D40C70" w:rsidRPr="00BC508A" w:rsidRDefault="00D40C70" w:rsidP="00E6030B">
            <w:pPr>
              <w:pStyle w:val="TAC"/>
            </w:pPr>
          </w:p>
        </w:tc>
        <w:tc>
          <w:tcPr>
            <w:tcW w:w="2980" w:type="dxa"/>
            <w:gridSpan w:val="6"/>
            <w:vMerge/>
            <w:tcBorders>
              <w:right w:val="single" w:sz="4" w:space="0" w:color="auto"/>
            </w:tcBorders>
          </w:tcPr>
          <w:p w14:paraId="3CC0D90A" w14:textId="77777777" w:rsidR="00D40C70" w:rsidRPr="00BC508A" w:rsidRDefault="00D40C70" w:rsidP="00E6030B">
            <w:pPr>
              <w:pStyle w:val="TAC"/>
            </w:pPr>
          </w:p>
        </w:tc>
        <w:tc>
          <w:tcPr>
            <w:tcW w:w="1416" w:type="dxa"/>
            <w:tcBorders>
              <w:top w:val="nil"/>
              <w:left w:val="nil"/>
              <w:bottom w:val="nil"/>
              <w:right w:val="nil"/>
            </w:tcBorders>
          </w:tcPr>
          <w:p w14:paraId="4D531D2A" w14:textId="77777777" w:rsidR="00D40C70" w:rsidRPr="00BC508A" w:rsidRDefault="00D40C70" w:rsidP="00E6030B">
            <w:pPr>
              <w:pStyle w:val="TAC"/>
            </w:pPr>
          </w:p>
        </w:tc>
      </w:tr>
      <w:tr w:rsidR="00D40C70" w:rsidRPr="00BC508A" w14:paraId="216D9852" w14:textId="77777777" w:rsidTr="00E6030B">
        <w:trPr>
          <w:cantSplit/>
          <w:jc w:val="center"/>
        </w:trPr>
        <w:tc>
          <w:tcPr>
            <w:tcW w:w="5960" w:type="dxa"/>
            <w:gridSpan w:val="10"/>
            <w:tcBorders>
              <w:bottom w:val="single" w:sz="4" w:space="0" w:color="auto"/>
              <w:right w:val="single" w:sz="4" w:space="0" w:color="auto"/>
            </w:tcBorders>
          </w:tcPr>
          <w:p w14:paraId="7D30D222" w14:textId="77777777" w:rsidR="00D40C70" w:rsidRPr="00BC508A" w:rsidRDefault="00D40C70" w:rsidP="00E6030B">
            <w:pPr>
              <w:pStyle w:val="TAC"/>
            </w:pPr>
            <w:r w:rsidRPr="00BC508A">
              <w:t>Length of 3</w:t>
            </w:r>
            <w:r w:rsidRPr="00BC508A">
              <w:rPr>
                <w:vertAlign w:val="superscript"/>
              </w:rPr>
              <w:t>rd</w:t>
            </w:r>
            <w:r w:rsidRPr="00BC508A">
              <w:t xml:space="preserve"> sub-services field (Note 4)</w:t>
            </w:r>
          </w:p>
        </w:tc>
        <w:tc>
          <w:tcPr>
            <w:tcW w:w="1416" w:type="dxa"/>
            <w:tcBorders>
              <w:top w:val="nil"/>
              <w:left w:val="nil"/>
              <w:bottom w:val="nil"/>
              <w:right w:val="nil"/>
            </w:tcBorders>
          </w:tcPr>
          <w:p w14:paraId="54FA4D20" w14:textId="77777777" w:rsidR="00D40C70" w:rsidRPr="00BC508A" w:rsidRDefault="00D40C70" w:rsidP="00E6030B">
            <w:pPr>
              <w:pStyle w:val="TAC"/>
            </w:pPr>
            <w:r w:rsidRPr="00BC508A">
              <w:t>octet n*</w:t>
            </w:r>
          </w:p>
        </w:tc>
      </w:tr>
      <w:tr w:rsidR="00D40C70" w:rsidRPr="00BC508A" w14:paraId="2B4F827A" w14:textId="77777777" w:rsidTr="00E6030B">
        <w:trPr>
          <w:cantSplit/>
          <w:jc w:val="center"/>
        </w:trPr>
        <w:tc>
          <w:tcPr>
            <w:tcW w:w="5960" w:type="dxa"/>
            <w:gridSpan w:val="10"/>
            <w:tcBorders>
              <w:bottom w:val="single" w:sz="4" w:space="0" w:color="auto"/>
              <w:right w:val="single" w:sz="4" w:space="0" w:color="auto"/>
            </w:tcBorders>
          </w:tcPr>
          <w:p w14:paraId="04795783" w14:textId="77777777" w:rsidR="00D40C70" w:rsidRPr="00BC508A" w:rsidRDefault="00D40C70" w:rsidP="00E6030B">
            <w:pPr>
              <w:pStyle w:val="TAC"/>
            </w:pPr>
            <w:r w:rsidRPr="00BC508A">
              <w:t>sub-services field</w:t>
            </w:r>
          </w:p>
          <w:p w14:paraId="3E1EE846" w14:textId="77777777" w:rsidR="00D40C70" w:rsidRPr="00BC508A" w:rsidRDefault="00D40C70" w:rsidP="00E6030B">
            <w:pPr>
              <w:pStyle w:val="TAC"/>
            </w:pPr>
          </w:p>
          <w:p w14:paraId="42C19B4C" w14:textId="77777777" w:rsidR="00D40C70" w:rsidRPr="00BC508A" w:rsidRDefault="00D40C70" w:rsidP="00E6030B">
            <w:pPr>
              <w:pStyle w:val="TAC"/>
            </w:pPr>
          </w:p>
        </w:tc>
        <w:tc>
          <w:tcPr>
            <w:tcW w:w="1416" w:type="dxa"/>
            <w:tcBorders>
              <w:top w:val="nil"/>
              <w:left w:val="nil"/>
              <w:bottom w:val="nil"/>
              <w:right w:val="nil"/>
            </w:tcBorders>
          </w:tcPr>
          <w:p w14:paraId="186F9298" w14:textId="77777777" w:rsidR="00D40C70" w:rsidRPr="00BC508A" w:rsidRDefault="00D40C70" w:rsidP="00E6030B">
            <w:pPr>
              <w:pStyle w:val="TAC"/>
            </w:pPr>
            <w:r w:rsidRPr="00BC508A">
              <w:t>octet n+1*</w:t>
            </w:r>
          </w:p>
          <w:p w14:paraId="0B579ED9" w14:textId="77777777" w:rsidR="00D40C70" w:rsidRPr="00BC508A" w:rsidRDefault="00D40C70" w:rsidP="00E6030B">
            <w:pPr>
              <w:pStyle w:val="TAC"/>
            </w:pPr>
            <w:r w:rsidRPr="00BC508A">
              <w:t>(Note 5)</w:t>
            </w:r>
          </w:p>
          <w:p w14:paraId="3B75A534" w14:textId="77777777" w:rsidR="00D40C70" w:rsidRPr="00BC508A" w:rsidRDefault="00D40C70" w:rsidP="00E6030B">
            <w:pPr>
              <w:pStyle w:val="TAC"/>
            </w:pPr>
            <w:r w:rsidRPr="00BC508A">
              <w:t>octet o*</w:t>
            </w:r>
          </w:p>
        </w:tc>
      </w:tr>
      <w:bookmarkEnd w:id="8061"/>
    </w:tbl>
    <w:p w14:paraId="244D39D8" w14:textId="77777777" w:rsidR="00D40C70" w:rsidRPr="00BC508A" w:rsidRDefault="00D40C70" w:rsidP="008D33B1"/>
    <w:p w14:paraId="41B0DDCC" w14:textId="77777777" w:rsidR="00D40C70" w:rsidRPr="00BC508A" w:rsidRDefault="00D40C70" w:rsidP="00D40C70">
      <w:pPr>
        <w:pStyle w:val="NF"/>
      </w:pPr>
      <w:r w:rsidRPr="00BC508A">
        <w:t>NOTE 1:</w:t>
      </w:r>
      <w:r w:rsidRPr="00BC508A">
        <w:tab/>
        <w:t>The length shall contain the number of octets used to encode the number digits.</w:t>
      </w:r>
    </w:p>
    <w:p w14:paraId="3939BC24" w14:textId="77777777" w:rsidR="00D40C70" w:rsidRPr="00BC508A" w:rsidRDefault="00D40C70" w:rsidP="00D40C70">
      <w:pPr>
        <w:pStyle w:val="NF"/>
      </w:pPr>
      <w:r w:rsidRPr="00BC508A">
        <w:t>NOTE 2:</w:t>
      </w:r>
      <w:r w:rsidRPr="00BC508A">
        <w:tab/>
        <w:t>The number digit(s) in octet 6 precedes the digit(s) in octet 7 etc. The number digit, which would be entered first, is located in octet 6, bits 1 to 4. The contents of the number digits are coded as shown in table 10.5.118/3GPP TS 24.008 [13].</w:t>
      </w:r>
    </w:p>
    <w:p w14:paraId="76F39388" w14:textId="77777777" w:rsidR="00D40C70" w:rsidRPr="00BC508A" w:rsidRDefault="00D40C70" w:rsidP="00D40C70">
      <w:pPr>
        <w:pStyle w:val="NF"/>
      </w:pPr>
      <w:r w:rsidRPr="00BC508A">
        <w:t>NOTE 3:</w:t>
      </w:r>
      <w:r w:rsidRPr="00BC508A">
        <w:tab/>
        <w:t>If the emergency number contains an odd number of digits, bits 5 to 8 of the last octet of the respective emergency number shall be filled with an end mark coded as "1111".</w:t>
      </w:r>
    </w:p>
    <w:p w14:paraId="796FBC2B" w14:textId="77777777" w:rsidR="00D40C70" w:rsidRPr="00BC508A" w:rsidRDefault="00D40C70" w:rsidP="00D40C70">
      <w:pPr>
        <w:pStyle w:val="NF"/>
      </w:pPr>
      <w:r w:rsidRPr="00BC508A">
        <w:t>NOTE 4:</w:t>
      </w:r>
      <w:r w:rsidRPr="00BC508A">
        <w:tab/>
        <w:t>The length shall contain the number of octets used to encode the sub-services field.</w:t>
      </w:r>
    </w:p>
    <w:p w14:paraId="4E92AFE3" w14:textId="53BD9BE5" w:rsidR="00D40C70" w:rsidRPr="00BC508A" w:rsidRDefault="00D40C70" w:rsidP="00D40C70">
      <w:pPr>
        <w:pStyle w:val="NF"/>
      </w:pPr>
      <w:r w:rsidRPr="00BC508A">
        <w:t>NOTE 5:</w:t>
      </w:r>
      <w:r w:rsidRPr="00BC508A">
        <w:tab/>
        <w:t>The characters of the sub-services of the associated emergency service URN shall be coded in accordance to GSM 7 bit default alphabet</w:t>
      </w:r>
      <w:r w:rsidR="00A44C91" w:rsidRPr="00BC508A">
        <w:t xml:space="preserve"> and the appropriate padding characters and bit-fill are added to octet boundary as specified in clause 6.1.2.3.1 of</w:t>
      </w:r>
      <w:r w:rsidRPr="00BC508A">
        <w:t xml:space="preserve"> 3GPP TS 23.038 [3]and the first character starts in octet j+1, l+1 or n+1.</w:t>
      </w:r>
    </w:p>
    <w:p w14:paraId="6C727174" w14:textId="77777777" w:rsidR="00D40C70" w:rsidRPr="00BC508A" w:rsidRDefault="00D40C70" w:rsidP="00D40C70">
      <w:pPr>
        <w:pStyle w:val="NF"/>
      </w:pPr>
    </w:p>
    <w:p w14:paraId="7D774EBF" w14:textId="77777777" w:rsidR="00D40C70" w:rsidRPr="00BC508A" w:rsidRDefault="00D40C70" w:rsidP="00D40C70">
      <w:pPr>
        <w:pStyle w:val="TF"/>
      </w:pPr>
      <w:bookmarkStart w:id="8062" w:name="_CRFigure9_9_3_37A_1ExtendedEmergencyNu"/>
      <w:r w:rsidRPr="00BC508A">
        <w:t>Figure </w:t>
      </w:r>
      <w:bookmarkEnd w:id="8062"/>
      <w:r w:rsidRPr="00BC508A">
        <w:t>9.9.3.37A.1 Extended Emergency Number List IE</w:t>
      </w:r>
    </w:p>
    <w:p w14:paraId="6514ECE5" w14:textId="77777777" w:rsidR="00D40C70" w:rsidRPr="00BC508A" w:rsidRDefault="00D40C70" w:rsidP="00D40C70">
      <w:pPr>
        <w:pStyle w:val="EX"/>
      </w:pPr>
      <w:r w:rsidRPr="00BC508A">
        <w:t>EXAMPLE 3:</w:t>
      </w:r>
      <w:r w:rsidRPr="00BC508A">
        <w:tab/>
        <w:t>If the associated emergency service URN is "urn:service:sos.police.municipal", the sub-services field contains "police.municipal" and the first character is "p".</w:t>
      </w:r>
    </w:p>
    <w:p w14:paraId="6ED1029A" w14:textId="77777777" w:rsidR="00D40C70" w:rsidRPr="00BC508A" w:rsidRDefault="00D40C70" w:rsidP="00D40C70">
      <w:pPr>
        <w:pStyle w:val="TH"/>
      </w:pPr>
      <w:bookmarkStart w:id="8063" w:name="_CRTable9_9_3_37A_1"/>
      <w:r w:rsidRPr="00BC508A">
        <w:t>Table </w:t>
      </w:r>
      <w:bookmarkEnd w:id="8063"/>
      <w:r w:rsidRPr="00BC508A">
        <w:t>9.9.3.37A.1: Extended Emergency Number List Validity information I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508A" w14:paraId="1E9B1212" w14:textId="77777777" w:rsidTr="00E6030B">
        <w:trPr>
          <w:cantSplit/>
          <w:jc w:val="center"/>
        </w:trPr>
        <w:tc>
          <w:tcPr>
            <w:tcW w:w="7087" w:type="dxa"/>
            <w:gridSpan w:val="5"/>
          </w:tcPr>
          <w:p w14:paraId="635DBFFC" w14:textId="77777777" w:rsidR="00D40C70" w:rsidRPr="00BC508A" w:rsidRDefault="00D40C70" w:rsidP="00E6030B">
            <w:pPr>
              <w:pStyle w:val="TAL"/>
            </w:pPr>
            <w:r w:rsidRPr="00BC508A">
              <w:t>Extended Emergency Number List Validity (EENLV) (octet 4)</w:t>
            </w:r>
          </w:p>
        </w:tc>
      </w:tr>
      <w:tr w:rsidR="00D40C70" w:rsidRPr="00BC508A" w14:paraId="2E978FCD" w14:textId="77777777" w:rsidTr="00E6030B">
        <w:trPr>
          <w:cantSplit/>
          <w:jc w:val="center"/>
        </w:trPr>
        <w:tc>
          <w:tcPr>
            <w:tcW w:w="7087" w:type="dxa"/>
            <w:gridSpan w:val="5"/>
          </w:tcPr>
          <w:p w14:paraId="3E11091E" w14:textId="77777777" w:rsidR="00D40C70" w:rsidRPr="00BC508A" w:rsidRDefault="00D40C70" w:rsidP="00E6030B">
            <w:pPr>
              <w:pStyle w:val="TAL"/>
            </w:pPr>
            <w:r w:rsidRPr="00BC508A">
              <w:t>Bit</w:t>
            </w:r>
          </w:p>
        </w:tc>
      </w:tr>
      <w:tr w:rsidR="00D40C70" w:rsidRPr="00BC508A" w14:paraId="0AE862FA" w14:textId="77777777" w:rsidTr="00E6030B">
        <w:trPr>
          <w:cantSplit/>
          <w:jc w:val="center"/>
        </w:trPr>
        <w:tc>
          <w:tcPr>
            <w:tcW w:w="284" w:type="dxa"/>
          </w:tcPr>
          <w:p w14:paraId="07748564" w14:textId="77777777" w:rsidR="00D40C70" w:rsidRPr="00BC508A" w:rsidRDefault="00D40C70" w:rsidP="00E6030B">
            <w:pPr>
              <w:pStyle w:val="TAH"/>
            </w:pPr>
            <w:r w:rsidRPr="00BC508A">
              <w:t>1</w:t>
            </w:r>
          </w:p>
        </w:tc>
        <w:tc>
          <w:tcPr>
            <w:tcW w:w="284" w:type="dxa"/>
          </w:tcPr>
          <w:p w14:paraId="1C2DFF9C" w14:textId="77777777" w:rsidR="00D40C70" w:rsidRPr="00BC508A" w:rsidRDefault="00D40C70" w:rsidP="00E6030B">
            <w:pPr>
              <w:pStyle w:val="TAH"/>
            </w:pPr>
          </w:p>
        </w:tc>
        <w:tc>
          <w:tcPr>
            <w:tcW w:w="283" w:type="dxa"/>
          </w:tcPr>
          <w:p w14:paraId="2BB3B294" w14:textId="77777777" w:rsidR="00D40C70" w:rsidRPr="00BC508A" w:rsidRDefault="00D40C70" w:rsidP="00E6030B">
            <w:pPr>
              <w:pStyle w:val="TAH"/>
            </w:pPr>
          </w:p>
        </w:tc>
        <w:tc>
          <w:tcPr>
            <w:tcW w:w="283" w:type="dxa"/>
          </w:tcPr>
          <w:p w14:paraId="27D6A65E" w14:textId="77777777" w:rsidR="00D40C70" w:rsidRPr="00BC508A" w:rsidRDefault="00D40C70" w:rsidP="00E6030B">
            <w:pPr>
              <w:pStyle w:val="TAH"/>
            </w:pPr>
          </w:p>
        </w:tc>
        <w:tc>
          <w:tcPr>
            <w:tcW w:w="5953" w:type="dxa"/>
          </w:tcPr>
          <w:p w14:paraId="70B92C60" w14:textId="77777777" w:rsidR="00D40C70" w:rsidRPr="00BC508A" w:rsidRDefault="00D40C70" w:rsidP="00E6030B">
            <w:pPr>
              <w:pStyle w:val="TAL"/>
            </w:pPr>
          </w:p>
        </w:tc>
      </w:tr>
      <w:tr w:rsidR="00D40C70" w:rsidRPr="00BC508A" w14:paraId="27C5DC24" w14:textId="77777777" w:rsidTr="00E6030B">
        <w:trPr>
          <w:cantSplit/>
          <w:jc w:val="center"/>
        </w:trPr>
        <w:tc>
          <w:tcPr>
            <w:tcW w:w="284" w:type="dxa"/>
          </w:tcPr>
          <w:p w14:paraId="1029CD4A" w14:textId="77777777" w:rsidR="00D40C70" w:rsidRPr="00BC508A" w:rsidRDefault="00D40C70" w:rsidP="00E6030B">
            <w:pPr>
              <w:pStyle w:val="TAC"/>
            </w:pPr>
            <w:r w:rsidRPr="00BC508A">
              <w:t>0</w:t>
            </w:r>
          </w:p>
        </w:tc>
        <w:tc>
          <w:tcPr>
            <w:tcW w:w="284" w:type="dxa"/>
          </w:tcPr>
          <w:p w14:paraId="2EB559C3" w14:textId="77777777" w:rsidR="00D40C70" w:rsidRPr="00BC508A" w:rsidRDefault="00D40C70" w:rsidP="00E6030B">
            <w:pPr>
              <w:pStyle w:val="TAC"/>
            </w:pPr>
          </w:p>
        </w:tc>
        <w:tc>
          <w:tcPr>
            <w:tcW w:w="283" w:type="dxa"/>
          </w:tcPr>
          <w:p w14:paraId="7E416B6C" w14:textId="77777777" w:rsidR="00D40C70" w:rsidRPr="00BC508A" w:rsidRDefault="00D40C70" w:rsidP="00E6030B">
            <w:pPr>
              <w:pStyle w:val="TAC"/>
            </w:pPr>
          </w:p>
        </w:tc>
        <w:tc>
          <w:tcPr>
            <w:tcW w:w="283" w:type="dxa"/>
          </w:tcPr>
          <w:p w14:paraId="2EC3096B" w14:textId="77777777" w:rsidR="00D40C70" w:rsidRPr="00BC508A" w:rsidRDefault="00D40C70" w:rsidP="00E6030B">
            <w:pPr>
              <w:pStyle w:val="TAC"/>
            </w:pPr>
          </w:p>
        </w:tc>
        <w:tc>
          <w:tcPr>
            <w:tcW w:w="5953" w:type="dxa"/>
          </w:tcPr>
          <w:p w14:paraId="0B4D1907" w14:textId="77777777" w:rsidR="00D40C70" w:rsidRPr="00BC508A" w:rsidRDefault="00D40C70" w:rsidP="00E6030B">
            <w:pPr>
              <w:pStyle w:val="TAL"/>
            </w:pPr>
            <w:r w:rsidRPr="00BC508A">
              <w:t>Extended Local Emergency Numbers List is valid in the country of the PLMN from which this IE is received</w:t>
            </w:r>
          </w:p>
        </w:tc>
      </w:tr>
      <w:tr w:rsidR="00D40C70" w:rsidRPr="00BC508A" w14:paraId="1F853469" w14:textId="77777777" w:rsidTr="00E6030B">
        <w:trPr>
          <w:cantSplit/>
          <w:jc w:val="center"/>
        </w:trPr>
        <w:tc>
          <w:tcPr>
            <w:tcW w:w="284" w:type="dxa"/>
          </w:tcPr>
          <w:p w14:paraId="6C9B0633" w14:textId="77777777" w:rsidR="00D40C70" w:rsidRPr="00BC508A" w:rsidRDefault="00D40C70" w:rsidP="00E6030B">
            <w:pPr>
              <w:pStyle w:val="TAC"/>
            </w:pPr>
            <w:r w:rsidRPr="00BC508A">
              <w:t>1</w:t>
            </w:r>
          </w:p>
        </w:tc>
        <w:tc>
          <w:tcPr>
            <w:tcW w:w="284" w:type="dxa"/>
          </w:tcPr>
          <w:p w14:paraId="1249CA6A" w14:textId="77777777" w:rsidR="00D40C70" w:rsidRPr="00BC508A" w:rsidRDefault="00D40C70" w:rsidP="00E6030B">
            <w:pPr>
              <w:pStyle w:val="TAC"/>
            </w:pPr>
          </w:p>
        </w:tc>
        <w:tc>
          <w:tcPr>
            <w:tcW w:w="283" w:type="dxa"/>
          </w:tcPr>
          <w:p w14:paraId="33E70FF6" w14:textId="77777777" w:rsidR="00D40C70" w:rsidRPr="00BC508A" w:rsidRDefault="00D40C70" w:rsidP="00E6030B">
            <w:pPr>
              <w:pStyle w:val="TAC"/>
            </w:pPr>
          </w:p>
        </w:tc>
        <w:tc>
          <w:tcPr>
            <w:tcW w:w="283" w:type="dxa"/>
          </w:tcPr>
          <w:p w14:paraId="425C26D6" w14:textId="77777777" w:rsidR="00D40C70" w:rsidRPr="00BC508A" w:rsidRDefault="00D40C70" w:rsidP="00E6030B">
            <w:pPr>
              <w:pStyle w:val="TAC"/>
            </w:pPr>
          </w:p>
        </w:tc>
        <w:tc>
          <w:tcPr>
            <w:tcW w:w="5953" w:type="dxa"/>
          </w:tcPr>
          <w:p w14:paraId="644AAABE" w14:textId="77777777" w:rsidR="00D40C70" w:rsidRPr="00BC508A" w:rsidRDefault="00D40C70" w:rsidP="00E6030B">
            <w:pPr>
              <w:pStyle w:val="TAL"/>
            </w:pPr>
            <w:r w:rsidRPr="00BC508A">
              <w:t>Extended Local Emergency Numbers List is valid only in the PLMN from which this IE is received</w:t>
            </w:r>
          </w:p>
        </w:tc>
      </w:tr>
      <w:tr w:rsidR="00D40C70" w:rsidRPr="00BC508A" w14:paraId="11683B5E" w14:textId="77777777" w:rsidTr="00E6030B">
        <w:trPr>
          <w:cantSplit/>
          <w:jc w:val="center"/>
        </w:trPr>
        <w:tc>
          <w:tcPr>
            <w:tcW w:w="7087" w:type="dxa"/>
            <w:gridSpan w:val="5"/>
          </w:tcPr>
          <w:p w14:paraId="54385D83" w14:textId="77777777" w:rsidR="00D40C70" w:rsidRPr="00BC508A" w:rsidRDefault="00D40C70" w:rsidP="00E6030B">
            <w:pPr>
              <w:pStyle w:val="TAL"/>
            </w:pPr>
            <w:bookmarkStart w:id="8064" w:name="MCCQCTEMPBM_00000330"/>
          </w:p>
        </w:tc>
      </w:tr>
      <w:bookmarkEnd w:id="8064"/>
    </w:tbl>
    <w:p w14:paraId="66BA3147" w14:textId="77777777" w:rsidR="00D40C70" w:rsidRPr="00BC508A" w:rsidRDefault="00D40C70" w:rsidP="00D40C70"/>
    <w:p w14:paraId="10017079" w14:textId="77777777" w:rsidR="00D40C70" w:rsidRPr="00BC508A" w:rsidRDefault="00D40C70" w:rsidP="00295835">
      <w:pPr>
        <w:pStyle w:val="Heading4"/>
      </w:pPr>
      <w:bookmarkStart w:id="8065" w:name="_Toc20218644"/>
      <w:bookmarkStart w:id="8066" w:name="_Toc27744532"/>
      <w:bookmarkStart w:id="8067" w:name="_Toc35960106"/>
      <w:bookmarkStart w:id="8068" w:name="_Toc45203544"/>
      <w:bookmarkStart w:id="8069" w:name="_Toc45700920"/>
      <w:bookmarkStart w:id="8070" w:name="_Toc51920656"/>
      <w:bookmarkStart w:id="8071" w:name="_Toc68251716"/>
      <w:bookmarkStart w:id="8072" w:name="_Toc187414675"/>
      <w:r w:rsidRPr="00BC508A">
        <w:t>9.9.3.38</w:t>
      </w:r>
      <w:r w:rsidRPr="00BC508A">
        <w:tab/>
        <w:t>CLI</w:t>
      </w:r>
      <w:bookmarkEnd w:id="8065"/>
      <w:bookmarkEnd w:id="8066"/>
      <w:bookmarkEnd w:id="8067"/>
      <w:bookmarkEnd w:id="8068"/>
      <w:bookmarkEnd w:id="8069"/>
      <w:bookmarkEnd w:id="8070"/>
      <w:bookmarkEnd w:id="8071"/>
      <w:bookmarkEnd w:id="8072"/>
    </w:p>
    <w:p w14:paraId="22449937" w14:textId="77777777" w:rsidR="00D40C70" w:rsidRPr="00BC508A" w:rsidRDefault="00D40C70" w:rsidP="00D40C70">
      <w:r w:rsidRPr="00BC508A">
        <w:t>The purpose of the CLI information element is to convey information about the calling line for a terminated call to a CS fallback capable UE.</w:t>
      </w:r>
    </w:p>
    <w:p w14:paraId="3CB6A2DB" w14:textId="77777777" w:rsidR="00D40C70" w:rsidRPr="00BC508A" w:rsidRDefault="00D40C70" w:rsidP="00D40C70">
      <w:r w:rsidRPr="00BC508A">
        <w:t>The CLI information element is coded as shown in figure 9.9.3.38.1 and table 9.9.3.38.1.</w:t>
      </w:r>
    </w:p>
    <w:p w14:paraId="45927729" w14:textId="77777777" w:rsidR="00D40C70" w:rsidRPr="00BC508A" w:rsidRDefault="00D40C70" w:rsidP="00D40C70">
      <w:r w:rsidRPr="00BC508A">
        <w:t>The CLI is a type 4 information element with a minimum length of 3 octets and a maximum length of 14 octets.</w:t>
      </w:r>
    </w:p>
    <w:p w14:paraId="1EF2444D"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BC508A" w14:paraId="38CA12D6" w14:textId="77777777" w:rsidTr="00E6030B">
        <w:trPr>
          <w:cantSplit/>
          <w:jc w:val="center"/>
        </w:trPr>
        <w:tc>
          <w:tcPr>
            <w:tcW w:w="709" w:type="dxa"/>
            <w:tcBorders>
              <w:top w:val="nil"/>
              <w:left w:val="nil"/>
              <w:bottom w:val="nil"/>
              <w:right w:val="nil"/>
            </w:tcBorders>
          </w:tcPr>
          <w:p w14:paraId="4F3300BC" w14:textId="77777777" w:rsidR="00D40C70" w:rsidRPr="00BC508A" w:rsidRDefault="00D40C70" w:rsidP="00E6030B">
            <w:pPr>
              <w:pStyle w:val="TAC"/>
            </w:pPr>
            <w:r w:rsidRPr="00BC508A">
              <w:t>8</w:t>
            </w:r>
          </w:p>
        </w:tc>
        <w:tc>
          <w:tcPr>
            <w:tcW w:w="781" w:type="dxa"/>
            <w:tcBorders>
              <w:top w:val="nil"/>
              <w:left w:val="nil"/>
              <w:bottom w:val="nil"/>
              <w:right w:val="nil"/>
            </w:tcBorders>
          </w:tcPr>
          <w:p w14:paraId="72B00010" w14:textId="77777777" w:rsidR="00D40C70" w:rsidRPr="00BC508A" w:rsidRDefault="00D40C70" w:rsidP="00E6030B">
            <w:pPr>
              <w:pStyle w:val="TAC"/>
            </w:pPr>
            <w:r w:rsidRPr="00BC508A">
              <w:t>7</w:t>
            </w:r>
          </w:p>
        </w:tc>
        <w:tc>
          <w:tcPr>
            <w:tcW w:w="780" w:type="dxa"/>
            <w:tcBorders>
              <w:top w:val="nil"/>
              <w:left w:val="nil"/>
              <w:bottom w:val="nil"/>
              <w:right w:val="nil"/>
            </w:tcBorders>
          </w:tcPr>
          <w:p w14:paraId="64FF68DC" w14:textId="77777777" w:rsidR="00D40C70" w:rsidRPr="00BC508A" w:rsidRDefault="00D40C70" w:rsidP="00E6030B">
            <w:pPr>
              <w:pStyle w:val="TAC"/>
            </w:pPr>
            <w:r w:rsidRPr="00BC508A">
              <w:t>6</w:t>
            </w:r>
          </w:p>
        </w:tc>
        <w:tc>
          <w:tcPr>
            <w:tcW w:w="779" w:type="dxa"/>
            <w:tcBorders>
              <w:top w:val="nil"/>
              <w:left w:val="nil"/>
              <w:bottom w:val="nil"/>
              <w:right w:val="nil"/>
            </w:tcBorders>
          </w:tcPr>
          <w:p w14:paraId="3566B449" w14:textId="77777777" w:rsidR="00D40C70" w:rsidRPr="00BC508A" w:rsidRDefault="00D40C70" w:rsidP="00E6030B">
            <w:pPr>
              <w:pStyle w:val="TAC"/>
            </w:pPr>
            <w:r w:rsidRPr="00BC508A">
              <w:t>5</w:t>
            </w:r>
          </w:p>
        </w:tc>
        <w:tc>
          <w:tcPr>
            <w:tcW w:w="496" w:type="dxa"/>
            <w:tcBorders>
              <w:top w:val="nil"/>
              <w:left w:val="nil"/>
              <w:bottom w:val="nil"/>
              <w:right w:val="nil"/>
            </w:tcBorders>
          </w:tcPr>
          <w:p w14:paraId="401F31BB" w14:textId="77777777" w:rsidR="00D40C70" w:rsidRPr="00BC508A" w:rsidRDefault="00D40C70" w:rsidP="00E6030B">
            <w:pPr>
              <w:pStyle w:val="TAC"/>
            </w:pPr>
            <w:r w:rsidRPr="00BC508A">
              <w:t>4</w:t>
            </w:r>
          </w:p>
        </w:tc>
        <w:tc>
          <w:tcPr>
            <w:tcW w:w="709" w:type="dxa"/>
            <w:tcBorders>
              <w:top w:val="nil"/>
              <w:left w:val="nil"/>
              <w:bottom w:val="nil"/>
              <w:right w:val="nil"/>
            </w:tcBorders>
          </w:tcPr>
          <w:p w14:paraId="07C3AB47" w14:textId="77777777" w:rsidR="00D40C70" w:rsidRPr="00BC508A" w:rsidRDefault="00D40C70" w:rsidP="00E6030B">
            <w:pPr>
              <w:pStyle w:val="TAC"/>
            </w:pPr>
            <w:r w:rsidRPr="00BC508A">
              <w:t>3</w:t>
            </w:r>
          </w:p>
        </w:tc>
        <w:tc>
          <w:tcPr>
            <w:tcW w:w="993" w:type="dxa"/>
            <w:tcBorders>
              <w:top w:val="nil"/>
              <w:left w:val="nil"/>
              <w:bottom w:val="nil"/>
              <w:right w:val="nil"/>
            </w:tcBorders>
          </w:tcPr>
          <w:p w14:paraId="788E7C2F" w14:textId="77777777" w:rsidR="00D40C70" w:rsidRPr="00BC508A" w:rsidRDefault="00D40C70" w:rsidP="00E6030B">
            <w:pPr>
              <w:pStyle w:val="TAC"/>
            </w:pPr>
            <w:r w:rsidRPr="00BC508A">
              <w:t>2</w:t>
            </w:r>
          </w:p>
        </w:tc>
        <w:tc>
          <w:tcPr>
            <w:tcW w:w="708" w:type="dxa"/>
            <w:tcBorders>
              <w:top w:val="nil"/>
              <w:left w:val="nil"/>
              <w:bottom w:val="nil"/>
              <w:right w:val="nil"/>
            </w:tcBorders>
          </w:tcPr>
          <w:p w14:paraId="0D3F1C86" w14:textId="77777777" w:rsidR="00D40C70" w:rsidRPr="00BC508A" w:rsidRDefault="00D40C70" w:rsidP="00E6030B">
            <w:pPr>
              <w:pStyle w:val="TAC"/>
            </w:pPr>
            <w:r w:rsidRPr="00BC508A">
              <w:t>1</w:t>
            </w:r>
          </w:p>
        </w:tc>
        <w:tc>
          <w:tcPr>
            <w:tcW w:w="1560" w:type="dxa"/>
            <w:tcBorders>
              <w:top w:val="nil"/>
              <w:left w:val="nil"/>
              <w:bottom w:val="nil"/>
              <w:right w:val="nil"/>
            </w:tcBorders>
          </w:tcPr>
          <w:p w14:paraId="4936077D" w14:textId="77777777" w:rsidR="00D40C70" w:rsidRPr="00BC508A" w:rsidRDefault="00D40C70" w:rsidP="00E6030B">
            <w:pPr>
              <w:pStyle w:val="TAL"/>
            </w:pPr>
          </w:p>
        </w:tc>
      </w:tr>
      <w:tr w:rsidR="00D40C70" w:rsidRPr="00BC508A" w14:paraId="21B5C88F"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3B418012" w14:textId="77777777" w:rsidR="00D40C70" w:rsidRPr="00BC508A" w:rsidRDefault="00D40C70" w:rsidP="00E6030B">
            <w:pPr>
              <w:pStyle w:val="TAC"/>
            </w:pPr>
            <w:r w:rsidRPr="00BC508A">
              <w:t>CLI IEI</w:t>
            </w:r>
          </w:p>
        </w:tc>
        <w:tc>
          <w:tcPr>
            <w:tcW w:w="1560" w:type="dxa"/>
            <w:tcBorders>
              <w:top w:val="nil"/>
              <w:left w:val="nil"/>
              <w:bottom w:val="nil"/>
              <w:right w:val="nil"/>
            </w:tcBorders>
          </w:tcPr>
          <w:p w14:paraId="5ADB14B2" w14:textId="77777777" w:rsidR="00D40C70" w:rsidRPr="00BC508A" w:rsidRDefault="00D40C70" w:rsidP="00E6030B">
            <w:pPr>
              <w:pStyle w:val="TAL"/>
            </w:pPr>
            <w:r w:rsidRPr="00BC508A">
              <w:t>octet 1</w:t>
            </w:r>
          </w:p>
        </w:tc>
      </w:tr>
      <w:tr w:rsidR="00D40C70" w:rsidRPr="00BC508A" w14:paraId="2381D2DA"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55DBCBE6" w14:textId="77777777" w:rsidR="00D40C70" w:rsidRPr="00BC508A" w:rsidRDefault="00D40C70" w:rsidP="00E6030B">
            <w:pPr>
              <w:pStyle w:val="TAC"/>
            </w:pPr>
            <w:r w:rsidRPr="00BC508A">
              <w:t>Length of CLI</w:t>
            </w:r>
          </w:p>
        </w:tc>
        <w:tc>
          <w:tcPr>
            <w:tcW w:w="1560" w:type="dxa"/>
            <w:tcBorders>
              <w:top w:val="nil"/>
              <w:left w:val="nil"/>
              <w:bottom w:val="nil"/>
              <w:right w:val="nil"/>
            </w:tcBorders>
          </w:tcPr>
          <w:p w14:paraId="6C2A0800" w14:textId="77777777" w:rsidR="00D40C70" w:rsidRPr="00BC508A" w:rsidRDefault="00D40C70" w:rsidP="00E6030B">
            <w:pPr>
              <w:pStyle w:val="TAL"/>
            </w:pPr>
            <w:r w:rsidRPr="00BC508A">
              <w:t>octet 2</w:t>
            </w:r>
          </w:p>
        </w:tc>
      </w:tr>
      <w:tr w:rsidR="00D40C70" w:rsidRPr="00BC508A" w14:paraId="1DE74F8D"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4682A992" w14:textId="77777777" w:rsidR="00D40C70" w:rsidRPr="00BC508A" w:rsidRDefault="00D40C70" w:rsidP="00E6030B">
            <w:pPr>
              <w:pStyle w:val="TAC"/>
            </w:pPr>
          </w:p>
          <w:p w14:paraId="1DB01E9B" w14:textId="77777777" w:rsidR="00D40C70" w:rsidRPr="00BC508A" w:rsidRDefault="00D40C70" w:rsidP="00E6030B">
            <w:pPr>
              <w:pStyle w:val="TAC"/>
            </w:pPr>
            <w:r w:rsidRPr="00BC508A">
              <w:t>CLI (value part)</w:t>
            </w:r>
          </w:p>
        </w:tc>
        <w:tc>
          <w:tcPr>
            <w:tcW w:w="1560" w:type="dxa"/>
            <w:tcBorders>
              <w:top w:val="nil"/>
              <w:left w:val="single" w:sz="4" w:space="0" w:color="auto"/>
              <w:bottom w:val="nil"/>
              <w:right w:val="nil"/>
            </w:tcBorders>
          </w:tcPr>
          <w:p w14:paraId="0892EE9D" w14:textId="77777777" w:rsidR="00D40C70" w:rsidRPr="00BC508A" w:rsidRDefault="00D40C70" w:rsidP="00E6030B">
            <w:pPr>
              <w:pStyle w:val="TAL"/>
            </w:pPr>
            <w:r w:rsidRPr="00BC508A">
              <w:t>octet 3</w:t>
            </w:r>
          </w:p>
          <w:p w14:paraId="07D8A965" w14:textId="77777777" w:rsidR="00D40C70" w:rsidRPr="00BC508A" w:rsidRDefault="00D40C70" w:rsidP="00E6030B">
            <w:pPr>
              <w:pStyle w:val="TAL"/>
            </w:pPr>
            <w:r w:rsidRPr="00BC508A">
              <w:t>to</w:t>
            </w:r>
          </w:p>
        </w:tc>
      </w:tr>
      <w:tr w:rsidR="00D40C70" w:rsidRPr="00BC508A" w14:paraId="5B713297"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4DE38F1E" w14:textId="77777777" w:rsidR="00D40C70" w:rsidRPr="00BC508A" w:rsidRDefault="00D40C70" w:rsidP="00E6030B">
            <w:pPr>
              <w:pStyle w:val="TAC"/>
            </w:pPr>
          </w:p>
        </w:tc>
        <w:tc>
          <w:tcPr>
            <w:tcW w:w="1560" w:type="dxa"/>
            <w:tcBorders>
              <w:top w:val="nil"/>
              <w:left w:val="single" w:sz="4" w:space="0" w:color="auto"/>
              <w:bottom w:val="nil"/>
              <w:right w:val="nil"/>
            </w:tcBorders>
          </w:tcPr>
          <w:p w14:paraId="2DF642E6" w14:textId="77777777" w:rsidR="00D40C70" w:rsidRPr="00BC508A" w:rsidRDefault="00D40C70" w:rsidP="00E6030B">
            <w:pPr>
              <w:pStyle w:val="TAL"/>
            </w:pPr>
            <w:r w:rsidRPr="00BC508A">
              <w:t>octet 14</w:t>
            </w:r>
          </w:p>
        </w:tc>
      </w:tr>
    </w:tbl>
    <w:p w14:paraId="20AEBE2C" w14:textId="77777777" w:rsidR="00D40C70" w:rsidRPr="00BC508A" w:rsidRDefault="00D40C70" w:rsidP="00D40C70">
      <w:pPr>
        <w:pStyle w:val="TAN"/>
      </w:pPr>
    </w:p>
    <w:p w14:paraId="6AC2665D" w14:textId="77777777" w:rsidR="00D40C70" w:rsidRPr="00BC508A" w:rsidRDefault="00D40C70" w:rsidP="00D40C70">
      <w:pPr>
        <w:pStyle w:val="TF"/>
      </w:pPr>
      <w:bookmarkStart w:id="8073" w:name="_CRFigure9_9_3_38_1"/>
      <w:r w:rsidRPr="00BC508A">
        <w:t xml:space="preserve">Figure </w:t>
      </w:r>
      <w:bookmarkEnd w:id="8073"/>
      <w:r w:rsidRPr="00BC508A">
        <w:t>9.9.3.38.1: CLI information element</w:t>
      </w:r>
    </w:p>
    <w:p w14:paraId="3EDDE975" w14:textId="77777777" w:rsidR="00D40C70" w:rsidRPr="00BC508A" w:rsidRDefault="00D40C70" w:rsidP="00D40C70">
      <w:pPr>
        <w:pStyle w:val="TH"/>
      </w:pPr>
      <w:bookmarkStart w:id="8074" w:name="_CRTable9_9_3_38_1"/>
      <w:r w:rsidRPr="00BC508A">
        <w:t xml:space="preserve">Table </w:t>
      </w:r>
      <w:bookmarkEnd w:id="8074"/>
      <w:r w:rsidRPr="00BC508A">
        <w:rPr>
          <w:lang w:eastAsia="ko-KR"/>
        </w:rPr>
        <w:t>9.9.3.38.1</w:t>
      </w:r>
      <w:r w:rsidRPr="00BC508A">
        <w:t>: CL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508A" w14:paraId="000A6B7B" w14:textId="77777777" w:rsidTr="00E6030B">
        <w:trPr>
          <w:cantSplit/>
          <w:jc w:val="center"/>
        </w:trPr>
        <w:tc>
          <w:tcPr>
            <w:tcW w:w="7087" w:type="dxa"/>
            <w:shd w:val="clear" w:color="auto" w:fill="FFFFFF"/>
          </w:tcPr>
          <w:p w14:paraId="62520804" w14:textId="77777777" w:rsidR="00D40C70" w:rsidRPr="00BC508A" w:rsidRDefault="00D40C70" w:rsidP="00E6030B">
            <w:pPr>
              <w:pStyle w:val="TAL"/>
            </w:pPr>
            <w:r w:rsidRPr="00BC508A">
              <w:t>CLI (value part)</w:t>
            </w:r>
          </w:p>
        </w:tc>
      </w:tr>
      <w:tr w:rsidR="00D40C70" w:rsidRPr="00BC508A" w14:paraId="22BAF226" w14:textId="77777777" w:rsidTr="00E6030B">
        <w:trPr>
          <w:cantSplit/>
          <w:jc w:val="center"/>
        </w:trPr>
        <w:tc>
          <w:tcPr>
            <w:tcW w:w="7087" w:type="dxa"/>
            <w:shd w:val="clear" w:color="auto" w:fill="FFFFFF"/>
          </w:tcPr>
          <w:p w14:paraId="2ACA01FC" w14:textId="77777777" w:rsidR="00D40C70" w:rsidRPr="00BC508A" w:rsidRDefault="00D40C70" w:rsidP="00E6030B">
            <w:pPr>
              <w:pStyle w:val="TAL"/>
              <w:rPr>
                <w:lang w:eastAsia="ko-KR"/>
              </w:rPr>
            </w:pPr>
            <w:bookmarkStart w:id="8075" w:name="MCCQCTEMPBM_00000331"/>
          </w:p>
        </w:tc>
      </w:tr>
      <w:bookmarkEnd w:id="8075"/>
      <w:tr w:rsidR="00D40C70" w:rsidRPr="00BC508A" w14:paraId="0424E419" w14:textId="77777777" w:rsidTr="00E6030B">
        <w:trPr>
          <w:cantSplit/>
          <w:jc w:val="center"/>
        </w:trPr>
        <w:tc>
          <w:tcPr>
            <w:tcW w:w="7087" w:type="dxa"/>
            <w:shd w:val="clear" w:color="auto" w:fill="FFFFFF"/>
          </w:tcPr>
          <w:p w14:paraId="78E8557F" w14:textId="72F3264D" w:rsidR="00D40C70" w:rsidRPr="00BC508A" w:rsidRDefault="00D40C70" w:rsidP="00E6030B">
            <w:r w:rsidRPr="00BC508A">
              <w:t xml:space="preserve">The coding of the CLI value </w:t>
            </w:r>
            <w:r w:rsidRPr="00BC508A">
              <w:rPr>
                <w:lang w:eastAsia="zh-CN"/>
              </w:rPr>
              <w:t xml:space="preserve">part is the same as for octets 3 to 14 of the </w:t>
            </w:r>
            <w:r w:rsidRPr="00BC508A">
              <w:t>Calling party BCD number</w:t>
            </w:r>
            <w:r w:rsidRPr="00BC508A">
              <w:rPr>
                <w:lang w:eastAsia="zh-CN"/>
              </w:rPr>
              <w:t xml:space="preserve"> information element defined in </w:t>
            </w:r>
            <w:r w:rsidR="00FB1684" w:rsidRPr="00BC508A">
              <w:rPr>
                <w:lang w:eastAsia="zh-CN"/>
              </w:rPr>
              <w:t>clause</w:t>
            </w:r>
            <w:r w:rsidRPr="00BC508A">
              <w:t> </w:t>
            </w:r>
            <w:r w:rsidRPr="00BC508A">
              <w:rPr>
                <w:lang w:eastAsia="zh-CN"/>
              </w:rPr>
              <w:t>10.5.4.9 of 3GPP</w:t>
            </w:r>
            <w:r w:rsidRPr="00BC508A">
              <w:t> </w:t>
            </w:r>
            <w:r w:rsidRPr="00BC508A">
              <w:rPr>
                <w:lang w:eastAsia="zh-CN"/>
              </w:rPr>
              <w:t>TS</w:t>
            </w:r>
            <w:r w:rsidRPr="00BC508A">
              <w:t> </w:t>
            </w:r>
            <w:r w:rsidRPr="00BC508A">
              <w:rPr>
                <w:lang w:eastAsia="zh-CN"/>
              </w:rPr>
              <w:t>24.008</w:t>
            </w:r>
            <w:r w:rsidRPr="00BC508A">
              <w:t> </w:t>
            </w:r>
            <w:r w:rsidRPr="00BC508A">
              <w:rPr>
                <w:lang w:eastAsia="zh-CN"/>
              </w:rPr>
              <w:t>[13]</w:t>
            </w:r>
            <w:r w:rsidRPr="00BC508A">
              <w:t>.</w:t>
            </w:r>
          </w:p>
        </w:tc>
      </w:tr>
    </w:tbl>
    <w:p w14:paraId="164F4968" w14:textId="77777777" w:rsidR="00D40C70" w:rsidRPr="00BC508A" w:rsidDel="002D7957" w:rsidRDefault="00D40C70" w:rsidP="00D40C70"/>
    <w:p w14:paraId="7ABFE8B4" w14:textId="77777777" w:rsidR="00D40C70" w:rsidRPr="00BC508A" w:rsidRDefault="00D40C70" w:rsidP="00295835">
      <w:pPr>
        <w:pStyle w:val="Heading4"/>
      </w:pPr>
      <w:bookmarkStart w:id="8076" w:name="_Toc20218645"/>
      <w:bookmarkStart w:id="8077" w:name="_Toc27744533"/>
      <w:bookmarkStart w:id="8078" w:name="_Toc35960107"/>
      <w:bookmarkStart w:id="8079" w:name="_Toc45203545"/>
      <w:bookmarkStart w:id="8080" w:name="_Toc45700921"/>
      <w:bookmarkStart w:id="8081" w:name="_Toc51920657"/>
      <w:bookmarkStart w:id="8082" w:name="_Toc68251717"/>
      <w:bookmarkStart w:id="8083" w:name="_Toc187414676"/>
      <w:smartTag w:uri="urn:schemas-microsoft-com:office:smarttags" w:element="chsdate">
        <w:smartTagPr>
          <w:attr w:name="IsROCDate" w:val="False"/>
          <w:attr w:name="IsLunarDate" w:val="False"/>
          <w:attr w:name="Day" w:val="30"/>
          <w:attr w:name="Month" w:val="12"/>
          <w:attr w:name="Year" w:val="1899"/>
        </w:smartTagPr>
        <w:r w:rsidRPr="00BC508A">
          <w:t>9.9.3</w:t>
        </w:r>
      </w:smartTag>
      <w:r w:rsidRPr="00BC508A">
        <w:t>.39</w:t>
      </w:r>
      <w:r w:rsidRPr="00BC508A">
        <w:tab/>
        <w:t>SS Code</w:t>
      </w:r>
      <w:bookmarkEnd w:id="8076"/>
      <w:bookmarkEnd w:id="8077"/>
      <w:bookmarkEnd w:id="8078"/>
      <w:bookmarkEnd w:id="8079"/>
      <w:bookmarkEnd w:id="8080"/>
      <w:bookmarkEnd w:id="8081"/>
      <w:bookmarkEnd w:id="8082"/>
      <w:bookmarkEnd w:id="8083"/>
    </w:p>
    <w:p w14:paraId="2F4F3DFF" w14:textId="77777777" w:rsidR="00D40C70" w:rsidRPr="00BC508A" w:rsidRDefault="00D40C70" w:rsidP="00D40C70">
      <w:r w:rsidRPr="00BC508A">
        <w:t>The purpose of the SS code information element is to convey information related to a network initiated supplementary service request to a CS fallback capable UE.</w:t>
      </w:r>
    </w:p>
    <w:p w14:paraId="0E0A3C2D" w14:textId="77777777" w:rsidR="00D40C70" w:rsidRPr="00BC508A" w:rsidRDefault="00D40C70" w:rsidP="00D40C70">
      <w:r w:rsidRPr="00BC508A">
        <w:t>The SS Code information element is coded as shown in figure 9.9.3.39.1 and table 9.9.3.39.1.</w:t>
      </w:r>
    </w:p>
    <w:p w14:paraId="39B34A56" w14:textId="77777777" w:rsidR="00D40C70" w:rsidRPr="00BC508A" w:rsidRDefault="00D40C70" w:rsidP="00D40C70">
      <w:r w:rsidRPr="00BC508A">
        <w:t>The SS Code is a type 3 information element with 2 octets length.</w:t>
      </w:r>
    </w:p>
    <w:p w14:paraId="2E37A3BA"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BC508A" w14:paraId="7B18423B" w14:textId="77777777" w:rsidTr="00E6030B">
        <w:trPr>
          <w:cantSplit/>
          <w:jc w:val="center"/>
        </w:trPr>
        <w:tc>
          <w:tcPr>
            <w:tcW w:w="709" w:type="dxa"/>
            <w:tcBorders>
              <w:top w:val="nil"/>
              <w:left w:val="nil"/>
              <w:bottom w:val="nil"/>
              <w:right w:val="nil"/>
            </w:tcBorders>
          </w:tcPr>
          <w:p w14:paraId="2790F249" w14:textId="77777777" w:rsidR="00D40C70" w:rsidRPr="00BC508A" w:rsidRDefault="00D40C70" w:rsidP="00E6030B">
            <w:pPr>
              <w:pStyle w:val="TAC"/>
            </w:pPr>
            <w:r w:rsidRPr="00BC508A">
              <w:t>8</w:t>
            </w:r>
          </w:p>
        </w:tc>
        <w:tc>
          <w:tcPr>
            <w:tcW w:w="781" w:type="dxa"/>
            <w:tcBorders>
              <w:top w:val="nil"/>
              <w:left w:val="nil"/>
              <w:bottom w:val="nil"/>
              <w:right w:val="nil"/>
            </w:tcBorders>
          </w:tcPr>
          <w:p w14:paraId="7EAB9A94" w14:textId="77777777" w:rsidR="00D40C70" w:rsidRPr="00BC508A" w:rsidRDefault="00D40C70" w:rsidP="00E6030B">
            <w:pPr>
              <w:pStyle w:val="TAC"/>
            </w:pPr>
            <w:r w:rsidRPr="00BC508A">
              <w:t>7</w:t>
            </w:r>
          </w:p>
        </w:tc>
        <w:tc>
          <w:tcPr>
            <w:tcW w:w="780" w:type="dxa"/>
            <w:tcBorders>
              <w:top w:val="nil"/>
              <w:left w:val="nil"/>
              <w:bottom w:val="nil"/>
              <w:right w:val="nil"/>
            </w:tcBorders>
          </w:tcPr>
          <w:p w14:paraId="18562B96" w14:textId="77777777" w:rsidR="00D40C70" w:rsidRPr="00BC508A" w:rsidRDefault="00D40C70" w:rsidP="00E6030B">
            <w:pPr>
              <w:pStyle w:val="TAC"/>
            </w:pPr>
            <w:r w:rsidRPr="00BC508A">
              <w:t>6</w:t>
            </w:r>
          </w:p>
        </w:tc>
        <w:tc>
          <w:tcPr>
            <w:tcW w:w="779" w:type="dxa"/>
            <w:tcBorders>
              <w:top w:val="nil"/>
              <w:left w:val="nil"/>
              <w:bottom w:val="nil"/>
              <w:right w:val="nil"/>
            </w:tcBorders>
          </w:tcPr>
          <w:p w14:paraId="3CD2CADF" w14:textId="77777777" w:rsidR="00D40C70" w:rsidRPr="00BC508A" w:rsidRDefault="00D40C70" w:rsidP="00E6030B">
            <w:pPr>
              <w:pStyle w:val="TAC"/>
            </w:pPr>
            <w:r w:rsidRPr="00BC508A">
              <w:t>5</w:t>
            </w:r>
          </w:p>
        </w:tc>
        <w:tc>
          <w:tcPr>
            <w:tcW w:w="496" w:type="dxa"/>
            <w:tcBorders>
              <w:top w:val="nil"/>
              <w:left w:val="nil"/>
              <w:bottom w:val="nil"/>
              <w:right w:val="nil"/>
            </w:tcBorders>
          </w:tcPr>
          <w:p w14:paraId="7DBD9B62" w14:textId="77777777" w:rsidR="00D40C70" w:rsidRPr="00BC508A" w:rsidRDefault="00D40C70" w:rsidP="00E6030B">
            <w:pPr>
              <w:pStyle w:val="TAC"/>
            </w:pPr>
            <w:r w:rsidRPr="00BC508A">
              <w:t>4</w:t>
            </w:r>
          </w:p>
        </w:tc>
        <w:tc>
          <w:tcPr>
            <w:tcW w:w="709" w:type="dxa"/>
            <w:tcBorders>
              <w:top w:val="nil"/>
              <w:left w:val="nil"/>
              <w:bottom w:val="nil"/>
              <w:right w:val="nil"/>
            </w:tcBorders>
          </w:tcPr>
          <w:p w14:paraId="6DFEFEA7" w14:textId="77777777" w:rsidR="00D40C70" w:rsidRPr="00BC508A" w:rsidRDefault="00D40C70" w:rsidP="00E6030B">
            <w:pPr>
              <w:pStyle w:val="TAC"/>
            </w:pPr>
            <w:r w:rsidRPr="00BC508A">
              <w:t>3</w:t>
            </w:r>
          </w:p>
        </w:tc>
        <w:tc>
          <w:tcPr>
            <w:tcW w:w="993" w:type="dxa"/>
            <w:tcBorders>
              <w:top w:val="nil"/>
              <w:left w:val="nil"/>
              <w:bottom w:val="nil"/>
              <w:right w:val="nil"/>
            </w:tcBorders>
          </w:tcPr>
          <w:p w14:paraId="6A7C36D7" w14:textId="77777777" w:rsidR="00D40C70" w:rsidRPr="00BC508A" w:rsidRDefault="00D40C70" w:rsidP="00E6030B">
            <w:pPr>
              <w:pStyle w:val="TAC"/>
            </w:pPr>
            <w:r w:rsidRPr="00BC508A">
              <w:t>2</w:t>
            </w:r>
          </w:p>
        </w:tc>
        <w:tc>
          <w:tcPr>
            <w:tcW w:w="708" w:type="dxa"/>
            <w:tcBorders>
              <w:top w:val="nil"/>
              <w:left w:val="nil"/>
              <w:bottom w:val="nil"/>
              <w:right w:val="nil"/>
            </w:tcBorders>
          </w:tcPr>
          <w:p w14:paraId="3A50BEC8" w14:textId="77777777" w:rsidR="00D40C70" w:rsidRPr="00BC508A" w:rsidRDefault="00D40C70" w:rsidP="00E6030B">
            <w:pPr>
              <w:pStyle w:val="TAC"/>
            </w:pPr>
            <w:r w:rsidRPr="00BC508A">
              <w:t>1</w:t>
            </w:r>
          </w:p>
        </w:tc>
        <w:tc>
          <w:tcPr>
            <w:tcW w:w="1560" w:type="dxa"/>
            <w:tcBorders>
              <w:top w:val="nil"/>
              <w:left w:val="nil"/>
              <w:bottom w:val="nil"/>
              <w:right w:val="nil"/>
            </w:tcBorders>
          </w:tcPr>
          <w:p w14:paraId="46B3CEFB" w14:textId="77777777" w:rsidR="00D40C70" w:rsidRPr="00BC508A" w:rsidRDefault="00D40C70" w:rsidP="00E6030B">
            <w:pPr>
              <w:pStyle w:val="TAL"/>
            </w:pPr>
          </w:p>
        </w:tc>
      </w:tr>
      <w:tr w:rsidR="00D40C70" w:rsidRPr="00BC508A" w14:paraId="22DE0F56"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6CB1C379" w14:textId="77777777" w:rsidR="00D40C70" w:rsidRPr="00BC508A" w:rsidRDefault="00D40C70" w:rsidP="00E6030B">
            <w:pPr>
              <w:pStyle w:val="TAC"/>
            </w:pPr>
            <w:r w:rsidRPr="00BC508A">
              <w:t>SS Code IEI</w:t>
            </w:r>
          </w:p>
        </w:tc>
        <w:tc>
          <w:tcPr>
            <w:tcW w:w="1560" w:type="dxa"/>
            <w:tcBorders>
              <w:top w:val="nil"/>
              <w:left w:val="nil"/>
              <w:bottom w:val="nil"/>
              <w:right w:val="nil"/>
            </w:tcBorders>
          </w:tcPr>
          <w:p w14:paraId="7AA4E47A" w14:textId="77777777" w:rsidR="00D40C70" w:rsidRPr="00BC508A" w:rsidRDefault="00D40C70" w:rsidP="00E6030B">
            <w:pPr>
              <w:pStyle w:val="TAL"/>
            </w:pPr>
            <w:r w:rsidRPr="00BC508A">
              <w:t>octet 1</w:t>
            </w:r>
          </w:p>
        </w:tc>
      </w:tr>
      <w:tr w:rsidR="00D40C70" w:rsidRPr="00BC508A" w14:paraId="7F0DC06B"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3BFF2930" w14:textId="77777777" w:rsidR="00D40C70" w:rsidRPr="00BC508A" w:rsidRDefault="00D40C70" w:rsidP="00E6030B">
            <w:pPr>
              <w:pStyle w:val="TAC"/>
            </w:pPr>
            <w:r w:rsidRPr="00BC508A">
              <w:t>SS Code value</w:t>
            </w:r>
          </w:p>
        </w:tc>
        <w:tc>
          <w:tcPr>
            <w:tcW w:w="1560" w:type="dxa"/>
            <w:tcBorders>
              <w:top w:val="nil"/>
              <w:left w:val="nil"/>
              <w:bottom w:val="nil"/>
              <w:right w:val="nil"/>
            </w:tcBorders>
          </w:tcPr>
          <w:p w14:paraId="46DBF333" w14:textId="77777777" w:rsidR="00D40C70" w:rsidRPr="00BC508A" w:rsidRDefault="00D40C70" w:rsidP="00E6030B">
            <w:pPr>
              <w:pStyle w:val="TAL"/>
            </w:pPr>
            <w:r w:rsidRPr="00BC508A">
              <w:t>octet 2</w:t>
            </w:r>
          </w:p>
        </w:tc>
      </w:tr>
    </w:tbl>
    <w:p w14:paraId="4D9BC15B" w14:textId="77777777" w:rsidR="00D40C70" w:rsidRPr="00BC508A" w:rsidRDefault="00D40C70" w:rsidP="00D40C70">
      <w:pPr>
        <w:pStyle w:val="TAN"/>
      </w:pPr>
    </w:p>
    <w:p w14:paraId="6B559CE4" w14:textId="77777777" w:rsidR="00D40C70" w:rsidRPr="00BC508A" w:rsidRDefault="00D40C70" w:rsidP="00D40C70">
      <w:pPr>
        <w:pStyle w:val="TF"/>
      </w:pPr>
      <w:bookmarkStart w:id="8084" w:name="_CRFigure9_9_3_39_1"/>
      <w:r w:rsidRPr="00BC508A">
        <w:t xml:space="preserve">Figure </w:t>
      </w:r>
      <w:bookmarkEnd w:id="8084"/>
      <w:r w:rsidRPr="00BC508A">
        <w:t>9.9.3.39.1: SS Code information element</w:t>
      </w:r>
    </w:p>
    <w:p w14:paraId="4E70D90E" w14:textId="77777777" w:rsidR="00D40C70" w:rsidRPr="00BC508A" w:rsidRDefault="00D40C70" w:rsidP="00D40C70">
      <w:pPr>
        <w:pStyle w:val="TH"/>
      </w:pPr>
      <w:bookmarkStart w:id="8085" w:name="_CRTable9_9_3_39_1"/>
      <w:r w:rsidRPr="00BC508A">
        <w:t xml:space="preserve">Table </w:t>
      </w:r>
      <w:bookmarkEnd w:id="8085"/>
      <w:r w:rsidRPr="00BC508A">
        <w:rPr>
          <w:lang w:eastAsia="ko-KR"/>
        </w:rPr>
        <w:t>9.9.3.39.1</w:t>
      </w:r>
      <w:r w:rsidRPr="00BC508A">
        <w:t>: SS C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508A" w14:paraId="739934F1" w14:textId="77777777" w:rsidTr="00E6030B">
        <w:trPr>
          <w:cantSplit/>
          <w:jc w:val="center"/>
        </w:trPr>
        <w:tc>
          <w:tcPr>
            <w:tcW w:w="7087" w:type="dxa"/>
            <w:shd w:val="clear" w:color="auto" w:fill="FFFFFF"/>
          </w:tcPr>
          <w:p w14:paraId="5A43BC3C" w14:textId="77777777" w:rsidR="00D40C70" w:rsidRPr="00BC508A" w:rsidRDefault="00D40C70" w:rsidP="00E6030B">
            <w:pPr>
              <w:pStyle w:val="TAL"/>
            </w:pPr>
            <w:r w:rsidRPr="00BC508A">
              <w:t>SS Code value</w:t>
            </w:r>
          </w:p>
        </w:tc>
      </w:tr>
      <w:tr w:rsidR="00D40C70" w:rsidRPr="00BC508A" w14:paraId="6F876BAB" w14:textId="77777777" w:rsidTr="00E6030B">
        <w:trPr>
          <w:cantSplit/>
          <w:jc w:val="center"/>
        </w:trPr>
        <w:tc>
          <w:tcPr>
            <w:tcW w:w="7087" w:type="dxa"/>
            <w:shd w:val="clear" w:color="auto" w:fill="FFFFFF"/>
          </w:tcPr>
          <w:p w14:paraId="5790F803" w14:textId="77777777" w:rsidR="00D40C70" w:rsidRPr="00BC508A" w:rsidRDefault="00D40C70" w:rsidP="00E6030B">
            <w:pPr>
              <w:pStyle w:val="TAL"/>
              <w:rPr>
                <w:lang w:eastAsia="ko-KR"/>
              </w:rPr>
            </w:pPr>
            <w:bookmarkStart w:id="8086" w:name="MCCQCTEMPBM_00000332"/>
          </w:p>
        </w:tc>
      </w:tr>
      <w:bookmarkEnd w:id="8086"/>
      <w:tr w:rsidR="00D40C70" w:rsidRPr="00BC508A" w14:paraId="14F9BBE7" w14:textId="77777777" w:rsidTr="00E6030B">
        <w:trPr>
          <w:cantSplit/>
          <w:jc w:val="center"/>
        </w:trPr>
        <w:tc>
          <w:tcPr>
            <w:tcW w:w="7087" w:type="dxa"/>
            <w:shd w:val="clear" w:color="auto" w:fill="FFFFFF"/>
          </w:tcPr>
          <w:p w14:paraId="393A847F" w14:textId="35598921" w:rsidR="00D40C70" w:rsidRPr="00BC508A" w:rsidRDefault="00D40C70" w:rsidP="00E6030B">
            <w:r w:rsidRPr="00BC508A">
              <w:t xml:space="preserve">The coding of the SS Code value is given </w:t>
            </w:r>
            <w:r w:rsidRPr="00BC508A">
              <w:rPr>
                <w:lang w:eastAsia="ja-JP"/>
              </w:rPr>
              <w:t xml:space="preserve">in </w:t>
            </w:r>
            <w:r w:rsidR="00FB1684" w:rsidRPr="00BC508A">
              <w:rPr>
                <w:lang w:eastAsia="ja-JP"/>
              </w:rPr>
              <w:t>clause</w:t>
            </w:r>
            <w:r w:rsidRPr="00BC508A">
              <w:t> 17.7.5 of 3GPP TS 29.002 [15C].</w:t>
            </w:r>
          </w:p>
        </w:tc>
      </w:tr>
    </w:tbl>
    <w:p w14:paraId="4BAA567F" w14:textId="77777777" w:rsidR="00D40C70" w:rsidRPr="00BC508A" w:rsidRDefault="00D40C70" w:rsidP="00D40C70"/>
    <w:p w14:paraId="60C52E36" w14:textId="77777777" w:rsidR="00D40C70" w:rsidRPr="00BC508A" w:rsidRDefault="00D40C70" w:rsidP="00295835">
      <w:pPr>
        <w:pStyle w:val="Heading4"/>
      </w:pPr>
      <w:bookmarkStart w:id="8087" w:name="_Toc20218646"/>
      <w:bookmarkStart w:id="8088" w:name="_Toc27744534"/>
      <w:bookmarkStart w:id="8089" w:name="_Toc35960108"/>
      <w:bookmarkStart w:id="8090" w:name="_Toc45203546"/>
      <w:bookmarkStart w:id="8091" w:name="_Toc45700922"/>
      <w:bookmarkStart w:id="8092" w:name="_Toc51920658"/>
      <w:bookmarkStart w:id="8093" w:name="_Toc68251718"/>
      <w:bookmarkStart w:id="8094" w:name="_Toc187414677"/>
      <w:r w:rsidRPr="00BC508A">
        <w:t>9.9.3.40</w:t>
      </w:r>
      <w:r w:rsidRPr="00BC508A">
        <w:tab/>
        <w:t>LCS indicator</w:t>
      </w:r>
      <w:bookmarkEnd w:id="8087"/>
      <w:bookmarkEnd w:id="8088"/>
      <w:bookmarkEnd w:id="8089"/>
      <w:bookmarkEnd w:id="8090"/>
      <w:bookmarkEnd w:id="8091"/>
      <w:bookmarkEnd w:id="8092"/>
      <w:bookmarkEnd w:id="8093"/>
      <w:bookmarkEnd w:id="8094"/>
    </w:p>
    <w:p w14:paraId="078AB2ED" w14:textId="77777777" w:rsidR="00D40C70" w:rsidRPr="00BC508A" w:rsidRDefault="00D40C70" w:rsidP="00D40C70">
      <w:r w:rsidRPr="00BC508A">
        <w:t>The purpose of the LCS indicator information element is to indicate that the origin of the message is due to a LCS request and the type of this request to a CS fallback capable UE.</w:t>
      </w:r>
    </w:p>
    <w:p w14:paraId="6EFED163" w14:textId="77777777" w:rsidR="00D40C70" w:rsidRPr="00BC508A" w:rsidRDefault="00D40C70" w:rsidP="00D40C70">
      <w:r w:rsidRPr="00BC508A">
        <w:t>The LCS indicator information element is coded as shown in figure 9.9.3.40.1 and table 9.9.3.40.1.</w:t>
      </w:r>
    </w:p>
    <w:p w14:paraId="40B3B202" w14:textId="77777777" w:rsidR="00D40C70" w:rsidRPr="00BC508A" w:rsidRDefault="00D40C70" w:rsidP="00D40C70">
      <w:r w:rsidRPr="00BC508A">
        <w:t>The LCS indicator is a type 3 information element with 2 octets length.</w:t>
      </w:r>
    </w:p>
    <w:p w14:paraId="48C0D80F"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BC508A" w14:paraId="06D93E14" w14:textId="77777777" w:rsidTr="00E6030B">
        <w:trPr>
          <w:cantSplit/>
          <w:jc w:val="center"/>
        </w:trPr>
        <w:tc>
          <w:tcPr>
            <w:tcW w:w="709" w:type="dxa"/>
            <w:tcBorders>
              <w:top w:val="nil"/>
              <w:left w:val="nil"/>
              <w:bottom w:val="nil"/>
              <w:right w:val="nil"/>
            </w:tcBorders>
          </w:tcPr>
          <w:p w14:paraId="292D8F6B" w14:textId="77777777" w:rsidR="00D40C70" w:rsidRPr="00BC508A" w:rsidRDefault="00D40C70" w:rsidP="00E6030B">
            <w:pPr>
              <w:pStyle w:val="TAC"/>
            </w:pPr>
            <w:r w:rsidRPr="00BC508A">
              <w:t>8</w:t>
            </w:r>
          </w:p>
        </w:tc>
        <w:tc>
          <w:tcPr>
            <w:tcW w:w="781" w:type="dxa"/>
            <w:tcBorders>
              <w:top w:val="nil"/>
              <w:left w:val="nil"/>
              <w:bottom w:val="nil"/>
              <w:right w:val="nil"/>
            </w:tcBorders>
          </w:tcPr>
          <w:p w14:paraId="53E3B8C9" w14:textId="77777777" w:rsidR="00D40C70" w:rsidRPr="00BC508A" w:rsidRDefault="00D40C70" w:rsidP="00E6030B">
            <w:pPr>
              <w:pStyle w:val="TAC"/>
            </w:pPr>
            <w:r w:rsidRPr="00BC508A">
              <w:t>7</w:t>
            </w:r>
          </w:p>
        </w:tc>
        <w:tc>
          <w:tcPr>
            <w:tcW w:w="780" w:type="dxa"/>
            <w:tcBorders>
              <w:top w:val="nil"/>
              <w:left w:val="nil"/>
              <w:bottom w:val="nil"/>
              <w:right w:val="nil"/>
            </w:tcBorders>
          </w:tcPr>
          <w:p w14:paraId="6234EAB5" w14:textId="77777777" w:rsidR="00D40C70" w:rsidRPr="00BC508A" w:rsidRDefault="00D40C70" w:rsidP="00E6030B">
            <w:pPr>
              <w:pStyle w:val="TAC"/>
            </w:pPr>
            <w:r w:rsidRPr="00BC508A">
              <w:t>6</w:t>
            </w:r>
          </w:p>
        </w:tc>
        <w:tc>
          <w:tcPr>
            <w:tcW w:w="779" w:type="dxa"/>
            <w:tcBorders>
              <w:top w:val="nil"/>
              <w:left w:val="nil"/>
              <w:bottom w:val="nil"/>
              <w:right w:val="nil"/>
            </w:tcBorders>
          </w:tcPr>
          <w:p w14:paraId="231D0CFA" w14:textId="77777777" w:rsidR="00D40C70" w:rsidRPr="00BC508A" w:rsidRDefault="00D40C70" w:rsidP="00E6030B">
            <w:pPr>
              <w:pStyle w:val="TAC"/>
            </w:pPr>
            <w:r w:rsidRPr="00BC508A">
              <w:t>5</w:t>
            </w:r>
          </w:p>
        </w:tc>
        <w:tc>
          <w:tcPr>
            <w:tcW w:w="496" w:type="dxa"/>
            <w:tcBorders>
              <w:top w:val="nil"/>
              <w:left w:val="nil"/>
              <w:bottom w:val="nil"/>
              <w:right w:val="nil"/>
            </w:tcBorders>
          </w:tcPr>
          <w:p w14:paraId="2C87A9E3" w14:textId="77777777" w:rsidR="00D40C70" w:rsidRPr="00BC508A" w:rsidRDefault="00D40C70" w:rsidP="00E6030B">
            <w:pPr>
              <w:pStyle w:val="TAC"/>
            </w:pPr>
            <w:r w:rsidRPr="00BC508A">
              <w:t>4</w:t>
            </w:r>
          </w:p>
        </w:tc>
        <w:tc>
          <w:tcPr>
            <w:tcW w:w="709" w:type="dxa"/>
            <w:tcBorders>
              <w:top w:val="nil"/>
              <w:left w:val="nil"/>
              <w:bottom w:val="nil"/>
              <w:right w:val="nil"/>
            </w:tcBorders>
          </w:tcPr>
          <w:p w14:paraId="6B8D45D9" w14:textId="77777777" w:rsidR="00D40C70" w:rsidRPr="00BC508A" w:rsidRDefault="00D40C70" w:rsidP="00E6030B">
            <w:pPr>
              <w:pStyle w:val="TAC"/>
            </w:pPr>
            <w:r w:rsidRPr="00BC508A">
              <w:t>3</w:t>
            </w:r>
          </w:p>
        </w:tc>
        <w:tc>
          <w:tcPr>
            <w:tcW w:w="993" w:type="dxa"/>
            <w:tcBorders>
              <w:top w:val="nil"/>
              <w:left w:val="nil"/>
              <w:bottom w:val="nil"/>
              <w:right w:val="nil"/>
            </w:tcBorders>
          </w:tcPr>
          <w:p w14:paraId="25BD949D" w14:textId="77777777" w:rsidR="00D40C70" w:rsidRPr="00BC508A" w:rsidRDefault="00D40C70" w:rsidP="00E6030B">
            <w:pPr>
              <w:pStyle w:val="TAC"/>
            </w:pPr>
            <w:r w:rsidRPr="00BC508A">
              <w:t>2</w:t>
            </w:r>
          </w:p>
        </w:tc>
        <w:tc>
          <w:tcPr>
            <w:tcW w:w="708" w:type="dxa"/>
            <w:tcBorders>
              <w:top w:val="nil"/>
              <w:left w:val="nil"/>
              <w:bottom w:val="nil"/>
              <w:right w:val="nil"/>
            </w:tcBorders>
          </w:tcPr>
          <w:p w14:paraId="74FB0B65" w14:textId="77777777" w:rsidR="00D40C70" w:rsidRPr="00BC508A" w:rsidRDefault="00D40C70" w:rsidP="00E6030B">
            <w:pPr>
              <w:pStyle w:val="TAC"/>
            </w:pPr>
            <w:r w:rsidRPr="00BC508A">
              <w:t>1</w:t>
            </w:r>
          </w:p>
        </w:tc>
        <w:tc>
          <w:tcPr>
            <w:tcW w:w="1560" w:type="dxa"/>
            <w:tcBorders>
              <w:top w:val="nil"/>
              <w:left w:val="nil"/>
              <w:bottom w:val="nil"/>
              <w:right w:val="nil"/>
            </w:tcBorders>
          </w:tcPr>
          <w:p w14:paraId="5DF12304" w14:textId="77777777" w:rsidR="00D40C70" w:rsidRPr="00BC508A" w:rsidRDefault="00D40C70" w:rsidP="00E6030B">
            <w:pPr>
              <w:pStyle w:val="TAL"/>
            </w:pPr>
          </w:p>
        </w:tc>
      </w:tr>
      <w:tr w:rsidR="00D40C70" w:rsidRPr="00BC508A" w14:paraId="67F95C98"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572F2EC6" w14:textId="77777777" w:rsidR="00D40C70" w:rsidRPr="00BC508A" w:rsidRDefault="00D40C70" w:rsidP="00E6030B">
            <w:pPr>
              <w:pStyle w:val="TAC"/>
            </w:pPr>
            <w:r w:rsidRPr="00BC508A">
              <w:t>LCS indicator IEI</w:t>
            </w:r>
          </w:p>
        </w:tc>
        <w:tc>
          <w:tcPr>
            <w:tcW w:w="1560" w:type="dxa"/>
            <w:tcBorders>
              <w:top w:val="nil"/>
              <w:left w:val="nil"/>
              <w:bottom w:val="nil"/>
              <w:right w:val="nil"/>
            </w:tcBorders>
          </w:tcPr>
          <w:p w14:paraId="482253E5" w14:textId="77777777" w:rsidR="00D40C70" w:rsidRPr="00BC508A" w:rsidRDefault="00D40C70" w:rsidP="00E6030B">
            <w:pPr>
              <w:pStyle w:val="TAL"/>
            </w:pPr>
            <w:r w:rsidRPr="00BC508A">
              <w:t>octet 1</w:t>
            </w:r>
          </w:p>
        </w:tc>
      </w:tr>
      <w:tr w:rsidR="00D40C70" w:rsidRPr="00BC508A" w14:paraId="73C24258"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64621C57" w14:textId="77777777" w:rsidR="00D40C70" w:rsidRPr="00BC508A" w:rsidRDefault="00D40C70" w:rsidP="00E6030B">
            <w:pPr>
              <w:pStyle w:val="TAC"/>
            </w:pPr>
            <w:r w:rsidRPr="00BC508A">
              <w:t>LCS indicator value</w:t>
            </w:r>
          </w:p>
        </w:tc>
        <w:tc>
          <w:tcPr>
            <w:tcW w:w="1560" w:type="dxa"/>
            <w:tcBorders>
              <w:top w:val="nil"/>
              <w:left w:val="nil"/>
              <w:bottom w:val="nil"/>
              <w:right w:val="nil"/>
            </w:tcBorders>
          </w:tcPr>
          <w:p w14:paraId="22E62FBE" w14:textId="77777777" w:rsidR="00D40C70" w:rsidRPr="00BC508A" w:rsidRDefault="00D40C70" w:rsidP="00E6030B">
            <w:pPr>
              <w:pStyle w:val="TAL"/>
            </w:pPr>
            <w:r w:rsidRPr="00BC508A">
              <w:t>octet 2</w:t>
            </w:r>
          </w:p>
        </w:tc>
      </w:tr>
    </w:tbl>
    <w:p w14:paraId="7E781E41" w14:textId="77777777" w:rsidR="00D40C70" w:rsidRPr="00BC508A" w:rsidRDefault="00D40C70" w:rsidP="00D40C70">
      <w:pPr>
        <w:pStyle w:val="TAN"/>
      </w:pPr>
    </w:p>
    <w:p w14:paraId="612DA038" w14:textId="77777777" w:rsidR="00D40C70" w:rsidRPr="00BC508A" w:rsidRDefault="00D40C70" w:rsidP="00D40C70">
      <w:pPr>
        <w:pStyle w:val="TF"/>
      </w:pPr>
      <w:bookmarkStart w:id="8095" w:name="_CRFigure9_9_3_40_1"/>
      <w:r w:rsidRPr="00BC508A">
        <w:t xml:space="preserve">Figure </w:t>
      </w:r>
      <w:bookmarkEnd w:id="8095"/>
      <w:r w:rsidRPr="00BC508A">
        <w:t>9.9.3.40.1: LCS indicator information element</w:t>
      </w:r>
    </w:p>
    <w:p w14:paraId="2E6860E2" w14:textId="77777777" w:rsidR="00D40C70" w:rsidRPr="00BC508A" w:rsidRDefault="00D40C70" w:rsidP="00D40C70">
      <w:pPr>
        <w:pStyle w:val="TH"/>
      </w:pPr>
      <w:bookmarkStart w:id="8096" w:name="_CRTable9_9_3_40_1"/>
      <w:r w:rsidRPr="00BC508A">
        <w:t>Table </w:t>
      </w:r>
      <w:bookmarkEnd w:id="8096"/>
      <w:r w:rsidRPr="00BC508A">
        <w:t>9.9.3.40.1: LCS indicator information element</w:t>
      </w:r>
    </w:p>
    <w:tbl>
      <w:tblPr>
        <w:tblW w:w="0" w:type="auto"/>
        <w:jc w:val="center"/>
        <w:tblCellMar>
          <w:left w:w="28" w:type="dxa"/>
          <w:right w:w="28" w:type="dxa"/>
        </w:tblCellMar>
        <w:tblLook w:val="0000" w:firstRow="0" w:lastRow="0" w:firstColumn="0" w:lastColumn="0" w:noHBand="0" w:noVBand="0"/>
      </w:tblPr>
      <w:tblGrid>
        <w:gridCol w:w="6550"/>
      </w:tblGrid>
      <w:tr w:rsidR="00D40C70" w:rsidRPr="00BC508A" w14:paraId="4A08BA42" w14:textId="77777777" w:rsidTr="00E6030B">
        <w:trPr>
          <w:cantSplit/>
          <w:jc w:val="center"/>
        </w:trPr>
        <w:tc>
          <w:tcPr>
            <w:tcW w:w="6550" w:type="dxa"/>
            <w:tcBorders>
              <w:top w:val="single" w:sz="6" w:space="0" w:color="auto"/>
              <w:left w:val="single" w:sz="6" w:space="0" w:color="auto"/>
              <w:bottom w:val="single" w:sz="6" w:space="0" w:color="auto"/>
              <w:right w:val="single" w:sz="6" w:space="0" w:color="auto"/>
            </w:tcBorders>
          </w:tcPr>
          <w:p w14:paraId="75597E16" w14:textId="77777777" w:rsidR="00D40C70" w:rsidRPr="00BC508A" w:rsidRDefault="00D40C70" w:rsidP="00E6030B">
            <w:pPr>
              <w:pStyle w:val="TAL"/>
            </w:pPr>
          </w:p>
          <w:p w14:paraId="054716D8" w14:textId="77777777" w:rsidR="00D40C70" w:rsidRPr="00BC508A" w:rsidRDefault="00D40C70" w:rsidP="00E6030B">
            <w:pPr>
              <w:pStyle w:val="TAL"/>
            </w:pPr>
            <w:r w:rsidRPr="00BC508A">
              <w:t>LCS indicator value</w:t>
            </w:r>
          </w:p>
          <w:p w14:paraId="134411E5" w14:textId="77777777" w:rsidR="00D40C70" w:rsidRPr="00BC508A" w:rsidRDefault="00D40C70" w:rsidP="00E6030B">
            <w:pPr>
              <w:pStyle w:val="TAL"/>
            </w:pPr>
            <w:r w:rsidRPr="00BC508A">
              <w:tab/>
              <w:t>Bits</w:t>
            </w:r>
          </w:p>
          <w:p w14:paraId="356F4539" w14:textId="77777777" w:rsidR="00D40C70" w:rsidRPr="00BC508A" w:rsidRDefault="00D40C70" w:rsidP="00E6030B">
            <w:pPr>
              <w:pStyle w:val="TAL"/>
            </w:pPr>
            <w:r w:rsidRPr="00BC508A">
              <w:t>8 7 6 5 4 3 2 1</w:t>
            </w:r>
          </w:p>
          <w:p w14:paraId="08BF7D0B" w14:textId="77777777" w:rsidR="00D40C70" w:rsidRPr="00BC508A" w:rsidRDefault="00D40C70" w:rsidP="00E6030B">
            <w:pPr>
              <w:pStyle w:val="TAL"/>
            </w:pPr>
            <w:r w:rsidRPr="00BC508A">
              <w:t>0 0 0 0 0 0 0 0</w:t>
            </w:r>
            <w:r w:rsidRPr="00BC508A">
              <w:tab/>
              <w:t>Normal, unspecified in this version of the protocol.</w:t>
            </w:r>
          </w:p>
          <w:p w14:paraId="352CC09A" w14:textId="77777777" w:rsidR="00D40C70" w:rsidRPr="00BC508A" w:rsidRDefault="00D40C70" w:rsidP="00E6030B">
            <w:pPr>
              <w:pStyle w:val="TAL"/>
            </w:pPr>
            <w:r w:rsidRPr="00BC508A">
              <w:t>0 0 0 0 0 0 0 1</w:t>
            </w:r>
            <w:r w:rsidRPr="00BC508A">
              <w:tab/>
              <w:t>MT-LR</w:t>
            </w:r>
          </w:p>
          <w:p w14:paraId="10E590DD" w14:textId="77777777" w:rsidR="00D40C70" w:rsidRPr="00BC508A" w:rsidRDefault="00D40C70" w:rsidP="00E6030B">
            <w:pPr>
              <w:pStyle w:val="TAL"/>
            </w:pPr>
            <w:r w:rsidRPr="00BC508A">
              <w:t>0 0 0 0 0 0 1 0</w:t>
            </w:r>
          </w:p>
          <w:p w14:paraId="51F33B9C" w14:textId="77777777" w:rsidR="00D40C70" w:rsidRPr="00BC508A" w:rsidRDefault="00D40C70" w:rsidP="00E6030B">
            <w:pPr>
              <w:pStyle w:val="TAL"/>
            </w:pPr>
            <w:r w:rsidRPr="00BC508A">
              <w:tab/>
              <w:t>to</w:t>
            </w:r>
            <w:r w:rsidRPr="00BC508A">
              <w:tab/>
              <w:t>Normal, unspecified in this version of the protocol</w:t>
            </w:r>
          </w:p>
          <w:p w14:paraId="7B42BAE4" w14:textId="77777777" w:rsidR="00D40C70" w:rsidRPr="00BC508A" w:rsidRDefault="00D40C70" w:rsidP="00E6030B">
            <w:pPr>
              <w:pStyle w:val="TAL"/>
            </w:pPr>
            <w:r w:rsidRPr="00BC508A">
              <w:t>1 1 1 1 1 1 1 1</w:t>
            </w:r>
          </w:p>
        </w:tc>
      </w:tr>
    </w:tbl>
    <w:p w14:paraId="4BDE5283" w14:textId="77777777" w:rsidR="00D40C70" w:rsidRPr="00BC508A" w:rsidRDefault="00D40C70" w:rsidP="00D40C70"/>
    <w:p w14:paraId="2B1051F2" w14:textId="77777777" w:rsidR="00D40C70" w:rsidRPr="00BC508A" w:rsidRDefault="00D40C70" w:rsidP="00295835">
      <w:pPr>
        <w:pStyle w:val="Heading4"/>
      </w:pPr>
      <w:bookmarkStart w:id="8097" w:name="_Toc20218647"/>
      <w:bookmarkStart w:id="8098" w:name="_Toc27744535"/>
      <w:bookmarkStart w:id="8099" w:name="_Toc35960109"/>
      <w:bookmarkStart w:id="8100" w:name="_Toc45203547"/>
      <w:bookmarkStart w:id="8101" w:name="_Toc45700923"/>
      <w:bookmarkStart w:id="8102" w:name="_Toc51920659"/>
      <w:bookmarkStart w:id="8103" w:name="_Toc68251719"/>
      <w:bookmarkStart w:id="8104" w:name="_Toc187414678"/>
      <w:r w:rsidRPr="00BC508A">
        <w:t>9.9.3.41</w:t>
      </w:r>
      <w:r w:rsidRPr="00BC508A">
        <w:tab/>
        <w:t>LCS client identity</w:t>
      </w:r>
      <w:bookmarkEnd w:id="8097"/>
      <w:bookmarkEnd w:id="8098"/>
      <w:bookmarkEnd w:id="8099"/>
      <w:bookmarkEnd w:id="8100"/>
      <w:bookmarkEnd w:id="8101"/>
      <w:bookmarkEnd w:id="8102"/>
      <w:bookmarkEnd w:id="8103"/>
      <w:bookmarkEnd w:id="8104"/>
    </w:p>
    <w:p w14:paraId="2C246909" w14:textId="77777777" w:rsidR="00D40C70" w:rsidRPr="00BC508A" w:rsidRDefault="00D40C70" w:rsidP="00D40C70">
      <w:r w:rsidRPr="00BC508A">
        <w:t>The purpose of the LCS client identity information element is to convey information related to the client of a LCS request for a CS fallback capable UE.</w:t>
      </w:r>
    </w:p>
    <w:p w14:paraId="0BDE59FC" w14:textId="77777777" w:rsidR="00D40C70" w:rsidRPr="00BC508A" w:rsidRDefault="00D40C70" w:rsidP="00D40C70">
      <w:r w:rsidRPr="00BC508A">
        <w:t>The LCS client identity information element is coded as shown in figure 9.9.3.41.1 and table 9.9.3.41.1.</w:t>
      </w:r>
    </w:p>
    <w:p w14:paraId="6C2ED89C" w14:textId="77777777" w:rsidR="00D40C70" w:rsidRPr="00BC508A" w:rsidRDefault="00D40C70" w:rsidP="00D40C70">
      <w:r w:rsidRPr="00BC508A">
        <w:t>The LCI client identity is a type 4 information element with a minimum length of 3 octets and a maximum length of 257 octets.</w:t>
      </w:r>
    </w:p>
    <w:p w14:paraId="5C38BE20"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BC508A" w14:paraId="1633C25D" w14:textId="77777777" w:rsidTr="00E6030B">
        <w:trPr>
          <w:cantSplit/>
          <w:jc w:val="center"/>
        </w:trPr>
        <w:tc>
          <w:tcPr>
            <w:tcW w:w="709" w:type="dxa"/>
            <w:tcBorders>
              <w:top w:val="nil"/>
              <w:left w:val="nil"/>
              <w:bottom w:val="nil"/>
              <w:right w:val="nil"/>
            </w:tcBorders>
          </w:tcPr>
          <w:p w14:paraId="07E2A95F" w14:textId="77777777" w:rsidR="00D40C70" w:rsidRPr="00BC508A" w:rsidRDefault="00D40C70" w:rsidP="00E6030B">
            <w:pPr>
              <w:pStyle w:val="TAC"/>
            </w:pPr>
            <w:r w:rsidRPr="00BC508A">
              <w:t>8</w:t>
            </w:r>
          </w:p>
        </w:tc>
        <w:tc>
          <w:tcPr>
            <w:tcW w:w="781" w:type="dxa"/>
            <w:tcBorders>
              <w:top w:val="nil"/>
              <w:left w:val="nil"/>
              <w:bottom w:val="nil"/>
              <w:right w:val="nil"/>
            </w:tcBorders>
          </w:tcPr>
          <w:p w14:paraId="1D884987" w14:textId="77777777" w:rsidR="00D40C70" w:rsidRPr="00BC508A" w:rsidRDefault="00D40C70" w:rsidP="00E6030B">
            <w:pPr>
              <w:pStyle w:val="TAC"/>
            </w:pPr>
            <w:r w:rsidRPr="00BC508A">
              <w:t>7</w:t>
            </w:r>
          </w:p>
        </w:tc>
        <w:tc>
          <w:tcPr>
            <w:tcW w:w="780" w:type="dxa"/>
            <w:tcBorders>
              <w:top w:val="nil"/>
              <w:left w:val="nil"/>
              <w:bottom w:val="nil"/>
              <w:right w:val="nil"/>
            </w:tcBorders>
          </w:tcPr>
          <w:p w14:paraId="1079735F" w14:textId="77777777" w:rsidR="00D40C70" w:rsidRPr="00BC508A" w:rsidRDefault="00D40C70" w:rsidP="00E6030B">
            <w:pPr>
              <w:pStyle w:val="TAC"/>
            </w:pPr>
            <w:r w:rsidRPr="00BC508A">
              <w:t>6</w:t>
            </w:r>
          </w:p>
        </w:tc>
        <w:tc>
          <w:tcPr>
            <w:tcW w:w="779" w:type="dxa"/>
            <w:tcBorders>
              <w:top w:val="nil"/>
              <w:left w:val="nil"/>
              <w:bottom w:val="nil"/>
              <w:right w:val="nil"/>
            </w:tcBorders>
          </w:tcPr>
          <w:p w14:paraId="1E4BC740" w14:textId="77777777" w:rsidR="00D40C70" w:rsidRPr="00BC508A" w:rsidRDefault="00D40C70" w:rsidP="00E6030B">
            <w:pPr>
              <w:pStyle w:val="TAC"/>
            </w:pPr>
            <w:r w:rsidRPr="00BC508A">
              <w:t>5</w:t>
            </w:r>
          </w:p>
        </w:tc>
        <w:tc>
          <w:tcPr>
            <w:tcW w:w="496" w:type="dxa"/>
            <w:tcBorders>
              <w:top w:val="nil"/>
              <w:left w:val="nil"/>
              <w:bottom w:val="nil"/>
              <w:right w:val="nil"/>
            </w:tcBorders>
          </w:tcPr>
          <w:p w14:paraId="5C279D84" w14:textId="77777777" w:rsidR="00D40C70" w:rsidRPr="00BC508A" w:rsidRDefault="00D40C70" w:rsidP="00E6030B">
            <w:pPr>
              <w:pStyle w:val="TAC"/>
            </w:pPr>
            <w:r w:rsidRPr="00BC508A">
              <w:t>4</w:t>
            </w:r>
          </w:p>
        </w:tc>
        <w:tc>
          <w:tcPr>
            <w:tcW w:w="709" w:type="dxa"/>
            <w:tcBorders>
              <w:top w:val="nil"/>
              <w:left w:val="nil"/>
              <w:bottom w:val="nil"/>
              <w:right w:val="nil"/>
            </w:tcBorders>
          </w:tcPr>
          <w:p w14:paraId="76D2C4CA" w14:textId="77777777" w:rsidR="00D40C70" w:rsidRPr="00BC508A" w:rsidRDefault="00D40C70" w:rsidP="00E6030B">
            <w:pPr>
              <w:pStyle w:val="TAC"/>
            </w:pPr>
            <w:r w:rsidRPr="00BC508A">
              <w:t>3</w:t>
            </w:r>
          </w:p>
        </w:tc>
        <w:tc>
          <w:tcPr>
            <w:tcW w:w="993" w:type="dxa"/>
            <w:tcBorders>
              <w:top w:val="nil"/>
              <w:left w:val="nil"/>
              <w:bottom w:val="nil"/>
              <w:right w:val="nil"/>
            </w:tcBorders>
          </w:tcPr>
          <w:p w14:paraId="0ED4728C" w14:textId="77777777" w:rsidR="00D40C70" w:rsidRPr="00BC508A" w:rsidRDefault="00D40C70" w:rsidP="00E6030B">
            <w:pPr>
              <w:pStyle w:val="TAC"/>
            </w:pPr>
            <w:r w:rsidRPr="00BC508A">
              <w:t>2</w:t>
            </w:r>
          </w:p>
        </w:tc>
        <w:tc>
          <w:tcPr>
            <w:tcW w:w="708" w:type="dxa"/>
            <w:tcBorders>
              <w:top w:val="nil"/>
              <w:left w:val="nil"/>
              <w:bottom w:val="nil"/>
              <w:right w:val="nil"/>
            </w:tcBorders>
          </w:tcPr>
          <w:p w14:paraId="073B0D66" w14:textId="77777777" w:rsidR="00D40C70" w:rsidRPr="00BC508A" w:rsidRDefault="00D40C70" w:rsidP="00E6030B">
            <w:pPr>
              <w:pStyle w:val="TAC"/>
            </w:pPr>
            <w:r w:rsidRPr="00BC508A">
              <w:t>1</w:t>
            </w:r>
          </w:p>
        </w:tc>
        <w:tc>
          <w:tcPr>
            <w:tcW w:w="1560" w:type="dxa"/>
            <w:tcBorders>
              <w:top w:val="nil"/>
              <w:left w:val="nil"/>
              <w:bottom w:val="nil"/>
              <w:right w:val="nil"/>
            </w:tcBorders>
          </w:tcPr>
          <w:p w14:paraId="7F7DBFCB" w14:textId="77777777" w:rsidR="00D40C70" w:rsidRPr="00BC508A" w:rsidRDefault="00D40C70" w:rsidP="00E6030B">
            <w:pPr>
              <w:pStyle w:val="TAL"/>
            </w:pPr>
          </w:p>
        </w:tc>
      </w:tr>
      <w:tr w:rsidR="00D40C70" w:rsidRPr="00BC508A" w14:paraId="7958E62B"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5AB427C0" w14:textId="77777777" w:rsidR="00D40C70" w:rsidRPr="00BC508A" w:rsidRDefault="00D40C70" w:rsidP="00E6030B">
            <w:pPr>
              <w:pStyle w:val="TAC"/>
            </w:pPr>
            <w:r w:rsidRPr="00BC508A">
              <w:t>LCS client identity IEI</w:t>
            </w:r>
          </w:p>
        </w:tc>
        <w:tc>
          <w:tcPr>
            <w:tcW w:w="1560" w:type="dxa"/>
            <w:tcBorders>
              <w:top w:val="nil"/>
              <w:left w:val="nil"/>
              <w:bottom w:val="nil"/>
              <w:right w:val="nil"/>
            </w:tcBorders>
          </w:tcPr>
          <w:p w14:paraId="4C65D2E8" w14:textId="77777777" w:rsidR="00D40C70" w:rsidRPr="00BC508A" w:rsidRDefault="00D40C70" w:rsidP="00E6030B">
            <w:pPr>
              <w:pStyle w:val="TAL"/>
            </w:pPr>
            <w:r w:rsidRPr="00BC508A">
              <w:t>octet 1</w:t>
            </w:r>
          </w:p>
        </w:tc>
      </w:tr>
      <w:tr w:rsidR="00D40C70" w:rsidRPr="00BC508A" w14:paraId="1A0ED6F0"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6283024B" w14:textId="77777777" w:rsidR="00D40C70" w:rsidRPr="00BC508A" w:rsidRDefault="00D40C70" w:rsidP="00E6030B">
            <w:pPr>
              <w:pStyle w:val="TAC"/>
            </w:pPr>
            <w:r w:rsidRPr="00BC508A">
              <w:t>Length of LCS client identity</w:t>
            </w:r>
          </w:p>
        </w:tc>
        <w:tc>
          <w:tcPr>
            <w:tcW w:w="1560" w:type="dxa"/>
            <w:tcBorders>
              <w:top w:val="nil"/>
              <w:left w:val="nil"/>
              <w:bottom w:val="nil"/>
              <w:right w:val="nil"/>
            </w:tcBorders>
          </w:tcPr>
          <w:p w14:paraId="56FBEF0E" w14:textId="77777777" w:rsidR="00D40C70" w:rsidRPr="00BC508A" w:rsidRDefault="00D40C70" w:rsidP="00E6030B">
            <w:pPr>
              <w:pStyle w:val="TAL"/>
            </w:pPr>
            <w:r w:rsidRPr="00BC508A">
              <w:t>octet 2</w:t>
            </w:r>
          </w:p>
        </w:tc>
      </w:tr>
      <w:tr w:rsidR="00D40C70" w:rsidRPr="00BC508A" w14:paraId="3D26912D"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4658696A" w14:textId="77777777" w:rsidR="00D40C70" w:rsidRPr="00BC508A" w:rsidRDefault="00D40C70" w:rsidP="00E6030B">
            <w:pPr>
              <w:pStyle w:val="TAC"/>
            </w:pPr>
          </w:p>
          <w:p w14:paraId="48D0D223" w14:textId="77777777" w:rsidR="00D40C70" w:rsidRPr="00BC508A" w:rsidRDefault="00D40C70" w:rsidP="00E6030B">
            <w:pPr>
              <w:pStyle w:val="TAC"/>
            </w:pPr>
            <w:r w:rsidRPr="00BC508A">
              <w:t>LCS client identity (value part)</w:t>
            </w:r>
          </w:p>
        </w:tc>
        <w:tc>
          <w:tcPr>
            <w:tcW w:w="1560" w:type="dxa"/>
            <w:tcBorders>
              <w:top w:val="nil"/>
              <w:left w:val="single" w:sz="4" w:space="0" w:color="auto"/>
              <w:bottom w:val="nil"/>
              <w:right w:val="nil"/>
            </w:tcBorders>
          </w:tcPr>
          <w:p w14:paraId="0E1A5F43" w14:textId="77777777" w:rsidR="00D40C70" w:rsidRPr="00BC508A" w:rsidRDefault="00D40C70" w:rsidP="00E6030B">
            <w:pPr>
              <w:pStyle w:val="TAL"/>
            </w:pPr>
            <w:r w:rsidRPr="00BC508A">
              <w:t>octet 3</w:t>
            </w:r>
          </w:p>
          <w:p w14:paraId="24C538F3" w14:textId="77777777" w:rsidR="00D40C70" w:rsidRPr="00BC508A" w:rsidRDefault="00D40C70" w:rsidP="00E6030B">
            <w:pPr>
              <w:pStyle w:val="TAL"/>
            </w:pPr>
            <w:r w:rsidRPr="00BC508A">
              <w:t>to</w:t>
            </w:r>
          </w:p>
        </w:tc>
      </w:tr>
      <w:tr w:rsidR="00D40C70" w:rsidRPr="00BC508A" w14:paraId="6519FA95"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0B9C4F75" w14:textId="77777777" w:rsidR="00D40C70" w:rsidRPr="00BC508A" w:rsidRDefault="00D40C70" w:rsidP="00E6030B">
            <w:pPr>
              <w:pStyle w:val="TAC"/>
            </w:pPr>
          </w:p>
        </w:tc>
        <w:tc>
          <w:tcPr>
            <w:tcW w:w="1560" w:type="dxa"/>
            <w:tcBorders>
              <w:top w:val="nil"/>
              <w:left w:val="single" w:sz="4" w:space="0" w:color="auto"/>
              <w:bottom w:val="nil"/>
              <w:right w:val="nil"/>
            </w:tcBorders>
          </w:tcPr>
          <w:p w14:paraId="06A0E265" w14:textId="77777777" w:rsidR="00D40C70" w:rsidRPr="00BC508A" w:rsidRDefault="00D40C70" w:rsidP="00E6030B">
            <w:pPr>
              <w:pStyle w:val="TAL"/>
            </w:pPr>
            <w:r w:rsidRPr="00BC508A">
              <w:t>octet 257</w:t>
            </w:r>
          </w:p>
        </w:tc>
      </w:tr>
    </w:tbl>
    <w:p w14:paraId="30AF0151" w14:textId="77777777" w:rsidR="00D40C70" w:rsidRPr="00BC508A" w:rsidRDefault="00D40C70" w:rsidP="00D40C70">
      <w:pPr>
        <w:pStyle w:val="TAN"/>
      </w:pPr>
    </w:p>
    <w:p w14:paraId="44D25C70" w14:textId="77777777" w:rsidR="00D40C70" w:rsidRPr="00BC508A" w:rsidRDefault="00D40C70" w:rsidP="00D40C70">
      <w:pPr>
        <w:pStyle w:val="TF"/>
      </w:pPr>
      <w:bookmarkStart w:id="8105" w:name="_CRFigure9_9_3_41_1"/>
      <w:r w:rsidRPr="00BC508A">
        <w:t xml:space="preserve">Figure </w:t>
      </w:r>
      <w:bookmarkEnd w:id="8105"/>
      <w:r w:rsidRPr="00BC508A">
        <w:t>9.9.3.41.1: LCS client identity information element</w:t>
      </w:r>
    </w:p>
    <w:p w14:paraId="553110A0" w14:textId="77777777" w:rsidR="00D40C70" w:rsidRPr="00BC508A" w:rsidRDefault="00D40C70" w:rsidP="00D40C70">
      <w:pPr>
        <w:pStyle w:val="TH"/>
      </w:pPr>
      <w:bookmarkStart w:id="8106" w:name="_CRTable9_9_3_41_1"/>
      <w:r w:rsidRPr="00BC508A">
        <w:t xml:space="preserve">Table </w:t>
      </w:r>
      <w:bookmarkEnd w:id="8106"/>
      <w:r w:rsidRPr="00BC508A">
        <w:rPr>
          <w:lang w:eastAsia="ko-KR"/>
        </w:rPr>
        <w:t>9.9.3.41.1</w:t>
      </w:r>
      <w:r w:rsidRPr="00BC508A">
        <w:t>: LCS client ident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508A" w14:paraId="7A7F34CE" w14:textId="77777777" w:rsidTr="00E6030B">
        <w:trPr>
          <w:cantSplit/>
          <w:jc w:val="center"/>
        </w:trPr>
        <w:tc>
          <w:tcPr>
            <w:tcW w:w="7087" w:type="dxa"/>
            <w:shd w:val="clear" w:color="auto" w:fill="FFFFFF"/>
          </w:tcPr>
          <w:p w14:paraId="56579F18" w14:textId="77777777" w:rsidR="00D40C70" w:rsidRPr="00BC508A" w:rsidRDefault="00D40C70" w:rsidP="00E6030B">
            <w:pPr>
              <w:pStyle w:val="TAL"/>
            </w:pPr>
            <w:r w:rsidRPr="00BC508A">
              <w:t>LCS client identity (value part)</w:t>
            </w:r>
          </w:p>
        </w:tc>
      </w:tr>
      <w:tr w:rsidR="00D40C70" w:rsidRPr="00BC508A" w14:paraId="60310A3E" w14:textId="77777777" w:rsidTr="00E6030B">
        <w:trPr>
          <w:cantSplit/>
          <w:jc w:val="center"/>
        </w:trPr>
        <w:tc>
          <w:tcPr>
            <w:tcW w:w="7087" w:type="dxa"/>
            <w:shd w:val="clear" w:color="auto" w:fill="FFFFFF"/>
          </w:tcPr>
          <w:p w14:paraId="7D19C1E9" w14:textId="77777777" w:rsidR="00D40C70" w:rsidRPr="00BC508A" w:rsidRDefault="00D40C70" w:rsidP="00E6030B">
            <w:pPr>
              <w:pStyle w:val="TAL"/>
              <w:rPr>
                <w:lang w:eastAsia="ko-KR"/>
              </w:rPr>
            </w:pPr>
            <w:bookmarkStart w:id="8107" w:name="MCCQCTEMPBM_00000333"/>
          </w:p>
        </w:tc>
      </w:tr>
      <w:bookmarkEnd w:id="8107"/>
      <w:tr w:rsidR="00D40C70" w:rsidRPr="00BC508A" w14:paraId="6FD6079F" w14:textId="77777777" w:rsidTr="00E6030B">
        <w:trPr>
          <w:cantSplit/>
          <w:jc w:val="center"/>
        </w:trPr>
        <w:tc>
          <w:tcPr>
            <w:tcW w:w="7087" w:type="dxa"/>
            <w:shd w:val="clear" w:color="auto" w:fill="FFFFFF"/>
          </w:tcPr>
          <w:p w14:paraId="5462DD70" w14:textId="4964E49E" w:rsidR="00D40C70" w:rsidRPr="00BC508A" w:rsidRDefault="00D40C70" w:rsidP="00E6030B">
            <w:r w:rsidRPr="00BC508A">
              <w:t xml:space="preserve">The coding of the value part of the LCS client identity </w:t>
            </w:r>
            <w:r w:rsidRPr="00BC508A">
              <w:rPr>
                <w:lang w:eastAsia="zh-CN"/>
              </w:rPr>
              <w:t xml:space="preserve">is given in </w:t>
            </w:r>
            <w:r w:rsidR="00FB1684" w:rsidRPr="00BC508A">
              <w:rPr>
                <w:lang w:eastAsia="ja-JP"/>
              </w:rPr>
              <w:t>clause</w:t>
            </w:r>
            <w:r w:rsidRPr="00BC508A">
              <w:t> 17.7.13 of 3GPP TS 29.002 [15C].</w:t>
            </w:r>
          </w:p>
        </w:tc>
      </w:tr>
    </w:tbl>
    <w:p w14:paraId="00EF5B39" w14:textId="77777777" w:rsidR="00D40C70" w:rsidRPr="00BC508A" w:rsidRDefault="00D40C70" w:rsidP="00D40C70"/>
    <w:p w14:paraId="798B41F1" w14:textId="77777777" w:rsidR="00D40C70" w:rsidRPr="00BC508A" w:rsidRDefault="00D40C70" w:rsidP="00295835">
      <w:pPr>
        <w:pStyle w:val="Heading4"/>
      </w:pPr>
      <w:bookmarkStart w:id="8108" w:name="_Toc20218648"/>
      <w:bookmarkStart w:id="8109" w:name="_Toc27744536"/>
      <w:bookmarkStart w:id="8110" w:name="_Toc35960110"/>
      <w:bookmarkStart w:id="8111" w:name="_Toc45203548"/>
      <w:bookmarkStart w:id="8112" w:name="_Toc45700924"/>
      <w:bookmarkStart w:id="8113" w:name="_Toc51920660"/>
      <w:bookmarkStart w:id="8114" w:name="_Toc68251720"/>
      <w:bookmarkStart w:id="8115" w:name="_Toc187414679"/>
      <w:r w:rsidRPr="00BC508A">
        <w:t>9.9.3.42</w:t>
      </w:r>
      <w:r w:rsidRPr="00BC508A">
        <w:tab/>
        <w:t>Generic message container type</w:t>
      </w:r>
      <w:bookmarkEnd w:id="8108"/>
      <w:bookmarkEnd w:id="8109"/>
      <w:bookmarkEnd w:id="8110"/>
      <w:bookmarkEnd w:id="8111"/>
      <w:bookmarkEnd w:id="8112"/>
      <w:bookmarkEnd w:id="8113"/>
      <w:bookmarkEnd w:id="8114"/>
      <w:bookmarkEnd w:id="8115"/>
    </w:p>
    <w:p w14:paraId="6E6DA925" w14:textId="77777777" w:rsidR="00D40C70" w:rsidRPr="00BC508A" w:rsidRDefault="00D40C70" w:rsidP="00D40C70">
      <w:r w:rsidRPr="00BC508A">
        <w:t>The purpose of the generic message container type information element is to specify the type of message contained in the generic message container IE.</w:t>
      </w:r>
    </w:p>
    <w:p w14:paraId="7FFED9B6" w14:textId="77777777" w:rsidR="00D40C70" w:rsidRPr="00BC508A" w:rsidRDefault="00D40C70" w:rsidP="00D40C70">
      <w:r w:rsidRPr="00BC508A">
        <w:t>The generic message container type information element is coded as shown in table 9.9.3.42.1.</w:t>
      </w:r>
    </w:p>
    <w:p w14:paraId="6EF32342" w14:textId="77777777" w:rsidR="00D40C70" w:rsidRPr="00BC508A" w:rsidRDefault="00D40C70" w:rsidP="00D40C70">
      <w:pPr>
        <w:pStyle w:val="TH"/>
      </w:pPr>
      <w:bookmarkStart w:id="8116" w:name="_CRTable9_9_3_42_1"/>
      <w:r w:rsidRPr="00BC508A">
        <w:t xml:space="preserve">Table </w:t>
      </w:r>
      <w:bookmarkEnd w:id="8116"/>
      <w:r w:rsidRPr="00BC508A">
        <w:t>9.9.3.42.1: Generic message container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400"/>
        <w:gridCol w:w="3969"/>
      </w:tblGrid>
      <w:tr w:rsidR="00D40C70" w:rsidRPr="00BC508A" w14:paraId="78378D59" w14:textId="77777777" w:rsidTr="00E6030B">
        <w:trPr>
          <w:cantSplit/>
          <w:jc w:val="center"/>
        </w:trPr>
        <w:tc>
          <w:tcPr>
            <w:tcW w:w="2272" w:type="dxa"/>
            <w:gridSpan w:val="8"/>
          </w:tcPr>
          <w:p w14:paraId="009C9CD5" w14:textId="77777777" w:rsidR="00D40C70" w:rsidRPr="00BC508A" w:rsidRDefault="00D40C70" w:rsidP="00E6030B">
            <w:pPr>
              <w:keepNext/>
              <w:keepLines/>
              <w:spacing w:after="0"/>
              <w:rPr>
                <w:rFonts w:ascii="Arial" w:hAnsi="Arial"/>
                <w:sz w:val="18"/>
              </w:rPr>
            </w:pPr>
            <w:bookmarkStart w:id="8117" w:name="_PERM_MCCTEMPBM_CRPT81450056___7"/>
            <w:r w:rsidRPr="00BC508A">
              <w:rPr>
                <w:rFonts w:ascii="Arial" w:hAnsi="Arial"/>
                <w:sz w:val="18"/>
              </w:rPr>
              <w:t>Bits</w:t>
            </w:r>
            <w:bookmarkEnd w:id="8117"/>
          </w:p>
        </w:tc>
        <w:tc>
          <w:tcPr>
            <w:tcW w:w="400" w:type="dxa"/>
          </w:tcPr>
          <w:p w14:paraId="1339429E" w14:textId="77777777" w:rsidR="00D40C70" w:rsidRPr="00BC508A" w:rsidRDefault="00D40C70" w:rsidP="00E6030B">
            <w:pPr>
              <w:keepNext/>
              <w:keepLines/>
              <w:spacing w:after="0"/>
              <w:jc w:val="center"/>
              <w:rPr>
                <w:rFonts w:ascii="Arial" w:hAnsi="Arial"/>
                <w:sz w:val="18"/>
              </w:rPr>
            </w:pPr>
            <w:bookmarkStart w:id="8118" w:name="_PERM_MCCTEMPBM_CRPT81450057___4"/>
            <w:bookmarkEnd w:id="8118"/>
          </w:p>
        </w:tc>
        <w:tc>
          <w:tcPr>
            <w:tcW w:w="3969" w:type="dxa"/>
          </w:tcPr>
          <w:p w14:paraId="16BD5376" w14:textId="77777777" w:rsidR="00D40C70" w:rsidRPr="00BC508A" w:rsidRDefault="00D40C70" w:rsidP="00E6030B">
            <w:pPr>
              <w:keepNext/>
              <w:keepLines/>
              <w:spacing w:after="0"/>
              <w:rPr>
                <w:rFonts w:ascii="Arial" w:hAnsi="Arial"/>
                <w:sz w:val="18"/>
              </w:rPr>
            </w:pPr>
            <w:bookmarkStart w:id="8119" w:name="_PERM_MCCTEMPBM_CRPT81450058___7"/>
            <w:bookmarkEnd w:id="8119"/>
          </w:p>
        </w:tc>
      </w:tr>
      <w:tr w:rsidR="00D40C70" w:rsidRPr="00BC508A" w14:paraId="25A8D3A1" w14:textId="77777777" w:rsidTr="00E6030B">
        <w:trPr>
          <w:cantSplit/>
          <w:jc w:val="center"/>
        </w:trPr>
        <w:tc>
          <w:tcPr>
            <w:tcW w:w="284" w:type="dxa"/>
          </w:tcPr>
          <w:p w14:paraId="06368FBA" w14:textId="77777777" w:rsidR="00D40C70" w:rsidRPr="00BC508A" w:rsidRDefault="00D40C70" w:rsidP="00E6030B">
            <w:pPr>
              <w:pStyle w:val="TAH"/>
            </w:pPr>
            <w:r w:rsidRPr="00BC508A">
              <w:t>8</w:t>
            </w:r>
          </w:p>
        </w:tc>
        <w:tc>
          <w:tcPr>
            <w:tcW w:w="284" w:type="dxa"/>
          </w:tcPr>
          <w:p w14:paraId="76347C27" w14:textId="77777777" w:rsidR="00D40C70" w:rsidRPr="00BC508A" w:rsidRDefault="00D40C70" w:rsidP="00E6030B">
            <w:pPr>
              <w:pStyle w:val="TAH"/>
            </w:pPr>
            <w:r w:rsidRPr="00BC508A">
              <w:t>7</w:t>
            </w:r>
          </w:p>
        </w:tc>
        <w:tc>
          <w:tcPr>
            <w:tcW w:w="284" w:type="dxa"/>
          </w:tcPr>
          <w:p w14:paraId="568BDD1A" w14:textId="77777777" w:rsidR="00D40C70" w:rsidRPr="00BC508A" w:rsidRDefault="00D40C70" w:rsidP="00E6030B">
            <w:pPr>
              <w:pStyle w:val="TAH"/>
            </w:pPr>
            <w:r w:rsidRPr="00BC508A">
              <w:t>6</w:t>
            </w:r>
          </w:p>
        </w:tc>
        <w:tc>
          <w:tcPr>
            <w:tcW w:w="284" w:type="dxa"/>
          </w:tcPr>
          <w:p w14:paraId="4EAE0EE1" w14:textId="77777777" w:rsidR="00D40C70" w:rsidRPr="00BC508A" w:rsidRDefault="00D40C70" w:rsidP="00E6030B">
            <w:pPr>
              <w:pStyle w:val="TAH"/>
            </w:pPr>
            <w:r w:rsidRPr="00BC508A">
              <w:t>5</w:t>
            </w:r>
          </w:p>
        </w:tc>
        <w:tc>
          <w:tcPr>
            <w:tcW w:w="284" w:type="dxa"/>
          </w:tcPr>
          <w:p w14:paraId="067D9ED1" w14:textId="77777777" w:rsidR="00D40C70" w:rsidRPr="00BC508A" w:rsidRDefault="00D40C70" w:rsidP="00E6030B">
            <w:pPr>
              <w:pStyle w:val="TAH"/>
            </w:pPr>
            <w:r w:rsidRPr="00BC508A">
              <w:t>4</w:t>
            </w:r>
          </w:p>
        </w:tc>
        <w:tc>
          <w:tcPr>
            <w:tcW w:w="284" w:type="dxa"/>
          </w:tcPr>
          <w:p w14:paraId="1C425992" w14:textId="77777777" w:rsidR="00D40C70" w:rsidRPr="00BC508A" w:rsidRDefault="00D40C70" w:rsidP="00E6030B">
            <w:pPr>
              <w:pStyle w:val="TAH"/>
            </w:pPr>
            <w:r w:rsidRPr="00BC508A">
              <w:t>3</w:t>
            </w:r>
          </w:p>
        </w:tc>
        <w:tc>
          <w:tcPr>
            <w:tcW w:w="284" w:type="dxa"/>
          </w:tcPr>
          <w:p w14:paraId="3872FEDF" w14:textId="77777777" w:rsidR="00D40C70" w:rsidRPr="00BC508A" w:rsidRDefault="00D40C70" w:rsidP="00E6030B">
            <w:pPr>
              <w:pStyle w:val="TAH"/>
            </w:pPr>
            <w:r w:rsidRPr="00BC508A">
              <w:t>2</w:t>
            </w:r>
          </w:p>
        </w:tc>
        <w:tc>
          <w:tcPr>
            <w:tcW w:w="284" w:type="dxa"/>
          </w:tcPr>
          <w:p w14:paraId="2EA879C5" w14:textId="77777777" w:rsidR="00D40C70" w:rsidRPr="00BC508A" w:rsidRDefault="00D40C70" w:rsidP="00E6030B">
            <w:pPr>
              <w:pStyle w:val="TAH"/>
            </w:pPr>
            <w:r w:rsidRPr="00BC508A">
              <w:t>1</w:t>
            </w:r>
          </w:p>
        </w:tc>
        <w:tc>
          <w:tcPr>
            <w:tcW w:w="400" w:type="dxa"/>
          </w:tcPr>
          <w:p w14:paraId="10543C5B" w14:textId="77777777" w:rsidR="00D40C70" w:rsidRPr="00BC508A" w:rsidRDefault="00D40C70" w:rsidP="00E6030B">
            <w:pPr>
              <w:keepNext/>
              <w:keepLines/>
              <w:spacing w:after="0"/>
              <w:jc w:val="center"/>
              <w:rPr>
                <w:rFonts w:ascii="Arial" w:hAnsi="Arial"/>
                <w:sz w:val="18"/>
              </w:rPr>
            </w:pPr>
            <w:bookmarkStart w:id="8120" w:name="_PERM_MCCTEMPBM_CRPT81450059___4"/>
            <w:bookmarkEnd w:id="8120"/>
          </w:p>
        </w:tc>
        <w:tc>
          <w:tcPr>
            <w:tcW w:w="3969" w:type="dxa"/>
          </w:tcPr>
          <w:p w14:paraId="0A9C34F8" w14:textId="77777777" w:rsidR="00D40C70" w:rsidRPr="00BC508A" w:rsidRDefault="00D40C70" w:rsidP="00E6030B">
            <w:pPr>
              <w:keepNext/>
              <w:keepLines/>
              <w:spacing w:after="0"/>
              <w:rPr>
                <w:rFonts w:ascii="Arial" w:hAnsi="Arial"/>
                <w:sz w:val="18"/>
              </w:rPr>
            </w:pPr>
            <w:bookmarkStart w:id="8121" w:name="_PERM_MCCTEMPBM_CRPT81450060___7"/>
            <w:bookmarkEnd w:id="8121"/>
          </w:p>
        </w:tc>
      </w:tr>
      <w:tr w:rsidR="00D40C70" w:rsidRPr="00BC508A" w14:paraId="287EFFA7" w14:textId="77777777" w:rsidTr="00E6030B">
        <w:trPr>
          <w:cantSplit/>
          <w:jc w:val="center"/>
        </w:trPr>
        <w:tc>
          <w:tcPr>
            <w:tcW w:w="284" w:type="dxa"/>
          </w:tcPr>
          <w:p w14:paraId="58CB908B" w14:textId="77777777" w:rsidR="00D40C70" w:rsidRPr="00BC508A" w:rsidRDefault="00D40C70" w:rsidP="00E6030B">
            <w:pPr>
              <w:pStyle w:val="TAC"/>
            </w:pPr>
            <w:bookmarkStart w:id="8122" w:name="MCCQCTEMPBM_00000334"/>
          </w:p>
        </w:tc>
        <w:tc>
          <w:tcPr>
            <w:tcW w:w="284" w:type="dxa"/>
          </w:tcPr>
          <w:p w14:paraId="14750229" w14:textId="77777777" w:rsidR="00D40C70" w:rsidRPr="00BC508A" w:rsidRDefault="00D40C70" w:rsidP="00E6030B">
            <w:pPr>
              <w:pStyle w:val="TAC"/>
            </w:pPr>
          </w:p>
        </w:tc>
        <w:tc>
          <w:tcPr>
            <w:tcW w:w="284" w:type="dxa"/>
          </w:tcPr>
          <w:p w14:paraId="67E09451" w14:textId="77777777" w:rsidR="00D40C70" w:rsidRPr="00BC508A" w:rsidRDefault="00D40C70" w:rsidP="00E6030B">
            <w:pPr>
              <w:pStyle w:val="TAC"/>
            </w:pPr>
          </w:p>
        </w:tc>
        <w:tc>
          <w:tcPr>
            <w:tcW w:w="284" w:type="dxa"/>
          </w:tcPr>
          <w:p w14:paraId="2DA6D4D3" w14:textId="77777777" w:rsidR="00D40C70" w:rsidRPr="00BC508A" w:rsidRDefault="00D40C70" w:rsidP="00E6030B">
            <w:pPr>
              <w:pStyle w:val="TAC"/>
            </w:pPr>
          </w:p>
        </w:tc>
        <w:tc>
          <w:tcPr>
            <w:tcW w:w="284" w:type="dxa"/>
          </w:tcPr>
          <w:p w14:paraId="743F5D9E" w14:textId="77777777" w:rsidR="00D40C70" w:rsidRPr="00BC508A" w:rsidRDefault="00D40C70" w:rsidP="00E6030B">
            <w:pPr>
              <w:pStyle w:val="TAC"/>
            </w:pPr>
          </w:p>
        </w:tc>
        <w:tc>
          <w:tcPr>
            <w:tcW w:w="284" w:type="dxa"/>
          </w:tcPr>
          <w:p w14:paraId="3DF774BA" w14:textId="77777777" w:rsidR="00D40C70" w:rsidRPr="00BC508A" w:rsidRDefault="00D40C70" w:rsidP="00E6030B">
            <w:pPr>
              <w:pStyle w:val="TAC"/>
            </w:pPr>
          </w:p>
        </w:tc>
        <w:tc>
          <w:tcPr>
            <w:tcW w:w="284" w:type="dxa"/>
          </w:tcPr>
          <w:p w14:paraId="5945E700" w14:textId="77777777" w:rsidR="00D40C70" w:rsidRPr="00BC508A" w:rsidRDefault="00D40C70" w:rsidP="00E6030B">
            <w:pPr>
              <w:pStyle w:val="TAC"/>
            </w:pPr>
          </w:p>
        </w:tc>
        <w:tc>
          <w:tcPr>
            <w:tcW w:w="284" w:type="dxa"/>
          </w:tcPr>
          <w:p w14:paraId="69BBC643" w14:textId="77777777" w:rsidR="00D40C70" w:rsidRPr="00BC508A" w:rsidRDefault="00D40C70" w:rsidP="00E6030B">
            <w:pPr>
              <w:pStyle w:val="TAC"/>
            </w:pPr>
          </w:p>
        </w:tc>
        <w:tc>
          <w:tcPr>
            <w:tcW w:w="400" w:type="dxa"/>
          </w:tcPr>
          <w:p w14:paraId="63B1DB51" w14:textId="77777777" w:rsidR="00D40C70" w:rsidRPr="00BC508A" w:rsidRDefault="00D40C70" w:rsidP="00E6030B">
            <w:pPr>
              <w:keepNext/>
              <w:keepLines/>
              <w:spacing w:after="0"/>
              <w:jc w:val="center"/>
              <w:rPr>
                <w:rFonts w:ascii="Arial" w:hAnsi="Arial"/>
                <w:sz w:val="18"/>
              </w:rPr>
            </w:pPr>
            <w:bookmarkStart w:id="8123" w:name="_PERM_MCCTEMPBM_CRPT81450061___4"/>
            <w:bookmarkEnd w:id="8123"/>
          </w:p>
        </w:tc>
        <w:tc>
          <w:tcPr>
            <w:tcW w:w="3969" w:type="dxa"/>
          </w:tcPr>
          <w:p w14:paraId="3937B09B" w14:textId="77777777" w:rsidR="00D40C70" w:rsidRPr="00BC508A" w:rsidRDefault="00D40C70" w:rsidP="00E6030B">
            <w:pPr>
              <w:keepNext/>
              <w:keepLines/>
              <w:spacing w:after="0"/>
              <w:rPr>
                <w:rFonts w:ascii="Arial" w:hAnsi="Arial"/>
                <w:sz w:val="18"/>
              </w:rPr>
            </w:pPr>
            <w:bookmarkStart w:id="8124" w:name="_PERM_MCCTEMPBM_CRPT81450062___7"/>
            <w:bookmarkEnd w:id="8124"/>
          </w:p>
        </w:tc>
      </w:tr>
      <w:bookmarkEnd w:id="8122"/>
      <w:tr w:rsidR="00D40C70" w:rsidRPr="00BC508A" w14:paraId="07A739B4" w14:textId="77777777" w:rsidTr="00E6030B">
        <w:trPr>
          <w:cantSplit/>
          <w:jc w:val="center"/>
        </w:trPr>
        <w:tc>
          <w:tcPr>
            <w:tcW w:w="284" w:type="dxa"/>
          </w:tcPr>
          <w:p w14:paraId="2B227F3D" w14:textId="77777777" w:rsidR="00D40C70" w:rsidRPr="00BC508A" w:rsidRDefault="00D40C70" w:rsidP="00E6030B">
            <w:pPr>
              <w:pStyle w:val="TAC"/>
            </w:pPr>
            <w:r w:rsidRPr="00BC508A">
              <w:t>0</w:t>
            </w:r>
          </w:p>
        </w:tc>
        <w:tc>
          <w:tcPr>
            <w:tcW w:w="284" w:type="dxa"/>
          </w:tcPr>
          <w:p w14:paraId="65780B45" w14:textId="77777777" w:rsidR="00D40C70" w:rsidRPr="00BC508A" w:rsidRDefault="00D40C70" w:rsidP="00E6030B">
            <w:pPr>
              <w:pStyle w:val="TAC"/>
            </w:pPr>
            <w:r w:rsidRPr="00BC508A">
              <w:t>0</w:t>
            </w:r>
          </w:p>
        </w:tc>
        <w:tc>
          <w:tcPr>
            <w:tcW w:w="284" w:type="dxa"/>
          </w:tcPr>
          <w:p w14:paraId="4955342D" w14:textId="77777777" w:rsidR="00D40C70" w:rsidRPr="00BC508A" w:rsidRDefault="00D40C70" w:rsidP="00E6030B">
            <w:pPr>
              <w:pStyle w:val="TAC"/>
            </w:pPr>
            <w:r w:rsidRPr="00BC508A">
              <w:t>0</w:t>
            </w:r>
          </w:p>
        </w:tc>
        <w:tc>
          <w:tcPr>
            <w:tcW w:w="284" w:type="dxa"/>
          </w:tcPr>
          <w:p w14:paraId="64BF8194" w14:textId="77777777" w:rsidR="00D40C70" w:rsidRPr="00BC508A" w:rsidRDefault="00D40C70" w:rsidP="00E6030B">
            <w:pPr>
              <w:pStyle w:val="TAC"/>
            </w:pPr>
            <w:r w:rsidRPr="00BC508A">
              <w:t>0</w:t>
            </w:r>
          </w:p>
        </w:tc>
        <w:tc>
          <w:tcPr>
            <w:tcW w:w="284" w:type="dxa"/>
          </w:tcPr>
          <w:p w14:paraId="21DB05CD" w14:textId="77777777" w:rsidR="00D40C70" w:rsidRPr="00BC508A" w:rsidRDefault="00D40C70" w:rsidP="00E6030B">
            <w:pPr>
              <w:pStyle w:val="TAC"/>
            </w:pPr>
            <w:r w:rsidRPr="00BC508A">
              <w:t>0</w:t>
            </w:r>
          </w:p>
        </w:tc>
        <w:tc>
          <w:tcPr>
            <w:tcW w:w="284" w:type="dxa"/>
          </w:tcPr>
          <w:p w14:paraId="6A7A46B0" w14:textId="77777777" w:rsidR="00D40C70" w:rsidRPr="00BC508A" w:rsidRDefault="00D40C70" w:rsidP="00E6030B">
            <w:pPr>
              <w:pStyle w:val="TAC"/>
            </w:pPr>
            <w:r w:rsidRPr="00BC508A">
              <w:t>0</w:t>
            </w:r>
          </w:p>
        </w:tc>
        <w:tc>
          <w:tcPr>
            <w:tcW w:w="284" w:type="dxa"/>
          </w:tcPr>
          <w:p w14:paraId="6FF6B722" w14:textId="77777777" w:rsidR="00D40C70" w:rsidRPr="00BC508A" w:rsidRDefault="00D40C70" w:rsidP="00E6030B">
            <w:pPr>
              <w:pStyle w:val="TAC"/>
            </w:pPr>
            <w:r w:rsidRPr="00BC508A">
              <w:t>0</w:t>
            </w:r>
          </w:p>
        </w:tc>
        <w:tc>
          <w:tcPr>
            <w:tcW w:w="284" w:type="dxa"/>
          </w:tcPr>
          <w:p w14:paraId="66DC9473" w14:textId="77777777" w:rsidR="00D40C70" w:rsidRPr="00BC508A" w:rsidRDefault="00D40C70" w:rsidP="00E6030B">
            <w:pPr>
              <w:pStyle w:val="TAC"/>
            </w:pPr>
            <w:r w:rsidRPr="00BC508A">
              <w:t>0</w:t>
            </w:r>
          </w:p>
        </w:tc>
        <w:tc>
          <w:tcPr>
            <w:tcW w:w="400" w:type="dxa"/>
          </w:tcPr>
          <w:p w14:paraId="3737FEC8" w14:textId="77777777" w:rsidR="00D40C70" w:rsidRPr="00BC508A" w:rsidRDefault="00D40C70" w:rsidP="00E6030B">
            <w:pPr>
              <w:keepNext/>
              <w:keepLines/>
              <w:spacing w:after="0"/>
              <w:jc w:val="center"/>
              <w:rPr>
                <w:rFonts w:ascii="Arial" w:hAnsi="Arial"/>
                <w:sz w:val="18"/>
              </w:rPr>
            </w:pPr>
            <w:bookmarkStart w:id="8125" w:name="_PERM_MCCTEMPBM_CRPT81450063___4"/>
            <w:bookmarkEnd w:id="8125"/>
          </w:p>
        </w:tc>
        <w:tc>
          <w:tcPr>
            <w:tcW w:w="3969" w:type="dxa"/>
          </w:tcPr>
          <w:p w14:paraId="7A3613EC" w14:textId="77777777" w:rsidR="00D40C70" w:rsidRPr="00BC508A" w:rsidRDefault="00D40C70" w:rsidP="00E6030B">
            <w:pPr>
              <w:keepNext/>
              <w:keepLines/>
              <w:spacing w:after="0"/>
              <w:rPr>
                <w:rFonts w:ascii="Arial" w:hAnsi="Arial"/>
                <w:sz w:val="18"/>
              </w:rPr>
            </w:pPr>
            <w:bookmarkStart w:id="8126" w:name="_PERM_MCCTEMPBM_CRPT81450064___7"/>
            <w:r w:rsidRPr="00BC508A">
              <w:rPr>
                <w:rFonts w:ascii="Arial" w:hAnsi="Arial"/>
                <w:sz w:val="18"/>
              </w:rPr>
              <w:t>Reserved</w:t>
            </w:r>
            <w:bookmarkEnd w:id="8126"/>
          </w:p>
        </w:tc>
      </w:tr>
      <w:tr w:rsidR="00D40C70" w:rsidRPr="00BC508A" w14:paraId="5E74597B" w14:textId="77777777" w:rsidTr="00E6030B">
        <w:trPr>
          <w:cantSplit/>
          <w:jc w:val="center"/>
        </w:trPr>
        <w:tc>
          <w:tcPr>
            <w:tcW w:w="284" w:type="dxa"/>
          </w:tcPr>
          <w:p w14:paraId="355D5056" w14:textId="77777777" w:rsidR="00D40C70" w:rsidRPr="00BC508A" w:rsidRDefault="00D40C70" w:rsidP="00E6030B">
            <w:pPr>
              <w:pStyle w:val="TAC"/>
            </w:pPr>
            <w:r w:rsidRPr="00BC508A">
              <w:t>0</w:t>
            </w:r>
          </w:p>
        </w:tc>
        <w:tc>
          <w:tcPr>
            <w:tcW w:w="284" w:type="dxa"/>
          </w:tcPr>
          <w:p w14:paraId="57DFB195" w14:textId="77777777" w:rsidR="00D40C70" w:rsidRPr="00BC508A" w:rsidRDefault="00D40C70" w:rsidP="00E6030B">
            <w:pPr>
              <w:pStyle w:val="TAC"/>
            </w:pPr>
            <w:r w:rsidRPr="00BC508A">
              <w:t>0</w:t>
            </w:r>
          </w:p>
        </w:tc>
        <w:tc>
          <w:tcPr>
            <w:tcW w:w="284" w:type="dxa"/>
          </w:tcPr>
          <w:p w14:paraId="3BAC7FC4" w14:textId="77777777" w:rsidR="00D40C70" w:rsidRPr="00BC508A" w:rsidRDefault="00D40C70" w:rsidP="00E6030B">
            <w:pPr>
              <w:pStyle w:val="TAC"/>
            </w:pPr>
            <w:r w:rsidRPr="00BC508A">
              <w:t>0</w:t>
            </w:r>
          </w:p>
        </w:tc>
        <w:tc>
          <w:tcPr>
            <w:tcW w:w="284" w:type="dxa"/>
          </w:tcPr>
          <w:p w14:paraId="63AE457D" w14:textId="77777777" w:rsidR="00D40C70" w:rsidRPr="00BC508A" w:rsidRDefault="00D40C70" w:rsidP="00E6030B">
            <w:pPr>
              <w:pStyle w:val="TAC"/>
            </w:pPr>
            <w:r w:rsidRPr="00BC508A">
              <w:t>0</w:t>
            </w:r>
          </w:p>
        </w:tc>
        <w:tc>
          <w:tcPr>
            <w:tcW w:w="284" w:type="dxa"/>
          </w:tcPr>
          <w:p w14:paraId="2FACAA99" w14:textId="77777777" w:rsidR="00D40C70" w:rsidRPr="00BC508A" w:rsidRDefault="00D40C70" w:rsidP="00E6030B">
            <w:pPr>
              <w:pStyle w:val="TAC"/>
            </w:pPr>
            <w:r w:rsidRPr="00BC508A">
              <w:t>0</w:t>
            </w:r>
          </w:p>
        </w:tc>
        <w:tc>
          <w:tcPr>
            <w:tcW w:w="284" w:type="dxa"/>
          </w:tcPr>
          <w:p w14:paraId="0E196F6D" w14:textId="77777777" w:rsidR="00D40C70" w:rsidRPr="00BC508A" w:rsidRDefault="00D40C70" w:rsidP="00E6030B">
            <w:pPr>
              <w:pStyle w:val="TAC"/>
            </w:pPr>
            <w:r w:rsidRPr="00BC508A">
              <w:t>0</w:t>
            </w:r>
          </w:p>
        </w:tc>
        <w:tc>
          <w:tcPr>
            <w:tcW w:w="284" w:type="dxa"/>
          </w:tcPr>
          <w:p w14:paraId="00D452C9" w14:textId="77777777" w:rsidR="00D40C70" w:rsidRPr="00BC508A" w:rsidRDefault="00D40C70" w:rsidP="00E6030B">
            <w:pPr>
              <w:pStyle w:val="TAC"/>
            </w:pPr>
            <w:r w:rsidRPr="00BC508A">
              <w:t>0</w:t>
            </w:r>
          </w:p>
        </w:tc>
        <w:tc>
          <w:tcPr>
            <w:tcW w:w="284" w:type="dxa"/>
          </w:tcPr>
          <w:p w14:paraId="6C78A69C" w14:textId="77777777" w:rsidR="00D40C70" w:rsidRPr="00BC508A" w:rsidRDefault="00D40C70" w:rsidP="00E6030B">
            <w:pPr>
              <w:pStyle w:val="TAC"/>
            </w:pPr>
            <w:r w:rsidRPr="00BC508A">
              <w:t>1</w:t>
            </w:r>
          </w:p>
        </w:tc>
        <w:tc>
          <w:tcPr>
            <w:tcW w:w="400" w:type="dxa"/>
          </w:tcPr>
          <w:p w14:paraId="6B9C9459" w14:textId="77777777" w:rsidR="00D40C70" w:rsidRPr="00BC508A" w:rsidRDefault="00D40C70" w:rsidP="00E6030B">
            <w:pPr>
              <w:keepNext/>
              <w:keepLines/>
              <w:spacing w:after="0"/>
              <w:jc w:val="center"/>
              <w:rPr>
                <w:rFonts w:ascii="Arial" w:hAnsi="Arial"/>
                <w:sz w:val="18"/>
              </w:rPr>
            </w:pPr>
            <w:bookmarkStart w:id="8127" w:name="_PERM_MCCTEMPBM_CRPT81450065___4"/>
            <w:bookmarkEnd w:id="8127"/>
          </w:p>
        </w:tc>
        <w:tc>
          <w:tcPr>
            <w:tcW w:w="3969" w:type="dxa"/>
          </w:tcPr>
          <w:p w14:paraId="70F41270" w14:textId="77777777" w:rsidR="00D40C70" w:rsidRPr="00BC508A" w:rsidRDefault="00D40C70" w:rsidP="00E6030B">
            <w:pPr>
              <w:keepNext/>
              <w:keepLines/>
              <w:spacing w:after="0"/>
              <w:rPr>
                <w:rFonts w:ascii="Arial" w:hAnsi="Arial"/>
                <w:sz w:val="18"/>
              </w:rPr>
            </w:pPr>
            <w:bookmarkStart w:id="8128" w:name="_PERM_MCCTEMPBM_CRPT81450066___7"/>
            <w:r w:rsidRPr="00BC508A">
              <w:rPr>
                <w:rFonts w:ascii="Arial" w:hAnsi="Arial"/>
                <w:sz w:val="18"/>
              </w:rPr>
              <w:t>LTE Positioning Protocol (LPP) message container (see 3GPP TS 36.355 [22A])</w:t>
            </w:r>
            <w:bookmarkEnd w:id="8128"/>
          </w:p>
        </w:tc>
      </w:tr>
      <w:tr w:rsidR="00D40C70" w:rsidRPr="00BC508A" w14:paraId="1128C73C" w14:textId="77777777" w:rsidTr="00E6030B">
        <w:trPr>
          <w:cantSplit/>
          <w:jc w:val="center"/>
        </w:trPr>
        <w:tc>
          <w:tcPr>
            <w:tcW w:w="284" w:type="dxa"/>
          </w:tcPr>
          <w:p w14:paraId="3099BB32" w14:textId="77777777" w:rsidR="00D40C70" w:rsidRPr="00BC508A" w:rsidRDefault="00D40C70" w:rsidP="00E6030B">
            <w:pPr>
              <w:pStyle w:val="TAC"/>
            </w:pPr>
            <w:r w:rsidRPr="00BC508A">
              <w:t>0</w:t>
            </w:r>
          </w:p>
        </w:tc>
        <w:tc>
          <w:tcPr>
            <w:tcW w:w="284" w:type="dxa"/>
          </w:tcPr>
          <w:p w14:paraId="14AF3C24" w14:textId="77777777" w:rsidR="00D40C70" w:rsidRPr="00BC508A" w:rsidRDefault="00D40C70" w:rsidP="00E6030B">
            <w:pPr>
              <w:pStyle w:val="TAC"/>
            </w:pPr>
            <w:r w:rsidRPr="00BC508A">
              <w:t>0</w:t>
            </w:r>
          </w:p>
        </w:tc>
        <w:tc>
          <w:tcPr>
            <w:tcW w:w="284" w:type="dxa"/>
          </w:tcPr>
          <w:p w14:paraId="21A2F5CA" w14:textId="77777777" w:rsidR="00D40C70" w:rsidRPr="00BC508A" w:rsidRDefault="00D40C70" w:rsidP="00E6030B">
            <w:pPr>
              <w:pStyle w:val="TAC"/>
            </w:pPr>
            <w:r w:rsidRPr="00BC508A">
              <w:t>0</w:t>
            </w:r>
          </w:p>
        </w:tc>
        <w:tc>
          <w:tcPr>
            <w:tcW w:w="284" w:type="dxa"/>
          </w:tcPr>
          <w:p w14:paraId="03BC0F84" w14:textId="77777777" w:rsidR="00D40C70" w:rsidRPr="00BC508A" w:rsidRDefault="00D40C70" w:rsidP="00E6030B">
            <w:pPr>
              <w:pStyle w:val="TAC"/>
            </w:pPr>
            <w:r w:rsidRPr="00BC508A">
              <w:t>0</w:t>
            </w:r>
          </w:p>
        </w:tc>
        <w:tc>
          <w:tcPr>
            <w:tcW w:w="284" w:type="dxa"/>
          </w:tcPr>
          <w:p w14:paraId="60ABF938" w14:textId="77777777" w:rsidR="00D40C70" w:rsidRPr="00BC508A" w:rsidRDefault="00D40C70" w:rsidP="00E6030B">
            <w:pPr>
              <w:pStyle w:val="TAC"/>
            </w:pPr>
            <w:r w:rsidRPr="00BC508A">
              <w:t>0</w:t>
            </w:r>
          </w:p>
        </w:tc>
        <w:tc>
          <w:tcPr>
            <w:tcW w:w="284" w:type="dxa"/>
          </w:tcPr>
          <w:p w14:paraId="4084B103" w14:textId="77777777" w:rsidR="00D40C70" w:rsidRPr="00BC508A" w:rsidRDefault="00D40C70" w:rsidP="00E6030B">
            <w:pPr>
              <w:pStyle w:val="TAC"/>
            </w:pPr>
            <w:r w:rsidRPr="00BC508A">
              <w:t>0</w:t>
            </w:r>
          </w:p>
        </w:tc>
        <w:tc>
          <w:tcPr>
            <w:tcW w:w="284" w:type="dxa"/>
          </w:tcPr>
          <w:p w14:paraId="3D87877F" w14:textId="77777777" w:rsidR="00D40C70" w:rsidRPr="00BC508A" w:rsidRDefault="00D40C70" w:rsidP="00E6030B">
            <w:pPr>
              <w:pStyle w:val="TAC"/>
            </w:pPr>
            <w:r w:rsidRPr="00BC508A">
              <w:t>1</w:t>
            </w:r>
          </w:p>
        </w:tc>
        <w:tc>
          <w:tcPr>
            <w:tcW w:w="284" w:type="dxa"/>
          </w:tcPr>
          <w:p w14:paraId="1365F0F3" w14:textId="77777777" w:rsidR="00D40C70" w:rsidRPr="00BC508A" w:rsidRDefault="00D40C70" w:rsidP="00E6030B">
            <w:pPr>
              <w:pStyle w:val="TAC"/>
            </w:pPr>
            <w:r w:rsidRPr="00BC508A">
              <w:t>0</w:t>
            </w:r>
          </w:p>
        </w:tc>
        <w:tc>
          <w:tcPr>
            <w:tcW w:w="400" w:type="dxa"/>
          </w:tcPr>
          <w:p w14:paraId="48D95DA3" w14:textId="77777777" w:rsidR="00D40C70" w:rsidRPr="00BC508A" w:rsidRDefault="00D40C70" w:rsidP="00E6030B">
            <w:pPr>
              <w:keepNext/>
              <w:keepLines/>
              <w:spacing w:after="0"/>
              <w:jc w:val="center"/>
              <w:rPr>
                <w:rFonts w:ascii="Arial" w:hAnsi="Arial"/>
                <w:sz w:val="18"/>
              </w:rPr>
            </w:pPr>
            <w:bookmarkStart w:id="8129" w:name="_PERM_MCCTEMPBM_CRPT81450067___4"/>
            <w:bookmarkEnd w:id="8129"/>
          </w:p>
        </w:tc>
        <w:tc>
          <w:tcPr>
            <w:tcW w:w="3969" w:type="dxa"/>
          </w:tcPr>
          <w:p w14:paraId="55EA1B5E" w14:textId="77777777" w:rsidR="00D40C70" w:rsidRPr="00BC508A" w:rsidRDefault="00D40C70" w:rsidP="00E6030B">
            <w:pPr>
              <w:keepNext/>
              <w:keepLines/>
              <w:spacing w:after="0"/>
              <w:rPr>
                <w:rFonts w:ascii="Arial" w:hAnsi="Arial"/>
                <w:sz w:val="18"/>
              </w:rPr>
            </w:pPr>
            <w:bookmarkStart w:id="8130" w:name="_PERM_MCCTEMPBM_CRPT81450068___7"/>
            <w:r w:rsidRPr="00BC508A">
              <w:rPr>
                <w:rFonts w:ascii="Arial" w:hAnsi="Arial"/>
                <w:sz w:val="18"/>
              </w:rPr>
              <w:t>Location services message container (see 3GPP TS 24.171 [13C])</w:t>
            </w:r>
            <w:bookmarkEnd w:id="8130"/>
          </w:p>
        </w:tc>
      </w:tr>
      <w:tr w:rsidR="00D40C70" w:rsidRPr="00BC508A" w14:paraId="75B9D5E3" w14:textId="77777777" w:rsidTr="00E6030B">
        <w:trPr>
          <w:cantSplit/>
          <w:jc w:val="center"/>
        </w:trPr>
        <w:tc>
          <w:tcPr>
            <w:tcW w:w="284" w:type="dxa"/>
          </w:tcPr>
          <w:p w14:paraId="646FF35B" w14:textId="77777777" w:rsidR="00D40C70" w:rsidRPr="00BC508A" w:rsidRDefault="00D40C70" w:rsidP="00E6030B">
            <w:pPr>
              <w:pStyle w:val="TAC"/>
            </w:pPr>
            <w:r w:rsidRPr="00BC508A">
              <w:t>0</w:t>
            </w:r>
          </w:p>
        </w:tc>
        <w:tc>
          <w:tcPr>
            <w:tcW w:w="284" w:type="dxa"/>
          </w:tcPr>
          <w:p w14:paraId="35D7CA7E" w14:textId="77777777" w:rsidR="00D40C70" w:rsidRPr="00BC508A" w:rsidRDefault="00D40C70" w:rsidP="00E6030B">
            <w:pPr>
              <w:pStyle w:val="TAC"/>
            </w:pPr>
            <w:r w:rsidRPr="00BC508A">
              <w:t>0</w:t>
            </w:r>
          </w:p>
        </w:tc>
        <w:tc>
          <w:tcPr>
            <w:tcW w:w="284" w:type="dxa"/>
          </w:tcPr>
          <w:p w14:paraId="328014D9" w14:textId="77777777" w:rsidR="00D40C70" w:rsidRPr="00BC508A" w:rsidRDefault="00D40C70" w:rsidP="00E6030B">
            <w:pPr>
              <w:pStyle w:val="TAC"/>
            </w:pPr>
            <w:r w:rsidRPr="00BC508A">
              <w:t>0</w:t>
            </w:r>
          </w:p>
        </w:tc>
        <w:tc>
          <w:tcPr>
            <w:tcW w:w="284" w:type="dxa"/>
          </w:tcPr>
          <w:p w14:paraId="76AC90D6" w14:textId="77777777" w:rsidR="00D40C70" w:rsidRPr="00BC508A" w:rsidRDefault="00D40C70" w:rsidP="00E6030B">
            <w:pPr>
              <w:pStyle w:val="TAC"/>
            </w:pPr>
            <w:r w:rsidRPr="00BC508A">
              <w:t>0</w:t>
            </w:r>
          </w:p>
        </w:tc>
        <w:tc>
          <w:tcPr>
            <w:tcW w:w="284" w:type="dxa"/>
          </w:tcPr>
          <w:p w14:paraId="553D50EF" w14:textId="77777777" w:rsidR="00D40C70" w:rsidRPr="00BC508A" w:rsidRDefault="00D40C70" w:rsidP="00E6030B">
            <w:pPr>
              <w:pStyle w:val="TAC"/>
            </w:pPr>
            <w:r w:rsidRPr="00BC508A">
              <w:t>0</w:t>
            </w:r>
          </w:p>
        </w:tc>
        <w:tc>
          <w:tcPr>
            <w:tcW w:w="284" w:type="dxa"/>
          </w:tcPr>
          <w:p w14:paraId="2C56CFF2" w14:textId="77777777" w:rsidR="00D40C70" w:rsidRPr="00BC508A" w:rsidRDefault="00D40C70" w:rsidP="00E6030B">
            <w:pPr>
              <w:pStyle w:val="TAC"/>
            </w:pPr>
            <w:r w:rsidRPr="00BC508A">
              <w:t>0</w:t>
            </w:r>
          </w:p>
        </w:tc>
        <w:tc>
          <w:tcPr>
            <w:tcW w:w="284" w:type="dxa"/>
          </w:tcPr>
          <w:p w14:paraId="197438B4" w14:textId="77777777" w:rsidR="00D40C70" w:rsidRPr="00BC508A" w:rsidRDefault="00D40C70" w:rsidP="00E6030B">
            <w:pPr>
              <w:pStyle w:val="TAC"/>
            </w:pPr>
            <w:r w:rsidRPr="00BC508A">
              <w:t>1</w:t>
            </w:r>
          </w:p>
        </w:tc>
        <w:tc>
          <w:tcPr>
            <w:tcW w:w="284" w:type="dxa"/>
          </w:tcPr>
          <w:p w14:paraId="1AB0174D" w14:textId="77777777" w:rsidR="00D40C70" w:rsidRPr="00BC508A" w:rsidRDefault="00D40C70" w:rsidP="00E6030B">
            <w:pPr>
              <w:pStyle w:val="TAC"/>
            </w:pPr>
            <w:r w:rsidRPr="00BC508A">
              <w:t>1</w:t>
            </w:r>
          </w:p>
        </w:tc>
        <w:tc>
          <w:tcPr>
            <w:tcW w:w="400" w:type="dxa"/>
          </w:tcPr>
          <w:p w14:paraId="707AAA81" w14:textId="77777777" w:rsidR="00D40C70" w:rsidRPr="00BC508A" w:rsidRDefault="00D40C70" w:rsidP="00E6030B">
            <w:pPr>
              <w:keepNext/>
              <w:keepLines/>
              <w:spacing w:after="0"/>
              <w:jc w:val="center"/>
              <w:rPr>
                <w:rFonts w:ascii="Arial" w:hAnsi="Arial"/>
                <w:sz w:val="18"/>
              </w:rPr>
            </w:pPr>
            <w:bookmarkStart w:id="8131" w:name="_PERM_MCCTEMPBM_CRPT81450069___4"/>
            <w:bookmarkEnd w:id="8131"/>
          </w:p>
        </w:tc>
        <w:tc>
          <w:tcPr>
            <w:tcW w:w="3969" w:type="dxa"/>
          </w:tcPr>
          <w:p w14:paraId="2CEC0648" w14:textId="77777777" w:rsidR="00D40C70" w:rsidRPr="00BC508A" w:rsidRDefault="00D40C70" w:rsidP="00E6030B">
            <w:pPr>
              <w:keepNext/>
              <w:keepLines/>
              <w:spacing w:after="0"/>
              <w:rPr>
                <w:rFonts w:ascii="Arial" w:hAnsi="Arial"/>
                <w:sz w:val="18"/>
              </w:rPr>
            </w:pPr>
            <w:bookmarkStart w:id="8132" w:name="_PERM_MCCTEMPBM_CRPT81450070___7"/>
            <w:bookmarkEnd w:id="8132"/>
          </w:p>
        </w:tc>
      </w:tr>
      <w:tr w:rsidR="00D40C70" w:rsidRPr="00BC508A" w14:paraId="5D21CBB9" w14:textId="77777777" w:rsidTr="00E6030B">
        <w:trPr>
          <w:cantSplit/>
          <w:jc w:val="center"/>
        </w:trPr>
        <w:tc>
          <w:tcPr>
            <w:tcW w:w="2272" w:type="dxa"/>
            <w:gridSpan w:val="8"/>
          </w:tcPr>
          <w:p w14:paraId="754F6E95" w14:textId="77777777" w:rsidR="00D40C70" w:rsidRPr="00BC508A" w:rsidRDefault="00D40C70" w:rsidP="00E6030B">
            <w:pPr>
              <w:pStyle w:val="TAC"/>
            </w:pPr>
            <w:r w:rsidRPr="00BC508A">
              <w:t>to</w:t>
            </w:r>
          </w:p>
        </w:tc>
        <w:tc>
          <w:tcPr>
            <w:tcW w:w="400" w:type="dxa"/>
          </w:tcPr>
          <w:p w14:paraId="0352338F" w14:textId="77777777" w:rsidR="00D40C70" w:rsidRPr="00BC508A" w:rsidRDefault="00D40C70" w:rsidP="00E6030B">
            <w:pPr>
              <w:keepNext/>
              <w:keepLines/>
              <w:spacing w:after="0"/>
              <w:jc w:val="center"/>
              <w:rPr>
                <w:rFonts w:ascii="Arial" w:hAnsi="Arial"/>
                <w:sz w:val="18"/>
              </w:rPr>
            </w:pPr>
            <w:bookmarkStart w:id="8133" w:name="_PERM_MCCTEMPBM_CRPT81450071___4"/>
            <w:bookmarkEnd w:id="8133"/>
          </w:p>
        </w:tc>
        <w:tc>
          <w:tcPr>
            <w:tcW w:w="3969" w:type="dxa"/>
          </w:tcPr>
          <w:p w14:paraId="039097F2" w14:textId="77777777" w:rsidR="00D40C70" w:rsidRPr="00BC508A" w:rsidRDefault="00D40C70" w:rsidP="00E6030B">
            <w:pPr>
              <w:keepNext/>
              <w:keepLines/>
              <w:spacing w:after="0"/>
              <w:rPr>
                <w:rFonts w:ascii="Arial" w:hAnsi="Arial"/>
                <w:sz w:val="18"/>
              </w:rPr>
            </w:pPr>
            <w:bookmarkStart w:id="8134" w:name="_PERM_MCCTEMPBM_CRPT81450072___7"/>
            <w:r w:rsidRPr="00BC508A">
              <w:rPr>
                <w:rFonts w:ascii="Arial" w:hAnsi="Arial"/>
                <w:sz w:val="18"/>
              </w:rPr>
              <w:t>Unused</w:t>
            </w:r>
            <w:bookmarkEnd w:id="8134"/>
          </w:p>
        </w:tc>
      </w:tr>
      <w:tr w:rsidR="00D40C70" w:rsidRPr="00BC508A" w14:paraId="4F39FDA7" w14:textId="77777777" w:rsidTr="00E6030B">
        <w:trPr>
          <w:cantSplit/>
          <w:jc w:val="center"/>
        </w:trPr>
        <w:tc>
          <w:tcPr>
            <w:tcW w:w="284" w:type="dxa"/>
          </w:tcPr>
          <w:p w14:paraId="74915A80" w14:textId="77777777" w:rsidR="00D40C70" w:rsidRPr="00BC508A" w:rsidRDefault="00D40C70" w:rsidP="00E6030B">
            <w:pPr>
              <w:pStyle w:val="TAC"/>
            </w:pPr>
            <w:r w:rsidRPr="00BC508A">
              <w:t>0</w:t>
            </w:r>
          </w:p>
        </w:tc>
        <w:tc>
          <w:tcPr>
            <w:tcW w:w="284" w:type="dxa"/>
          </w:tcPr>
          <w:p w14:paraId="0749DD69" w14:textId="77777777" w:rsidR="00D40C70" w:rsidRPr="00BC508A" w:rsidRDefault="00D40C70" w:rsidP="00E6030B">
            <w:pPr>
              <w:pStyle w:val="TAC"/>
            </w:pPr>
            <w:r w:rsidRPr="00BC508A">
              <w:t>1</w:t>
            </w:r>
          </w:p>
        </w:tc>
        <w:tc>
          <w:tcPr>
            <w:tcW w:w="284" w:type="dxa"/>
          </w:tcPr>
          <w:p w14:paraId="37BFB0D4" w14:textId="77777777" w:rsidR="00D40C70" w:rsidRPr="00BC508A" w:rsidRDefault="00D40C70" w:rsidP="00E6030B">
            <w:pPr>
              <w:pStyle w:val="TAC"/>
            </w:pPr>
            <w:r w:rsidRPr="00BC508A">
              <w:t>1</w:t>
            </w:r>
          </w:p>
        </w:tc>
        <w:tc>
          <w:tcPr>
            <w:tcW w:w="284" w:type="dxa"/>
          </w:tcPr>
          <w:p w14:paraId="4FEF8AE2" w14:textId="77777777" w:rsidR="00D40C70" w:rsidRPr="00BC508A" w:rsidRDefault="00D40C70" w:rsidP="00E6030B">
            <w:pPr>
              <w:pStyle w:val="TAC"/>
            </w:pPr>
            <w:r w:rsidRPr="00BC508A">
              <w:t>1</w:t>
            </w:r>
          </w:p>
        </w:tc>
        <w:tc>
          <w:tcPr>
            <w:tcW w:w="284" w:type="dxa"/>
          </w:tcPr>
          <w:p w14:paraId="33AFE016" w14:textId="77777777" w:rsidR="00D40C70" w:rsidRPr="00BC508A" w:rsidRDefault="00D40C70" w:rsidP="00E6030B">
            <w:pPr>
              <w:pStyle w:val="TAC"/>
            </w:pPr>
            <w:r w:rsidRPr="00BC508A">
              <w:t>1</w:t>
            </w:r>
          </w:p>
        </w:tc>
        <w:tc>
          <w:tcPr>
            <w:tcW w:w="284" w:type="dxa"/>
          </w:tcPr>
          <w:p w14:paraId="7D34799D" w14:textId="77777777" w:rsidR="00D40C70" w:rsidRPr="00BC508A" w:rsidRDefault="00D40C70" w:rsidP="00E6030B">
            <w:pPr>
              <w:pStyle w:val="TAC"/>
            </w:pPr>
            <w:r w:rsidRPr="00BC508A">
              <w:t>1</w:t>
            </w:r>
          </w:p>
        </w:tc>
        <w:tc>
          <w:tcPr>
            <w:tcW w:w="284" w:type="dxa"/>
          </w:tcPr>
          <w:p w14:paraId="612A8321" w14:textId="77777777" w:rsidR="00D40C70" w:rsidRPr="00BC508A" w:rsidRDefault="00D40C70" w:rsidP="00E6030B">
            <w:pPr>
              <w:pStyle w:val="TAC"/>
            </w:pPr>
            <w:r w:rsidRPr="00BC508A">
              <w:t>1</w:t>
            </w:r>
          </w:p>
        </w:tc>
        <w:tc>
          <w:tcPr>
            <w:tcW w:w="284" w:type="dxa"/>
          </w:tcPr>
          <w:p w14:paraId="36F57603" w14:textId="77777777" w:rsidR="00D40C70" w:rsidRPr="00BC508A" w:rsidRDefault="00D40C70" w:rsidP="00E6030B">
            <w:pPr>
              <w:pStyle w:val="TAC"/>
            </w:pPr>
            <w:r w:rsidRPr="00BC508A">
              <w:t>1</w:t>
            </w:r>
          </w:p>
        </w:tc>
        <w:tc>
          <w:tcPr>
            <w:tcW w:w="400" w:type="dxa"/>
          </w:tcPr>
          <w:p w14:paraId="01BD0F96" w14:textId="77777777" w:rsidR="00D40C70" w:rsidRPr="00BC508A" w:rsidRDefault="00D40C70" w:rsidP="00E6030B">
            <w:pPr>
              <w:keepNext/>
              <w:keepLines/>
              <w:spacing w:after="0"/>
              <w:jc w:val="center"/>
              <w:rPr>
                <w:rFonts w:ascii="Arial" w:hAnsi="Arial"/>
                <w:sz w:val="18"/>
              </w:rPr>
            </w:pPr>
            <w:bookmarkStart w:id="8135" w:name="_PERM_MCCTEMPBM_CRPT81450073___4"/>
            <w:bookmarkEnd w:id="8135"/>
          </w:p>
        </w:tc>
        <w:tc>
          <w:tcPr>
            <w:tcW w:w="3969" w:type="dxa"/>
          </w:tcPr>
          <w:p w14:paraId="4D0B8D56" w14:textId="77777777" w:rsidR="00D40C70" w:rsidRPr="00BC508A" w:rsidRDefault="00D40C70" w:rsidP="00E6030B">
            <w:pPr>
              <w:keepNext/>
              <w:keepLines/>
              <w:spacing w:after="0"/>
              <w:rPr>
                <w:rFonts w:ascii="Arial" w:hAnsi="Arial"/>
                <w:sz w:val="18"/>
              </w:rPr>
            </w:pPr>
            <w:bookmarkStart w:id="8136" w:name="_PERM_MCCTEMPBM_CRPT81450074___7"/>
            <w:bookmarkEnd w:id="8136"/>
          </w:p>
        </w:tc>
      </w:tr>
      <w:tr w:rsidR="00D40C70" w:rsidRPr="00BC508A" w14:paraId="26B17E81" w14:textId="77777777" w:rsidTr="00E6030B">
        <w:trPr>
          <w:cantSplit/>
          <w:jc w:val="center"/>
        </w:trPr>
        <w:tc>
          <w:tcPr>
            <w:tcW w:w="284" w:type="dxa"/>
          </w:tcPr>
          <w:p w14:paraId="7EC4BF3D" w14:textId="77777777" w:rsidR="00D40C70" w:rsidRPr="00BC508A" w:rsidRDefault="00D40C70" w:rsidP="00E6030B">
            <w:pPr>
              <w:pStyle w:val="TAC"/>
            </w:pPr>
            <w:r w:rsidRPr="00BC508A">
              <w:t>1</w:t>
            </w:r>
          </w:p>
        </w:tc>
        <w:tc>
          <w:tcPr>
            <w:tcW w:w="284" w:type="dxa"/>
          </w:tcPr>
          <w:p w14:paraId="5CE9839D" w14:textId="77777777" w:rsidR="00D40C70" w:rsidRPr="00BC508A" w:rsidRDefault="00D40C70" w:rsidP="00E6030B">
            <w:pPr>
              <w:pStyle w:val="TAC"/>
            </w:pPr>
            <w:r w:rsidRPr="00BC508A">
              <w:t>0</w:t>
            </w:r>
          </w:p>
        </w:tc>
        <w:tc>
          <w:tcPr>
            <w:tcW w:w="284" w:type="dxa"/>
          </w:tcPr>
          <w:p w14:paraId="056B1301" w14:textId="77777777" w:rsidR="00D40C70" w:rsidRPr="00BC508A" w:rsidRDefault="00D40C70" w:rsidP="00E6030B">
            <w:pPr>
              <w:pStyle w:val="TAC"/>
            </w:pPr>
            <w:r w:rsidRPr="00BC508A">
              <w:t>0</w:t>
            </w:r>
          </w:p>
        </w:tc>
        <w:tc>
          <w:tcPr>
            <w:tcW w:w="284" w:type="dxa"/>
          </w:tcPr>
          <w:p w14:paraId="77C4AF3A" w14:textId="77777777" w:rsidR="00D40C70" w:rsidRPr="00BC508A" w:rsidRDefault="00D40C70" w:rsidP="00E6030B">
            <w:pPr>
              <w:pStyle w:val="TAC"/>
            </w:pPr>
            <w:r w:rsidRPr="00BC508A">
              <w:t>0</w:t>
            </w:r>
          </w:p>
        </w:tc>
        <w:tc>
          <w:tcPr>
            <w:tcW w:w="284" w:type="dxa"/>
          </w:tcPr>
          <w:p w14:paraId="4F83482B" w14:textId="77777777" w:rsidR="00D40C70" w:rsidRPr="00BC508A" w:rsidRDefault="00D40C70" w:rsidP="00E6030B">
            <w:pPr>
              <w:pStyle w:val="TAC"/>
            </w:pPr>
            <w:r w:rsidRPr="00BC508A">
              <w:t>0</w:t>
            </w:r>
          </w:p>
        </w:tc>
        <w:tc>
          <w:tcPr>
            <w:tcW w:w="284" w:type="dxa"/>
          </w:tcPr>
          <w:p w14:paraId="7A747C73" w14:textId="77777777" w:rsidR="00D40C70" w:rsidRPr="00BC508A" w:rsidRDefault="00D40C70" w:rsidP="00E6030B">
            <w:pPr>
              <w:pStyle w:val="TAC"/>
            </w:pPr>
            <w:r w:rsidRPr="00BC508A">
              <w:t>0</w:t>
            </w:r>
          </w:p>
        </w:tc>
        <w:tc>
          <w:tcPr>
            <w:tcW w:w="284" w:type="dxa"/>
          </w:tcPr>
          <w:p w14:paraId="61D73805" w14:textId="77777777" w:rsidR="00D40C70" w:rsidRPr="00BC508A" w:rsidRDefault="00D40C70" w:rsidP="00E6030B">
            <w:pPr>
              <w:pStyle w:val="TAC"/>
            </w:pPr>
            <w:r w:rsidRPr="00BC508A">
              <w:t>0</w:t>
            </w:r>
          </w:p>
        </w:tc>
        <w:tc>
          <w:tcPr>
            <w:tcW w:w="284" w:type="dxa"/>
          </w:tcPr>
          <w:p w14:paraId="188CF58E" w14:textId="77777777" w:rsidR="00D40C70" w:rsidRPr="00BC508A" w:rsidRDefault="00D40C70" w:rsidP="00E6030B">
            <w:pPr>
              <w:pStyle w:val="TAC"/>
            </w:pPr>
            <w:r w:rsidRPr="00BC508A">
              <w:t>0</w:t>
            </w:r>
          </w:p>
        </w:tc>
        <w:tc>
          <w:tcPr>
            <w:tcW w:w="400" w:type="dxa"/>
          </w:tcPr>
          <w:p w14:paraId="72B504FA" w14:textId="77777777" w:rsidR="00D40C70" w:rsidRPr="00BC508A" w:rsidRDefault="00D40C70" w:rsidP="00E6030B">
            <w:pPr>
              <w:keepNext/>
              <w:keepLines/>
              <w:spacing w:after="0"/>
              <w:jc w:val="center"/>
              <w:rPr>
                <w:rFonts w:ascii="Arial" w:hAnsi="Arial"/>
                <w:sz w:val="18"/>
              </w:rPr>
            </w:pPr>
            <w:bookmarkStart w:id="8137" w:name="_PERM_MCCTEMPBM_CRPT81450075___4"/>
            <w:bookmarkEnd w:id="8137"/>
          </w:p>
        </w:tc>
        <w:tc>
          <w:tcPr>
            <w:tcW w:w="3969" w:type="dxa"/>
          </w:tcPr>
          <w:p w14:paraId="258CD419" w14:textId="77777777" w:rsidR="00D40C70" w:rsidRPr="00BC508A" w:rsidRDefault="00D40C70" w:rsidP="00E6030B">
            <w:pPr>
              <w:keepNext/>
              <w:keepLines/>
              <w:spacing w:after="0"/>
              <w:rPr>
                <w:rFonts w:ascii="Arial" w:hAnsi="Arial"/>
                <w:sz w:val="18"/>
              </w:rPr>
            </w:pPr>
            <w:bookmarkStart w:id="8138" w:name="_PERM_MCCTEMPBM_CRPT81450076___7"/>
            <w:bookmarkEnd w:id="8138"/>
          </w:p>
        </w:tc>
      </w:tr>
      <w:tr w:rsidR="00D40C70" w:rsidRPr="00BC508A" w14:paraId="5DE2E68F" w14:textId="77777777" w:rsidTr="00E6030B">
        <w:trPr>
          <w:cantSplit/>
          <w:jc w:val="center"/>
        </w:trPr>
        <w:tc>
          <w:tcPr>
            <w:tcW w:w="2272" w:type="dxa"/>
            <w:gridSpan w:val="8"/>
          </w:tcPr>
          <w:p w14:paraId="024ECFEB" w14:textId="77777777" w:rsidR="00D40C70" w:rsidRPr="00BC508A" w:rsidRDefault="00D40C70" w:rsidP="00E6030B">
            <w:pPr>
              <w:pStyle w:val="TAC"/>
            </w:pPr>
            <w:r w:rsidRPr="00BC508A">
              <w:t>to</w:t>
            </w:r>
          </w:p>
        </w:tc>
        <w:tc>
          <w:tcPr>
            <w:tcW w:w="400" w:type="dxa"/>
          </w:tcPr>
          <w:p w14:paraId="248B0E90" w14:textId="77777777" w:rsidR="00D40C70" w:rsidRPr="00BC508A" w:rsidRDefault="00D40C70" w:rsidP="00E6030B">
            <w:pPr>
              <w:keepNext/>
              <w:keepLines/>
              <w:spacing w:after="0"/>
              <w:jc w:val="center"/>
              <w:rPr>
                <w:rFonts w:ascii="Arial" w:hAnsi="Arial"/>
                <w:sz w:val="18"/>
              </w:rPr>
            </w:pPr>
            <w:bookmarkStart w:id="8139" w:name="_PERM_MCCTEMPBM_CRPT81450077___4"/>
            <w:bookmarkEnd w:id="8139"/>
          </w:p>
        </w:tc>
        <w:tc>
          <w:tcPr>
            <w:tcW w:w="3969" w:type="dxa"/>
          </w:tcPr>
          <w:p w14:paraId="05BA79E4" w14:textId="77777777" w:rsidR="00D40C70" w:rsidRPr="00BC508A" w:rsidRDefault="00D40C70" w:rsidP="00E6030B">
            <w:pPr>
              <w:keepNext/>
              <w:keepLines/>
              <w:spacing w:after="0"/>
              <w:rPr>
                <w:rFonts w:ascii="Arial" w:hAnsi="Arial"/>
                <w:sz w:val="18"/>
              </w:rPr>
            </w:pPr>
            <w:bookmarkStart w:id="8140" w:name="_PERM_MCCTEMPBM_CRPT81450078___7"/>
            <w:r w:rsidRPr="00BC508A">
              <w:rPr>
                <w:rFonts w:ascii="Arial" w:hAnsi="Arial"/>
                <w:sz w:val="18"/>
              </w:rPr>
              <w:t>Reserved</w:t>
            </w:r>
            <w:bookmarkEnd w:id="8140"/>
          </w:p>
        </w:tc>
      </w:tr>
      <w:tr w:rsidR="00D40C70" w:rsidRPr="00BC508A" w14:paraId="6109B3FC" w14:textId="77777777" w:rsidTr="00E6030B">
        <w:trPr>
          <w:cantSplit/>
          <w:jc w:val="center"/>
        </w:trPr>
        <w:tc>
          <w:tcPr>
            <w:tcW w:w="284" w:type="dxa"/>
          </w:tcPr>
          <w:p w14:paraId="64B3E7C5" w14:textId="77777777" w:rsidR="00D40C70" w:rsidRPr="00BC508A" w:rsidRDefault="00D40C70" w:rsidP="00E6030B">
            <w:pPr>
              <w:pStyle w:val="TAC"/>
            </w:pPr>
            <w:r w:rsidRPr="00BC508A">
              <w:t>1</w:t>
            </w:r>
          </w:p>
        </w:tc>
        <w:tc>
          <w:tcPr>
            <w:tcW w:w="284" w:type="dxa"/>
          </w:tcPr>
          <w:p w14:paraId="64CF5904" w14:textId="77777777" w:rsidR="00D40C70" w:rsidRPr="00BC508A" w:rsidRDefault="00D40C70" w:rsidP="00E6030B">
            <w:pPr>
              <w:pStyle w:val="TAC"/>
            </w:pPr>
            <w:r w:rsidRPr="00BC508A">
              <w:t>1</w:t>
            </w:r>
          </w:p>
        </w:tc>
        <w:tc>
          <w:tcPr>
            <w:tcW w:w="284" w:type="dxa"/>
          </w:tcPr>
          <w:p w14:paraId="0196D03D" w14:textId="77777777" w:rsidR="00D40C70" w:rsidRPr="00BC508A" w:rsidRDefault="00D40C70" w:rsidP="00E6030B">
            <w:pPr>
              <w:pStyle w:val="TAC"/>
            </w:pPr>
            <w:r w:rsidRPr="00BC508A">
              <w:t>1</w:t>
            </w:r>
          </w:p>
        </w:tc>
        <w:tc>
          <w:tcPr>
            <w:tcW w:w="284" w:type="dxa"/>
          </w:tcPr>
          <w:p w14:paraId="11BF6936" w14:textId="77777777" w:rsidR="00D40C70" w:rsidRPr="00BC508A" w:rsidRDefault="00D40C70" w:rsidP="00E6030B">
            <w:pPr>
              <w:pStyle w:val="TAC"/>
            </w:pPr>
            <w:r w:rsidRPr="00BC508A">
              <w:t>1</w:t>
            </w:r>
          </w:p>
        </w:tc>
        <w:tc>
          <w:tcPr>
            <w:tcW w:w="284" w:type="dxa"/>
          </w:tcPr>
          <w:p w14:paraId="7734072B" w14:textId="77777777" w:rsidR="00D40C70" w:rsidRPr="00BC508A" w:rsidRDefault="00D40C70" w:rsidP="00E6030B">
            <w:pPr>
              <w:pStyle w:val="TAC"/>
            </w:pPr>
            <w:r w:rsidRPr="00BC508A">
              <w:t>1</w:t>
            </w:r>
          </w:p>
        </w:tc>
        <w:tc>
          <w:tcPr>
            <w:tcW w:w="284" w:type="dxa"/>
          </w:tcPr>
          <w:p w14:paraId="2203FE10" w14:textId="77777777" w:rsidR="00D40C70" w:rsidRPr="00BC508A" w:rsidRDefault="00D40C70" w:rsidP="00E6030B">
            <w:pPr>
              <w:pStyle w:val="TAC"/>
            </w:pPr>
            <w:r w:rsidRPr="00BC508A">
              <w:t>1</w:t>
            </w:r>
          </w:p>
        </w:tc>
        <w:tc>
          <w:tcPr>
            <w:tcW w:w="284" w:type="dxa"/>
          </w:tcPr>
          <w:p w14:paraId="0E366A3B" w14:textId="77777777" w:rsidR="00D40C70" w:rsidRPr="00BC508A" w:rsidRDefault="00D40C70" w:rsidP="00E6030B">
            <w:pPr>
              <w:pStyle w:val="TAC"/>
            </w:pPr>
            <w:r w:rsidRPr="00BC508A">
              <w:t>1</w:t>
            </w:r>
          </w:p>
        </w:tc>
        <w:tc>
          <w:tcPr>
            <w:tcW w:w="284" w:type="dxa"/>
          </w:tcPr>
          <w:p w14:paraId="589618AC" w14:textId="77777777" w:rsidR="00D40C70" w:rsidRPr="00BC508A" w:rsidRDefault="00D40C70" w:rsidP="00E6030B">
            <w:pPr>
              <w:pStyle w:val="TAC"/>
            </w:pPr>
            <w:r w:rsidRPr="00BC508A">
              <w:t>1</w:t>
            </w:r>
          </w:p>
        </w:tc>
        <w:tc>
          <w:tcPr>
            <w:tcW w:w="400" w:type="dxa"/>
          </w:tcPr>
          <w:p w14:paraId="113D6404" w14:textId="77777777" w:rsidR="00D40C70" w:rsidRPr="00BC508A" w:rsidRDefault="00D40C70" w:rsidP="00E6030B">
            <w:pPr>
              <w:keepNext/>
              <w:keepLines/>
              <w:spacing w:after="0"/>
              <w:jc w:val="center"/>
              <w:rPr>
                <w:rFonts w:ascii="Arial" w:hAnsi="Arial"/>
                <w:sz w:val="18"/>
              </w:rPr>
            </w:pPr>
            <w:bookmarkStart w:id="8141" w:name="_PERM_MCCTEMPBM_CRPT81450079___4"/>
            <w:bookmarkEnd w:id="8141"/>
          </w:p>
        </w:tc>
        <w:tc>
          <w:tcPr>
            <w:tcW w:w="3969" w:type="dxa"/>
          </w:tcPr>
          <w:p w14:paraId="7B32A5A5" w14:textId="77777777" w:rsidR="00D40C70" w:rsidRPr="00BC508A" w:rsidRDefault="00D40C70" w:rsidP="00E6030B">
            <w:pPr>
              <w:keepNext/>
              <w:keepLines/>
              <w:spacing w:after="0"/>
              <w:rPr>
                <w:rFonts w:ascii="Arial" w:hAnsi="Arial"/>
                <w:sz w:val="18"/>
              </w:rPr>
            </w:pPr>
            <w:bookmarkStart w:id="8142" w:name="_PERM_MCCTEMPBM_CRPT81450080___7"/>
            <w:bookmarkEnd w:id="8142"/>
          </w:p>
        </w:tc>
      </w:tr>
      <w:tr w:rsidR="00D40C70" w:rsidRPr="00BC508A" w14:paraId="593CA358" w14:textId="77777777" w:rsidTr="00E6030B">
        <w:trPr>
          <w:cantSplit/>
          <w:jc w:val="center"/>
        </w:trPr>
        <w:tc>
          <w:tcPr>
            <w:tcW w:w="284" w:type="dxa"/>
          </w:tcPr>
          <w:p w14:paraId="4C4AACED" w14:textId="77777777" w:rsidR="00D40C70" w:rsidRPr="00BC508A" w:rsidRDefault="00D40C70" w:rsidP="00E6030B">
            <w:pPr>
              <w:keepNext/>
              <w:keepLines/>
              <w:spacing w:after="0"/>
              <w:jc w:val="center"/>
              <w:rPr>
                <w:rFonts w:ascii="Arial" w:hAnsi="Arial"/>
                <w:sz w:val="18"/>
              </w:rPr>
            </w:pPr>
            <w:bookmarkStart w:id="8143" w:name="_PERM_MCCTEMPBM_CRPT81450081___4" w:colFirst="0" w:colLast="7"/>
            <w:bookmarkStart w:id="8144" w:name="MCCQCTEMPBM_00000335"/>
          </w:p>
        </w:tc>
        <w:tc>
          <w:tcPr>
            <w:tcW w:w="284" w:type="dxa"/>
          </w:tcPr>
          <w:p w14:paraId="67D8ECE4" w14:textId="77777777" w:rsidR="00D40C70" w:rsidRPr="00BC508A" w:rsidRDefault="00D40C70" w:rsidP="00E6030B">
            <w:pPr>
              <w:keepNext/>
              <w:keepLines/>
              <w:spacing w:after="0"/>
              <w:jc w:val="center"/>
              <w:rPr>
                <w:rFonts w:ascii="Arial" w:hAnsi="Arial"/>
                <w:sz w:val="18"/>
              </w:rPr>
            </w:pPr>
          </w:p>
        </w:tc>
        <w:tc>
          <w:tcPr>
            <w:tcW w:w="284" w:type="dxa"/>
          </w:tcPr>
          <w:p w14:paraId="0804DD25" w14:textId="77777777" w:rsidR="00D40C70" w:rsidRPr="00BC508A" w:rsidRDefault="00D40C70" w:rsidP="00E6030B">
            <w:pPr>
              <w:keepNext/>
              <w:keepLines/>
              <w:spacing w:after="0"/>
              <w:jc w:val="center"/>
              <w:rPr>
                <w:rFonts w:ascii="Arial" w:hAnsi="Arial"/>
                <w:sz w:val="18"/>
              </w:rPr>
            </w:pPr>
          </w:p>
        </w:tc>
        <w:tc>
          <w:tcPr>
            <w:tcW w:w="284" w:type="dxa"/>
          </w:tcPr>
          <w:p w14:paraId="3DA480A6" w14:textId="77777777" w:rsidR="00D40C70" w:rsidRPr="00BC508A" w:rsidRDefault="00D40C70" w:rsidP="00E6030B">
            <w:pPr>
              <w:keepNext/>
              <w:keepLines/>
              <w:spacing w:after="0"/>
              <w:jc w:val="center"/>
              <w:rPr>
                <w:rFonts w:ascii="Arial" w:hAnsi="Arial"/>
                <w:sz w:val="18"/>
              </w:rPr>
            </w:pPr>
          </w:p>
        </w:tc>
        <w:tc>
          <w:tcPr>
            <w:tcW w:w="284" w:type="dxa"/>
          </w:tcPr>
          <w:p w14:paraId="6AE84096" w14:textId="77777777" w:rsidR="00D40C70" w:rsidRPr="00BC508A" w:rsidRDefault="00D40C70" w:rsidP="00E6030B">
            <w:pPr>
              <w:keepNext/>
              <w:keepLines/>
              <w:spacing w:after="0"/>
              <w:jc w:val="center"/>
              <w:rPr>
                <w:rFonts w:ascii="Arial" w:hAnsi="Arial"/>
                <w:sz w:val="18"/>
              </w:rPr>
            </w:pPr>
          </w:p>
        </w:tc>
        <w:tc>
          <w:tcPr>
            <w:tcW w:w="284" w:type="dxa"/>
          </w:tcPr>
          <w:p w14:paraId="6B02A3FD" w14:textId="77777777" w:rsidR="00D40C70" w:rsidRPr="00BC508A" w:rsidRDefault="00D40C70" w:rsidP="00E6030B">
            <w:pPr>
              <w:keepNext/>
              <w:keepLines/>
              <w:spacing w:after="0"/>
              <w:jc w:val="center"/>
              <w:rPr>
                <w:rFonts w:ascii="Arial" w:hAnsi="Arial"/>
                <w:sz w:val="18"/>
              </w:rPr>
            </w:pPr>
          </w:p>
        </w:tc>
        <w:tc>
          <w:tcPr>
            <w:tcW w:w="284" w:type="dxa"/>
          </w:tcPr>
          <w:p w14:paraId="5F5A1785" w14:textId="77777777" w:rsidR="00D40C70" w:rsidRPr="00BC508A" w:rsidRDefault="00D40C70" w:rsidP="00E6030B">
            <w:pPr>
              <w:keepNext/>
              <w:keepLines/>
              <w:spacing w:after="0"/>
              <w:jc w:val="center"/>
              <w:rPr>
                <w:rFonts w:ascii="Arial" w:hAnsi="Arial"/>
                <w:sz w:val="18"/>
              </w:rPr>
            </w:pPr>
          </w:p>
        </w:tc>
        <w:tc>
          <w:tcPr>
            <w:tcW w:w="284" w:type="dxa"/>
          </w:tcPr>
          <w:p w14:paraId="1E4537D7" w14:textId="77777777" w:rsidR="00D40C70" w:rsidRPr="00BC508A" w:rsidRDefault="00D40C70" w:rsidP="00E6030B">
            <w:pPr>
              <w:keepNext/>
              <w:keepLines/>
              <w:spacing w:after="0"/>
              <w:jc w:val="center"/>
              <w:rPr>
                <w:rFonts w:ascii="Arial" w:hAnsi="Arial"/>
                <w:sz w:val="18"/>
              </w:rPr>
            </w:pPr>
          </w:p>
        </w:tc>
        <w:tc>
          <w:tcPr>
            <w:tcW w:w="400" w:type="dxa"/>
          </w:tcPr>
          <w:p w14:paraId="607BE382" w14:textId="77777777" w:rsidR="00D40C70" w:rsidRPr="00BC508A" w:rsidRDefault="00D40C70" w:rsidP="00E6030B">
            <w:pPr>
              <w:keepNext/>
              <w:keepLines/>
              <w:spacing w:after="0"/>
              <w:jc w:val="center"/>
              <w:rPr>
                <w:rFonts w:ascii="Arial" w:hAnsi="Arial"/>
                <w:sz w:val="18"/>
              </w:rPr>
            </w:pPr>
          </w:p>
        </w:tc>
        <w:tc>
          <w:tcPr>
            <w:tcW w:w="3969" w:type="dxa"/>
          </w:tcPr>
          <w:p w14:paraId="0BD3D91B" w14:textId="77777777" w:rsidR="00D40C70" w:rsidRPr="00BC508A" w:rsidRDefault="00D40C70" w:rsidP="00E6030B">
            <w:pPr>
              <w:keepNext/>
              <w:keepLines/>
              <w:spacing w:after="0"/>
              <w:rPr>
                <w:rFonts w:ascii="Arial" w:hAnsi="Arial"/>
                <w:sz w:val="18"/>
              </w:rPr>
            </w:pPr>
            <w:bookmarkStart w:id="8145" w:name="_PERM_MCCTEMPBM_CRPT81450082___7"/>
            <w:bookmarkEnd w:id="8145"/>
          </w:p>
        </w:tc>
      </w:tr>
      <w:tr w:rsidR="00D40C70" w:rsidRPr="00BC508A" w14:paraId="449F0337" w14:textId="77777777" w:rsidTr="00E6030B">
        <w:trPr>
          <w:cantSplit/>
          <w:jc w:val="center"/>
        </w:trPr>
        <w:tc>
          <w:tcPr>
            <w:tcW w:w="6641" w:type="dxa"/>
            <w:gridSpan w:val="10"/>
          </w:tcPr>
          <w:p w14:paraId="06534C33" w14:textId="77777777" w:rsidR="00D40C70" w:rsidRPr="00BC508A" w:rsidRDefault="00D40C70" w:rsidP="00E6030B">
            <w:pPr>
              <w:keepNext/>
              <w:keepLines/>
              <w:spacing w:after="0"/>
              <w:rPr>
                <w:rFonts w:ascii="Arial" w:hAnsi="Arial"/>
                <w:sz w:val="18"/>
              </w:rPr>
            </w:pPr>
            <w:bookmarkStart w:id="8146" w:name="_PERM_MCCTEMPBM_CRPT81450083___7"/>
            <w:bookmarkStart w:id="8147" w:name="MCCQCTEMPBM_00000336"/>
            <w:bookmarkEnd w:id="8143"/>
            <w:bookmarkEnd w:id="8144"/>
            <w:bookmarkEnd w:id="8146"/>
          </w:p>
        </w:tc>
      </w:tr>
      <w:bookmarkEnd w:id="8147"/>
    </w:tbl>
    <w:p w14:paraId="234B21C9" w14:textId="77777777" w:rsidR="00D40C70" w:rsidRPr="00BC508A" w:rsidRDefault="00D40C70" w:rsidP="00D40C70"/>
    <w:p w14:paraId="145BD677" w14:textId="77777777" w:rsidR="00D40C70" w:rsidRPr="00BC508A" w:rsidRDefault="00D40C70" w:rsidP="00295835">
      <w:pPr>
        <w:pStyle w:val="Heading4"/>
      </w:pPr>
      <w:bookmarkStart w:id="8148" w:name="_Toc20218649"/>
      <w:bookmarkStart w:id="8149" w:name="_Toc27744537"/>
      <w:bookmarkStart w:id="8150" w:name="_Toc35960111"/>
      <w:bookmarkStart w:id="8151" w:name="_Toc45203549"/>
      <w:bookmarkStart w:id="8152" w:name="_Toc45700925"/>
      <w:bookmarkStart w:id="8153" w:name="_Toc51920661"/>
      <w:bookmarkStart w:id="8154" w:name="_Toc68251721"/>
      <w:bookmarkStart w:id="8155" w:name="_Toc187414680"/>
      <w:r w:rsidRPr="00BC508A">
        <w:t>9.9.3.43</w:t>
      </w:r>
      <w:r w:rsidRPr="00BC508A">
        <w:tab/>
        <w:t>Generic message container</w:t>
      </w:r>
      <w:bookmarkEnd w:id="8148"/>
      <w:bookmarkEnd w:id="8149"/>
      <w:bookmarkEnd w:id="8150"/>
      <w:bookmarkEnd w:id="8151"/>
      <w:bookmarkEnd w:id="8152"/>
      <w:bookmarkEnd w:id="8153"/>
      <w:bookmarkEnd w:id="8154"/>
      <w:bookmarkEnd w:id="8155"/>
    </w:p>
    <w:p w14:paraId="223F60C9" w14:textId="77777777" w:rsidR="00D40C70" w:rsidRPr="00BC508A" w:rsidRDefault="00D40C70" w:rsidP="00D40C70">
      <w:r w:rsidRPr="00BC508A">
        <w:t>This information element is used to encapsulate the application message transferred between the UE and the network. The generic message container information element is coded as shown in figure 9.9.3.43.1 and table 9.9.3.43.1.</w:t>
      </w:r>
    </w:p>
    <w:p w14:paraId="7470B26B" w14:textId="77777777" w:rsidR="00D40C70" w:rsidRPr="00BC508A" w:rsidRDefault="00D40C70" w:rsidP="00D40C70">
      <w:r w:rsidRPr="00BC508A">
        <w:t>The generic message container is a type 6 information element.</w:t>
      </w:r>
    </w:p>
    <w:p w14:paraId="2279A3F1"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BC508A" w14:paraId="232857F1" w14:textId="77777777" w:rsidTr="00E6030B">
        <w:trPr>
          <w:cantSplit/>
          <w:jc w:val="center"/>
        </w:trPr>
        <w:tc>
          <w:tcPr>
            <w:tcW w:w="709" w:type="dxa"/>
            <w:tcBorders>
              <w:top w:val="nil"/>
              <w:left w:val="nil"/>
              <w:bottom w:val="nil"/>
              <w:right w:val="nil"/>
            </w:tcBorders>
          </w:tcPr>
          <w:p w14:paraId="2F930BC6" w14:textId="77777777" w:rsidR="00D40C70" w:rsidRPr="00BC508A" w:rsidRDefault="00D40C70" w:rsidP="00E6030B">
            <w:pPr>
              <w:pStyle w:val="TAC"/>
            </w:pPr>
            <w:r w:rsidRPr="00BC508A">
              <w:t>8</w:t>
            </w:r>
          </w:p>
        </w:tc>
        <w:tc>
          <w:tcPr>
            <w:tcW w:w="781" w:type="dxa"/>
            <w:tcBorders>
              <w:top w:val="nil"/>
              <w:left w:val="nil"/>
              <w:bottom w:val="nil"/>
              <w:right w:val="nil"/>
            </w:tcBorders>
          </w:tcPr>
          <w:p w14:paraId="37377FC0" w14:textId="77777777" w:rsidR="00D40C70" w:rsidRPr="00BC508A" w:rsidRDefault="00D40C70" w:rsidP="00E6030B">
            <w:pPr>
              <w:pStyle w:val="TAC"/>
            </w:pPr>
            <w:r w:rsidRPr="00BC508A">
              <w:t>7</w:t>
            </w:r>
          </w:p>
        </w:tc>
        <w:tc>
          <w:tcPr>
            <w:tcW w:w="780" w:type="dxa"/>
            <w:tcBorders>
              <w:top w:val="nil"/>
              <w:left w:val="nil"/>
              <w:bottom w:val="nil"/>
              <w:right w:val="nil"/>
            </w:tcBorders>
          </w:tcPr>
          <w:p w14:paraId="672CB3E7" w14:textId="77777777" w:rsidR="00D40C70" w:rsidRPr="00BC508A" w:rsidRDefault="00D40C70" w:rsidP="00E6030B">
            <w:pPr>
              <w:pStyle w:val="TAC"/>
            </w:pPr>
            <w:r w:rsidRPr="00BC508A">
              <w:t>6</w:t>
            </w:r>
          </w:p>
        </w:tc>
        <w:tc>
          <w:tcPr>
            <w:tcW w:w="779" w:type="dxa"/>
            <w:tcBorders>
              <w:top w:val="nil"/>
              <w:left w:val="nil"/>
              <w:bottom w:val="nil"/>
              <w:right w:val="nil"/>
            </w:tcBorders>
          </w:tcPr>
          <w:p w14:paraId="38FE85E0" w14:textId="77777777" w:rsidR="00D40C70" w:rsidRPr="00BC508A" w:rsidRDefault="00D40C70" w:rsidP="00E6030B">
            <w:pPr>
              <w:pStyle w:val="TAC"/>
            </w:pPr>
            <w:r w:rsidRPr="00BC508A">
              <w:t>5</w:t>
            </w:r>
          </w:p>
        </w:tc>
        <w:tc>
          <w:tcPr>
            <w:tcW w:w="496" w:type="dxa"/>
            <w:tcBorders>
              <w:top w:val="nil"/>
              <w:left w:val="nil"/>
              <w:bottom w:val="nil"/>
              <w:right w:val="nil"/>
            </w:tcBorders>
          </w:tcPr>
          <w:p w14:paraId="1762BDDE" w14:textId="77777777" w:rsidR="00D40C70" w:rsidRPr="00BC508A" w:rsidRDefault="00D40C70" w:rsidP="00E6030B">
            <w:pPr>
              <w:pStyle w:val="TAC"/>
            </w:pPr>
            <w:r w:rsidRPr="00BC508A">
              <w:t>4</w:t>
            </w:r>
          </w:p>
        </w:tc>
        <w:tc>
          <w:tcPr>
            <w:tcW w:w="709" w:type="dxa"/>
            <w:tcBorders>
              <w:top w:val="nil"/>
              <w:left w:val="nil"/>
              <w:bottom w:val="nil"/>
              <w:right w:val="nil"/>
            </w:tcBorders>
          </w:tcPr>
          <w:p w14:paraId="421A98CF" w14:textId="77777777" w:rsidR="00D40C70" w:rsidRPr="00BC508A" w:rsidRDefault="00D40C70" w:rsidP="00E6030B">
            <w:pPr>
              <w:pStyle w:val="TAC"/>
            </w:pPr>
            <w:r w:rsidRPr="00BC508A">
              <w:t>3</w:t>
            </w:r>
          </w:p>
        </w:tc>
        <w:tc>
          <w:tcPr>
            <w:tcW w:w="993" w:type="dxa"/>
            <w:tcBorders>
              <w:top w:val="nil"/>
              <w:left w:val="nil"/>
              <w:bottom w:val="nil"/>
              <w:right w:val="nil"/>
            </w:tcBorders>
          </w:tcPr>
          <w:p w14:paraId="116508A8" w14:textId="77777777" w:rsidR="00D40C70" w:rsidRPr="00BC508A" w:rsidRDefault="00D40C70" w:rsidP="00E6030B">
            <w:pPr>
              <w:pStyle w:val="TAC"/>
            </w:pPr>
            <w:r w:rsidRPr="00BC508A">
              <w:t>2</w:t>
            </w:r>
          </w:p>
        </w:tc>
        <w:tc>
          <w:tcPr>
            <w:tcW w:w="708" w:type="dxa"/>
            <w:tcBorders>
              <w:top w:val="nil"/>
              <w:left w:val="nil"/>
              <w:bottom w:val="nil"/>
              <w:right w:val="nil"/>
            </w:tcBorders>
          </w:tcPr>
          <w:p w14:paraId="6C09C522" w14:textId="77777777" w:rsidR="00D40C70" w:rsidRPr="00BC508A" w:rsidRDefault="00D40C70" w:rsidP="00E6030B">
            <w:pPr>
              <w:pStyle w:val="TAC"/>
            </w:pPr>
            <w:r w:rsidRPr="00BC508A">
              <w:t>1</w:t>
            </w:r>
          </w:p>
        </w:tc>
        <w:tc>
          <w:tcPr>
            <w:tcW w:w="1560" w:type="dxa"/>
            <w:tcBorders>
              <w:top w:val="nil"/>
              <w:left w:val="nil"/>
              <w:bottom w:val="nil"/>
              <w:right w:val="nil"/>
            </w:tcBorders>
          </w:tcPr>
          <w:p w14:paraId="4DDC9AB8" w14:textId="77777777" w:rsidR="00D40C70" w:rsidRPr="00BC508A" w:rsidRDefault="00D40C70" w:rsidP="00E6030B">
            <w:pPr>
              <w:rPr>
                <w:rFonts w:ascii="Arial" w:hAnsi="Arial"/>
                <w:sz w:val="18"/>
              </w:rPr>
            </w:pPr>
            <w:bookmarkStart w:id="8156" w:name="_PERM_MCCTEMPBM_CRPT81450084___7"/>
            <w:bookmarkEnd w:id="8156"/>
          </w:p>
        </w:tc>
      </w:tr>
      <w:tr w:rsidR="00D40C70" w:rsidRPr="00BC508A" w14:paraId="25589AC5"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5DC27CE2" w14:textId="77777777" w:rsidR="00D40C70" w:rsidRPr="00BC508A" w:rsidRDefault="00D40C70" w:rsidP="00E6030B">
            <w:pPr>
              <w:pStyle w:val="TAC"/>
            </w:pPr>
            <w:r w:rsidRPr="00BC508A">
              <w:t>Generic message container IEI</w:t>
            </w:r>
          </w:p>
        </w:tc>
        <w:tc>
          <w:tcPr>
            <w:tcW w:w="1560" w:type="dxa"/>
            <w:tcBorders>
              <w:top w:val="nil"/>
              <w:left w:val="nil"/>
              <w:bottom w:val="nil"/>
              <w:right w:val="nil"/>
            </w:tcBorders>
          </w:tcPr>
          <w:p w14:paraId="093DDD1F" w14:textId="77777777" w:rsidR="00D40C70" w:rsidRPr="00BC508A" w:rsidRDefault="00D40C70" w:rsidP="00E6030B">
            <w:pPr>
              <w:pStyle w:val="TAL"/>
            </w:pPr>
            <w:r w:rsidRPr="00BC508A">
              <w:t>octet 1</w:t>
            </w:r>
          </w:p>
        </w:tc>
      </w:tr>
      <w:tr w:rsidR="00D40C70" w:rsidRPr="00BC508A" w14:paraId="4751E96F" w14:textId="77777777" w:rsidTr="00E6030B">
        <w:trPr>
          <w:cantSplit/>
          <w:jc w:val="center"/>
        </w:trPr>
        <w:tc>
          <w:tcPr>
            <w:tcW w:w="5955" w:type="dxa"/>
            <w:gridSpan w:val="8"/>
            <w:tcBorders>
              <w:top w:val="single" w:sz="4" w:space="0" w:color="auto"/>
              <w:bottom w:val="nil"/>
              <w:right w:val="single" w:sz="4" w:space="0" w:color="auto"/>
            </w:tcBorders>
          </w:tcPr>
          <w:p w14:paraId="53364D5C" w14:textId="77777777" w:rsidR="00D40C70" w:rsidRPr="00BC508A" w:rsidRDefault="00D40C70" w:rsidP="00E6030B">
            <w:pPr>
              <w:pStyle w:val="TAC"/>
            </w:pPr>
            <w:r w:rsidRPr="00BC508A">
              <w:t>Length of generic message container contents</w:t>
            </w:r>
          </w:p>
        </w:tc>
        <w:tc>
          <w:tcPr>
            <w:tcW w:w="1560" w:type="dxa"/>
            <w:tcBorders>
              <w:top w:val="nil"/>
              <w:left w:val="nil"/>
              <w:bottom w:val="nil"/>
              <w:right w:val="nil"/>
            </w:tcBorders>
          </w:tcPr>
          <w:p w14:paraId="65429B6F" w14:textId="77777777" w:rsidR="00D40C70" w:rsidRPr="00BC508A" w:rsidRDefault="00D40C70" w:rsidP="00E6030B">
            <w:pPr>
              <w:pStyle w:val="TAL"/>
            </w:pPr>
            <w:r w:rsidRPr="00BC508A">
              <w:t>octet 2</w:t>
            </w:r>
          </w:p>
        </w:tc>
      </w:tr>
      <w:tr w:rsidR="00D40C70" w:rsidRPr="00BC508A" w14:paraId="418B9557" w14:textId="77777777" w:rsidTr="00E6030B">
        <w:trPr>
          <w:cantSplit/>
          <w:jc w:val="center"/>
        </w:trPr>
        <w:tc>
          <w:tcPr>
            <w:tcW w:w="5955" w:type="dxa"/>
            <w:gridSpan w:val="8"/>
            <w:tcBorders>
              <w:top w:val="nil"/>
              <w:bottom w:val="single" w:sz="4" w:space="0" w:color="auto"/>
              <w:right w:val="single" w:sz="4" w:space="0" w:color="auto"/>
            </w:tcBorders>
          </w:tcPr>
          <w:p w14:paraId="2C7527AF" w14:textId="77777777" w:rsidR="00D40C70" w:rsidRPr="00BC508A" w:rsidRDefault="00D40C70" w:rsidP="00E6030B">
            <w:pPr>
              <w:pStyle w:val="TAC"/>
            </w:pPr>
          </w:p>
        </w:tc>
        <w:tc>
          <w:tcPr>
            <w:tcW w:w="1560" w:type="dxa"/>
            <w:tcBorders>
              <w:top w:val="nil"/>
              <w:left w:val="nil"/>
              <w:bottom w:val="nil"/>
              <w:right w:val="nil"/>
            </w:tcBorders>
          </w:tcPr>
          <w:p w14:paraId="25802EAE" w14:textId="77777777" w:rsidR="00D40C70" w:rsidRPr="00BC508A" w:rsidRDefault="00D40C70" w:rsidP="00E6030B">
            <w:pPr>
              <w:pStyle w:val="TAL"/>
            </w:pPr>
            <w:r w:rsidRPr="00BC508A">
              <w:t>octet 3</w:t>
            </w:r>
          </w:p>
        </w:tc>
      </w:tr>
      <w:tr w:rsidR="00D40C70" w:rsidRPr="00BC508A" w14:paraId="59733DBF"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22ECF310" w14:textId="77777777" w:rsidR="00D40C70" w:rsidRPr="00BC508A" w:rsidRDefault="00D40C70" w:rsidP="00E6030B">
            <w:pPr>
              <w:pStyle w:val="LD"/>
              <w:jc w:val="center"/>
            </w:pPr>
            <w:bookmarkStart w:id="8157" w:name="_PERM_MCCTEMPBM_CRPT81450085___4"/>
            <w:bookmarkEnd w:id="8157"/>
          </w:p>
        </w:tc>
        <w:tc>
          <w:tcPr>
            <w:tcW w:w="1560" w:type="dxa"/>
            <w:tcBorders>
              <w:top w:val="nil"/>
              <w:left w:val="single" w:sz="4" w:space="0" w:color="auto"/>
              <w:bottom w:val="nil"/>
              <w:right w:val="nil"/>
            </w:tcBorders>
          </w:tcPr>
          <w:p w14:paraId="77357916" w14:textId="77777777" w:rsidR="00D40C70" w:rsidRPr="00BC508A" w:rsidRDefault="00D40C70" w:rsidP="00E6030B">
            <w:pPr>
              <w:pStyle w:val="TAL"/>
            </w:pPr>
            <w:r w:rsidRPr="00BC508A">
              <w:t>octet 4</w:t>
            </w:r>
          </w:p>
        </w:tc>
      </w:tr>
      <w:tr w:rsidR="00D40C70" w:rsidRPr="00BC508A" w14:paraId="0B229225" w14:textId="77777777" w:rsidTr="00E6030B">
        <w:trPr>
          <w:cantSplit/>
          <w:jc w:val="center"/>
        </w:trPr>
        <w:tc>
          <w:tcPr>
            <w:tcW w:w="5955" w:type="dxa"/>
            <w:gridSpan w:val="8"/>
            <w:tcBorders>
              <w:top w:val="nil"/>
              <w:left w:val="single" w:sz="4" w:space="0" w:color="auto"/>
              <w:bottom w:val="nil"/>
              <w:right w:val="single" w:sz="4" w:space="0" w:color="auto"/>
            </w:tcBorders>
          </w:tcPr>
          <w:p w14:paraId="3514B2DC" w14:textId="77777777" w:rsidR="00D40C70" w:rsidRPr="00BC508A" w:rsidRDefault="00D40C70" w:rsidP="00E6030B">
            <w:pPr>
              <w:pStyle w:val="TAC"/>
            </w:pPr>
            <w:r w:rsidRPr="00BC508A">
              <w:t>Generic message container contents</w:t>
            </w:r>
          </w:p>
        </w:tc>
        <w:tc>
          <w:tcPr>
            <w:tcW w:w="1560" w:type="dxa"/>
            <w:tcBorders>
              <w:top w:val="nil"/>
              <w:left w:val="single" w:sz="4" w:space="0" w:color="auto"/>
              <w:bottom w:val="nil"/>
              <w:right w:val="nil"/>
            </w:tcBorders>
          </w:tcPr>
          <w:p w14:paraId="761E8007" w14:textId="77777777" w:rsidR="00D40C70" w:rsidRPr="00BC508A" w:rsidRDefault="00D40C70" w:rsidP="00E6030B">
            <w:pPr>
              <w:pStyle w:val="TAL"/>
            </w:pPr>
          </w:p>
        </w:tc>
      </w:tr>
      <w:tr w:rsidR="00D40C70" w:rsidRPr="00BC508A" w14:paraId="5CF92BD2"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484D43D2" w14:textId="77777777" w:rsidR="00D40C70" w:rsidRPr="00BC508A" w:rsidRDefault="00D40C70" w:rsidP="00E6030B">
            <w:pPr>
              <w:pStyle w:val="TAC"/>
            </w:pPr>
          </w:p>
        </w:tc>
        <w:tc>
          <w:tcPr>
            <w:tcW w:w="1560" w:type="dxa"/>
            <w:tcBorders>
              <w:top w:val="nil"/>
              <w:left w:val="single" w:sz="4" w:space="0" w:color="auto"/>
              <w:bottom w:val="nil"/>
              <w:right w:val="nil"/>
            </w:tcBorders>
          </w:tcPr>
          <w:p w14:paraId="572FB9D6" w14:textId="77777777" w:rsidR="00D40C70" w:rsidRPr="00BC508A" w:rsidRDefault="00D40C70" w:rsidP="00E6030B">
            <w:pPr>
              <w:pStyle w:val="TAL"/>
            </w:pPr>
            <w:r w:rsidRPr="00BC508A">
              <w:t>octet n</w:t>
            </w:r>
          </w:p>
        </w:tc>
      </w:tr>
    </w:tbl>
    <w:p w14:paraId="5E12F266" w14:textId="77777777" w:rsidR="00D40C70" w:rsidRPr="00BC508A" w:rsidRDefault="00D40C70" w:rsidP="00D40C70">
      <w:pPr>
        <w:pStyle w:val="TAN"/>
      </w:pPr>
    </w:p>
    <w:p w14:paraId="17EA2E77" w14:textId="77777777" w:rsidR="00D40C70" w:rsidRPr="00BC508A" w:rsidRDefault="00D40C70" w:rsidP="00D40C70">
      <w:pPr>
        <w:pStyle w:val="TF"/>
      </w:pPr>
      <w:bookmarkStart w:id="8158" w:name="_CRFigure9_9_3_43_1"/>
      <w:r w:rsidRPr="00BC508A">
        <w:t xml:space="preserve">Figure </w:t>
      </w:r>
      <w:bookmarkEnd w:id="8158"/>
      <w:r w:rsidRPr="00BC508A">
        <w:t>9.9.3.43.1: Generic message container information element</w:t>
      </w:r>
    </w:p>
    <w:p w14:paraId="0E0544EE" w14:textId="77777777" w:rsidR="00D40C70" w:rsidRPr="00BC508A" w:rsidRDefault="00D40C70" w:rsidP="00D40C70">
      <w:pPr>
        <w:pStyle w:val="TH"/>
      </w:pPr>
      <w:bookmarkStart w:id="8159" w:name="_CRTable9_9_3_43_1"/>
      <w:r w:rsidRPr="00BC508A">
        <w:t xml:space="preserve">Table </w:t>
      </w:r>
      <w:bookmarkEnd w:id="8159"/>
      <w:r w:rsidRPr="00BC508A">
        <w:t>9.9.3.43.1: Generic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508A" w14:paraId="4A1DBEE9" w14:textId="77777777" w:rsidTr="00E6030B">
        <w:trPr>
          <w:cantSplit/>
          <w:jc w:val="center"/>
        </w:trPr>
        <w:tc>
          <w:tcPr>
            <w:tcW w:w="7087" w:type="dxa"/>
          </w:tcPr>
          <w:p w14:paraId="7B320CB0" w14:textId="77777777" w:rsidR="00D40C70" w:rsidRPr="00BC508A" w:rsidRDefault="00D40C70" w:rsidP="00E6030B">
            <w:pPr>
              <w:keepNext/>
              <w:keepLines/>
              <w:spacing w:after="0"/>
              <w:rPr>
                <w:rFonts w:ascii="Arial" w:hAnsi="Arial"/>
                <w:sz w:val="18"/>
              </w:rPr>
            </w:pPr>
            <w:bookmarkStart w:id="8160" w:name="_PERM_MCCTEMPBM_CRPT81450086___7"/>
            <w:r w:rsidRPr="00BC508A">
              <w:rPr>
                <w:rFonts w:ascii="Arial" w:hAnsi="Arial"/>
                <w:sz w:val="18"/>
              </w:rPr>
              <w:t>Generic message container contents (octet 4 to octet n); Max value of 65535 octets</w:t>
            </w:r>
            <w:bookmarkEnd w:id="8160"/>
          </w:p>
        </w:tc>
      </w:tr>
      <w:tr w:rsidR="00D40C70" w:rsidRPr="00BC508A" w14:paraId="7E1D2717" w14:textId="77777777" w:rsidTr="00E6030B">
        <w:trPr>
          <w:cantSplit/>
          <w:jc w:val="center"/>
        </w:trPr>
        <w:tc>
          <w:tcPr>
            <w:tcW w:w="7087" w:type="dxa"/>
          </w:tcPr>
          <w:p w14:paraId="7231DDF6" w14:textId="77777777" w:rsidR="00D40C70" w:rsidRPr="00BC508A" w:rsidRDefault="00D40C70" w:rsidP="00E6030B">
            <w:pPr>
              <w:keepNext/>
              <w:keepLines/>
              <w:spacing w:after="0"/>
              <w:rPr>
                <w:rFonts w:ascii="Arial" w:hAnsi="Arial"/>
                <w:sz w:val="18"/>
              </w:rPr>
            </w:pPr>
            <w:bookmarkStart w:id="8161" w:name="_PERM_MCCTEMPBM_CRPT81450087___7"/>
            <w:bookmarkStart w:id="8162" w:name="MCCQCTEMPBM_00000337"/>
            <w:bookmarkEnd w:id="8161"/>
          </w:p>
        </w:tc>
      </w:tr>
      <w:tr w:rsidR="00D40C70" w:rsidRPr="00BC508A" w14:paraId="05124490" w14:textId="77777777" w:rsidTr="00E6030B">
        <w:trPr>
          <w:cantSplit/>
          <w:jc w:val="center"/>
        </w:trPr>
        <w:tc>
          <w:tcPr>
            <w:tcW w:w="7087" w:type="dxa"/>
          </w:tcPr>
          <w:p w14:paraId="3F719FF5" w14:textId="77777777" w:rsidR="00D40C70" w:rsidRPr="00BC508A" w:rsidRDefault="00D40C70" w:rsidP="00E6030B">
            <w:pPr>
              <w:keepNext/>
              <w:keepLines/>
              <w:spacing w:after="0"/>
              <w:rPr>
                <w:rFonts w:ascii="Arial" w:hAnsi="Arial"/>
                <w:sz w:val="18"/>
              </w:rPr>
            </w:pPr>
            <w:bookmarkStart w:id="8163" w:name="_PERM_MCCTEMPBM_CRPT81450088___7"/>
            <w:bookmarkEnd w:id="8162"/>
            <w:r w:rsidRPr="00BC508A">
              <w:rPr>
                <w:rFonts w:ascii="Arial" w:hAnsi="Arial"/>
                <w:sz w:val="18"/>
              </w:rPr>
              <w:t>The coding of the contents of the generic message container is dependent on the particular application.</w:t>
            </w:r>
            <w:bookmarkEnd w:id="8163"/>
          </w:p>
        </w:tc>
      </w:tr>
      <w:tr w:rsidR="00D40C70" w:rsidRPr="00BC508A" w14:paraId="3F2A77C6" w14:textId="77777777" w:rsidTr="00E6030B">
        <w:trPr>
          <w:cantSplit/>
          <w:jc w:val="center"/>
        </w:trPr>
        <w:tc>
          <w:tcPr>
            <w:tcW w:w="7087" w:type="dxa"/>
          </w:tcPr>
          <w:p w14:paraId="28DCF186" w14:textId="77777777" w:rsidR="00D40C70" w:rsidRPr="00BC508A" w:rsidRDefault="00D40C70" w:rsidP="00E6030B">
            <w:pPr>
              <w:keepNext/>
              <w:keepLines/>
              <w:spacing w:after="0"/>
              <w:rPr>
                <w:rFonts w:ascii="Arial" w:hAnsi="Arial"/>
                <w:sz w:val="18"/>
              </w:rPr>
            </w:pPr>
            <w:bookmarkStart w:id="8164" w:name="_PERM_MCCTEMPBM_CRPT81450089___7"/>
            <w:bookmarkStart w:id="8165" w:name="MCCQCTEMPBM_00000338"/>
            <w:bookmarkEnd w:id="8164"/>
          </w:p>
        </w:tc>
      </w:tr>
      <w:bookmarkEnd w:id="8165"/>
    </w:tbl>
    <w:p w14:paraId="5B41B574" w14:textId="77777777" w:rsidR="00D40C70" w:rsidRPr="00BC508A" w:rsidRDefault="00D40C70" w:rsidP="00D40C70"/>
    <w:p w14:paraId="02DB0AC5" w14:textId="77777777" w:rsidR="00D40C70" w:rsidRPr="00BC508A" w:rsidRDefault="00D40C70" w:rsidP="00295835">
      <w:pPr>
        <w:pStyle w:val="Heading4"/>
      </w:pPr>
      <w:bookmarkStart w:id="8166" w:name="_Toc20218650"/>
      <w:bookmarkStart w:id="8167" w:name="_Toc27744538"/>
      <w:bookmarkStart w:id="8168" w:name="_Toc35960112"/>
      <w:bookmarkStart w:id="8169" w:name="_Toc45203550"/>
      <w:bookmarkStart w:id="8170" w:name="_Toc45700926"/>
      <w:bookmarkStart w:id="8171" w:name="_Toc51920662"/>
      <w:bookmarkStart w:id="8172" w:name="_Toc68251722"/>
      <w:bookmarkStart w:id="8173" w:name="_Toc187414681"/>
      <w:r w:rsidRPr="00BC508A">
        <w:t>9.9.3.44</w:t>
      </w:r>
      <w:r w:rsidRPr="00BC508A">
        <w:tab/>
        <w:t>Voice domain preference and UE's usage setting</w:t>
      </w:r>
      <w:bookmarkEnd w:id="8166"/>
      <w:bookmarkEnd w:id="8167"/>
      <w:bookmarkEnd w:id="8168"/>
      <w:bookmarkEnd w:id="8169"/>
      <w:bookmarkEnd w:id="8170"/>
      <w:bookmarkEnd w:id="8171"/>
      <w:bookmarkEnd w:id="8172"/>
      <w:bookmarkEnd w:id="8173"/>
    </w:p>
    <w:p w14:paraId="2838E310" w14:textId="1D7CB2FD" w:rsidR="00D40C70" w:rsidRPr="00BC508A" w:rsidRDefault="00D40C70" w:rsidP="00D40C70">
      <w:r w:rsidRPr="00BC508A">
        <w:t xml:space="preserve">See </w:t>
      </w:r>
      <w:r w:rsidR="00FB1684" w:rsidRPr="00BC508A">
        <w:t>clause</w:t>
      </w:r>
      <w:r w:rsidRPr="00BC508A">
        <w:t> 10.5.5.28</w:t>
      </w:r>
      <w:r w:rsidRPr="00BC508A">
        <w:rPr>
          <w:bCs/>
          <w:lang w:eastAsia="ja-JP"/>
        </w:rPr>
        <w:t xml:space="preserve"> in </w:t>
      </w:r>
      <w:r w:rsidRPr="00BC508A">
        <w:t>3GPP TS 24.008 [13].</w:t>
      </w:r>
    </w:p>
    <w:p w14:paraId="296B98D6" w14:textId="77777777" w:rsidR="00D40C70" w:rsidRPr="00BC508A" w:rsidRDefault="00D40C70" w:rsidP="00295835">
      <w:pPr>
        <w:pStyle w:val="Heading4"/>
      </w:pPr>
      <w:bookmarkStart w:id="8174" w:name="_Toc20218651"/>
      <w:bookmarkStart w:id="8175" w:name="_Toc27744539"/>
      <w:bookmarkStart w:id="8176" w:name="_Toc35960113"/>
      <w:bookmarkStart w:id="8177" w:name="_Toc45203551"/>
      <w:bookmarkStart w:id="8178" w:name="_Toc45700927"/>
      <w:bookmarkStart w:id="8179" w:name="_Toc51920663"/>
      <w:bookmarkStart w:id="8180" w:name="_Toc68251723"/>
      <w:bookmarkStart w:id="8181" w:name="_Toc187414682"/>
      <w:r w:rsidRPr="00BC508A">
        <w:t>9.9.3.45</w:t>
      </w:r>
      <w:r w:rsidRPr="00BC508A">
        <w:tab/>
        <w:t>GUTI type</w:t>
      </w:r>
      <w:bookmarkEnd w:id="8174"/>
      <w:bookmarkEnd w:id="8175"/>
      <w:bookmarkEnd w:id="8176"/>
      <w:bookmarkEnd w:id="8177"/>
      <w:bookmarkEnd w:id="8178"/>
      <w:bookmarkEnd w:id="8179"/>
      <w:bookmarkEnd w:id="8180"/>
      <w:bookmarkEnd w:id="8181"/>
    </w:p>
    <w:p w14:paraId="1FD300D1" w14:textId="77777777" w:rsidR="00D40C70" w:rsidRPr="00BC508A" w:rsidRDefault="00D40C70" w:rsidP="00D40C70">
      <w:r w:rsidRPr="00BC508A">
        <w:t>The purpose of the GUTI type information element is to indicate whether the GUTI included in the same message in an information element of type EPS mobile identity represents a native GUTI or a mapped GUTI.</w:t>
      </w:r>
    </w:p>
    <w:p w14:paraId="7CD318CE" w14:textId="77777777" w:rsidR="00D40C70" w:rsidRPr="00BC508A" w:rsidRDefault="00D40C70" w:rsidP="00D40C70">
      <w:r w:rsidRPr="00BC508A">
        <w:t>The GUTI type information element information element is coded as shown in figure 9.9.3.45.1 and table 9.9.3.45.1.</w:t>
      </w:r>
    </w:p>
    <w:p w14:paraId="496B9098" w14:textId="77777777" w:rsidR="00D40C70" w:rsidRPr="00BC508A" w:rsidRDefault="00D40C70" w:rsidP="00D40C70">
      <w:r w:rsidRPr="00BC508A">
        <w:t>The GUTI type is a type 1 information element.</w:t>
      </w:r>
    </w:p>
    <w:p w14:paraId="3E96F781"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9"/>
        <w:gridCol w:w="709"/>
        <w:gridCol w:w="709"/>
        <w:gridCol w:w="709"/>
        <w:gridCol w:w="1632"/>
      </w:tblGrid>
      <w:tr w:rsidR="00D40C70" w:rsidRPr="00BC508A" w14:paraId="0B31FA78" w14:textId="77777777" w:rsidTr="00E6030B">
        <w:trPr>
          <w:cantSplit/>
          <w:jc w:val="center"/>
        </w:trPr>
        <w:tc>
          <w:tcPr>
            <w:tcW w:w="709" w:type="dxa"/>
            <w:tcBorders>
              <w:top w:val="nil"/>
              <w:left w:val="nil"/>
              <w:bottom w:val="nil"/>
              <w:right w:val="nil"/>
            </w:tcBorders>
          </w:tcPr>
          <w:p w14:paraId="40A1D300" w14:textId="77777777" w:rsidR="00D40C70" w:rsidRPr="00BC508A" w:rsidRDefault="00D40C70" w:rsidP="00E6030B">
            <w:pPr>
              <w:pStyle w:val="TAC"/>
            </w:pPr>
            <w:bookmarkStart w:id="8182" w:name="MCCQCTEMPBM_00000513"/>
            <w:r w:rsidRPr="00BC508A">
              <w:t>8</w:t>
            </w:r>
          </w:p>
        </w:tc>
        <w:tc>
          <w:tcPr>
            <w:tcW w:w="781" w:type="dxa"/>
            <w:tcBorders>
              <w:top w:val="nil"/>
              <w:left w:val="nil"/>
              <w:bottom w:val="nil"/>
              <w:right w:val="nil"/>
            </w:tcBorders>
          </w:tcPr>
          <w:p w14:paraId="1B287740" w14:textId="77777777" w:rsidR="00D40C70" w:rsidRPr="00BC508A" w:rsidRDefault="00D40C70" w:rsidP="00E6030B">
            <w:pPr>
              <w:pStyle w:val="TAC"/>
            </w:pPr>
            <w:r w:rsidRPr="00BC508A">
              <w:t>7</w:t>
            </w:r>
          </w:p>
        </w:tc>
        <w:tc>
          <w:tcPr>
            <w:tcW w:w="780" w:type="dxa"/>
            <w:tcBorders>
              <w:top w:val="nil"/>
              <w:left w:val="nil"/>
              <w:bottom w:val="nil"/>
              <w:right w:val="nil"/>
            </w:tcBorders>
          </w:tcPr>
          <w:p w14:paraId="7A739A54" w14:textId="77777777" w:rsidR="00D40C70" w:rsidRPr="00BC508A" w:rsidRDefault="00D40C70" w:rsidP="00E6030B">
            <w:pPr>
              <w:pStyle w:val="TAC"/>
            </w:pPr>
            <w:r w:rsidRPr="00BC508A">
              <w:t>6</w:t>
            </w:r>
          </w:p>
        </w:tc>
        <w:tc>
          <w:tcPr>
            <w:tcW w:w="779" w:type="dxa"/>
            <w:tcBorders>
              <w:top w:val="nil"/>
              <w:left w:val="nil"/>
              <w:bottom w:val="nil"/>
              <w:right w:val="nil"/>
            </w:tcBorders>
          </w:tcPr>
          <w:p w14:paraId="3FF47EAE" w14:textId="77777777" w:rsidR="00D40C70" w:rsidRPr="00BC508A" w:rsidRDefault="00D40C70" w:rsidP="00E6030B">
            <w:pPr>
              <w:pStyle w:val="TAC"/>
            </w:pPr>
            <w:r w:rsidRPr="00BC508A">
              <w:t>5</w:t>
            </w:r>
          </w:p>
        </w:tc>
        <w:tc>
          <w:tcPr>
            <w:tcW w:w="709" w:type="dxa"/>
            <w:tcBorders>
              <w:top w:val="nil"/>
              <w:left w:val="nil"/>
              <w:bottom w:val="single" w:sz="4" w:space="0" w:color="auto"/>
              <w:right w:val="nil"/>
            </w:tcBorders>
          </w:tcPr>
          <w:p w14:paraId="21AC9DEC" w14:textId="77777777" w:rsidR="00D40C70" w:rsidRPr="00BC508A" w:rsidRDefault="00D40C70" w:rsidP="00E6030B">
            <w:pPr>
              <w:pStyle w:val="TAC"/>
            </w:pPr>
            <w:r w:rsidRPr="00BC508A">
              <w:t>4</w:t>
            </w:r>
          </w:p>
        </w:tc>
        <w:tc>
          <w:tcPr>
            <w:tcW w:w="709" w:type="dxa"/>
            <w:tcBorders>
              <w:top w:val="nil"/>
              <w:left w:val="nil"/>
              <w:bottom w:val="single" w:sz="4" w:space="0" w:color="auto"/>
              <w:right w:val="nil"/>
            </w:tcBorders>
          </w:tcPr>
          <w:p w14:paraId="76332FDD" w14:textId="77777777" w:rsidR="00D40C70" w:rsidRPr="00BC508A" w:rsidRDefault="00D40C70" w:rsidP="00E6030B">
            <w:pPr>
              <w:pStyle w:val="TAC"/>
            </w:pPr>
            <w:r w:rsidRPr="00BC508A">
              <w:t>3</w:t>
            </w:r>
          </w:p>
        </w:tc>
        <w:tc>
          <w:tcPr>
            <w:tcW w:w="709" w:type="dxa"/>
            <w:tcBorders>
              <w:top w:val="nil"/>
              <w:left w:val="nil"/>
              <w:bottom w:val="single" w:sz="4" w:space="0" w:color="auto"/>
              <w:right w:val="nil"/>
            </w:tcBorders>
          </w:tcPr>
          <w:p w14:paraId="24C015EA" w14:textId="77777777" w:rsidR="00D40C70" w:rsidRPr="00BC508A" w:rsidRDefault="00D40C70" w:rsidP="00E6030B">
            <w:pPr>
              <w:pStyle w:val="TAC"/>
            </w:pPr>
            <w:r w:rsidRPr="00BC508A">
              <w:t>2</w:t>
            </w:r>
          </w:p>
        </w:tc>
        <w:tc>
          <w:tcPr>
            <w:tcW w:w="709" w:type="dxa"/>
            <w:tcBorders>
              <w:top w:val="nil"/>
              <w:left w:val="nil"/>
              <w:bottom w:val="nil"/>
              <w:right w:val="nil"/>
            </w:tcBorders>
          </w:tcPr>
          <w:p w14:paraId="781589BF" w14:textId="77777777" w:rsidR="00D40C70" w:rsidRPr="00BC508A" w:rsidRDefault="00D40C70" w:rsidP="00E6030B">
            <w:pPr>
              <w:pStyle w:val="TAC"/>
            </w:pPr>
            <w:r w:rsidRPr="00BC508A">
              <w:t>1</w:t>
            </w:r>
          </w:p>
        </w:tc>
        <w:tc>
          <w:tcPr>
            <w:tcW w:w="1632" w:type="dxa"/>
            <w:tcBorders>
              <w:top w:val="nil"/>
              <w:left w:val="nil"/>
              <w:bottom w:val="nil"/>
              <w:right w:val="nil"/>
            </w:tcBorders>
          </w:tcPr>
          <w:p w14:paraId="6D52591F" w14:textId="77777777" w:rsidR="00D40C70" w:rsidRPr="00BC508A" w:rsidRDefault="00D40C70" w:rsidP="00E6030B">
            <w:pPr>
              <w:pStyle w:val="TAL"/>
            </w:pPr>
          </w:p>
        </w:tc>
      </w:tr>
      <w:tr w:rsidR="00D40C70" w:rsidRPr="00BC508A" w14:paraId="76E93252" w14:textId="77777777" w:rsidTr="00E6030B">
        <w:trPr>
          <w:cantSplit/>
          <w:trHeight w:val="228"/>
          <w:jc w:val="center"/>
        </w:trPr>
        <w:tc>
          <w:tcPr>
            <w:tcW w:w="3049" w:type="dxa"/>
            <w:gridSpan w:val="4"/>
            <w:vMerge w:val="restart"/>
            <w:tcBorders>
              <w:top w:val="single" w:sz="4" w:space="0" w:color="auto"/>
              <w:left w:val="single" w:sz="4" w:space="0" w:color="auto"/>
              <w:right w:val="single" w:sz="4" w:space="0" w:color="auto"/>
            </w:tcBorders>
          </w:tcPr>
          <w:p w14:paraId="176278FB" w14:textId="77777777" w:rsidR="00D40C70" w:rsidRPr="00BC508A" w:rsidRDefault="00D40C70" w:rsidP="00E6030B">
            <w:pPr>
              <w:pStyle w:val="TAC"/>
            </w:pPr>
            <w:r w:rsidRPr="00BC508A">
              <w:t>GUTI type IEI</w:t>
            </w:r>
          </w:p>
        </w:tc>
        <w:tc>
          <w:tcPr>
            <w:tcW w:w="709" w:type="dxa"/>
            <w:tcBorders>
              <w:top w:val="single" w:sz="4" w:space="0" w:color="auto"/>
              <w:left w:val="single" w:sz="4" w:space="0" w:color="auto"/>
              <w:bottom w:val="nil"/>
              <w:right w:val="nil"/>
            </w:tcBorders>
          </w:tcPr>
          <w:p w14:paraId="37C7EF2E" w14:textId="77777777" w:rsidR="00D40C70" w:rsidRPr="00BC508A" w:rsidRDefault="00D40C70" w:rsidP="00E6030B">
            <w:pPr>
              <w:pStyle w:val="TAC"/>
            </w:pPr>
            <w:r w:rsidRPr="00BC508A">
              <w:t>0</w:t>
            </w:r>
          </w:p>
        </w:tc>
        <w:tc>
          <w:tcPr>
            <w:tcW w:w="709" w:type="dxa"/>
            <w:tcBorders>
              <w:top w:val="single" w:sz="4" w:space="0" w:color="auto"/>
              <w:left w:val="nil"/>
              <w:bottom w:val="nil"/>
              <w:right w:val="nil"/>
            </w:tcBorders>
          </w:tcPr>
          <w:p w14:paraId="0C2F81D2" w14:textId="77777777" w:rsidR="00D40C70" w:rsidRPr="00BC508A" w:rsidRDefault="00D40C70" w:rsidP="00E6030B">
            <w:pPr>
              <w:pStyle w:val="TAC"/>
            </w:pPr>
            <w:r w:rsidRPr="00BC508A">
              <w:t>0</w:t>
            </w:r>
          </w:p>
        </w:tc>
        <w:tc>
          <w:tcPr>
            <w:tcW w:w="709" w:type="dxa"/>
            <w:tcBorders>
              <w:top w:val="single" w:sz="4" w:space="0" w:color="auto"/>
              <w:left w:val="nil"/>
              <w:bottom w:val="nil"/>
              <w:right w:val="single" w:sz="4" w:space="0" w:color="auto"/>
            </w:tcBorders>
          </w:tcPr>
          <w:p w14:paraId="1593FB0E" w14:textId="77777777" w:rsidR="00D40C70" w:rsidRPr="00BC508A" w:rsidRDefault="00D40C70" w:rsidP="00E6030B">
            <w:pPr>
              <w:pStyle w:val="TAC"/>
            </w:pPr>
            <w:r w:rsidRPr="00BC508A">
              <w:t>0</w:t>
            </w:r>
          </w:p>
        </w:tc>
        <w:tc>
          <w:tcPr>
            <w:tcW w:w="709" w:type="dxa"/>
            <w:vMerge w:val="restart"/>
            <w:tcBorders>
              <w:top w:val="single" w:sz="4" w:space="0" w:color="auto"/>
              <w:left w:val="single" w:sz="4" w:space="0" w:color="auto"/>
              <w:right w:val="single" w:sz="4" w:space="0" w:color="auto"/>
            </w:tcBorders>
          </w:tcPr>
          <w:p w14:paraId="6913108A" w14:textId="77777777" w:rsidR="00D40C70" w:rsidRPr="00BC508A" w:rsidRDefault="00D40C70" w:rsidP="00E6030B">
            <w:pPr>
              <w:pStyle w:val="TAC"/>
            </w:pPr>
            <w:r w:rsidRPr="00BC508A">
              <w:t>GUTI type</w:t>
            </w:r>
          </w:p>
        </w:tc>
        <w:tc>
          <w:tcPr>
            <w:tcW w:w="1632" w:type="dxa"/>
            <w:vMerge w:val="restart"/>
            <w:tcBorders>
              <w:top w:val="nil"/>
              <w:left w:val="nil"/>
              <w:bottom w:val="nil"/>
              <w:right w:val="nil"/>
            </w:tcBorders>
          </w:tcPr>
          <w:p w14:paraId="1B6E70C7" w14:textId="77777777" w:rsidR="00D40C70" w:rsidRPr="00BC508A" w:rsidRDefault="00D40C70" w:rsidP="00E6030B">
            <w:pPr>
              <w:pStyle w:val="TAL"/>
            </w:pPr>
            <w:r w:rsidRPr="00BC508A">
              <w:t>octet 1</w:t>
            </w:r>
          </w:p>
        </w:tc>
      </w:tr>
      <w:tr w:rsidR="00D40C70" w:rsidRPr="00BC508A" w14:paraId="338BCC94" w14:textId="77777777" w:rsidTr="00E6030B">
        <w:trPr>
          <w:cantSplit/>
          <w:trHeight w:val="228"/>
          <w:jc w:val="center"/>
        </w:trPr>
        <w:tc>
          <w:tcPr>
            <w:tcW w:w="3049" w:type="dxa"/>
            <w:gridSpan w:val="4"/>
            <w:vMerge/>
            <w:tcBorders>
              <w:left w:val="single" w:sz="4" w:space="0" w:color="auto"/>
              <w:right w:val="single" w:sz="4" w:space="0" w:color="auto"/>
            </w:tcBorders>
          </w:tcPr>
          <w:p w14:paraId="6B3C5E2F" w14:textId="77777777" w:rsidR="00D40C70" w:rsidRPr="00BC508A" w:rsidRDefault="00D40C70" w:rsidP="00E6030B">
            <w:pPr>
              <w:pStyle w:val="TAC"/>
            </w:pPr>
          </w:p>
        </w:tc>
        <w:tc>
          <w:tcPr>
            <w:tcW w:w="2127" w:type="dxa"/>
            <w:gridSpan w:val="3"/>
            <w:tcBorders>
              <w:top w:val="nil"/>
              <w:left w:val="single" w:sz="4" w:space="0" w:color="auto"/>
              <w:right w:val="single" w:sz="4" w:space="0" w:color="auto"/>
            </w:tcBorders>
          </w:tcPr>
          <w:p w14:paraId="05F62E95" w14:textId="77777777" w:rsidR="00D40C70" w:rsidRPr="00BC508A" w:rsidRDefault="00D40C70" w:rsidP="00E6030B">
            <w:pPr>
              <w:pStyle w:val="TAC"/>
            </w:pPr>
            <w:r w:rsidRPr="00BC508A">
              <w:t>spare</w:t>
            </w:r>
          </w:p>
        </w:tc>
        <w:tc>
          <w:tcPr>
            <w:tcW w:w="709" w:type="dxa"/>
            <w:vMerge/>
            <w:tcBorders>
              <w:left w:val="single" w:sz="4" w:space="0" w:color="auto"/>
              <w:right w:val="single" w:sz="4" w:space="0" w:color="auto"/>
            </w:tcBorders>
          </w:tcPr>
          <w:p w14:paraId="5065C732" w14:textId="77777777" w:rsidR="00D40C70" w:rsidRPr="00BC508A" w:rsidRDefault="00D40C70" w:rsidP="00E6030B">
            <w:pPr>
              <w:pStyle w:val="TAC"/>
            </w:pPr>
          </w:p>
        </w:tc>
        <w:tc>
          <w:tcPr>
            <w:tcW w:w="1632" w:type="dxa"/>
            <w:vMerge/>
            <w:tcBorders>
              <w:left w:val="nil"/>
              <w:bottom w:val="nil"/>
              <w:right w:val="nil"/>
            </w:tcBorders>
          </w:tcPr>
          <w:p w14:paraId="6B97A46D" w14:textId="77777777" w:rsidR="00D40C70" w:rsidRPr="00BC508A" w:rsidRDefault="00D40C70" w:rsidP="00E6030B">
            <w:pPr>
              <w:pStyle w:val="TAL"/>
            </w:pPr>
          </w:p>
        </w:tc>
      </w:tr>
      <w:bookmarkEnd w:id="8182"/>
    </w:tbl>
    <w:p w14:paraId="153421A9" w14:textId="77777777" w:rsidR="00D40C70" w:rsidRPr="00BC508A" w:rsidRDefault="00D40C70" w:rsidP="00D40C70">
      <w:pPr>
        <w:pStyle w:val="TAN"/>
      </w:pPr>
    </w:p>
    <w:p w14:paraId="0BFC0659" w14:textId="77777777" w:rsidR="00D40C70" w:rsidRPr="00BC508A" w:rsidRDefault="00D40C70" w:rsidP="00D40C70">
      <w:pPr>
        <w:pStyle w:val="TF"/>
      </w:pPr>
      <w:bookmarkStart w:id="8183" w:name="_CRFigure9_9_3_45_1"/>
      <w:r w:rsidRPr="00BC508A">
        <w:t xml:space="preserve">Figure </w:t>
      </w:r>
      <w:bookmarkEnd w:id="8183"/>
      <w:r w:rsidRPr="00BC508A">
        <w:t>9.9.3.45.1: GUTI type information element</w:t>
      </w:r>
    </w:p>
    <w:p w14:paraId="5E8C2F6A" w14:textId="77777777" w:rsidR="00D40C70" w:rsidRPr="00BC508A" w:rsidRDefault="00D40C70" w:rsidP="00D40C70">
      <w:pPr>
        <w:pStyle w:val="TH"/>
      </w:pPr>
      <w:bookmarkStart w:id="8184" w:name="_CRTable9_9_3_45_1"/>
      <w:r w:rsidRPr="00BC508A">
        <w:t xml:space="preserve">Table </w:t>
      </w:r>
      <w:bookmarkEnd w:id="8184"/>
      <w:r w:rsidRPr="00BC508A">
        <w:t>9.9.3.45.1: GUTI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874"/>
      </w:tblGrid>
      <w:tr w:rsidR="00D40C70" w:rsidRPr="00BC508A" w14:paraId="06C2DDA7" w14:textId="77777777" w:rsidTr="00E6030B">
        <w:trPr>
          <w:cantSplit/>
          <w:jc w:val="center"/>
        </w:trPr>
        <w:tc>
          <w:tcPr>
            <w:tcW w:w="7008" w:type="dxa"/>
            <w:gridSpan w:val="5"/>
          </w:tcPr>
          <w:p w14:paraId="4303E05B" w14:textId="77777777" w:rsidR="00D40C70" w:rsidRPr="00BC508A" w:rsidRDefault="00D40C70" w:rsidP="00E6030B">
            <w:pPr>
              <w:pStyle w:val="TAL"/>
            </w:pPr>
            <w:r w:rsidRPr="00BC508A">
              <w:t>GUTI type (octet 1)</w:t>
            </w:r>
          </w:p>
        </w:tc>
      </w:tr>
      <w:tr w:rsidR="00D40C70" w:rsidRPr="00BC508A" w14:paraId="1E43EE5E" w14:textId="77777777" w:rsidTr="00E6030B">
        <w:trPr>
          <w:cantSplit/>
          <w:jc w:val="center"/>
        </w:trPr>
        <w:tc>
          <w:tcPr>
            <w:tcW w:w="7008" w:type="dxa"/>
            <w:gridSpan w:val="5"/>
          </w:tcPr>
          <w:p w14:paraId="7CBDF3EE" w14:textId="77777777" w:rsidR="00D40C70" w:rsidRPr="00BC508A" w:rsidRDefault="00D40C70" w:rsidP="00E6030B">
            <w:pPr>
              <w:pStyle w:val="TAL"/>
            </w:pPr>
            <w:r w:rsidRPr="00BC508A">
              <w:t>Bit</w:t>
            </w:r>
          </w:p>
        </w:tc>
      </w:tr>
      <w:tr w:rsidR="00D40C70" w:rsidRPr="00BC508A" w14:paraId="693D67D9" w14:textId="77777777" w:rsidTr="00E6030B">
        <w:trPr>
          <w:cantSplit/>
          <w:jc w:val="center"/>
        </w:trPr>
        <w:tc>
          <w:tcPr>
            <w:tcW w:w="284" w:type="dxa"/>
          </w:tcPr>
          <w:p w14:paraId="2F1C5E32" w14:textId="77777777" w:rsidR="00D40C70" w:rsidRPr="00BC508A" w:rsidRDefault="00D40C70" w:rsidP="00E6030B">
            <w:pPr>
              <w:pStyle w:val="TAH"/>
            </w:pPr>
            <w:r w:rsidRPr="00BC508A">
              <w:t>1</w:t>
            </w:r>
          </w:p>
        </w:tc>
        <w:tc>
          <w:tcPr>
            <w:tcW w:w="284" w:type="dxa"/>
          </w:tcPr>
          <w:p w14:paraId="6E567A08" w14:textId="77777777" w:rsidR="00D40C70" w:rsidRPr="00BC508A" w:rsidRDefault="00D40C70" w:rsidP="00E6030B">
            <w:pPr>
              <w:pStyle w:val="TAH"/>
            </w:pPr>
          </w:p>
        </w:tc>
        <w:tc>
          <w:tcPr>
            <w:tcW w:w="283" w:type="dxa"/>
          </w:tcPr>
          <w:p w14:paraId="069464E5" w14:textId="77777777" w:rsidR="00D40C70" w:rsidRPr="00BC508A" w:rsidRDefault="00D40C70" w:rsidP="00E6030B">
            <w:pPr>
              <w:pStyle w:val="TAH"/>
            </w:pPr>
          </w:p>
        </w:tc>
        <w:tc>
          <w:tcPr>
            <w:tcW w:w="283" w:type="dxa"/>
          </w:tcPr>
          <w:p w14:paraId="05EF4C88" w14:textId="77777777" w:rsidR="00D40C70" w:rsidRPr="00BC508A" w:rsidRDefault="00D40C70" w:rsidP="00E6030B">
            <w:pPr>
              <w:pStyle w:val="TAH"/>
            </w:pPr>
          </w:p>
        </w:tc>
        <w:tc>
          <w:tcPr>
            <w:tcW w:w="5874" w:type="dxa"/>
          </w:tcPr>
          <w:p w14:paraId="4857BEBE" w14:textId="77777777" w:rsidR="00D40C70" w:rsidRPr="00BC508A" w:rsidRDefault="00D40C70" w:rsidP="00E6030B">
            <w:pPr>
              <w:pStyle w:val="TAL"/>
            </w:pPr>
          </w:p>
        </w:tc>
      </w:tr>
      <w:tr w:rsidR="00D40C70" w:rsidRPr="00BC508A" w14:paraId="3D57B4EC" w14:textId="77777777" w:rsidTr="00E6030B">
        <w:trPr>
          <w:cantSplit/>
          <w:jc w:val="center"/>
        </w:trPr>
        <w:tc>
          <w:tcPr>
            <w:tcW w:w="284" w:type="dxa"/>
          </w:tcPr>
          <w:p w14:paraId="73C5CE17" w14:textId="77777777" w:rsidR="00D40C70" w:rsidRPr="00BC508A" w:rsidRDefault="00D40C70" w:rsidP="00E6030B">
            <w:pPr>
              <w:pStyle w:val="TAC"/>
            </w:pPr>
            <w:r w:rsidRPr="00BC508A">
              <w:t>0</w:t>
            </w:r>
          </w:p>
        </w:tc>
        <w:tc>
          <w:tcPr>
            <w:tcW w:w="284" w:type="dxa"/>
          </w:tcPr>
          <w:p w14:paraId="06803588" w14:textId="77777777" w:rsidR="00D40C70" w:rsidRPr="00BC508A" w:rsidRDefault="00D40C70" w:rsidP="00E6030B">
            <w:pPr>
              <w:pStyle w:val="TAC"/>
            </w:pPr>
          </w:p>
        </w:tc>
        <w:tc>
          <w:tcPr>
            <w:tcW w:w="283" w:type="dxa"/>
          </w:tcPr>
          <w:p w14:paraId="7F92488B" w14:textId="77777777" w:rsidR="00D40C70" w:rsidRPr="00BC508A" w:rsidRDefault="00D40C70" w:rsidP="00E6030B">
            <w:pPr>
              <w:pStyle w:val="TAC"/>
            </w:pPr>
          </w:p>
        </w:tc>
        <w:tc>
          <w:tcPr>
            <w:tcW w:w="283" w:type="dxa"/>
          </w:tcPr>
          <w:p w14:paraId="29F5E7CC" w14:textId="77777777" w:rsidR="00D40C70" w:rsidRPr="00BC508A" w:rsidRDefault="00D40C70" w:rsidP="00E6030B">
            <w:pPr>
              <w:pStyle w:val="TAC"/>
            </w:pPr>
          </w:p>
        </w:tc>
        <w:tc>
          <w:tcPr>
            <w:tcW w:w="5874" w:type="dxa"/>
          </w:tcPr>
          <w:p w14:paraId="59CA34C8" w14:textId="77777777" w:rsidR="00D40C70" w:rsidRPr="00BC508A" w:rsidRDefault="00D40C70" w:rsidP="00E6030B">
            <w:pPr>
              <w:pStyle w:val="TAL"/>
            </w:pPr>
            <w:r w:rsidRPr="00BC508A">
              <w:t>Native GUTI</w:t>
            </w:r>
          </w:p>
        </w:tc>
      </w:tr>
      <w:tr w:rsidR="00D40C70" w:rsidRPr="00BC508A" w14:paraId="58F2477A" w14:textId="77777777" w:rsidTr="00E6030B">
        <w:trPr>
          <w:cantSplit/>
          <w:jc w:val="center"/>
        </w:trPr>
        <w:tc>
          <w:tcPr>
            <w:tcW w:w="284" w:type="dxa"/>
          </w:tcPr>
          <w:p w14:paraId="68C49A86" w14:textId="77777777" w:rsidR="00D40C70" w:rsidRPr="00BC508A" w:rsidRDefault="00D40C70" w:rsidP="00E6030B">
            <w:pPr>
              <w:pStyle w:val="TAC"/>
            </w:pPr>
            <w:r w:rsidRPr="00BC508A">
              <w:t>1</w:t>
            </w:r>
          </w:p>
        </w:tc>
        <w:tc>
          <w:tcPr>
            <w:tcW w:w="284" w:type="dxa"/>
          </w:tcPr>
          <w:p w14:paraId="5968E9E2" w14:textId="77777777" w:rsidR="00D40C70" w:rsidRPr="00BC508A" w:rsidRDefault="00D40C70" w:rsidP="00E6030B">
            <w:pPr>
              <w:pStyle w:val="TAC"/>
            </w:pPr>
          </w:p>
        </w:tc>
        <w:tc>
          <w:tcPr>
            <w:tcW w:w="283" w:type="dxa"/>
          </w:tcPr>
          <w:p w14:paraId="28E16FD3" w14:textId="77777777" w:rsidR="00D40C70" w:rsidRPr="00BC508A" w:rsidRDefault="00D40C70" w:rsidP="00E6030B">
            <w:pPr>
              <w:pStyle w:val="TAC"/>
            </w:pPr>
          </w:p>
        </w:tc>
        <w:tc>
          <w:tcPr>
            <w:tcW w:w="283" w:type="dxa"/>
          </w:tcPr>
          <w:p w14:paraId="6B8BBAA1" w14:textId="77777777" w:rsidR="00D40C70" w:rsidRPr="00BC508A" w:rsidRDefault="00D40C70" w:rsidP="00E6030B">
            <w:pPr>
              <w:pStyle w:val="TAC"/>
            </w:pPr>
          </w:p>
        </w:tc>
        <w:tc>
          <w:tcPr>
            <w:tcW w:w="5874" w:type="dxa"/>
          </w:tcPr>
          <w:p w14:paraId="6A83AF8B" w14:textId="77777777" w:rsidR="00D40C70" w:rsidRPr="00BC508A" w:rsidRDefault="00D40C70" w:rsidP="00E6030B">
            <w:pPr>
              <w:pStyle w:val="TAL"/>
            </w:pPr>
            <w:r w:rsidRPr="00BC508A">
              <w:t>Mapped GUTI</w:t>
            </w:r>
          </w:p>
        </w:tc>
      </w:tr>
      <w:tr w:rsidR="00D40C70" w:rsidRPr="00BC508A" w14:paraId="45FE426E" w14:textId="77777777" w:rsidTr="00E6030B">
        <w:trPr>
          <w:cantSplit/>
          <w:jc w:val="center"/>
        </w:trPr>
        <w:tc>
          <w:tcPr>
            <w:tcW w:w="7008" w:type="dxa"/>
            <w:gridSpan w:val="5"/>
          </w:tcPr>
          <w:p w14:paraId="61AD074F" w14:textId="77777777" w:rsidR="00D40C70" w:rsidRPr="00BC508A" w:rsidRDefault="00D40C70" w:rsidP="00E6030B">
            <w:pPr>
              <w:pStyle w:val="TAL"/>
            </w:pPr>
            <w:bookmarkStart w:id="8185" w:name="MCCQCTEMPBM_00000339"/>
          </w:p>
        </w:tc>
      </w:tr>
      <w:bookmarkEnd w:id="8185"/>
      <w:tr w:rsidR="00D40C70" w:rsidRPr="00BC508A" w14:paraId="3BAA3C2B" w14:textId="77777777" w:rsidTr="00E6030B">
        <w:trPr>
          <w:cantSplit/>
          <w:jc w:val="center"/>
        </w:trPr>
        <w:tc>
          <w:tcPr>
            <w:tcW w:w="7008" w:type="dxa"/>
            <w:gridSpan w:val="5"/>
          </w:tcPr>
          <w:p w14:paraId="464762E8" w14:textId="77777777" w:rsidR="00D40C70" w:rsidRPr="00BC508A" w:rsidRDefault="00D40C70" w:rsidP="00E6030B">
            <w:pPr>
              <w:pStyle w:val="TAL"/>
            </w:pPr>
            <w:r w:rsidRPr="00BC508A">
              <w:t>Bits 2 to 4 of octet 1 are spare and shall be coded as zero.</w:t>
            </w:r>
          </w:p>
        </w:tc>
      </w:tr>
      <w:tr w:rsidR="00D40C70" w:rsidRPr="00BC508A" w14:paraId="16E4D650" w14:textId="77777777" w:rsidTr="00E6030B">
        <w:trPr>
          <w:cantSplit/>
          <w:jc w:val="center"/>
        </w:trPr>
        <w:tc>
          <w:tcPr>
            <w:tcW w:w="7008" w:type="dxa"/>
            <w:gridSpan w:val="5"/>
          </w:tcPr>
          <w:p w14:paraId="0CD307F4" w14:textId="77777777" w:rsidR="00D40C70" w:rsidRPr="00BC508A" w:rsidRDefault="00D40C70" w:rsidP="00E6030B">
            <w:pPr>
              <w:pStyle w:val="TAL"/>
            </w:pPr>
            <w:bookmarkStart w:id="8186" w:name="MCCQCTEMPBM_00000340"/>
          </w:p>
        </w:tc>
      </w:tr>
      <w:bookmarkEnd w:id="8186"/>
    </w:tbl>
    <w:p w14:paraId="63FE7727" w14:textId="77777777" w:rsidR="00D40C70" w:rsidRPr="00BC508A" w:rsidRDefault="00D40C70" w:rsidP="00D40C70"/>
    <w:p w14:paraId="342E06EF" w14:textId="77777777" w:rsidR="00D40C70" w:rsidRPr="00BC508A" w:rsidRDefault="00D40C70" w:rsidP="00295835">
      <w:pPr>
        <w:pStyle w:val="Heading4"/>
      </w:pPr>
      <w:bookmarkStart w:id="8187" w:name="_Toc20218652"/>
      <w:bookmarkStart w:id="8188" w:name="_Toc27744540"/>
      <w:bookmarkStart w:id="8189" w:name="_Toc35960114"/>
      <w:bookmarkStart w:id="8190" w:name="_Toc45203552"/>
      <w:bookmarkStart w:id="8191" w:name="_Toc45700928"/>
      <w:bookmarkStart w:id="8192" w:name="_Toc51920664"/>
      <w:bookmarkStart w:id="8193" w:name="_Toc68251724"/>
      <w:bookmarkStart w:id="8194" w:name="_Toc187414683"/>
      <w:r w:rsidRPr="00BC508A">
        <w:t>9.9.3.46</w:t>
      </w:r>
      <w:r w:rsidRPr="00BC508A">
        <w:tab/>
        <w:t>Extended DRX parameters</w:t>
      </w:r>
      <w:bookmarkEnd w:id="8187"/>
      <w:bookmarkEnd w:id="8188"/>
      <w:bookmarkEnd w:id="8189"/>
      <w:bookmarkEnd w:id="8190"/>
      <w:bookmarkEnd w:id="8191"/>
      <w:bookmarkEnd w:id="8192"/>
      <w:bookmarkEnd w:id="8193"/>
      <w:bookmarkEnd w:id="8194"/>
    </w:p>
    <w:p w14:paraId="64CCCAA6" w14:textId="050FE7C7" w:rsidR="00D40C70" w:rsidRPr="00BC508A" w:rsidRDefault="00D40C70" w:rsidP="00D40C70">
      <w:r w:rsidRPr="00BC508A">
        <w:t xml:space="preserve">See </w:t>
      </w:r>
      <w:r w:rsidR="00FB1684" w:rsidRPr="00BC508A">
        <w:t>clause</w:t>
      </w:r>
      <w:r w:rsidRPr="00BC508A">
        <w:t> 10.5.5.32 in 3GPP TS 24.008 [13].</w:t>
      </w:r>
    </w:p>
    <w:p w14:paraId="1F873B9E" w14:textId="77777777" w:rsidR="00D40C70" w:rsidRPr="00BC508A" w:rsidRDefault="00D40C70" w:rsidP="00295835">
      <w:pPr>
        <w:pStyle w:val="Heading4"/>
        <w:rPr>
          <w:lang w:eastAsia="ko-KR"/>
        </w:rPr>
      </w:pPr>
      <w:bookmarkStart w:id="8195" w:name="_Toc20218653"/>
      <w:bookmarkStart w:id="8196" w:name="_Toc27744541"/>
      <w:bookmarkStart w:id="8197" w:name="_Toc35960115"/>
      <w:bookmarkStart w:id="8198" w:name="_Toc45203553"/>
      <w:bookmarkStart w:id="8199" w:name="_Toc45700929"/>
      <w:bookmarkStart w:id="8200" w:name="_Toc51920665"/>
      <w:bookmarkStart w:id="8201" w:name="_Toc68251725"/>
      <w:bookmarkStart w:id="8202" w:name="_Toc187414684"/>
      <w:r w:rsidRPr="00BC508A">
        <w:rPr>
          <w:lang w:eastAsia="ko-KR"/>
        </w:rPr>
        <w:t>9.9.3.47</w:t>
      </w:r>
      <w:r w:rsidRPr="00BC508A">
        <w:rPr>
          <w:lang w:eastAsia="ko-KR"/>
        </w:rPr>
        <w:tab/>
        <w:t>Control plane service type</w:t>
      </w:r>
      <w:bookmarkEnd w:id="8195"/>
      <w:bookmarkEnd w:id="8196"/>
      <w:bookmarkEnd w:id="8197"/>
      <w:bookmarkEnd w:id="8198"/>
      <w:bookmarkEnd w:id="8199"/>
      <w:bookmarkEnd w:id="8200"/>
      <w:bookmarkEnd w:id="8201"/>
      <w:bookmarkEnd w:id="8202"/>
    </w:p>
    <w:p w14:paraId="2206D2CC" w14:textId="77777777" w:rsidR="00D40C70" w:rsidRPr="00BC508A" w:rsidRDefault="00D40C70" w:rsidP="00D40C70">
      <w:r w:rsidRPr="00BC508A">
        <w:t>The purpose of the Control plane service type information element is to specify the purpose of the CONTROL PLANE SERVICE REQUEST message.</w:t>
      </w:r>
    </w:p>
    <w:p w14:paraId="7AD1B100" w14:textId="77777777" w:rsidR="00D40C70" w:rsidRPr="00BC508A" w:rsidRDefault="00D40C70" w:rsidP="00D40C70">
      <w:r w:rsidRPr="00BC508A">
        <w:t>The Control plane service type information element is coded as shown in figure 9.9.3.47.1 and table 9.9.3.47.1.</w:t>
      </w:r>
    </w:p>
    <w:p w14:paraId="5980457C" w14:textId="77777777" w:rsidR="00D40C70" w:rsidRPr="00BC508A" w:rsidRDefault="00D40C70" w:rsidP="00D40C70">
      <w:r w:rsidRPr="00BC508A">
        <w:t>The Control plane service type is a type 1 information element.</w:t>
      </w:r>
    </w:p>
    <w:p w14:paraId="28F682E2" w14:textId="77777777" w:rsidR="00D40C70" w:rsidRPr="00BC508A" w:rsidRDefault="00D40C70" w:rsidP="00D40C70">
      <w:pPr>
        <w:pStyle w:val="TH"/>
        <w:rPr>
          <w:lang w:eastAsia="ko-KR"/>
        </w:rPr>
      </w:pPr>
    </w:p>
    <w:tbl>
      <w:tblPr>
        <w:tblW w:w="0" w:type="auto"/>
        <w:tblInd w:w="1136" w:type="dxa"/>
        <w:tblCellMar>
          <w:left w:w="0" w:type="dxa"/>
          <w:right w:w="0" w:type="dxa"/>
        </w:tblCellMar>
        <w:tblLook w:val="04A0" w:firstRow="1" w:lastRow="0" w:firstColumn="1" w:lastColumn="0" w:noHBand="0" w:noVBand="1"/>
      </w:tblPr>
      <w:tblGrid>
        <w:gridCol w:w="709"/>
        <w:gridCol w:w="709"/>
        <w:gridCol w:w="709"/>
        <w:gridCol w:w="709"/>
        <w:gridCol w:w="780"/>
        <w:gridCol w:w="638"/>
        <w:gridCol w:w="709"/>
        <w:gridCol w:w="709"/>
        <w:gridCol w:w="1560"/>
      </w:tblGrid>
      <w:tr w:rsidR="00D40C70" w:rsidRPr="00BC508A" w14:paraId="0631CEEE" w14:textId="77777777" w:rsidTr="00E6030B">
        <w:trPr>
          <w:cantSplit/>
        </w:trPr>
        <w:tc>
          <w:tcPr>
            <w:tcW w:w="709" w:type="dxa"/>
            <w:tcMar>
              <w:top w:w="0" w:type="dxa"/>
              <w:left w:w="28" w:type="dxa"/>
              <w:bottom w:w="0" w:type="dxa"/>
              <w:right w:w="108" w:type="dxa"/>
            </w:tcMar>
          </w:tcPr>
          <w:p w14:paraId="1407F3F7" w14:textId="77777777" w:rsidR="00D40C70" w:rsidRPr="00BC508A" w:rsidRDefault="00D40C70" w:rsidP="00E6030B">
            <w:pPr>
              <w:pStyle w:val="TAC"/>
            </w:pPr>
            <w:r w:rsidRPr="00BC508A">
              <w:t>8</w:t>
            </w:r>
          </w:p>
        </w:tc>
        <w:tc>
          <w:tcPr>
            <w:tcW w:w="709" w:type="dxa"/>
            <w:tcMar>
              <w:top w:w="0" w:type="dxa"/>
              <w:left w:w="28" w:type="dxa"/>
              <w:bottom w:w="0" w:type="dxa"/>
              <w:right w:w="108" w:type="dxa"/>
            </w:tcMar>
          </w:tcPr>
          <w:p w14:paraId="102718BC" w14:textId="77777777" w:rsidR="00D40C70" w:rsidRPr="00BC508A" w:rsidRDefault="00D40C70" w:rsidP="00E6030B">
            <w:pPr>
              <w:pStyle w:val="TAC"/>
            </w:pPr>
            <w:r w:rsidRPr="00BC508A">
              <w:t>7</w:t>
            </w:r>
          </w:p>
        </w:tc>
        <w:tc>
          <w:tcPr>
            <w:tcW w:w="709" w:type="dxa"/>
            <w:tcMar>
              <w:top w:w="0" w:type="dxa"/>
              <w:left w:w="28" w:type="dxa"/>
              <w:bottom w:w="0" w:type="dxa"/>
              <w:right w:w="108" w:type="dxa"/>
            </w:tcMar>
          </w:tcPr>
          <w:p w14:paraId="46EC9B25" w14:textId="77777777" w:rsidR="00D40C70" w:rsidRPr="00BC508A" w:rsidRDefault="00D40C70" w:rsidP="00E6030B">
            <w:pPr>
              <w:pStyle w:val="TAC"/>
            </w:pPr>
            <w:r w:rsidRPr="00BC508A">
              <w:t>6</w:t>
            </w:r>
          </w:p>
        </w:tc>
        <w:tc>
          <w:tcPr>
            <w:tcW w:w="709" w:type="dxa"/>
            <w:tcMar>
              <w:top w:w="0" w:type="dxa"/>
              <w:left w:w="28" w:type="dxa"/>
              <w:bottom w:w="0" w:type="dxa"/>
              <w:right w:w="108" w:type="dxa"/>
            </w:tcMar>
          </w:tcPr>
          <w:p w14:paraId="7E08B2C7" w14:textId="77777777" w:rsidR="00D40C70" w:rsidRPr="00BC508A" w:rsidRDefault="00D40C70" w:rsidP="00E6030B">
            <w:pPr>
              <w:pStyle w:val="TAC"/>
            </w:pPr>
            <w:r w:rsidRPr="00BC508A">
              <w:t>5</w:t>
            </w:r>
          </w:p>
        </w:tc>
        <w:tc>
          <w:tcPr>
            <w:tcW w:w="780" w:type="dxa"/>
            <w:tcMar>
              <w:top w:w="0" w:type="dxa"/>
              <w:left w:w="28" w:type="dxa"/>
              <w:bottom w:w="0" w:type="dxa"/>
              <w:right w:w="108" w:type="dxa"/>
            </w:tcMar>
          </w:tcPr>
          <w:p w14:paraId="2EBF826A" w14:textId="77777777" w:rsidR="00D40C70" w:rsidRPr="00BC508A" w:rsidRDefault="00D40C70" w:rsidP="00E6030B">
            <w:pPr>
              <w:pStyle w:val="TAC"/>
            </w:pPr>
            <w:r w:rsidRPr="00BC508A">
              <w:t>4</w:t>
            </w:r>
          </w:p>
        </w:tc>
        <w:tc>
          <w:tcPr>
            <w:tcW w:w="638" w:type="dxa"/>
            <w:tcMar>
              <w:top w:w="0" w:type="dxa"/>
              <w:left w:w="28" w:type="dxa"/>
              <w:bottom w:w="0" w:type="dxa"/>
              <w:right w:w="108" w:type="dxa"/>
            </w:tcMar>
          </w:tcPr>
          <w:p w14:paraId="03FAFBBF" w14:textId="77777777" w:rsidR="00D40C70" w:rsidRPr="00BC508A" w:rsidRDefault="00D40C70" w:rsidP="00E6030B">
            <w:pPr>
              <w:pStyle w:val="TAC"/>
            </w:pPr>
            <w:r w:rsidRPr="00BC508A">
              <w:t>3</w:t>
            </w:r>
          </w:p>
        </w:tc>
        <w:tc>
          <w:tcPr>
            <w:tcW w:w="709" w:type="dxa"/>
            <w:tcMar>
              <w:top w:w="0" w:type="dxa"/>
              <w:left w:w="28" w:type="dxa"/>
              <w:bottom w:w="0" w:type="dxa"/>
              <w:right w:w="108" w:type="dxa"/>
            </w:tcMar>
          </w:tcPr>
          <w:p w14:paraId="4E987CB1" w14:textId="77777777" w:rsidR="00D40C70" w:rsidRPr="00BC508A" w:rsidRDefault="00D40C70" w:rsidP="00E6030B">
            <w:pPr>
              <w:pStyle w:val="TAC"/>
            </w:pPr>
            <w:r w:rsidRPr="00BC508A">
              <w:t>2</w:t>
            </w:r>
          </w:p>
        </w:tc>
        <w:tc>
          <w:tcPr>
            <w:tcW w:w="709" w:type="dxa"/>
            <w:tcMar>
              <w:top w:w="0" w:type="dxa"/>
              <w:left w:w="28" w:type="dxa"/>
              <w:bottom w:w="0" w:type="dxa"/>
              <w:right w:w="108" w:type="dxa"/>
            </w:tcMar>
          </w:tcPr>
          <w:p w14:paraId="4AF475E1" w14:textId="77777777" w:rsidR="00D40C70" w:rsidRPr="00BC508A" w:rsidRDefault="00D40C70" w:rsidP="00E6030B">
            <w:pPr>
              <w:pStyle w:val="TAC"/>
            </w:pPr>
            <w:r w:rsidRPr="00BC508A">
              <w:t>1</w:t>
            </w:r>
          </w:p>
        </w:tc>
        <w:tc>
          <w:tcPr>
            <w:tcW w:w="1560" w:type="dxa"/>
            <w:tcMar>
              <w:top w:w="0" w:type="dxa"/>
              <w:left w:w="28" w:type="dxa"/>
              <w:bottom w:w="0" w:type="dxa"/>
              <w:right w:w="108" w:type="dxa"/>
            </w:tcMar>
          </w:tcPr>
          <w:p w14:paraId="1F5B21F1" w14:textId="77777777" w:rsidR="00D40C70" w:rsidRPr="00BC508A" w:rsidRDefault="00D40C70" w:rsidP="00E6030B">
            <w:pPr>
              <w:pStyle w:val="TAL"/>
            </w:pPr>
          </w:p>
        </w:tc>
      </w:tr>
      <w:tr w:rsidR="00D40C70" w:rsidRPr="00BC508A" w14:paraId="61DC17CC" w14:textId="77777777" w:rsidTr="00E6030B">
        <w:trPr>
          <w:cantSplit/>
        </w:trPr>
        <w:tc>
          <w:tcPr>
            <w:tcW w:w="2836" w:type="dxa"/>
            <w:gridSpan w:val="4"/>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tcPr>
          <w:p w14:paraId="3FDC32AA" w14:textId="77777777" w:rsidR="00D40C70" w:rsidRPr="00BC508A" w:rsidRDefault="00D40C70" w:rsidP="00E6030B">
            <w:pPr>
              <w:pStyle w:val="TAC"/>
            </w:pPr>
            <w:r w:rsidRPr="00BC508A">
              <w:t>Control plane service type</w:t>
            </w:r>
          </w:p>
          <w:p w14:paraId="7D90720E" w14:textId="77777777" w:rsidR="00D40C70" w:rsidRPr="00BC508A" w:rsidRDefault="00D40C70" w:rsidP="00E6030B">
            <w:pPr>
              <w:pStyle w:val="TAC"/>
            </w:pPr>
            <w:r w:rsidRPr="00BC508A">
              <w:t>IEI</w:t>
            </w:r>
          </w:p>
        </w:tc>
        <w:tc>
          <w:tcPr>
            <w:tcW w:w="780"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29747C2C" w14:textId="77777777" w:rsidR="00D40C70" w:rsidRPr="00BC508A" w:rsidRDefault="00D40C70" w:rsidP="00E6030B">
            <w:pPr>
              <w:pStyle w:val="TAC"/>
            </w:pPr>
            <w:r w:rsidRPr="00BC508A">
              <w:t>"Active" flag</w:t>
            </w:r>
          </w:p>
        </w:tc>
        <w:tc>
          <w:tcPr>
            <w:tcW w:w="2056" w:type="dxa"/>
            <w:gridSpan w:val="3"/>
            <w:tcBorders>
              <w:top w:val="single" w:sz="8" w:space="0" w:color="auto"/>
              <w:left w:val="nil"/>
              <w:bottom w:val="single" w:sz="8" w:space="0" w:color="auto"/>
              <w:right w:val="single" w:sz="8" w:space="0" w:color="auto"/>
            </w:tcBorders>
            <w:tcMar>
              <w:top w:w="0" w:type="dxa"/>
              <w:left w:w="28" w:type="dxa"/>
              <w:bottom w:w="0" w:type="dxa"/>
              <w:right w:w="108" w:type="dxa"/>
            </w:tcMar>
          </w:tcPr>
          <w:p w14:paraId="74CC6BD6" w14:textId="77777777" w:rsidR="00D40C70" w:rsidRPr="00BC508A" w:rsidRDefault="00D40C70" w:rsidP="00E6030B">
            <w:pPr>
              <w:pStyle w:val="TAC"/>
            </w:pPr>
            <w:r w:rsidRPr="00BC508A">
              <w:t>Control plane service type</w:t>
            </w:r>
          </w:p>
          <w:p w14:paraId="6151F85C" w14:textId="77777777" w:rsidR="00D40C70" w:rsidRPr="00BC508A" w:rsidRDefault="00D40C70" w:rsidP="00E6030B">
            <w:pPr>
              <w:pStyle w:val="TAC"/>
            </w:pPr>
            <w:r w:rsidRPr="00BC508A">
              <w:t>value</w:t>
            </w:r>
          </w:p>
        </w:tc>
        <w:tc>
          <w:tcPr>
            <w:tcW w:w="1560" w:type="dxa"/>
            <w:tcMar>
              <w:top w:w="0" w:type="dxa"/>
              <w:left w:w="28" w:type="dxa"/>
              <w:bottom w:w="0" w:type="dxa"/>
              <w:right w:w="108" w:type="dxa"/>
            </w:tcMar>
          </w:tcPr>
          <w:p w14:paraId="20B1D8EF" w14:textId="77777777" w:rsidR="00D40C70" w:rsidRPr="00BC508A" w:rsidRDefault="00D40C70" w:rsidP="00E6030B">
            <w:pPr>
              <w:pStyle w:val="TAL"/>
            </w:pPr>
            <w:r w:rsidRPr="00BC508A">
              <w:t>octet 1</w:t>
            </w:r>
          </w:p>
        </w:tc>
      </w:tr>
    </w:tbl>
    <w:p w14:paraId="5389D82E" w14:textId="77777777" w:rsidR="00D40C70" w:rsidRPr="00BC508A" w:rsidRDefault="00D40C70" w:rsidP="00D40C70">
      <w:pPr>
        <w:pStyle w:val="TAN"/>
      </w:pPr>
    </w:p>
    <w:p w14:paraId="6A374C34" w14:textId="77777777" w:rsidR="00D40C70" w:rsidRPr="00BC508A" w:rsidRDefault="00D40C70" w:rsidP="00D40C70">
      <w:pPr>
        <w:pStyle w:val="TF"/>
      </w:pPr>
      <w:bookmarkStart w:id="8203" w:name="_CRFigure9_9_3_47_1"/>
      <w:r w:rsidRPr="00BC508A">
        <w:t xml:space="preserve">Figure </w:t>
      </w:r>
      <w:bookmarkEnd w:id="8203"/>
      <w:r w:rsidRPr="00BC508A">
        <w:t>9.9.3.47.1: Control plane service type information element</w:t>
      </w:r>
    </w:p>
    <w:p w14:paraId="702504FB" w14:textId="0DAEDD50" w:rsidR="00D40C70" w:rsidRPr="00BC508A" w:rsidRDefault="00D40C70" w:rsidP="00FF573B">
      <w:pPr>
        <w:pStyle w:val="TH"/>
      </w:pPr>
      <w:bookmarkStart w:id="8204" w:name="_CRTable9_9_3_47_1"/>
      <w:r w:rsidRPr="00BC508A">
        <w:t xml:space="preserve">Table </w:t>
      </w:r>
      <w:bookmarkEnd w:id="8204"/>
      <w:r w:rsidRPr="00BC508A">
        <w:rPr>
          <w:lang w:eastAsia="ko-KR"/>
        </w:rPr>
        <w:t>9.9.3.47.1</w:t>
      </w:r>
      <w:r w:rsidRPr="00BC508A">
        <w:t>: Control plane service type information element</w:t>
      </w:r>
    </w:p>
    <w:tbl>
      <w:tblPr>
        <w:tblW w:w="0" w:type="auto"/>
        <w:jc w:val="center"/>
        <w:tblCellMar>
          <w:left w:w="0" w:type="dxa"/>
          <w:right w:w="0" w:type="dxa"/>
        </w:tblCellMar>
        <w:tblLook w:val="04A0" w:firstRow="1" w:lastRow="0" w:firstColumn="1" w:lastColumn="0" w:noHBand="0" w:noVBand="1"/>
      </w:tblPr>
      <w:tblGrid>
        <w:gridCol w:w="237"/>
        <w:gridCol w:w="287"/>
        <w:gridCol w:w="283"/>
        <w:gridCol w:w="283"/>
        <w:gridCol w:w="5953"/>
      </w:tblGrid>
      <w:tr w:rsidR="00D40C70" w:rsidRPr="00BC508A" w14:paraId="5A0DB486" w14:textId="77777777" w:rsidTr="00E6030B">
        <w:trPr>
          <w:cantSplit/>
          <w:jc w:val="center"/>
        </w:trPr>
        <w:tc>
          <w:tcPr>
            <w:tcW w:w="7043" w:type="dxa"/>
            <w:gridSpan w:val="5"/>
            <w:tcBorders>
              <w:top w:val="single" w:sz="8" w:space="0" w:color="auto"/>
              <w:left w:val="single" w:sz="8" w:space="0" w:color="auto"/>
              <w:bottom w:val="nil"/>
              <w:right w:val="single" w:sz="8" w:space="0" w:color="auto"/>
            </w:tcBorders>
            <w:tcMar>
              <w:top w:w="0" w:type="dxa"/>
              <w:left w:w="28" w:type="dxa"/>
              <w:bottom w:w="0" w:type="dxa"/>
              <w:right w:w="108" w:type="dxa"/>
            </w:tcMar>
          </w:tcPr>
          <w:p w14:paraId="573CFEF4" w14:textId="77777777" w:rsidR="00D40C70" w:rsidRPr="00BC508A" w:rsidRDefault="00D40C70" w:rsidP="00E6030B">
            <w:pPr>
              <w:pStyle w:val="TAL"/>
            </w:pPr>
            <w:r w:rsidRPr="00BC508A">
              <w:t>Control plane service type value (octet 1, bit 1 to 3)</w:t>
            </w:r>
          </w:p>
        </w:tc>
      </w:tr>
      <w:tr w:rsidR="00D40C70" w:rsidRPr="00BC508A" w14:paraId="7B7E428A"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5AD3695F" w14:textId="77777777" w:rsidR="00D40C70" w:rsidRPr="00BC508A" w:rsidRDefault="00D40C70" w:rsidP="00E6030B">
            <w:pPr>
              <w:pStyle w:val="TAL"/>
            </w:pPr>
            <w:bookmarkStart w:id="8205" w:name="MCCQCTEMPBM_00000341"/>
          </w:p>
        </w:tc>
      </w:tr>
      <w:bookmarkEnd w:id="8205"/>
      <w:tr w:rsidR="00D40C70" w:rsidRPr="00BC508A" w14:paraId="62504E31"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35CBB0F4" w14:textId="77777777" w:rsidR="00D40C70" w:rsidRPr="00BC508A" w:rsidRDefault="00D40C70" w:rsidP="00E6030B">
            <w:pPr>
              <w:pStyle w:val="TAL"/>
            </w:pPr>
            <w:r w:rsidRPr="00BC508A">
              <w:t>Bits</w:t>
            </w:r>
          </w:p>
        </w:tc>
      </w:tr>
      <w:tr w:rsidR="00D40C70" w:rsidRPr="00BC508A" w14:paraId="1D619062"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3DD48791" w14:textId="77777777" w:rsidR="00D40C70" w:rsidRPr="00BC508A" w:rsidRDefault="00D40C70" w:rsidP="00E6030B">
            <w:pPr>
              <w:pStyle w:val="TAL"/>
            </w:pPr>
            <w:bookmarkStart w:id="8206" w:name="MCCQCTEMPBM_00000342"/>
          </w:p>
        </w:tc>
      </w:tr>
      <w:bookmarkEnd w:id="8206"/>
      <w:tr w:rsidR="00D40C70" w:rsidRPr="00BC508A" w14:paraId="4D2B3CEF"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42ECB6C0" w14:textId="77777777" w:rsidR="00D40C70" w:rsidRPr="00BC508A" w:rsidRDefault="00D40C70" w:rsidP="00E6030B">
            <w:pPr>
              <w:pStyle w:val="TAH"/>
            </w:pPr>
            <w:r w:rsidRPr="00BC508A">
              <w:t>3</w:t>
            </w:r>
          </w:p>
        </w:tc>
        <w:tc>
          <w:tcPr>
            <w:tcW w:w="287" w:type="dxa"/>
            <w:tcMar>
              <w:top w:w="0" w:type="dxa"/>
              <w:left w:w="28" w:type="dxa"/>
              <w:bottom w:w="0" w:type="dxa"/>
              <w:right w:w="108" w:type="dxa"/>
            </w:tcMar>
          </w:tcPr>
          <w:p w14:paraId="0E2BB19B" w14:textId="77777777" w:rsidR="00D40C70" w:rsidRPr="00BC508A" w:rsidRDefault="00D40C70" w:rsidP="00E6030B">
            <w:pPr>
              <w:pStyle w:val="TAH"/>
            </w:pPr>
            <w:r w:rsidRPr="00BC508A">
              <w:t>2</w:t>
            </w:r>
          </w:p>
        </w:tc>
        <w:tc>
          <w:tcPr>
            <w:tcW w:w="283" w:type="dxa"/>
            <w:tcMar>
              <w:top w:w="0" w:type="dxa"/>
              <w:left w:w="28" w:type="dxa"/>
              <w:bottom w:w="0" w:type="dxa"/>
              <w:right w:w="108" w:type="dxa"/>
            </w:tcMar>
          </w:tcPr>
          <w:p w14:paraId="3D493038" w14:textId="77777777" w:rsidR="00D40C70" w:rsidRPr="00BC508A" w:rsidRDefault="00D40C70" w:rsidP="00E6030B">
            <w:pPr>
              <w:pStyle w:val="TAH"/>
            </w:pPr>
            <w:r w:rsidRPr="00BC508A">
              <w:t>1</w:t>
            </w:r>
          </w:p>
        </w:tc>
        <w:tc>
          <w:tcPr>
            <w:tcW w:w="283" w:type="dxa"/>
            <w:tcMar>
              <w:top w:w="0" w:type="dxa"/>
              <w:left w:w="28" w:type="dxa"/>
              <w:bottom w:w="0" w:type="dxa"/>
              <w:right w:w="108" w:type="dxa"/>
            </w:tcMar>
          </w:tcPr>
          <w:p w14:paraId="3BCBB4ED" w14:textId="77777777" w:rsidR="00D40C70" w:rsidRPr="00BC508A" w:rsidRDefault="00D40C70" w:rsidP="00E6030B">
            <w:pPr>
              <w:pStyle w:val="TAH"/>
            </w:pPr>
          </w:p>
        </w:tc>
        <w:tc>
          <w:tcPr>
            <w:tcW w:w="5953" w:type="dxa"/>
            <w:tcBorders>
              <w:top w:val="nil"/>
              <w:left w:val="nil"/>
              <w:bottom w:val="nil"/>
              <w:right w:val="single" w:sz="8" w:space="0" w:color="auto"/>
            </w:tcBorders>
            <w:tcMar>
              <w:top w:w="0" w:type="dxa"/>
              <w:left w:w="28" w:type="dxa"/>
              <w:bottom w:w="0" w:type="dxa"/>
              <w:right w:w="108" w:type="dxa"/>
            </w:tcMar>
          </w:tcPr>
          <w:p w14:paraId="10E8C71C" w14:textId="77777777" w:rsidR="00D40C70" w:rsidRPr="00BC508A" w:rsidRDefault="00D40C70" w:rsidP="00E6030B">
            <w:pPr>
              <w:pStyle w:val="TAL"/>
            </w:pPr>
          </w:p>
        </w:tc>
      </w:tr>
      <w:tr w:rsidR="00D40C70" w:rsidRPr="00BC508A" w14:paraId="341AC1CA"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0ECD8CC5" w14:textId="77777777" w:rsidR="00D40C70" w:rsidRPr="00BC508A" w:rsidRDefault="00D40C70" w:rsidP="00E6030B">
            <w:pPr>
              <w:pStyle w:val="TAC"/>
            </w:pPr>
            <w:r w:rsidRPr="00BC508A">
              <w:t>0</w:t>
            </w:r>
          </w:p>
        </w:tc>
        <w:tc>
          <w:tcPr>
            <w:tcW w:w="287" w:type="dxa"/>
            <w:tcMar>
              <w:top w:w="0" w:type="dxa"/>
              <w:left w:w="28" w:type="dxa"/>
              <w:bottom w:w="0" w:type="dxa"/>
              <w:right w:w="108" w:type="dxa"/>
            </w:tcMar>
          </w:tcPr>
          <w:p w14:paraId="7E9E2346" w14:textId="77777777" w:rsidR="00D40C70" w:rsidRPr="00BC508A" w:rsidRDefault="00D40C70" w:rsidP="00E6030B">
            <w:pPr>
              <w:pStyle w:val="TAC"/>
            </w:pPr>
            <w:r w:rsidRPr="00BC508A">
              <w:t>0</w:t>
            </w:r>
          </w:p>
        </w:tc>
        <w:tc>
          <w:tcPr>
            <w:tcW w:w="283" w:type="dxa"/>
            <w:tcMar>
              <w:top w:w="0" w:type="dxa"/>
              <w:left w:w="28" w:type="dxa"/>
              <w:bottom w:w="0" w:type="dxa"/>
              <w:right w:w="108" w:type="dxa"/>
            </w:tcMar>
          </w:tcPr>
          <w:p w14:paraId="13BC4019" w14:textId="77777777" w:rsidR="00D40C70" w:rsidRPr="00BC508A" w:rsidRDefault="00D40C70" w:rsidP="00E6030B">
            <w:pPr>
              <w:pStyle w:val="TAC"/>
            </w:pPr>
            <w:r w:rsidRPr="00BC508A">
              <w:t>0</w:t>
            </w:r>
          </w:p>
        </w:tc>
        <w:tc>
          <w:tcPr>
            <w:tcW w:w="283" w:type="dxa"/>
            <w:tcMar>
              <w:top w:w="0" w:type="dxa"/>
              <w:left w:w="28" w:type="dxa"/>
              <w:bottom w:w="0" w:type="dxa"/>
              <w:right w:w="108" w:type="dxa"/>
            </w:tcMar>
          </w:tcPr>
          <w:p w14:paraId="37F3C8BD" w14:textId="77777777" w:rsidR="00D40C70" w:rsidRPr="00BC508A" w:rsidRDefault="00D40C70" w:rsidP="00E6030B">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1E68C358" w14:textId="77777777" w:rsidR="00D40C70" w:rsidRPr="00BC508A" w:rsidRDefault="00D40C70" w:rsidP="00E6030B">
            <w:pPr>
              <w:pStyle w:val="TAL"/>
            </w:pPr>
            <w:r w:rsidRPr="00BC508A">
              <w:t>mobile originating request</w:t>
            </w:r>
          </w:p>
        </w:tc>
      </w:tr>
      <w:tr w:rsidR="00D40C70" w:rsidRPr="00BC508A" w14:paraId="656B841E"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01892C6B" w14:textId="77777777" w:rsidR="00D40C70" w:rsidRPr="00BC508A" w:rsidRDefault="00D40C70" w:rsidP="00E6030B">
            <w:pPr>
              <w:pStyle w:val="TAC"/>
            </w:pPr>
            <w:r w:rsidRPr="00BC508A">
              <w:t>0</w:t>
            </w:r>
          </w:p>
        </w:tc>
        <w:tc>
          <w:tcPr>
            <w:tcW w:w="287" w:type="dxa"/>
            <w:tcMar>
              <w:top w:w="0" w:type="dxa"/>
              <w:left w:w="28" w:type="dxa"/>
              <w:bottom w:w="0" w:type="dxa"/>
              <w:right w:w="108" w:type="dxa"/>
            </w:tcMar>
          </w:tcPr>
          <w:p w14:paraId="0679A3AC" w14:textId="77777777" w:rsidR="00D40C70" w:rsidRPr="00BC508A" w:rsidRDefault="00D40C70" w:rsidP="00E6030B">
            <w:pPr>
              <w:pStyle w:val="TAC"/>
            </w:pPr>
            <w:r w:rsidRPr="00BC508A">
              <w:t>0</w:t>
            </w:r>
          </w:p>
        </w:tc>
        <w:tc>
          <w:tcPr>
            <w:tcW w:w="283" w:type="dxa"/>
            <w:tcMar>
              <w:top w:w="0" w:type="dxa"/>
              <w:left w:w="28" w:type="dxa"/>
              <w:bottom w:w="0" w:type="dxa"/>
              <w:right w:w="108" w:type="dxa"/>
            </w:tcMar>
          </w:tcPr>
          <w:p w14:paraId="0388A3B4" w14:textId="77777777" w:rsidR="00D40C70" w:rsidRPr="00BC508A" w:rsidRDefault="00D40C70" w:rsidP="00E6030B">
            <w:pPr>
              <w:pStyle w:val="TAC"/>
            </w:pPr>
            <w:r w:rsidRPr="00BC508A">
              <w:t>1</w:t>
            </w:r>
          </w:p>
        </w:tc>
        <w:tc>
          <w:tcPr>
            <w:tcW w:w="283" w:type="dxa"/>
            <w:tcMar>
              <w:top w:w="0" w:type="dxa"/>
              <w:left w:w="28" w:type="dxa"/>
              <w:bottom w:w="0" w:type="dxa"/>
              <w:right w:w="108" w:type="dxa"/>
            </w:tcMar>
          </w:tcPr>
          <w:p w14:paraId="2BFCE16E" w14:textId="77777777" w:rsidR="00D40C70" w:rsidRPr="00BC508A" w:rsidRDefault="00D40C70" w:rsidP="00E6030B">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1F60F389" w14:textId="77777777" w:rsidR="00D40C70" w:rsidRPr="00BC508A" w:rsidRDefault="00D40C70" w:rsidP="00E6030B">
            <w:pPr>
              <w:pStyle w:val="TAL"/>
            </w:pPr>
            <w:r w:rsidRPr="00BC508A">
              <w:t>mobile terminating request</w:t>
            </w:r>
          </w:p>
        </w:tc>
      </w:tr>
      <w:tr w:rsidR="00D40C70" w:rsidRPr="00BC508A" w14:paraId="545D0C6D"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68B85953" w14:textId="77777777" w:rsidR="00D40C70" w:rsidRPr="00BC508A" w:rsidRDefault="00D40C70" w:rsidP="00E6030B">
            <w:pPr>
              <w:pStyle w:val="TAC"/>
            </w:pPr>
            <w:r w:rsidRPr="00BC508A">
              <w:t>0</w:t>
            </w:r>
          </w:p>
        </w:tc>
        <w:tc>
          <w:tcPr>
            <w:tcW w:w="287" w:type="dxa"/>
            <w:tcMar>
              <w:top w:w="0" w:type="dxa"/>
              <w:left w:w="28" w:type="dxa"/>
              <w:bottom w:w="0" w:type="dxa"/>
              <w:right w:w="108" w:type="dxa"/>
            </w:tcMar>
          </w:tcPr>
          <w:p w14:paraId="0347AA9C" w14:textId="77777777" w:rsidR="00D40C70" w:rsidRPr="00BC508A" w:rsidRDefault="00D40C70" w:rsidP="00E6030B">
            <w:pPr>
              <w:pStyle w:val="TAC"/>
            </w:pPr>
            <w:r w:rsidRPr="00BC508A">
              <w:t>1</w:t>
            </w:r>
          </w:p>
        </w:tc>
        <w:tc>
          <w:tcPr>
            <w:tcW w:w="283" w:type="dxa"/>
            <w:tcMar>
              <w:top w:w="0" w:type="dxa"/>
              <w:left w:w="28" w:type="dxa"/>
              <w:bottom w:w="0" w:type="dxa"/>
              <w:right w:w="108" w:type="dxa"/>
            </w:tcMar>
          </w:tcPr>
          <w:p w14:paraId="6F68D3E6" w14:textId="77777777" w:rsidR="00D40C70" w:rsidRPr="00BC508A" w:rsidRDefault="00D40C70" w:rsidP="00E6030B">
            <w:pPr>
              <w:pStyle w:val="TAC"/>
            </w:pPr>
            <w:r w:rsidRPr="00BC508A">
              <w:t>0</w:t>
            </w:r>
          </w:p>
        </w:tc>
        <w:tc>
          <w:tcPr>
            <w:tcW w:w="283" w:type="dxa"/>
            <w:tcMar>
              <w:top w:w="0" w:type="dxa"/>
              <w:left w:w="28" w:type="dxa"/>
              <w:bottom w:w="0" w:type="dxa"/>
              <w:right w:w="108" w:type="dxa"/>
            </w:tcMar>
          </w:tcPr>
          <w:p w14:paraId="2396055C" w14:textId="77777777" w:rsidR="00D40C70" w:rsidRPr="00BC508A" w:rsidRDefault="00D40C70" w:rsidP="00E6030B">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4D586D11" w14:textId="77777777" w:rsidR="00D40C70" w:rsidRPr="00BC508A" w:rsidRDefault="00D40C70" w:rsidP="00E6030B"/>
        </w:tc>
      </w:tr>
      <w:tr w:rsidR="00D40C70" w:rsidRPr="00BC508A" w14:paraId="34B18B49"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10B296FB" w14:textId="77777777" w:rsidR="00D40C70" w:rsidRPr="00BC508A" w:rsidRDefault="00D40C70" w:rsidP="00E6030B">
            <w:pPr>
              <w:spacing w:after="0"/>
              <w:rPr>
                <w:rFonts w:ascii="CG Times (WN)" w:hAnsi="CG Times (WN)"/>
              </w:rPr>
            </w:pPr>
            <w:bookmarkStart w:id="8207" w:name="_PERM_MCCTEMPBM_CRPT81450090___7"/>
            <w:bookmarkEnd w:id="8207"/>
          </w:p>
        </w:tc>
        <w:tc>
          <w:tcPr>
            <w:tcW w:w="287" w:type="dxa"/>
            <w:tcMar>
              <w:top w:w="0" w:type="dxa"/>
              <w:left w:w="28" w:type="dxa"/>
              <w:bottom w:w="0" w:type="dxa"/>
              <w:right w:w="108" w:type="dxa"/>
            </w:tcMar>
          </w:tcPr>
          <w:p w14:paraId="2E56C572" w14:textId="77777777" w:rsidR="00D40C70" w:rsidRPr="00BC508A" w:rsidRDefault="00D40C70" w:rsidP="00E6030B">
            <w:pPr>
              <w:pStyle w:val="TAC"/>
              <w:rPr>
                <w:rFonts w:eastAsia="Calibri"/>
                <w:szCs w:val="18"/>
              </w:rPr>
            </w:pPr>
            <w:r w:rsidRPr="00BC508A">
              <w:t>to</w:t>
            </w:r>
          </w:p>
        </w:tc>
        <w:tc>
          <w:tcPr>
            <w:tcW w:w="283" w:type="dxa"/>
            <w:tcMar>
              <w:top w:w="0" w:type="dxa"/>
              <w:left w:w="28" w:type="dxa"/>
              <w:bottom w:w="0" w:type="dxa"/>
              <w:right w:w="108" w:type="dxa"/>
            </w:tcMar>
          </w:tcPr>
          <w:p w14:paraId="51E16AF9" w14:textId="77777777" w:rsidR="00D40C70" w:rsidRPr="00BC508A" w:rsidRDefault="00D40C70" w:rsidP="00E6030B">
            <w:pPr>
              <w:rPr>
                <w:rFonts w:eastAsia="Calibri"/>
                <w:szCs w:val="18"/>
              </w:rPr>
            </w:pPr>
          </w:p>
        </w:tc>
        <w:tc>
          <w:tcPr>
            <w:tcW w:w="283" w:type="dxa"/>
            <w:tcMar>
              <w:top w:w="0" w:type="dxa"/>
              <w:left w:w="28" w:type="dxa"/>
              <w:bottom w:w="0" w:type="dxa"/>
              <w:right w:w="108" w:type="dxa"/>
            </w:tcMar>
          </w:tcPr>
          <w:p w14:paraId="4FD1B403" w14:textId="77777777" w:rsidR="00D40C70" w:rsidRPr="00BC508A" w:rsidRDefault="00D40C70" w:rsidP="00E6030B">
            <w:pPr>
              <w:pStyle w:val="TAC"/>
              <w:rPr>
                <w:rFonts w:eastAsia="Calibri"/>
                <w:szCs w:val="18"/>
              </w:rPr>
            </w:pPr>
          </w:p>
        </w:tc>
        <w:tc>
          <w:tcPr>
            <w:tcW w:w="5953" w:type="dxa"/>
            <w:tcBorders>
              <w:top w:val="nil"/>
              <w:left w:val="nil"/>
              <w:bottom w:val="nil"/>
              <w:right w:val="single" w:sz="8" w:space="0" w:color="auto"/>
            </w:tcBorders>
            <w:tcMar>
              <w:top w:w="0" w:type="dxa"/>
              <w:left w:w="28" w:type="dxa"/>
              <w:bottom w:w="0" w:type="dxa"/>
              <w:right w:w="108" w:type="dxa"/>
            </w:tcMar>
          </w:tcPr>
          <w:p w14:paraId="3AF3C3F6" w14:textId="77777777" w:rsidR="00D40C70" w:rsidRPr="00BC508A" w:rsidRDefault="00D40C70" w:rsidP="00E6030B">
            <w:pPr>
              <w:pStyle w:val="TAL"/>
              <w:rPr>
                <w:sz w:val="20"/>
              </w:rPr>
            </w:pPr>
            <w:r w:rsidRPr="00BC508A">
              <w:t>unused; shall be interpreted as " mobile originating request", if received</w:t>
            </w:r>
          </w:p>
        </w:tc>
      </w:tr>
      <w:tr w:rsidR="00D40C70" w:rsidRPr="00BC508A" w14:paraId="7214B578"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1A393DF9" w14:textId="77777777" w:rsidR="00D40C70" w:rsidRPr="00BC508A" w:rsidRDefault="00D40C70" w:rsidP="00E6030B">
            <w:pPr>
              <w:pStyle w:val="TAC"/>
            </w:pPr>
            <w:r w:rsidRPr="00BC508A">
              <w:t>1</w:t>
            </w:r>
          </w:p>
        </w:tc>
        <w:tc>
          <w:tcPr>
            <w:tcW w:w="287" w:type="dxa"/>
            <w:tcMar>
              <w:top w:w="0" w:type="dxa"/>
              <w:left w:w="28" w:type="dxa"/>
              <w:bottom w:w="0" w:type="dxa"/>
              <w:right w:w="108" w:type="dxa"/>
            </w:tcMar>
          </w:tcPr>
          <w:p w14:paraId="210B33C1" w14:textId="77777777" w:rsidR="00D40C70" w:rsidRPr="00BC508A" w:rsidRDefault="00D40C70" w:rsidP="00E6030B">
            <w:pPr>
              <w:pStyle w:val="TAC"/>
            </w:pPr>
            <w:r w:rsidRPr="00BC508A">
              <w:t>1</w:t>
            </w:r>
          </w:p>
        </w:tc>
        <w:tc>
          <w:tcPr>
            <w:tcW w:w="283" w:type="dxa"/>
            <w:tcMar>
              <w:top w:w="0" w:type="dxa"/>
              <w:left w:w="28" w:type="dxa"/>
              <w:bottom w:w="0" w:type="dxa"/>
              <w:right w:w="108" w:type="dxa"/>
            </w:tcMar>
          </w:tcPr>
          <w:p w14:paraId="45CD32BA" w14:textId="77777777" w:rsidR="00D40C70" w:rsidRPr="00BC508A" w:rsidRDefault="00D40C70" w:rsidP="00E6030B">
            <w:pPr>
              <w:pStyle w:val="TAC"/>
            </w:pPr>
            <w:r w:rsidRPr="00BC508A">
              <w:t>1</w:t>
            </w:r>
          </w:p>
        </w:tc>
        <w:tc>
          <w:tcPr>
            <w:tcW w:w="283" w:type="dxa"/>
            <w:tcMar>
              <w:top w:w="0" w:type="dxa"/>
              <w:left w:w="28" w:type="dxa"/>
              <w:bottom w:w="0" w:type="dxa"/>
              <w:right w:w="108" w:type="dxa"/>
            </w:tcMar>
          </w:tcPr>
          <w:p w14:paraId="6C1FEB93" w14:textId="77777777" w:rsidR="00D40C70" w:rsidRPr="00BC508A" w:rsidRDefault="00D40C70" w:rsidP="00E6030B">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1F9D56B9" w14:textId="77777777" w:rsidR="00D40C70" w:rsidRPr="00BC508A" w:rsidRDefault="00D40C70" w:rsidP="00E6030B">
            <w:pPr>
              <w:pStyle w:val="TAL"/>
            </w:pPr>
            <w:r w:rsidRPr="00BC508A">
              <w:t>by the network.</w:t>
            </w:r>
          </w:p>
        </w:tc>
      </w:tr>
      <w:tr w:rsidR="00D40C70" w:rsidRPr="00BC508A" w14:paraId="753E53AE"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1F82BAA0" w14:textId="77777777" w:rsidR="00D40C70" w:rsidRPr="00BC508A" w:rsidRDefault="00D40C70" w:rsidP="00E6030B">
            <w:pPr>
              <w:pStyle w:val="TAL"/>
            </w:pPr>
            <w:bookmarkStart w:id="8208" w:name="MCCQCTEMPBM_00000343"/>
          </w:p>
        </w:tc>
      </w:tr>
      <w:bookmarkEnd w:id="8208"/>
      <w:tr w:rsidR="00D40C70" w:rsidRPr="00BC508A" w14:paraId="404609A3"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731D25F4" w14:textId="77777777" w:rsidR="00D40C70" w:rsidRPr="00BC508A" w:rsidRDefault="00D40C70" w:rsidP="00E6030B">
            <w:pPr>
              <w:pStyle w:val="TAL"/>
            </w:pPr>
            <w:r w:rsidRPr="00BC508A">
              <w:t>"Active" flag (octet 1, bit 4)</w:t>
            </w:r>
          </w:p>
        </w:tc>
      </w:tr>
      <w:tr w:rsidR="00D40C70" w:rsidRPr="00BC508A" w14:paraId="60EE5BF7"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59EC7FC4" w14:textId="77777777" w:rsidR="00D40C70" w:rsidRPr="00BC508A" w:rsidRDefault="00D40C70" w:rsidP="00E6030B">
            <w:pPr>
              <w:pStyle w:val="TAL"/>
            </w:pPr>
            <w:r w:rsidRPr="00BC508A">
              <w:t>Bit</w:t>
            </w:r>
          </w:p>
        </w:tc>
      </w:tr>
      <w:tr w:rsidR="00D40C70" w:rsidRPr="00BC508A" w14:paraId="5FDD869E"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334B03CC" w14:textId="77777777" w:rsidR="00D40C70" w:rsidRPr="00BC508A" w:rsidRDefault="00D40C70" w:rsidP="00E6030B">
            <w:pPr>
              <w:pStyle w:val="TAL"/>
            </w:pPr>
            <w:bookmarkStart w:id="8209" w:name="MCCQCTEMPBM_00000344"/>
          </w:p>
        </w:tc>
      </w:tr>
      <w:bookmarkEnd w:id="8209"/>
      <w:tr w:rsidR="00D40C70" w:rsidRPr="00BC508A" w14:paraId="3E12098B"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50824F9D" w14:textId="77777777" w:rsidR="00D40C70" w:rsidRPr="00BC508A" w:rsidRDefault="00D40C70" w:rsidP="00E6030B">
            <w:pPr>
              <w:pStyle w:val="TAH"/>
            </w:pPr>
            <w:r w:rsidRPr="00BC508A">
              <w:t>4</w:t>
            </w:r>
          </w:p>
        </w:tc>
        <w:tc>
          <w:tcPr>
            <w:tcW w:w="287" w:type="dxa"/>
            <w:tcMar>
              <w:top w:w="0" w:type="dxa"/>
              <w:left w:w="28" w:type="dxa"/>
              <w:bottom w:w="0" w:type="dxa"/>
              <w:right w:w="108" w:type="dxa"/>
            </w:tcMar>
          </w:tcPr>
          <w:p w14:paraId="3235094F" w14:textId="77777777" w:rsidR="00D40C70" w:rsidRPr="00BC508A" w:rsidRDefault="00D40C70" w:rsidP="00E6030B">
            <w:pPr>
              <w:pStyle w:val="TAH"/>
            </w:pPr>
          </w:p>
        </w:tc>
        <w:tc>
          <w:tcPr>
            <w:tcW w:w="283" w:type="dxa"/>
            <w:tcMar>
              <w:top w:w="0" w:type="dxa"/>
              <w:left w:w="28" w:type="dxa"/>
              <w:bottom w:w="0" w:type="dxa"/>
              <w:right w:w="108" w:type="dxa"/>
            </w:tcMar>
          </w:tcPr>
          <w:p w14:paraId="37B2FC48" w14:textId="77777777" w:rsidR="00D40C70" w:rsidRPr="00BC508A" w:rsidRDefault="00D40C70" w:rsidP="00E6030B">
            <w:pPr>
              <w:pStyle w:val="TAH"/>
            </w:pPr>
          </w:p>
        </w:tc>
        <w:tc>
          <w:tcPr>
            <w:tcW w:w="283" w:type="dxa"/>
            <w:tcMar>
              <w:top w:w="0" w:type="dxa"/>
              <w:left w:w="28" w:type="dxa"/>
              <w:bottom w:w="0" w:type="dxa"/>
              <w:right w:w="108" w:type="dxa"/>
            </w:tcMar>
          </w:tcPr>
          <w:p w14:paraId="6885352A" w14:textId="77777777" w:rsidR="00D40C70" w:rsidRPr="00BC508A" w:rsidRDefault="00D40C70" w:rsidP="00E6030B">
            <w:pPr>
              <w:pStyle w:val="TAH"/>
            </w:pPr>
          </w:p>
        </w:tc>
        <w:tc>
          <w:tcPr>
            <w:tcW w:w="5953" w:type="dxa"/>
            <w:tcBorders>
              <w:top w:val="nil"/>
              <w:left w:val="nil"/>
              <w:bottom w:val="nil"/>
              <w:right w:val="single" w:sz="8" w:space="0" w:color="auto"/>
            </w:tcBorders>
            <w:tcMar>
              <w:top w:w="0" w:type="dxa"/>
              <w:left w:w="28" w:type="dxa"/>
              <w:bottom w:w="0" w:type="dxa"/>
              <w:right w:w="108" w:type="dxa"/>
            </w:tcMar>
          </w:tcPr>
          <w:p w14:paraId="59557262" w14:textId="77777777" w:rsidR="00D40C70" w:rsidRPr="00BC508A" w:rsidRDefault="00D40C70" w:rsidP="00E6030B"/>
        </w:tc>
      </w:tr>
      <w:tr w:rsidR="00D40C70" w:rsidRPr="00BC508A" w14:paraId="2BFE0BD9"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55050192" w14:textId="77777777" w:rsidR="00D40C70" w:rsidRPr="00BC508A" w:rsidRDefault="00D40C70" w:rsidP="00E6030B">
            <w:pPr>
              <w:pStyle w:val="TAC"/>
            </w:pPr>
            <w:r w:rsidRPr="00BC508A">
              <w:t>0</w:t>
            </w:r>
          </w:p>
        </w:tc>
        <w:tc>
          <w:tcPr>
            <w:tcW w:w="287" w:type="dxa"/>
            <w:tcMar>
              <w:top w:w="0" w:type="dxa"/>
              <w:left w:w="28" w:type="dxa"/>
              <w:bottom w:w="0" w:type="dxa"/>
              <w:right w:w="108" w:type="dxa"/>
            </w:tcMar>
          </w:tcPr>
          <w:p w14:paraId="3C1A2358" w14:textId="77777777" w:rsidR="00D40C70" w:rsidRPr="00BC508A" w:rsidRDefault="00D40C70" w:rsidP="00E6030B">
            <w:pPr>
              <w:pStyle w:val="TAC"/>
            </w:pPr>
          </w:p>
        </w:tc>
        <w:tc>
          <w:tcPr>
            <w:tcW w:w="283" w:type="dxa"/>
            <w:tcMar>
              <w:top w:w="0" w:type="dxa"/>
              <w:left w:w="28" w:type="dxa"/>
              <w:bottom w:w="0" w:type="dxa"/>
              <w:right w:w="108" w:type="dxa"/>
            </w:tcMar>
          </w:tcPr>
          <w:p w14:paraId="51CAB09F" w14:textId="77777777" w:rsidR="00D40C70" w:rsidRPr="00BC508A" w:rsidRDefault="00D40C70" w:rsidP="00E6030B">
            <w:pPr>
              <w:pStyle w:val="TAC"/>
            </w:pPr>
          </w:p>
        </w:tc>
        <w:tc>
          <w:tcPr>
            <w:tcW w:w="283" w:type="dxa"/>
            <w:tcMar>
              <w:top w:w="0" w:type="dxa"/>
              <w:left w:w="28" w:type="dxa"/>
              <w:bottom w:w="0" w:type="dxa"/>
              <w:right w:w="108" w:type="dxa"/>
            </w:tcMar>
          </w:tcPr>
          <w:p w14:paraId="67E6B2CE" w14:textId="77777777" w:rsidR="00D40C70" w:rsidRPr="00BC508A" w:rsidRDefault="00D40C70" w:rsidP="00E6030B">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18666A05" w14:textId="77777777" w:rsidR="00D40C70" w:rsidRPr="00BC508A" w:rsidRDefault="00D40C70" w:rsidP="00E6030B">
            <w:pPr>
              <w:pStyle w:val="TAL"/>
            </w:pPr>
            <w:r w:rsidRPr="00BC508A">
              <w:t>No radio bearer establishment requested</w:t>
            </w:r>
          </w:p>
        </w:tc>
      </w:tr>
      <w:tr w:rsidR="00D40C70" w:rsidRPr="00BC508A" w14:paraId="3C03173F"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4C1948FE" w14:textId="77777777" w:rsidR="00D40C70" w:rsidRPr="00BC508A" w:rsidRDefault="00D40C70" w:rsidP="00E6030B">
            <w:pPr>
              <w:pStyle w:val="TAC"/>
            </w:pPr>
            <w:r w:rsidRPr="00BC508A">
              <w:t>1</w:t>
            </w:r>
          </w:p>
        </w:tc>
        <w:tc>
          <w:tcPr>
            <w:tcW w:w="287" w:type="dxa"/>
            <w:tcMar>
              <w:top w:w="0" w:type="dxa"/>
              <w:left w:w="28" w:type="dxa"/>
              <w:bottom w:w="0" w:type="dxa"/>
              <w:right w:w="108" w:type="dxa"/>
            </w:tcMar>
          </w:tcPr>
          <w:p w14:paraId="011204DB" w14:textId="77777777" w:rsidR="00D40C70" w:rsidRPr="00BC508A" w:rsidRDefault="00D40C70" w:rsidP="00E6030B">
            <w:pPr>
              <w:pStyle w:val="TAC"/>
            </w:pPr>
          </w:p>
        </w:tc>
        <w:tc>
          <w:tcPr>
            <w:tcW w:w="283" w:type="dxa"/>
            <w:tcMar>
              <w:top w:w="0" w:type="dxa"/>
              <w:left w:w="28" w:type="dxa"/>
              <w:bottom w:w="0" w:type="dxa"/>
              <w:right w:w="108" w:type="dxa"/>
            </w:tcMar>
          </w:tcPr>
          <w:p w14:paraId="2B50EB19" w14:textId="77777777" w:rsidR="00D40C70" w:rsidRPr="00BC508A" w:rsidRDefault="00D40C70" w:rsidP="00E6030B">
            <w:pPr>
              <w:pStyle w:val="TAC"/>
            </w:pPr>
          </w:p>
        </w:tc>
        <w:tc>
          <w:tcPr>
            <w:tcW w:w="283" w:type="dxa"/>
            <w:tcMar>
              <w:top w:w="0" w:type="dxa"/>
              <w:left w:w="28" w:type="dxa"/>
              <w:bottom w:w="0" w:type="dxa"/>
              <w:right w:w="108" w:type="dxa"/>
            </w:tcMar>
          </w:tcPr>
          <w:p w14:paraId="5A57F7FF" w14:textId="77777777" w:rsidR="00D40C70" w:rsidRPr="00BC508A" w:rsidRDefault="00D40C70" w:rsidP="00E6030B">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7BD1D5C6" w14:textId="77777777" w:rsidR="00D40C70" w:rsidRPr="00BC508A" w:rsidRDefault="00D40C70" w:rsidP="00E6030B">
            <w:pPr>
              <w:pStyle w:val="TAL"/>
            </w:pPr>
            <w:r w:rsidRPr="00BC508A">
              <w:t>Radio bearer establishment requested</w:t>
            </w:r>
          </w:p>
        </w:tc>
      </w:tr>
      <w:tr w:rsidR="00D40C70" w:rsidRPr="00BC508A" w14:paraId="52718D8D" w14:textId="77777777" w:rsidTr="00E6030B">
        <w:trPr>
          <w:cantSplit/>
          <w:jc w:val="center"/>
        </w:trPr>
        <w:tc>
          <w:tcPr>
            <w:tcW w:w="7043" w:type="dxa"/>
            <w:gridSpan w:val="5"/>
            <w:tcBorders>
              <w:top w:val="nil"/>
              <w:left w:val="single" w:sz="8" w:space="0" w:color="auto"/>
              <w:bottom w:val="single" w:sz="8" w:space="0" w:color="auto"/>
              <w:right w:val="single" w:sz="8" w:space="0" w:color="auto"/>
            </w:tcBorders>
            <w:tcMar>
              <w:top w:w="0" w:type="dxa"/>
              <w:left w:w="28" w:type="dxa"/>
              <w:bottom w:w="0" w:type="dxa"/>
              <w:right w:w="108" w:type="dxa"/>
            </w:tcMar>
          </w:tcPr>
          <w:p w14:paraId="5D9FB1B6" w14:textId="77777777" w:rsidR="00D40C70" w:rsidRPr="00BC508A" w:rsidRDefault="00D40C70" w:rsidP="00E6030B">
            <w:pPr>
              <w:pStyle w:val="TAL"/>
            </w:pPr>
            <w:bookmarkStart w:id="8210" w:name="MCCQCTEMPBM_00000345"/>
          </w:p>
        </w:tc>
      </w:tr>
      <w:bookmarkEnd w:id="8210"/>
    </w:tbl>
    <w:p w14:paraId="69502C6B" w14:textId="77777777" w:rsidR="00D40C70" w:rsidRPr="00BC508A" w:rsidRDefault="00D40C70" w:rsidP="00D40C70"/>
    <w:p w14:paraId="43C4E8AD" w14:textId="77777777" w:rsidR="00D40C70" w:rsidRPr="00BC508A" w:rsidRDefault="00D40C70" w:rsidP="00295835">
      <w:pPr>
        <w:pStyle w:val="Heading4"/>
      </w:pPr>
      <w:bookmarkStart w:id="8211" w:name="_Toc20218654"/>
      <w:bookmarkStart w:id="8212" w:name="_Toc27744542"/>
      <w:bookmarkStart w:id="8213" w:name="_Toc35960116"/>
      <w:bookmarkStart w:id="8214" w:name="_Toc45203554"/>
      <w:bookmarkStart w:id="8215" w:name="_Toc45700930"/>
      <w:bookmarkStart w:id="8216" w:name="_Toc51920666"/>
      <w:bookmarkStart w:id="8217" w:name="_Toc68251726"/>
      <w:bookmarkStart w:id="8218" w:name="_Toc187414685"/>
      <w:r w:rsidRPr="00BC508A">
        <w:t>9.9.3.48</w:t>
      </w:r>
      <w:r w:rsidRPr="00BC508A">
        <w:tab/>
        <w:t>DCN-ID</w:t>
      </w:r>
      <w:bookmarkEnd w:id="8211"/>
      <w:bookmarkEnd w:id="8212"/>
      <w:bookmarkEnd w:id="8213"/>
      <w:bookmarkEnd w:id="8214"/>
      <w:bookmarkEnd w:id="8215"/>
      <w:bookmarkEnd w:id="8216"/>
      <w:bookmarkEnd w:id="8217"/>
      <w:bookmarkEnd w:id="8218"/>
    </w:p>
    <w:p w14:paraId="741F0C96" w14:textId="592E4991" w:rsidR="00D40C70" w:rsidRPr="00BC508A" w:rsidRDefault="00D40C70" w:rsidP="00D40C70">
      <w:r w:rsidRPr="00BC508A">
        <w:t xml:space="preserve">See </w:t>
      </w:r>
      <w:r w:rsidR="00FB1684" w:rsidRPr="00BC508A">
        <w:t>clause</w:t>
      </w:r>
      <w:r w:rsidRPr="00BC508A">
        <w:t> 10.5.5.35</w:t>
      </w:r>
      <w:r w:rsidRPr="00BC508A">
        <w:rPr>
          <w:bCs/>
          <w:lang w:eastAsia="ja-JP"/>
        </w:rPr>
        <w:t xml:space="preserve"> in </w:t>
      </w:r>
      <w:r w:rsidRPr="00BC508A">
        <w:t>3GPP TS 24.008 [13].</w:t>
      </w:r>
    </w:p>
    <w:p w14:paraId="6632CB3A" w14:textId="77777777" w:rsidR="00D40C70" w:rsidRPr="00BC508A" w:rsidRDefault="00D40C70" w:rsidP="00295835">
      <w:pPr>
        <w:pStyle w:val="Heading4"/>
      </w:pPr>
      <w:bookmarkStart w:id="8219" w:name="_Toc20218655"/>
      <w:bookmarkStart w:id="8220" w:name="_Toc27744543"/>
      <w:bookmarkStart w:id="8221" w:name="_Toc35960117"/>
      <w:bookmarkStart w:id="8222" w:name="_Toc45203555"/>
      <w:bookmarkStart w:id="8223" w:name="_Toc45700931"/>
      <w:bookmarkStart w:id="8224" w:name="_Toc51920667"/>
      <w:bookmarkStart w:id="8225" w:name="_Toc68251727"/>
      <w:bookmarkStart w:id="8226" w:name="_Toc187414686"/>
      <w:r w:rsidRPr="00BC508A">
        <w:t>9.9.3.49</w:t>
      </w:r>
      <w:r w:rsidRPr="00BC508A">
        <w:tab/>
        <w:t>Non-3GPP NW provided policies</w:t>
      </w:r>
      <w:bookmarkEnd w:id="8219"/>
      <w:bookmarkEnd w:id="8220"/>
      <w:bookmarkEnd w:id="8221"/>
      <w:bookmarkEnd w:id="8222"/>
      <w:bookmarkEnd w:id="8223"/>
      <w:bookmarkEnd w:id="8224"/>
      <w:bookmarkEnd w:id="8225"/>
      <w:bookmarkEnd w:id="8226"/>
    </w:p>
    <w:p w14:paraId="45AB7046" w14:textId="4071B3CC" w:rsidR="00D40C70" w:rsidRPr="00BC508A" w:rsidRDefault="00D40C70" w:rsidP="00D40C70">
      <w:r w:rsidRPr="00BC508A">
        <w:t xml:space="preserve">See </w:t>
      </w:r>
      <w:r w:rsidR="00FB1684" w:rsidRPr="00BC508A">
        <w:t>clause</w:t>
      </w:r>
      <w:r w:rsidRPr="00BC508A">
        <w:t> 10.5.5.37</w:t>
      </w:r>
      <w:r w:rsidRPr="00BC508A">
        <w:rPr>
          <w:lang w:eastAsia="ko-KR"/>
        </w:rPr>
        <w:t xml:space="preserve"> </w:t>
      </w:r>
      <w:r w:rsidRPr="00BC508A">
        <w:t>in 3GPP TS 24.008 [13].</w:t>
      </w:r>
    </w:p>
    <w:p w14:paraId="5CFEFF1A" w14:textId="77777777" w:rsidR="00D40C70" w:rsidRPr="00BC508A" w:rsidRDefault="00D40C70" w:rsidP="00295835">
      <w:pPr>
        <w:pStyle w:val="Heading4"/>
      </w:pPr>
      <w:bookmarkStart w:id="8227" w:name="_Toc20218656"/>
      <w:bookmarkStart w:id="8228" w:name="_Toc27744544"/>
      <w:bookmarkStart w:id="8229" w:name="_Toc35960118"/>
      <w:bookmarkStart w:id="8230" w:name="_Toc45203556"/>
      <w:bookmarkStart w:id="8231" w:name="_Toc45700932"/>
      <w:bookmarkStart w:id="8232" w:name="_Toc51920668"/>
      <w:bookmarkStart w:id="8233" w:name="_Toc68251728"/>
      <w:bookmarkStart w:id="8234" w:name="_Toc187414687"/>
      <w:r w:rsidRPr="00BC508A">
        <w:t>9.9.3.50</w:t>
      </w:r>
      <w:r w:rsidRPr="00BC508A">
        <w:tab/>
        <w:t>Hash</w:t>
      </w:r>
      <w:r w:rsidRPr="00BC508A">
        <w:rPr>
          <w:vertAlign w:val="subscript"/>
        </w:rPr>
        <w:t>MME</w:t>
      </w:r>
      <w:bookmarkEnd w:id="8227"/>
      <w:bookmarkEnd w:id="8228"/>
      <w:bookmarkEnd w:id="8229"/>
      <w:bookmarkEnd w:id="8230"/>
      <w:bookmarkEnd w:id="8231"/>
      <w:bookmarkEnd w:id="8232"/>
      <w:bookmarkEnd w:id="8233"/>
      <w:bookmarkEnd w:id="8234"/>
    </w:p>
    <w:p w14:paraId="3D8D61D6" w14:textId="77777777" w:rsidR="00D40C70" w:rsidRPr="00BC508A" w:rsidDel="00B53AA7" w:rsidRDefault="00D40C70" w:rsidP="00D40C70">
      <w:r w:rsidRPr="00BC508A">
        <w:t>The purpose of the Hash</w:t>
      </w:r>
      <w:r w:rsidRPr="00BC508A">
        <w:rPr>
          <w:vertAlign w:val="subscript"/>
        </w:rPr>
        <w:t>MME</w:t>
      </w:r>
      <w:r w:rsidRPr="00BC508A">
        <w:t xml:space="preserve"> information element is to transfer a 64-bit hash value to the UE so the UE can check the MME calculated value against the value locally calculated by the UE to determine whether the ATTACH REQUEST or TRACKING AREA UPDATE REQUEST message sent by the UE has been modified.</w:t>
      </w:r>
    </w:p>
    <w:p w14:paraId="73EF1CF7" w14:textId="77777777" w:rsidR="00D40C70" w:rsidRPr="00BC508A" w:rsidRDefault="00D40C70" w:rsidP="00D40C70">
      <w:r w:rsidRPr="00BC508A">
        <w:t>The Hash</w:t>
      </w:r>
      <w:r w:rsidRPr="00BC508A">
        <w:rPr>
          <w:vertAlign w:val="subscript"/>
        </w:rPr>
        <w:t>MME</w:t>
      </w:r>
      <w:r w:rsidRPr="00BC508A">
        <w:t xml:space="preserve"> information element is coded as shown in figure 9.9.3.50.1 and table 9.9.3.50.1.</w:t>
      </w:r>
    </w:p>
    <w:p w14:paraId="373721D9" w14:textId="77777777" w:rsidR="00D40C70" w:rsidRPr="00BC508A" w:rsidRDefault="00D40C70" w:rsidP="00D40C70">
      <w:bookmarkStart w:id="8235" w:name="MCCQCTEMPBM_00000050"/>
      <w:r w:rsidRPr="00BC508A">
        <w:t>The Hash</w:t>
      </w:r>
      <w:r w:rsidRPr="00BC508A">
        <w:rPr>
          <w:vertAlign w:val="subscript"/>
        </w:rPr>
        <w:t>MME</w:t>
      </w:r>
      <w:r w:rsidRPr="00BC508A">
        <w:t xml:space="preserve"> is a type 4 information element with a length of 10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40C70" w:rsidRPr="00BC508A" w14:paraId="1475178E" w14:textId="77777777" w:rsidTr="00E6030B">
        <w:trPr>
          <w:cantSplit/>
          <w:jc w:val="center"/>
        </w:trPr>
        <w:tc>
          <w:tcPr>
            <w:tcW w:w="708" w:type="dxa"/>
          </w:tcPr>
          <w:bookmarkEnd w:id="8235"/>
          <w:p w14:paraId="591A4DE2" w14:textId="77777777" w:rsidR="00D40C70" w:rsidRPr="00BC508A" w:rsidRDefault="00D40C70" w:rsidP="00E6030B">
            <w:pPr>
              <w:pStyle w:val="TAC"/>
            </w:pPr>
            <w:r w:rsidRPr="00BC508A">
              <w:t>8</w:t>
            </w:r>
          </w:p>
        </w:tc>
        <w:tc>
          <w:tcPr>
            <w:tcW w:w="709" w:type="dxa"/>
          </w:tcPr>
          <w:p w14:paraId="612ABEF3" w14:textId="77777777" w:rsidR="00D40C70" w:rsidRPr="00BC508A" w:rsidRDefault="00D40C70" w:rsidP="00E6030B">
            <w:pPr>
              <w:pStyle w:val="TAC"/>
            </w:pPr>
            <w:r w:rsidRPr="00BC508A">
              <w:t>7</w:t>
            </w:r>
          </w:p>
        </w:tc>
        <w:tc>
          <w:tcPr>
            <w:tcW w:w="709" w:type="dxa"/>
          </w:tcPr>
          <w:p w14:paraId="3FEC670A" w14:textId="77777777" w:rsidR="00D40C70" w:rsidRPr="00BC508A" w:rsidRDefault="00D40C70" w:rsidP="00E6030B">
            <w:pPr>
              <w:pStyle w:val="TAC"/>
            </w:pPr>
            <w:r w:rsidRPr="00BC508A">
              <w:t>6</w:t>
            </w:r>
          </w:p>
        </w:tc>
        <w:tc>
          <w:tcPr>
            <w:tcW w:w="709" w:type="dxa"/>
          </w:tcPr>
          <w:p w14:paraId="6B39C0A6" w14:textId="77777777" w:rsidR="00D40C70" w:rsidRPr="00BC508A" w:rsidRDefault="00D40C70" w:rsidP="00E6030B">
            <w:pPr>
              <w:pStyle w:val="TAC"/>
            </w:pPr>
            <w:r w:rsidRPr="00BC508A">
              <w:t>5</w:t>
            </w:r>
          </w:p>
        </w:tc>
        <w:tc>
          <w:tcPr>
            <w:tcW w:w="709" w:type="dxa"/>
          </w:tcPr>
          <w:p w14:paraId="21A08E3A" w14:textId="77777777" w:rsidR="00D40C70" w:rsidRPr="00BC508A" w:rsidRDefault="00D40C70" w:rsidP="00E6030B">
            <w:pPr>
              <w:pStyle w:val="TAC"/>
            </w:pPr>
            <w:r w:rsidRPr="00BC508A">
              <w:t>4</w:t>
            </w:r>
          </w:p>
        </w:tc>
        <w:tc>
          <w:tcPr>
            <w:tcW w:w="709" w:type="dxa"/>
          </w:tcPr>
          <w:p w14:paraId="277D0C88" w14:textId="77777777" w:rsidR="00D40C70" w:rsidRPr="00BC508A" w:rsidRDefault="00D40C70" w:rsidP="00E6030B">
            <w:pPr>
              <w:pStyle w:val="TAC"/>
            </w:pPr>
            <w:r w:rsidRPr="00BC508A">
              <w:t>3</w:t>
            </w:r>
          </w:p>
        </w:tc>
        <w:tc>
          <w:tcPr>
            <w:tcW w:w="709" w:type="dxa"/>
          </w:tcPr>
          <w:p w14:paraId="03567F7F" w14:textId="77777777" w:rsidR="00D40C70" w:rsidRPr="00BC508A" w:rsidRDefault="00D40C70" w:rsidP="00E6030B">
            <w:pPr>
              <w:pStyle w:val="TAC"/>
            </w:pPr>
            <w:r w:rsidRPr="00BC508A">
              <w:t>2</w:t>
            </w:r>
          </w:p>
        </w:tc>
        <w:tc>
          <w:tcPr>
            <w:tcW w:w="709" w:type="dxa"/>
          </w:tcPr>
          <w:p w14:paraId="2865E68E" w14:textId="77777777" w:rsidR="00D40C70" w:rsidRPr="00BC508A" w:rsidRDefault="00D40C70" w:rsidP="00E6030B">
            <w:pPr>
              <w:pStyle w:val="TAC"/>
            </w:pPr>
            <w:r w:rsidRPr="00BC508A">
              <w:t>1</w:t>
            </w:r>
          </w:p>
        </w:tc>
        <w:tc>
          <w:tcPr>
            <w:tcW w:w="1134" w:type="dxa"/>
          </w:tcPr>
          <w:p w14:paraId="684AB0FF" w14:textId="77777777" w:rsidR="00D40C70" w:rsidRPr="00BC508A" w:rsidRDefault="00D40C70" w:rsidP="00E6030B">
            <w:pPr>
              <w:pStyle w:val="TAL"/>
            </w:pPr>
          </w:p>
        </w:tc>
      </w:tr>
      <w:tr w:rsidR="00D40C70" w:rsidRPr="00BC508A" w14:paraId="39340C83" w14:textId="77777777" w:rsidTr="00E6030B">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6B157228" w14:textId="77777777" w:rsidR="00D40C70" w:rsidRPr="00BC508A" w:rsidRDefault="00D40C70" w:rsidP="00E6030B">
            <w:pPr>
              <w:pStyle w:val="TAC"/>
            </w:pPr>
            <w:r w:rsidRPr="00BC508A">
              <w:t>Hash</w:t>
            </w:r>
            <w:r w:rsidRPr="00BC508A">
              <w:rPr>
                <w:vertAlign w:val="subscript"/>
              </w:rPr>
              <w:t>MME</w:t>
            </w:r>
            <w:r w:rsidRPr="00BC508A">
              <w:t xml:space="preserve"> IEI</w:t>
            </w:r>
          </w:p>
        </w:tc>
        <w:tc>
          <w:tcPr>
            <w:tcW w:w="1134" w:type="dxa"/>
          </w:tcPr>
          <w:p w14:paraId="30C964FD" w14:textId="77777777" w:rsidR="00D40C70" w:rsidRPr="00BC508A" w:rsidRDefault="00D40C70" w:rsidP="00E6030B">
            <w:pPr>
              <w:pStyle w:val="TAL"/>
            </w:pPr>
            <w:r w:rsidRPr="00BC508A">
              <w:t>octet 1</w:t>
            </w:r>
          </w:p>
        </w:tc>
      </w:tr>
      <w:tr w:rsidR="00D40C70" w:rsidRPr="00BC508A" w14:paraId="4B48B3EF" w14:textId="77777777" w:rsidTr="00E6030B">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1CD0C5D3" w14:textId="77777777" w:rsidR="00D40C70" w:rsidRPr="00BC508A" w:rsidRDefault="00D40C70" w:rsidP="00E6030B">
            <w:pPr>
              <w:pStyle w:val="TAC"/>
            </w:pPr>
            <w:r w:rsidRPr="00BC508A">
              <w:t>Length of Hash</w:t>
            </w:r>
            <w:r w:rsidRPr="00BC508A">
              <w:rPr>
                <w:vertAlign w:val="subscript"/>
              </w:rPr>
              <w:t>MME</w:t>
            </w:r>
          </w:p>
        </w:tc>
        <w:tc>
          <w:tcPr>
            <w:tcW w:w="1134" w:type="dxa"/>
          </w:tcPr>
          <w:p w14:paraId="1041E707" w14:textId="77777777" w:rsidR="00D40C70" w:rsidRPr="00BC508A" w:rsidRDefault="00D40C70" w:rsidP="00E6030B">
            <w:pPr>
              <w:pStyle w:val="TAL"/>
            </w:pPr>
            <w:r w:rsidRPr="00BC508A">
              <w:t>octet 2</w:t>
            </w:r>
          </w:p>
        </w:tc>
      </w:tr>
      <w:tr w:rsidR="00D40C70" w:rsidRPr="00BC508A" w14:paraId="277621AB" w14:textId="77777777" w:rsidTr="00E6030B">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3F2BC119" w14:textId="77777777" w:rsidR="00D40C70" w:rsidRPr="00BC508A" w:rsidRDefault="00D40C70" w:rsidP="00E6030B">
            <w:pPr>
              <w:pStyle w:val="TAC"/>
            </w:pPr>
          </w:p>
          <w:p w14:paraId="0C9BBDCB" w14:textId="77777777" w:rsidR="00D40C70" w:rsidRPr="00BC508A" w:rsidRDefault="00D40C70" w:rsidP="00E6030B">
            <w:pPr>
              <w:pStyle w:val="TAC"/>
            </w:pPr>
            <w:r w:rsidRPr="00BC508A">
              <w:t>Hash</w:t>
            </w:r>
            <w:r w:rsidRPr="00BC508A">
              <w:rPr>
                <w:vertAlign w:val="subscript"/>
              </w:rPr>
              <w:t>MME</w:t>
            </w:r>
            <w:r w:rsidRPr="00BC508A">
              <w:t xml:space="preserve"> value</w:t>
            </w:r>
          </w:p>
          <w:p w14:paraId="4DCCC2D4" w14:textId="77777777" w:rsidR="00D40C70" w:rsidRPr="00BC508A" w:rsidRDefault="00D40C70" w:rsidP="00E6030B">
            <w:pPr>
              <w:pStyle w:val="TAC"/>
            </w:pPr>
          </w:p>
        </w:tc>
        <w:tc>
          <w:tcPr>
            <w:tcW w:w="1134" w:type="dxa"/>
            <w:tcBorders>
              <w:top w:val="nil"/>
              <w:left w:val="single" w:sz="6" w:space="0" w:color="auto"/>
              <w:bottom w:val="nil"/>
              <w:right w:val="nil"/>
            </w:tcBorders>
          </w:tcPr>
          <w:p w14:paraId="435B0DB1" w14:textId="77777777" w:rsidR="00D40C70" w:rsidRPr="00BC508A" w:rsidRDefault="00D40C70" w:rsidP="00E6030B">
            <w:pPr>
              <w:pStyle w:val="TAL"/>
            </w:pPr>
            <w:r w:rsidRPr="00BC508A">
              <w:t>octet 3</w:t>
            </w:r>
          </w:p>
          <w:p w14:paraId="17290E81" w14:textId="77777777" w:rsidR="00D40C70" w:rsidRPr="00BC508A" w:rsidRDefault="00D40C70" w:rsidP="00E6030B">
            <w:pPr>
              <w:pStyle w:val="TAL"/>
            </w:pPr>
          </w:p>
          <w:p w14:paraId="1D1E1E1E" w14:textId="77777777" w:rsidR="00D40C70" w:rsidRPr="00BC508A" w:rsidRDefault="00D40C70" w:rsidP="00E6030B">
            <w:pPr>
              <w:pStyle w:val="TAL"/>
            </w:pPr>
            <w:r w:rsidRPr="00BC508A">
              <w:t>octet 10</w:t>
            </w:r>
          </w:p>
        </w:tc>
      </w:tr>
    </w:tbl>
    <w:p w14:paraId="79F65C82" w14:textId="77777777" w:rsidR="00D40C70" w:rsidRPr="00BC508A" w:rsidRDefault="00D40C70" w:rsidP="00D40C70">
      <w:pPr>
        <w:pStyle w:val="TAN"/>
      </w:pPr>
    </w:p>
    <w:p w14:paraId="7B47DAB0" w14:textId="77777777" w:rsidR="00D40C70" w:rsidRPr="00BC508A" w:rsidRDefault="00D40C70" w:rsidP="00D40C70">
      <w:pPr>
        <w:pStyle w:val="TF"/>
      </w:pPr>
      <w:bookmarkStart w:id="8236" w:name="_CRFigure9_9_3_50_1"/>
      <w:r w:rsidRPr="00BC508A">
        <w:t xml:space="preserve">Figure </w:t>
      </w:r>
      <w:bookmarkEnd w:id="8236"/>
      <w:r w:rsidRPr="00BC508A">
        <w:t>9.9.3.50.1: Hash</w:t>
      </w:r>
      <w:r w:rsidRPr="00BC508A">
        <w:rPr>
          <w:vertAlign w:val="subscript"/>
        </w:rPr>
        <w:t>MME</w:t>
      </w:r>
      <w:r w:rsidRPr="00BC508A">
        <w:t xml:space="preserve"> information element</w:t>
      </w:r>
    </w:p>
    <w:p w14:paraId="0E9D8EB2" w14:textId="77777777" w:rsidR="00D40C70" w:rsidRPr="00BC508A" w:rsidRDefault="00D40C70" w:rsidP="00D40C70">
      <w:pPr>
        <w:pStyle w:val="TH"/>
      </w:pPr>
      <w:bookmarkStart w:id="8237" w:name="_CRTable9_9_3_50_1"/>
      <w:r w:rsidRPr="00BC508A">
        <w:t xml:space="preserve">Table </w:t>
      </w:r>
      <w:bookmarkEnd w:id="8237"/>
      <w:r w:rsidRPr="00BC508A">
        <w:t>9.9.3.50.1: Hash</w:t>
      </w:r>
      <w:r w:rsidRPr="00BC508A">
        <w:rPr>
          <w:vertAlign w:val="subscript"/>
        </w:rPr>
        <w:t>MME</w:t>
      </w:r>
      <w:r w:rsidRPr="00BC508A">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508A" w14:paraId="10A8B80B" w14:textId="77777777" w:rsidTr="00E6030B">
        <w:trPr>
          <w:cantSplit/>
          <w:jc w:val="center"/>
        </w:trPr>
        <w:tc>
          <w:tcPr>
            <w:tcW w:w="7087" w:type="dxa"/>
          </w:tcPr>
          <w:p w14:paraId="4D7806C6" w14:textId="77777777" w:rsidR="00D40C70" w:rsidRPr="00BC508A" w:rsidRDefault="00D40C70" w:rsidP="00E6030B">
            <w:pPr>
              <w:keepNext/>
              <w:keepLines/>
              <w:spacing w:after="0"/>
              <w:rPr>
                <w:rFonts w:ascii="Arial" w:hAnsi="Arial"/>
                <w:sz w:val="18"/>
              </w:rPr>
            </w:pPr>
            <w:bookmarkStart w:id="8238" w:name="_PERM_MCCTEMPBM_CRPT81450091___7"/>
            <w:r w:rsidRPr="00BC508A">
              <w:rPr>
                <w:rFonts w:ascii="Arial" w:hAnsi="Arial"/>
                <w:sz w:val="18"/>
              </w:rPr>
              <w:t>Hash</w:t>
            </w:r>
            <w:r w:rsidRPr="00BC508A">
              <w:rPr>
                <w:rFonts w:ascii="Arial" w:hAnsi="Arial"/>
                <w:sz w:val="18"/>
                <w:vertAlign w:val="subscript"/>
              </w:rPr>
              <w:t>MME</w:t>
            </w:r>
            <w:r w:rsidRPr="00BC508A">
              <w:rPr>
                <w:rFonts w:ascii="Arial" w:hAnsi="Arial"/>
                <w:sz w:val="18"/>
              </w:rPr>
              <w:t xml:space="preserve"> value (octet 3 to 10)</w:t>
            </w:r>
            <w:bookmarkEnd w:id="8238"/>
          </w:p>
        </w:tc>
      </w:tr>
      <w:tr w:rsidR="00D40C70" w:rsidRPr="00BC508A" w14:paraId="7DAAB750" w14:textId="77777777" w:rsidTr="00E6030B">
        <w:trPr>
          <w:cantSplit/>
          <w:jc w:val="center"/>
        </w:trPr>
        <w:tc>
          <w:tcPr>
            <w:tcW w:w="7087" w:type="dxa"/>
          </w:tcPr>
          <w:p w14:paraId="33A936DE" w14:textId="77777777" w:rsidR="00D40C70" w:rsidRPr="00BC508A" w:rsidRDefault="00D40C70" w:rsidP="00E6030B">
            <w:pPr>
              <w:keepNext/>
              <w:keepLines/>
              <w:spacing w:after="0"/>
              <w:rPr>
                <w:rFonts w:ascii="Arial" w:hAnsi="Arial"/>
                <w:sz w:val="18"/>
              </w:rPr>
            </w:pPr>
            <w:bookmarkStart w:id="8239" w:name="_PERM_MCCTEMPBM_CRPT81450092___7"/>
            <w:bookmarkStart w:id="8240" w:name="MCCQCTEMPBM_00000346"/>
            <w:bookmarkEnd w:id="8239"/>
          </w:p>
        </w:tc>
      </w:tr>
      <w:tr w:rsidR="00D40C70" w:rsidRPr="00BC508A" w14:paraId="675349A3" w14:textId="77777777" w:rsidTr="00E6030B">
        <w:trPr>
          <w:cantSplit/>
          <w:jc w:val="center"/>
        </w:trPr>
        <w:tc>
          <w:tcPr>
            <w:tcW w:w="7087" w:type="dxa"/>
          </w:tcPr>
          <w:p w14:paraId="19478202" w14:textId="77777777" w:rsidR="00D40C70" w:rsidRPr="00BC508A" w:rsidRDefault="00D40C70" w:rsidP="00E6030B">
            <w:pPr>
              <w:keepNext/>
              <w:keepLines/>
              <w:spacing w:after="0"/>
              <w:rPr>
                <w:rFonts w:ascii="Arial" w:hAnsi="Arial"/>
                <w:sz w:val="18"/>
              </w:rPr>
            </w:pPr>
            <w:bookmarkStart w:id="8241" w:name="_PERM_MCCTEMPBM_CRPT81450093___7"/>
            <w:bookmarkEnd w:id="8240"/>
            <w:r w:rsidRPr="00BC508A">
              <w:rPr>
                <w:rFonts w:ascii="Arial" w:hAnsi="Arial"/>
                <w:sz w:val="18"/>
              </w:rPr>
              <w:t>This field contains the binary representation of the Hash</w:t>
            </w:r>
            <w:r w:rsidRPr="00BC508A">
              <w:rPr>
                <w:rFonts w:ascii="Arial" w:hAnsi="Arial"/>
                <w:sz w:val="18"/>
                <w:vertAlign w:val="subscript"/>
              </w:rPr>
              <w:t>MME</w:t>
            </w:r>
            <w:r w:rsidRPr="00BC508A">
              <w:rPr>
                <w:rFonts w:ascii="Arial" w:hAnsi="Arial"/>
                <w:sz w:val="18"/>
              </w:rPr>
              <w:t>. Bit 8 of octet 3 represents the most significant bit of the Hash</w:t>
            </w:r>
            <w:r w:rsidRPr="00BC508A">
              <w:rPr>
                <w:rFonts w:ascii="Arial" w:hAnsi="Arial"/>
                <w:sz w:val="18"/>
                <w:vertAlign w:val="subscript"/>
              </w:rPr>
              <w:t>MME</w:t>
            </w:r>
            <w:r w:rsidRPr="00BC508A">
              <w:rPr>
                <w:rFonts w:ascii="Arial" w:hAnsi="Arial"/>
                <w:sz w:val="18"/>
              </w:rPr>
              <w:t xml:space="preserve"> and bit 1 of octet 10 the least significant bit.</w:t>
            </w:r>
            <w:bookmarkEnd w:id="8241"/>
          </w:p>
        </w:tc>
      </w:tr>
      <w:tr w:rsidR="00D40C70" w:rsidRPr="00BC508A" w14:paraId="159AD92E" w14:textId="77777777" w:rsidTr="00E6030B">
        <w:trPr>
          <w:cantSplit/>
          <w:jc w:val="center"/>
        </w:trPr>
        <w:tc>
          <w:tcPr>
            <w:tcW w:w="7087" w:type="dxa"/>
          </w:tcPr>
          <w:p w14:paraId="013CD3ED" w14:textId="77777777" w:rsidR="00D40C70" w:rsidRPr="00BC508A" w:rsidRDefault="00D40C70" w:rsidP="00E6030B">
            <w:pPr>
              <w:keepNext/>
              <w:keepLines/>
              <w:spacing w:after="0"/>
              <w:rPr>
                <w:rFonts w:ascii="Arial" w:hAnsi="Arial"/>
                <w:sz w:val="18"/>
              </w:rPr>
            </w:pPr>
            <w:bookmarkStart w:id="8242" w:name="_PERM_MCCTEMPBM_CRPT81450094___7"/>
            <w:bookmarkStart w:id="8243" w:name="MCCQCTEMPBM_00000347"/>
            <w:bookmarkEnd w:id="8242"/>
          </w:p>
        </w:tc>
      </w:tr>
      <w:bookmarkEnd w:id="8243"/>
    </w:tbl>
    <w:p w14:paraId="708A8862" w14:textId="77777777" w:rsidR="00D40C70" w:rsidRPr="00BC508A" w:rsidRDefault="00D40C70" w:rsidP="00D40C70"/>
    <w:p w14:paraId="0D9F18AB" w14:textId="77777777" w:rsidR="00D40C70" w:rsidRPr="00BC508A" w:rsidRDefault="00D40C70" w:rsidP="00295835">
      <w:pPr>
        <w:pStyle w:val="Heading4"/>
      </w:pPr>
      <w:bookmarkStart w:id="8244" w:name="_Toc20218657"/>
      <w:bookmarkStart w:id="8245" w:name="_Toc27744545"/>
      <w:bookmarkStart w:id="8246" w:name="_Toc35960119"/>
      <w:bookmarkStart w:id="8247" w:name="_Toc45203557"/>
      <w:bookmarkStart w:id="8248" w:name="_Toc45700933"/>
      <w:bookmarkStart w:id="8249" w:name="_Toc51920669"/>
      <w:bookmarkStart w:id="8250" w:name="_Toc68251729"/>
      <w:bookmarkStart w:id="8251" w:name="_Toc187414688"/>
      <w:r w:rsidRPr="00BC508A">
        <w:t>9.9.3.51</w:t>
      </w:r>
      <w:r w:rsidRPr="00BC508A">
        <w:tab/>
        <w:t>Replayed NAS message container</w:t>
      </w:r>
      <w:bookmarkEnd w:id="8244"/>
      <w:bookmarkEnd w:id="8245"/>
      <w:bookmarkEnd w:id="8246"/>
      <w:bookmarkEnd w:id="8247"/>
      <w:bookmarkEnd w:id="8248"/>
      <w:bookmarkEnd w:id="8249"/>
      <w:bookmarkEnd w:id="8250"/>
      <w:bookmarkEnd w:id="8251"/>
    </w:p>
    <w:p w14:paraId="2B821A22" w14:textId="45030FF3" w:rsidR="00D40C70" w:rsidRPr="00BC508A" w:rsidRDefault="00D40C70" w:rsidP="00D40C70">
      <w:r w:rsidRPr="00BC508A">
        <w:t>The purpose of the Replayed NAS message container IE is to, during an ongoing attach or tracking area updating procedure, re-send the ATTACH REQUEST or TRACKING AREA UPDATE REQUEST message with which the UE had initiated the procedure, if the MME has included a HASH</w:t>
      </w:r>
      <w:r w:rsidRPr="00BC508A">
        <w:rPr>
          <w:vertAlign w:val="subscript"/>
        </w:rPr>
        <w:t>MME</w:t>
      </w:r>
      <w:r w:rsidRPr="00BC508A">
        <w:t xml:space="preserve"> in the SECURITY MODE COMMAND message and the HASH</w:t>
      </w:r>
      <w:r w:rsidRPr="00BC508A">
        <w:rPr>
          <w:vertAlign w:val="subscript"/>
        </w:rPr>
        <w:t>MME</w:t>
      </w:r>
      <w:r w:rsidRPr="00BC508A">
        <w:t xml:space="preserve"> is different from the hash value locally calculated at the UE as described in 3GPP TS 33.401 [19]. If an ATTACH REQUEST message is included in this IE, the ATTACH REQUEST message shall be coded as specified in </w:t>
      </w:r>
      <w:r w:rsidR="00FB1684" w:rsidRPr="00BC508A">
        <w:t>clause</w:t>
      </w:r>
      <w:r w:rsidRPr="00BC508A">
        <w:t xml:space="preserve"> 8.2.4, i.e. without NAS security header. If a TRACKING AREA UPDATE REQUEST message is included in this IE, the TRACKING AREA UPDATE REQUEST message shall be coded as specified in </w:t>
      </w:r>
      <w:r w:rsidR="00FB1684" w:rsidRPr="00BC508A">
        <w:t>clause</w:t>
      </w:r>
      <w:r w:rsidRPr="00BC508A">
        <w:t> 8.2.29, i.e. without NAS security header</w:t>
      </w:r>
    </w:p>
    <w:p w14:paraId="3931652A" w14:textId="77777777" w:rsidR="00D40C70" w:rsidRPr="00BC508A" w:rsidRDefault="00D40C70" w:rsidP="00D40C70">
      <w:r w:rsidRPr="00BC508A">
        <w:t>The Replayed NAS message container information element is coded as shown in figure 9.9.3.51.1 and table 9.9.3.51.1.</w:t>
      </w:r>
    </w:p>
    <w:p w14:paraId="3702DBCB" w14:textId="77777777" w:rsidR="00D40C70" w:rsidRPr="00BC508A" w:rsidRDefault="00D40C70" w:rsidP="00D40C70">
      <w:r w:rsidRPr="00BC508A">
        <w:t>The Replayed NAS message container is a type 6 information element.</w:t>
      </w:r>
    </w:p>
    <w:p w14:paraId="03B6C4EE" w14:textId="77777777" w:rsidR="00D40C70" w:rsidRPr="00BC508A" w:rsidRDefault="00D40C70" w:rsidP="00D40C70">
      <w:bookmarkStart w:id="8252" w:name="MCCQCTEMPBM_0000005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BC508A" w14:paraId="608F3413" w14:textId="77777777" w:rsidTr="00E6030B">
        <w:trPr>
          <w:cantSplit/>
          <w:jc w:val="center"/>
        </w:trPr>
        <w:tc>
          <w:tcPr>
            <w:tcW w:w="709" w:type="dxa"/>
            <w:tcBorders>
              <w:top w:val="nil"/>
              <w:left w:val="nil"/>
              <w:bottom w:val="nil"/>
              <w:right w:val="nil"/>
            </w:tcBorders>
          </w:tcPr>
          <w:bookmarkEnd w:id="8252"/>
          <w:p w14:paraId="15AD8B32" w14:textId="77777777" w:rsidR="00D40C70" w:rsidRPr="00BC508A" w:rsidRDefault="00D40C70" w:rsidP="00E6030B">
            <w:pPr>
              <w:pStyle w:val="TAC"/>
            </w:pPr>
            <w:r w:rsidRPr="00BC508A">
              <w:t>8</w:t>
            </w:r>
          </w:p>
        </w:tc>
        <w:tc>
          <w:tcPr>
            <w:tcW w:w="781" w:type="dxa"/>
            <w:tcBorders>
              <w:top w:val="nil"/>
              <w:left w:val="nil"/>
              <w:bottom w:val="nil"/>
              <w:right w:val="nil"/>
            </w:tcBorders>
          </w:tcPr>
          <w:p w14:paraId="3DC1C180" w14:textId="77777777" w:rsidR="00D40C70" w:rsidRPr="00BC508A" w:rsidRDefault="00D40C70" w:rsidP="00E6030B">
            <w:pPr>
              <w:pStyle w:val="TAC"/>
            </w:pPr>
            <w:r w:rsidRPr="00BC508A">
              <w:t>7</w:t>
            </w:r>
          </w:p>
        </w:tc>
        <w:tc>
          <w:tcPr>
            <w:tcW w:w="780" w:type="dxa"/>
            <w:tcBorders>
              <w:top w:val="nil"/>
              <w:left w:val="nil"/>
              <w:bottom w:val="nil"/>
              <w:right w:val="nil"/>
            </w:tcBorders>
          </w:tcPr>
          <w:p w14:paraId="4D291827" w14:textId="77777777" w:rsidR="00D40C70" w:rsidRPr="00BC508A" w:rsidRDefault="00D40C70" w:rsidP="00E6030B">
            <w:pPr>
              <w:pStyle w:val="TAC"/>
            </w:pPr>
            <w:r w:rsidRPr="00BC508A">
              <w:t>6</w:t>
            </w:r>
          </w:p>
        </w:tc>
        <w:tc>
          <w:tcPr>
            <w:tcW w:w="779" w:type="dxa"/>
            <w:tcBorders>
              <w:top w:val="nil"/>
              <w:left w:val="nil"/>
              <w:bottom w:val="nil"/>
              <w:right w:val="nil"/>
            </w:tcBorders>
          </w:tcPr>
          <w:p w14:paraId="3C90630A" w14:textId="77777777" w:rsidR="00D40C70" w:rsidRPr="00BC508A" w:rsidRDefault="00D40C70" w:rsidP="00E6030B">
            <w:pPr>
              <w:pStyle w:val="TAC"/>
            </w:pPr>
            <w:r w:rsidRPr="00BC508A">
              <w:t>5</w:t>
            </w:r>
          </w:p>
        </w:tc>
        <w:tc>
          <w:tcPr>
            <w:tcW w:w="496" w:type="dxa"/>
            <w:tcBorders>
              <w:top w:val="nil"/>
              <w:left w:val="nil"/>
              <w:bottom w:val="nil"/>
              <w:right w:val="nil"/>
            </w:tcBorders>
          </w:tcPr>
          <w:p w14:paraId="0A344C6E" w14:textId="77777777" w:rsidR="00D40C70" w:rsidRPr="00BC508A" w:rsidRDefault="00D40C70" w:rsidP="00E6030B">
            <w:pPr>
              <w:pStyle w:val="TAC"/>
            </w:pPr>
            <w:r w:rsidRPr="00BC508A">
              <w:t>4</w:t>
            </w:r>
          </w:p>
        </w:tc>
        <w:tc>
          <w:tcPr>
            <w:tcW w:w="709" w:type="dxa"/>
            <w:tcBorders>
              <w:top w:val="nil"/>
              <w:left w:val="nil"/>
              <w:bottom w:val="nil"/>
              <w:right w:val="nil"/>
            </w:tcBorders>
          </w:tcPr>
          <w:p w14:paraId="1364CA9E" w14:textId="77777777" w:rsidR="00D40C70" w:rsidRPr="00BC508A" w:rsidRDefault="00D40C70" w:rsidP="00E6030B">
            <w:pPr>
              <w:pStyle w:val="TAC"/>
            </w:pPr>
            <w:r w:rsidRPr="00BC508A">
              <w:t>3</w:t>
            </w:r>
          </w:p>
        </w:tc>
        <w:tc>
          <w:tcPr>
            <w:tcW w:w="993" w:type="dxa"/>
            <w:tcBorders>
              <w:top w:val="nil"/>
              <w:left w:val="nil"/>
              <w:bottom w:val="nil"/>
              <w:right w:val="nil"/>
            </w:tcBorders>
          </w:tcPr>
          <w:p w14:paraId="1CBDBAC9" w14:textId="77777777" w:rsidR="00D40C70" w:rsidRPr="00BC508A" w:rsidRDefault="00D40C70" w:rsidP="00E6030B">
            <w:pPr>
              <w:pStyle w:val="TAC"/>
            </w:pPr>
            <w:r w:rsidRPr="00BC508A">
              <w:t>2</w:t>
            </w:r>
          </w:p>
        </w:tc>
        <w:tc>
          <w:tcPr>
            <w:tcW w:w="708" w:type="dxa"/>
            <w:tcBorders>
              <w:top w:val="nil"/>
              <w:left w:val="nil"/>
              <w:bottom w:val="nil"/>
              <w:right w:val="nil"/>
            </w:tcBorders>
          </w:tcPr>
          <w:p w14:paraId="35B36B04" w14:textId="77777777" w:rsidR="00D40C70" w:rsidRPr="00BC508A" w:rsidRDefault="00D40C70" w:rsidP="00E6030B">
            <w:pPr>
              <w:pStyle w:val="TAC"/>
            </w:pPr>
            <w:r w:rsidRPr="00BC508A">
              <w:t>1</w:t>
            </w:r>
          </w:p>
        </w:tc>
        <w:tc>
          <w:tcPr>
            <w:tcW w:w="1560" w:type="dxa"/>
            <w:tcBorders>
              <w:top w:val="nil"/>
              <w:left w:val="nil"/>
              <w:bottom w:val="nil"/>
              <w:right w:val="nil"/>
            </w:tcBorders>
          </w:tcPr>
          <w:p w14:paraId="3F1D428F" w14:textId="77777777" w:rsidR="00D40C70" w:rsidRPr="00BC508A" w:rsidRDefault="00D40C70" w:rsidP="00E6030B">
            <w:pPr>
              <w:pStyle w:val="TAL"/>
            </w:pPr>
          </w:p>
        </w:tc>
      </w:tr>
      <w:tr w:rsidR="00D40C70" w:rsidRPr="00BC508A" w14:paraId="7A4FFF96"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70CDABB8" w14:textId="77777777" w:rsidR="00D40C70" w:rsidRPr="00BC508A" w:rsidRDefault="00D40C70" w:rsidP="00E6030B">
            <w:pPr>
              <w:pStyle w:val="TAC"/>
            </w:pPr>
            <w:r w:rsidRPr="00BC508A">
              <w:t>Replayed NAS message container IEI</w:t>
            </w:r>
          </w:p>
        </w:tc>
        <w:tc>
          <w:tcPr>
            <w:tcW w:w="1560" w:type="dxa"/>
            <w:tcBorders>
              <w:top w:val="nil"/>
              <w:left w:val="nil"/>
              <w:bottom w:val="nil"/>
              <w:right w:val="nil"/>
            </w:tcBorders>
          </w:tcPr>
          <w:p w14:paraId="1D41A47D" w14:textId="77777777" w:rsidR="00D40C70" w:rsidRPr="00BC508A" w:rsidRDefault="00D40C70" w:rsidP="00E6030B">
            <w:pPr>
              <w:pStyle w:val="TAL"/>
            </w:pPr>
            <w:r w:rsidRPr="00BC508A">
              <w:t>octet 1</w:t>
            </w:r>
          </w:p>
        </w:tc>
      </w:tr>
      <w:tr w:rsidR="00D40C70" w:rsidRPr="00BC508A" w14:paraId="2FFF98DB" w14:textId="77777777" w:rsidTr="00E6030B">
        <w:trPr>
          <w:cantSplit/>
          <w:jc w:val="center"/>
        </w:trPr>
        <w:tc>
          <w:tcPr>
            <w:tcW w:w="5955" w:type="dxa"/>
            <w:gridSpan w:val="8"/>
            <w:tcBorders>
              <w:top w:val="single" w:sz="4" w:space="0" w:color="auto"/>
              <w:bottom w:val="nil"/>
              <w:right w:val="single" w:sz="4" w:space="0" w:color="auto"/>
            </w:tcBorders>
          </w:tcPr>
          <w:p w14:paraId="6A0D15D3" w14:textId="77777777" w:rsidR="00D40C70" w:rsidRPr="00BC508A" w:rsidRDefault="00D40C70" w:rsidP="00E6030B">
            <w:pPr>
              <w:pStyle w:val="TAC"/>
            </w:pPr>
            <w:r w:rsidRPr="00BC508A">
              <w:t>Length of Replayed NAS message container contents</w:t>
            </w:r>
          </w:p>
        </w:tc>
        <w:tc>
          <w:tcPr>
            <w:tcW w:w="1560" w:type="dxa"/>
            <w:tcBorders>
              <w:top w:val="nil"/>
              <w:left w:val="nil"/>
              <w:bottom w:val="nil"/>
              <w:right w:val="nil"/>
            </w:tcBorders>
          </w:tcPr>
          <w:p w14:paraId="130B3511" w14:textId="77777777" w:rsidR="00D40C70" w:rsidRPr="00BC508A" w:rsidRDefault="00D40C70" w:rsidP="00E6030B">
            <w:pPr>
              <w:pStyle w:val="TAL"/>
            </w:pPr>
            <w:r w:rsidRPr="00BC508A">
              <w:t>octet 2</w:t>
            </w:r>
          </w:p>
        </w:tc>
      </w:tr>
      <w:tr w:rsidR="00D40C70" w:rsidRPr="00BC508A" w14:paraId="699B685A" w14:textId="77777777" w:rsidTr="00E6030B">
        <w:trPr>
          <w:cantSplit/>
          <w:jc w:val="center"/>
        </w:trPr>
        <w:tc>
          <w:tcPr>
            <w:tcW w:w="5955" w:type="dxa"/>
            <w:gridSpan w:val="8"/>
            <w:tcBorders>
              <w:top w:val="nil"/>
              <w:bottom w:val="single" w:sz="4" w:space="0" w:color="auto"/>
              <w:right w:val="single" w:sz="4" w:space="0" w:color="auto"/>
            </w:tcBorders>
          </w:tcPr>
          <w:p w14:paraId="7B97CE90" w14:textId="77777777" w:rsidR="00D40C70" w:rsidRPr="00BC508A" w:rsidRDefault="00D40C70" w:rsidP="00E6030B">
            <w:pPr>
              <w:pStyle w:val="TAC"/>
            </w:pPr>
          </w:p>
        </w:tc>
        <w:tc>
          <w:tcPr>
            <w:tcW w:w="1560" w:type="dxa"/>
            <w:tcBorders>
              <w:top w:val="nil"/>
              <w:left w:val="nil"/>
              <w:bottom w:val="nil"/>
              <w:right w:val="nil"/>
            </w:tcBorders>
          </w:tcPr>
          <w:p w14:paraId="09DC75AF" w14:textId="77777777" w:rsidR="00D40C70" w:rsidRPr="00BC508A" w:rsidRDefault="00D40C70" w:rsidP="00E6030B">
            <w:pPr>
              <w:pStyle w:val="TAL"/>
            </w:pPr>
            <w:r w:rsidRPr="00BC508A">
              <w:t>octet 3</w:t>
            </w:r>
          </w:p>
        </w:tc>
      </w:tr>
      <w:tr w:rsidR="00D40C70" w:rsidRPr="00BC508A" w14:paraId="2A3FBA72"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09FF443A" w14:textId="77777777" w:rsidR="00D40C70" w:rsidRPr="00BC508A" w:rsidRDefault="00D40C70" w:rsidP="00E6030B">
            <w:pPr>
              <w:pStyle w:val="LD"/>
              <w:jc w:val="center"/>
            </w:pPr>
            <w:bookmarkStart w:id="8253" w:name="_PERM_MCCTEMPBM_CRPT81450095___4"/>
            <w:bookmarkEnd w:id="8253"/>
          </w:p>
        </w:tc>
        <w:tc>
          <w:tcPr>
            <w:tcW w:w="1560" w:type="dxa"/>
            <w:tcBorders>
              <w:top w:val="nil"/>
              <w:left w:val="single" w:sz="4" w:space="0" w:color="auto"/>
              <w:bottom w:val="nil"/>
              <w:right w:val="nil"/>
            </w:tcBorders>
          </w:tcPr>
          <w:p w14:paraId="20E91E65" w14:textId="77777777" w:rsidR="00D40C70" w:rsidRPr="00BC508A" w:rsidRDefault="00D40C70" w:rsidP="00E6030B">
            <w:pPr>
              <w:pStyle w:val="TAL"/>
            </w:pPr>
            <w:r w:rsidRPr="00BC508A">
              <w:t>octet 4</w:t>
            </w:r>
          </w:p>
        </w:tc>
      </w:tr>
      <w:tr w:rsidR="00D40C70" w:rsidRPr="00BC508A" w14:paraId="44034BC7" w14:textId="77777777" w:rsidTr="00E6030B">
        <w:trPr>
          <w:cantSplit/>
          <w:jc w:val="center"/>
        </w:trPr>
        <w:tc>
          <w:tcPr>
            <w:tcW w:w="5955" w:type="dxa"/>
            <w:gridSpan w:val="8"/>
            <w:tcBorders>
              <w:top w:val="nil"/>
              <w:left w:val="single" w:sz="4" w:space="0" w:color="auto"/>
              <w:bottom w:val="nil"/>
              <w:right w:val="single" w:sz="4" w:space="0" w:color="auto"/>
            </w:tcBorders>
          </w:tcPr>
          <w:p w14:paraId="69E07244" w14:textId="77777777" w:rsidR="00D40C70" w:rsidRPr="00BC508A" w:rsidRDefault="00D40C70" w:rsidP="00E6030B">
            <w:pPr>
              <w:pStyle w:val="TAC"/>
            </w:pPr>
            <w:r w:rsidRPr="00BC508A">
              <w:t>Replayed NAS message container contents</w:t>
            </w:r>
          </w:p>
        </w:tc>
        <w:tc>
          <w:tcPr>
            <w:tcW w:w="1560" w:type="dxa"/>
            <w:tcBorders>
              <w:top w:val="nil"/>
              <w:left w:val="single" w:sz="4" w:space="0" w:color="auto"/>
              <w:bottom w:val="nil"/>
              <w:right w:val="nil"/>
            </w:tcBorders>
          </w:tcPr>
          <w:p w14:paraId="628C8626" w14:textId="77777777" w:rsidR="00D40C70" w:rsidRPr="00BC508A" w:rsidRDefault="00D40C70" w:rsidP="00E6030B">
            <w:pPr>
              <w:pStyle w:val="TAL"/>
            </w:pPr>
          </w:p>
        </w:tc>
      </w:tr>
      <w:tr w:rsidR="00D40C70" w:rsidRPr="00BC508A" w14:paraId="0C6914E5"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4D7EE151" w14:textId="77777777" w:rsidR="00D40C70" w:rsidRPr="00BC508A" w:rsidRDefault="00D40C70" w:rsidP="00E6030B">
            <w:pPr>
              <w:pStyle w:val="TAC"/>
            </w:pPr>
          </w:p>
        </w:tc>
        <w:tc>
          <w:tcPr>
            <w:tcW w:w="1560" w:type="dxa"/>
            <w:tcBorders>
              <w:top w:val="nil"/>
              <w:left w:val="single" w:sz="4" w:space="0" w:color="auto"/>
              <w:bottom w:val="nil"/>
              <w:right w:val="nil"/>
            </w:tcBorders>
          </w:tcPr>
          <w:p w14:paraId="1796B9F8" w14:textId="77777777" w:rsidR="00D40C70" w:rsidRPr="00BC508A" w:rsidRDefault="00D40C70" w:rsidP="00E6030B">
            <w:pPr>
              <w:pStyle w:val="TAL"/>
            </w:pPr>
            <w:r w:rsidRPr="00BC508A">
              <w:t>octet n</w:t>
            </w:r>
          </w:p>
        </w:tc>
      </w:tr>
    </w:tbl>
    <w:p w14:paraId="365358B4" w14:textId="77777777" w:rsidR="00D40C70" w:rsidRPr="00BC508A" w:rsidRDefault="00D40C70" w:rsidP="00D40C70">
      <w:pPr>
        <w:pStyle w:val="TAN"/>
      </w:pPr>
    </w:p>
    <w:p w14:paraId="367EBE1E" w14:textId="77777777" w:rsidR="00D40C70" w:rsidRPr="00BC508A" w:rsidRDefault="00D40C70" w:rsidP="00D40C70">
      <w:pPr>
        <w:pStyle w:val="TF"/>
      </w:pPr>
      <w:bookmarkStart w:id="8254" w:name="_CRFigure9_9_3_51_1"/>
      <w:r w:rsidRPr="00BC508A">
        <w:t xml:space="preserve">Figure </w:t>
      </w:r>
      <w:bookmarkEnd w:id="8254"/>
      <w:r w:rsidRPr="00BC508A">
        <w:t>9.9.3.51.1: Replayed NAS message container information element</w:t>
      </w:r>
    </w:p>
    <w:p w14:paraId="37505EBD" w14:textId="77777777" w:rsidR="00D40C70" w:rsidRPr="00BC508A" w:rsidRDefault="00D40C70" w:rsidP="00D40C70">
      <w:pPr>
        <w:pStyle w:val="TH"/>
      </w:pPr>
      <w:bookmarkStart w:id="8255" w:name="_CRTable9_9_3_51_1"/>
      <w:r w:rsidRPr="00BC508A">
        <w:t xml:space="preserve">Table </w:t>
      </w:r>
      <w:bookmarkEnd w:id="8255"/>
      <w:r w:rsidRPr="00BC508A">
        <w:t>9.9.3.51.1: Replayed NAS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508A" w14:paraId="79E37844" w14:textId="77777777" w:rsidTr="00E6030B">
        <w:trPr>
          <w:cantSplit/>
          <w:jc w:val="center"/>
        </w:trPr>
        <w:tc>
          <w:tcPr>
            <w:tcW w:w="7087" w:type="dxa"/>
          </w:tcPr>
          <w:p w14:paraId="214F4A56" w14:textId="77777777" w:rsidR="00D40C70" w:rsidRPr="00BC508A" w:rsidRDefault="00D40C70" w:rsidP="00E6030B">
            <w:pPr>
              <w:pStyle w:val="TAL"/>
            </w:pPr>
            <w:r w:rsidRPr="00BC508A">
              <w:t>Replayed NAS message container contents (octet 4 to octet n); Max value of 65535 octets</w:t>
            </w:r>
          </w:p>
        </w:tc>
      </w:tr>
      <w:tr w:rsidR="00D40C70" w:rsidRPr="00BC508A" w14:paraId="0D2FB201" w14:textId="77777777" w:rsidTr="00E6030B">
        <w:trPr>
          <w:cantSplit/>
          <w:jc w:val="center"/>
        </w:trPr>
        <w:tc>
          <w:tcPr>
            <w:tcW w:w="7087" w:type="dxa"/>
          </w:tcPr>
          <w:p w14:paraId="2689BD4B" w14:textId="77777777" w:rsidR="00D40C70" w:rsidRPr="00BC508A" w:rsidRDefault="00D40C70" w:rsidP="00E6030B">
            <w:pPr>
              <w:pStyle w:val="TAL"/>
            </w:pPr>
            <w:bookmarkStart w:id="8256" w:name="MCCQCTEMPBM_00000348"/>
          </w:p>
        </w:tc>
      </w:tr>
      <w:bookmarkEnd w:id="8256"/>
      <w:tr w:rsidR="00D40C70" w:rsidRPr="00BC508A" w14:paraId="33D6D8B4" w14:textId="77777777" w:rsidTr="00E6030B">
        <w:trPr>
          <w:cantSplit/>
          <w:jc w:val="center"/>
        </w:trPr>
        <w:tc>
          <w:tcPr>
            <w:tcW w:w="7087" w:type="dxa"/>
          </w:tcPr>
          <w:p w14:paraId="79CC75F9" w14:textId="5FCA3730" w:rsidR="00D40C70" w:rsidRPr="00BC508A" w:rsidRDefault="00D40C70" w:rsidP="00E6030B">
            <w:pPr>
              <w:pStyle w:val="TAL"/>
            </w:pPr>
            <w:r w:rsidRPr="00BC508A">
              <w:t xml:space="preserve">This IE can contain an ATTACH REQUEST message as defined in </w:t>
            </w:r>
            <w:r w:rsidR="00FB1684" w:rsidRPr="00BC508A">
              <w:t>clause</w:t>
            </w:r>
            <w:r w:rsidRPr="00BC508A">
              <w:t xml:space="preserve"> 8.2.4, or a TRACKING AREA UPDATE REQUEST message as defined in </w:t>
            </w:r>
            <w:r w:rsidR="00FB1684" w:rsidRPr="00BC508A">
              <w:t>clause</w:t>
            </w:r>
            <w:r w:rsidRPr="00BC508A">
              <w:t> 8.2.29.</w:t>
            </w:r>
          </w:p>
        </w:tc>
      </w:tr>
      <w:tr w:rsidR="00D40C70" w:rsidRPr="00BC508A" w14:paraId="5A3DB128" w14:textId="77777777" w:rsidTr="00E6030B">
        <w:trPr>
          <w:cantSplit/>
          <w:jc w:val="center"/>
        </w:trPr>
        <w:tc>
          <w:tcPr>
            <w:tcW w:w="7087" w:type="dxa"/>
          </w:tcPr>
          <w:p w14:paraId="544445FC" w14:textId="77777777" w:rsidR="00D40C70" w:rsidRPr="00BC508A" w:rsidRDefault="00D40C70" w:rsidP="00E6030B">
            <w:pPr>
              <w:pStyle w:val="TAL"/>
            </w:pPr>
            <w:bookmarkStart w:id="8257" w:name="MCCQCTEMPBM_00000349"/>
          </w:p>
        </w:tc>
      </w:tr>
      <w:bookmarkEnd w:id="8257"/>
    </w:tbl>
    <w:p w14:paraId="0BC238DB" w14:textId="77777777" w:rsidR="00D40C70" w:rsidRPr="00BC508A" w:rsidRDefault="00D40C70" w:rsidP="00D40C70"/>
    <w:p w14:paraId="2565FC5C" w14:textId="77777777" w:rsidR="00431B51" w:rsidRPr="00BC508A" w:rsidRDefault="00D40C70" w:rsidP="00295835">
      <w:pPr>
        <w:pStyle w:val="Heading4"/>
      </w:pPr>
      <w:bookmarkStart w:id="8258" w:name="_Toc20218658"/>
      <w:bookmarkStart w:id="8259" w:name="_Toc27744546"/>
      <w:bookmarkStart w:id="8260" w:name="_Toc35960120"/>
      <w:bookmarkStart w:id="8261" w:name="_Toc45203558"/>
      <w:bookmarkStart w:id="8262" w:name="_Toc45700934"/>
      <w:bookmarkStart w:id="8263" w:name="_Toc51920670"/>
      <w:bookmarkStart w:id="8264" w:name="_Toc68251730"/>
      <w:bookmarkStart w:id="8265" w:name="_Toc187414689"/>
      <w:r w:rsidRPr="00BC508A">
        <w:t>9.9.3.52</w:t>
      </w:r>
      <w:r w:rsidRPr="00BC508A">
        <w:tab/>
        <w:t>Network policy</w:t>
      </w:r>
      <w:bookmarkEnd w:id="8258"/>
      <w:bookmarkEnd w:id="8259"/>
      <w:bookmarkEnd w:id="8260"/>
      <w:bookmarkEnd w:id="8261"/>
      <w:bookmarkEnd w:id="8262"/>
      <w:bookmarkEnd w:id="8263"/>
      <w:bookmarkEnd w:id="8264"/>
      <w:bookmarkEnd w:id="8265"/>
    </w:p>
    <w:p w14:paraId="233F930A" w14:textId="548F1316" w:rsidR="00D40C70" w:rsidRPr="00BC508A" w:rsidRDefault="00D40C70" w:rsidP="00D40C70">
      <w:r w:rsidRPr="00BC508A">
        <w:t>The purpose of the Network policy information element is to provide network policy information to the UE during attach or tracking area updating procedure via the ATTACH ACCEPT message or TRACKING AREA UPDATE ACCEPT message.</w:t>
      </w:r>
    </w:p>
    <w:p w14:paraId="58F8A32C" w14:textId="77777777" w:rsidR="00D40C70" w:rsidRPr="00BC508A" w:rsidRDefault="00D40C70" w:rsidP="00D40C70">
      <w:r w:rsidRPr="00BC508A">
        <w:t>The Network policy information element is coded as shown in figure 9.9.3.52.1 and table 9.9.3.52.1.</w:t>
      </w:r>
    </w:p>
    <w:p w14:paraId="5598C632" w14:textId="77777777" w:rsidR="00D40C70" w:rsidRPr="00BC508A" w:rsidRDefault="00D40C70" w:rsidP="00D40C70">
      <w:bookmarkStart w:id="8266" w:name="MCCQCTEMPBM_00000052"/>
      <w:r w:rsidRPr="00BC508A">
        <w:t>The Network policy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D40C70" w:rsidRPr="00BC508A" w14:paraId="79691CC9" w14:textId="77777777" w:rsidTr="00E6030B">
        <w:trPr>
          <w:cantSplit/>
          <w:jc w:val="center"/>
        </w:trPr>
        <w:tc>
          <w:tcPr>
            <w:tcW w:w="709" w:type="dxa"/>
            <w:tcBorders>
              <w:top w:val="nil"/>
              <w:left w:val="nil"/>
              <w:bottom w:val="nil"/>
              <w:right w:val="nil"/>
            </w:tcBorders>
          </w:tcPr>
          <w:bookmarkEnd w:id="8266"/>
          <w:p w14:paraId="60F845A0" w14:textId="77777777" w:rsidR="00D40C70" w:rsidRPr="00BC508A" w:rsidRDefault="00D40C70" w:rsidP="00E6030B">
            <w:pPr>
              <w:pStyle w:val="TAC"/>
            </w:pPr>
            <w:r w:rsidRPr="00BC508A">
              <w:t>8</w:t>
            </w:r>
          </w:p>
        </w:tc>
        <w:tc>
          <w:tcPr>
            <w:tcW w:w="709" w:type="dxa"/>
            <w:tcBorders>
              <w:top w:val="nil"/>
              <w:left w:val="nil"/>
              <w:bottom w:val="nil"/>
              <w:right w:val="nil"/>
            </w:tcBorders>
          </w:tcPr>
          <w:p w14:paraId="2F9406AF" w14:textId="77777777" w:rsidR="00D40C70" w:rsidRPr="00BC508A" w:rsidRDefault="00D40C70" w:rsidP="00E6030B">
            <w:pPr>
              <w:pStyle w:val="TAC"/>
            </w:pPr>
            <w:r w:rsidRPr="00BC508A">
              <w:t>7</w:t>
            </w:r>
          </w:p>
        </w:tc>
        <w:tc>
          <w:tcPr>
            <w:tcW w:w="709" w:type="dxa"/>
            <w:tcBorders>
              <w:top w:val="nil"/>
              <w:left w:val="nil"/>
              <w:bottom w:val="nil"/>
              <w:right w:val="nil"/>
            </w:tcBorders>
          </w:tcPr>
          <w:p w14:paraId="5CD12F34" w14:textId="77777777" w:rsidR="00D40C70" w:rsidRPr="00BC508A" w:rsidRDefault="00D40C70" w:rsidP="00E6030B">
            <w:pPr>
              <w:pStyle w:val="TAC"/>
            </w:pPr>
            <w:r w:rsidRPr="00BC508A">
              <w:t>6</w:t>
            </w:r>
          </w:p>
        </w:tc>
        <w:tc>
          <w:tcPr>
            <w:tcW w:w="709" w:type="dxa"/>
            <w:tcBorders>
              <w:top w:val="nil"/>
              <w:left w:val="nil"/>
              <w:bottom w:val="nil"/>
              <w:right w:val="nil"/>
            </w:tcBorders>
          </w:tcPr>
          <w:p w14:paraId="600CD09B" w14:textId="77777777" w:rsidR="00D40C70" w:rsidRPr="00BC508A" w:rsidRDefault="00D40C70" w:rsidP="00E6030B">
            <w:pPr>
              <w:pStyle w:val="TAC"/>
            </w:pPr>
            <w:r w:rsidRPr="00BC508A">
              <w:t>5</w:t>
            </w:r>
          </w:p>
        </w:tc>
        <w:tc>
          <w:tcPr>
            <w:tcW w:w="709" w:type="dxa"/>
            <w:tcBorders>
              <w:top w:val="nil"/>
              <w:left w:val="nil"/>
              <w:bottom w:val="nil"/>
              <w:right w:val="nil"/>
            </w:tcBorders>
          </w:tcPr>
          <w:p w14:paraId="66ABA7AB" w14:textId="77777777" w:rsidR="00D40C70" w:rsidRPr="00BC508A" w:rsidRDefault="00D40C70" w:rsidP="00E6030B">
            <w:pPr>
              <w:pStyle w:val="TAC"/>
            </w:pPr>
            <w:r w:rsidRPr="00BC508A">
              <w:t>4</w:t>
            </w:r>
          </w:p>
        </w:tc>
        <w:tc>
          <w:tcPr>
            <w:tcW w:w="709" w:type="dxa"/>
            <w:tcBorders>
              <w:top w:val="nil"/>
              <w:left w:val="nil"/>
              <w:bottom w:val="nil"/>
              <w:right w:val="nil"/>
            </w:tcBorders>
          </w:tcPr>
          <w:p w14:paraId="624C3165" w14:textId="77777777" w:rsidR="00D40C70" w:rsidRPr="00BC508A" w:rsidRDefault="00D40C70" w:rsidP="00E6030B">
            <w:pPr>
              <w:pStyle w:val="TAC"/>
            </w:pPr>
            <w:r w:rsidRPr="00BC508A">
              <w:t>3</w:t>
            </w:r>
          </w:p>
        </w:tc>
        <w:tc>
          <w:tcPr>
            <w:tcW w:w="709" w:type="dxa"/>
            <w:tcBorders>
              <w:top w:val="nil"/>
              <w:left w:val="nil"/>
              <w:bottom w:val="nil"/>
              <w:right w:val="nil"/>
            </w:tcBorders>
          </w:tcPr>
          <w:p w14:paraId="200FED93" w14:textId="77777777" w:rsidR="00D40C70" w:rsidRPr="00BC508A" w:rsidRDefault="00D40C70" w:rsidP="00E6030B">
            <w:pPr>
              <w:pStyle w:val="TAC"/>
            </w:pPr>
            <w:r w:rsidRPr="00BC508A">
              <w:t>2</w:t>
            </w:r>
          </w:p>
        </w:tc>
        <w:tc>
          <w:tcPr>
            <w:tcW w:w="709" w:type="dxa"/>
            <w:tcBorders>
              <w:top w:val="nil"/>
              <w:left w:val="nil"/>
              <w:bottom w:val="nil"/>
              <w:right w:val="nil"/>
            </w:tcBorders>
          </w:tcPr>
          <w:p w14:paraId="1E19D9E0" w14:textId="77777777" w:rsidR="00D40C70" w:rsidRPr="00BC508A" w:rsidRDefault="00D40C70" w:rsidP="00E6030B">
            <w:pPr>
              <w:pStyle w:val="TAC"/>
            </w:pPr>
            <w:r w:rsidRPr="00BC508A">
              <w:t>1</w:t>
            </w:r>
          </w:p>
        </w:tc>
        <w:tc>
          <w:tcPr>
            <w:tcW w:w="1134" w:type="dxa"/>
            <w:tcBorders>
              <w:top w:val="nil"/>
              <w:left w:val="nil"/>
              <w:bottom w:val="nil"/>
              <w:right w:val="nil"/>
            </w:tcBorders>
          </w:tcPr>
          <w:p w14:paraId="60C82610" w14:textId="77777777" w:rsidR="00D40C70" w:rsidRPr="00BC508A" w:rsidRDefault="00D40C70" w:rsidP="00E6030B">
            <w:pPr>
              <w:pStyle w:val="TAL"/>
            </w:pPr>
          </w:p>
        </w:tc>
      </w:tr>
      <w:tr w:rsidR="00D40C70" w:rsidRPr="00BC508A" w14:paraId="1A659EB9" w14:textId="77777777" w:rsidTr="00E6030B">
        <w:trPr>
          <w:cantSplit/>
          <w:jc w:val="center"/>
        </w:trPr>
        <w:tc>
          <w:tcPr>
            <w:tcW w:w="2836" w:type="dxa"/>
            <w:gridSpan w:val="4"/>
          </w:tcPr>
          <w:p w14:paraId="50823737" w14:textId="77777777" w:rsidR="00D40C70" w:rsidRPr="00BC508A" w:rsidRDefault="00D40C70" w:rsidP="00E6030B">
            <w:pPr>
              <w:pStyle w:val="TAC"/>
            </w:pPr>
            <w:r w:rsidRPr="00BC508A">
              <w:t>Network policy IEI</w:t>
            </w:r>
          </w:p>
        </w:tc>
        <w:tc>
          <w:tcPr>
            <w:tcW w:w="709" w:type="dxa"/>
          </w:tcPr>
          <w:p w14:paraId="2E8D1DE9" w14:textId="77777777" w:rsidR="00D40C70" w:rsidRPr="00BC508A" w:rsidRDefault="00D40C70" w:rsidP="00E6030B">
            <w:pPr>
              <w:pStyle w:val="TAC"/>
            </w:pPr>
            <w:r w:rsidRPr="00BC508A">
              <w:t>0</w:t>
            </w:r>
          </w:p>
          <w:p w14:paraId="76C140D1" w14:textId="77777777" w:rsidR="00D40C70" w:rsidRPr="00BC508A" w:rsidRDefault="00D40C70" w:rsidP="00E6030B">
            <w:pPr>
              <w:pStyle w:val="TAC"/>
            </w:pPr>
            <w:r w:rsidRPr="00BC508A">
              <w:t>spare</w:t>
            </w:r>
          </w:p>
        </w:tc>
        <w:tc>
          <w:tcPr>
            <w:tcW w:w="709" w:type="dxa"/>
          </w:tcPr>
          <w:p w14:paraId="6EE09592" w14:textId="77777777" w:rsidR="00D40C70" w:rsidRPr="00BC508A" w:rsidRDefault="00D40C70" w:rsidP="00E6030B">
            <w:pPr>
              <w:pStyle w:val="TAC"/>
            </w:pPr>
            <w:r w:rsidRPr="00BC508A">
              <w:t>0</w:t>
            </w:r>
          </w:p>
          <w:p w14:paraId="38D707C9" w14:textId="77777777" w:rsidR="00D40C70" w:rsidRPr="00BC508A" w:rsidRDefault="00D40C70" w:rsidP="00E6030B">
            <w:pPr>
              <w:pStyle w:val="TAC"/>
            </w:pPr>
            <w:r w:rsidRPr="00BC508A">
              <w:t>spare</w:t>
            </w:r>
          </w:p>
        </w:tc>
        <w:tc>
          <w:tcPr>
            <w:tcW w:w="709" w:type="dxa"/>
          </w:tcPr>
          <w:p w14:paraId="2C528CB4" w14:textId="77777777" w:rsidR="00D40C70" w:rsidRPr="00BC508A" w:rsidRDefault="00D40C70" w:rsidP="00E6030B">
            <w:pPr>
              <w:pStyle w:val="TAC"/>
            </w:pPr>
            <w:r w:rsidRPr="00BC508A">
              <w:t>0</w:t>
            </w:r>
          </w:p>
          <w:p w14:paraId="75EC9155" w14:textId="77777777" w:rsidR="00D40C70" w:rsidRPr="00BC508A" w:rsidRDefault="00D40C70" w:rsidP="00E6030B">
            <w:pPr>
              <w:pStyle w:val="TAC"/>
            </w:pPr>
            <w:r w:rsidRPr="00BC508A">
              <w:t>spare</w:t>
            </w:r>
          </w:p>
        </w:tc>
        <w:tc>
          <w:tcPr>
            <w:tcW w:w="709" w:type="dxa"/>
            <w:tcBorders>
              <w:right w:val="single" w:sz="4" w:space="0" w:color="auto"/>
            </w:tcBorders>
          </w:tcPr>
          <w:p w14:paraId="0F904FB6" w14:textId="2F80D993" w:rsidR="00D40C70" w:rsidRPr="00BC508A" w:rsidRDefault="00D40C70" w:rsidP="00E6030B">
            <w:pPr>
              <w:pStyle w:val="TAC"/>
            </w:pPr>
            <w:r w:rsidRPr="00BC508A">
              <w:t>redir</w:t>
            </w:r>
            <w:r w:rsidR="00546726">
              <w:t>-</w:t>
            </w:r>
            <w:r w:rsidRPr="00BC508A">
              <w:t>policy</w:t>
            </w:r>
          </w:p>
        </w:tc>
        <w:tc>
          <w:tcPr>
            <w:tcW w:w="1134" w:type="dxa"/>
            <w:tcBorders>
              <w:top w:val="nil"/>
              <w:left w:val="nil"/>
              <w:bottom w:val="nil"/>
              <w:right w:val="nil"/>
            </w:tcBorders>
          </w:tcPr>
          <w:p w14:paraId="2E4EA6E6" w14:textId="77777777" w:rsidR="00D40C70" w:rsidRPr="00BC508A" w:rsidRDefault="00D40C70" w:rsidP="00E6030B">
            <w:pPr>
              <w:pStyle w:val="TAL"/>
            </w:pPr>
            <w:r w:rsidRPr="00BC508A">
              <w:t>octet 1</w:t>
            </w:r>
          </w:p>
        </w:tc>
      </w:tr>
    </w:tbl>
    <w:p w14:paraId="4786D887" w14:textId="77777777" w:rsidR="00D40C70" w:rsidRPr="00BC508A" w:rsidRDefault="00D40C70" w:rsidP="00D40C70">
      <w:pPr>
        <w:pStyle w:val="TAN"/>
      </w:pPr>
    </w:p>
    <w:p w14:paraId="1B2D8B29" w14:textId="77777777" w:rsidR="00D40C70" w:rsidRPr="00BC508A" w:rsidRDefault="00D40C70" w:rsidP="00D40C70">
      <w:pPr>
        <w:pStyle w:val="TF"/>
      </w:pPr>
      <w:bookmarkStart w:id="8267" w:name="_CRFigure9_9_3_52_1"/>
      <w:r w:rsidRPr="00BC508A">
        <w:t xml:space="preserve">Figure </w:t>
      </w:r>
      <w:bookmarkEnd w:id="8267"/>
      <w:r w:rsidRPr="00BC508A">
        <w:t>9.9.3.52.1: Network policy information element</w:t>
      </w:r>
    </w:p>
    <w:p w14:paraId="3D406EC0" w14:textId="77777777" w:rsidR="00D40C70" w:rsidRPr="00BC508A" w:rsidRDefault="00D40C70" w:rsidP="00D40C70">
      <w:pPr>
        <w:pStyle w:val="TH"/>
      </w:pPr>
      <w:bookmarkStart w:id="8268" w:name="_CRTable9_9_3_52_1"/>
      <w:r w:rsidRPr="00BC508A">
        <w:t xml:space="preserve">Table </w:t>
      </w:r>
      <w:bookmarkEnd w:id="8268"/>
      <w:r w:rsidRPr="00BC508A">
        <w:t>9.9.3.52.1: Network polic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5"/>
        <w:gridCol w:w="11"/>
        <w:gridCol w:w="273"/>
        <w:gridCol w:w="11"/>
        <w:gridCol w:w="272"/>
        <w:gridCol w:w="11"/>
        <w:gridCol w:w="236"/>
        <w:gridCol w:w="36"/>
        <w:gridCol w:w="5956"/>
        <w:gridCol w:w="22"/>
      </w:tblGrid>
      <w:tr w:rsidR="00D40C70" w:rsidRPr="00BC508A" w14:paraId="5E8C5759" w14:textId="77777777" w:rsidTr="00E6030B">
        <w:trPr>
          <w:cantSplit/>
          <w:jc w:val="center"/>
        </w:trPr>
        <w:tc>
          <w:tcPr>
            <w:tcW w:w="7113" w:type="dxa"/>
            <w:gridSpan w:val="10"/>
            <w:tcBorders>
              <w:top w:val="single" w:sz="4" w:space="0" w:color="auto"/>
              <w:left w:val="single" w:sz="4" w:space="0" w:color="auto"/>
              <w:bottom w:val="nil"/>
              <w:right w:val="single" w:sz="4" w:space="0" w:color="auto"/>
            </w:tcBorders>
          </w:tcPr>
          <w:p w14:paraId="6BE580D5" w14:textId="77777777" w:rsidR="00D40C70" w:rsidRPr="00BC508A" w:rsidRDefault="00D40C70" w:rsidP="00E6030B">
            <w:pPr>
              <w:pStyle w:val="TAL"/>
            </w:pPr>
            <w:r w:rsidRPr="00BC508A">
              <w:t>Network policy value</w:t>
            </w:r>
          </w:p>
        </w:tc>
      </w:tr>
      <w:tr w:rsidR="00D40C70" w:rsidRPr="00BC508A" w14:paraId="1C6C3742" w14:textId="77777777" w:rsidTr="00E6030B">
        <w:trPr>
          <w:cantSplit/>
          <w:jc w:val="center"/>
        </w:trPr>
        <w:tc>
          <w:tcPr>
            <w:tcW w:w="7113" w:type="dxa"/>
            <w:gridSpan w:val="10"/>
            <w:tcBorders>
              <w:top w:val="nil"/>
              <w:left w:val="single" w:sz="4" w:space="0" w:color="auto"/>
              <w:bottom w:val="nil"/>
              <w:right w:val="single" w:sz="4" w:space="0" w:color="auto"/>
            </w:tcBorders>
          </w:tcPr>
          <w:p w14:paraId="48FFE7CB" w14:textId="77777777" w:rsidR="00D40C70" w:rsidRPr="00BC508A" w:rsidRDefault="00D40C70" w:rsidP="00E6030B">
            <w:pPr>
              <w:pStyle w:val="TAL"/>
            </w:pPr>
            <w:bookmarkStart w:id="8269" w:name="MCCQCTEMPBM_00000350"/>
          </w:p>
        </w:tc>
      </w:tr>
      <w:bookmarkEnd w:id="8269"/>
      <w:tr w:rsidR="00D40C70" w:rsidRPr="00BC508A" w14:paraId="236940BA" w14:textId="77777777" w:rsidTr="00E6030B">
        <w:trPr>
          <w:cantSplit/>
          <w:trHeight w:val="450"/>
          <w:jc w:val="center"/>
        </w:trPr>
        <w:tc>
          <w:tcPr>
            <w:tcW w:w="7113" w:type="dxa"/>
            <w:gridSpan w:val="10"/>
            <w:tcBorders>
              <w:top w:val="nil"/>
              <w:left w:val="single" w:sz="4" w:space="0" w:color="auto"/>
              <w:bottom w:val="nil"/>
              <w:right w:val="single" w:sz="4" w:space="0" w:color="auto"/>
            </w:tcBorders>
          </w:tcPr>
          <w:p w14:paraId="7E9090A7" w14:textId="112C7669" w:rsidR="00D40C70" w:rsidRPr="00BC508A" w:rsidRDefault="00D40C70" w:rsidP="00E6030B">
            <w:pPr>
              <w:pStyle w:val="TAL"/>
            </w:pPr>
            <w:r w:rsidRPr="00BC508A">
              <w:rPr>
                <w:lang w:eastAsia="ja-JP"/>
              </w:rPr>
              <w:t xml:space="preserve">Redirection to GERAN </w:t>
            </w:r>
            <w:r w:rsidR="004C105E" w:rsidRPr="00BC508A">
              <w:rPr>
                <w:lang w:eastAsia="ja-JP"/>
              </w:rPr>
              <w:t xml:space="preserve">or UTRAN </w:t>
            </w:r>
            <w:r w:rsidRPr="00BC508A">
              <w:rPr>
                <w:lang w:eastAsia="ja-JP"/>
              </w:rPr>
              <w:t xml:space="preserve">security policy </w:t>
            </w:r>
            <w:r w:rsidRPr="00BC508A">
              <w:t>(</w:t>
            </w:r>
            <w:r w:rsidRPr="00BC508A">
              <w:rPr>
                <w:lang w:eastAsia="ja-JP"/>
              </w:rPr>
              <w:t>redir-policy</w:t>
            </w:r>
            <w:r w:rsidRPr="00BC508A">
              <w:t>) (octet 1, bit 1)</w:t>
            </w:r>
          </w:p>
          <w:p w14:paraId="0B0A40EB" w14:textId="7F34D4B1" w:rsidR="00D40C70" w:rsidRPr="00FC5F19" w:rsidRDefault="00546726" w:rsidP="00974237">
            <w:pPr>
              <w:pStyle w:val="TAL"/>
            </w:pPr>
            <w:bookmarkStart w:id="8270" w:name="_PERM_MCCTEMPBM_CRPT81450096___5"/>
            <w:bookmarkEnd w:id="8270"/>
            <w:r w:rsidRPr="00FC5F19">
              <w:t>Bit</w:t>
            </w:r>
          </w:p>
        </w:tc>
      </w:tr>
      <w:tr w:rsidR="00546726" w:rsidRPr="00BC508A" w14:paraId="70258A93" w14:textId="77777777" w:rsidTr="00CD4610">
        <w:trPr>
          <w:gridAfter w:val="1"/>
          <w:wAfter w:w="22" w:type="dxa"/>
          <w:cantSplit/>
          <w:jc w:val="center"/>
        </w:trPr>
        <w:tc>
          <w:tcPr>
            <w:tcW w:w="285" w:type="dxa"/>
          </w:tcPr>
          <w:p w14:paraId="165856F0" w14:textId="77777777" w:rsidR="00546726" w:rsidRPr="00BC508A" w:rsidRDefault="00546726" w:rsidP="00CD4610">
            <w:pPr>
              <w:pStyle w:val="TAH"/>
            </w:pPr>
            <w:r>
              <w:t>1</w:t>
            </w:r>
          </w:p>
        </w:tc>
        <w:tc>
          <w:tcPr>
            <w:tcW w:w="284" w:type="dxa"/>
            <w:gridSpan w:val="2"/>
          </w:tcPr>
          <w:p w14:paraId="560BDFBF" w14:textId="77777777" w:rsidR="00546726" w:rsidRPr="00BC508A" w:rsidRDefault="00546726" w:rsidP="00CD4610">
            <w:pPr>
              <w:pStyle w:val="TAH"/>
            </w:pPr>
          </w:p>
        </w:tc>
        <w:tc>
          <w:tcPr>
            <w:tcW w:w="283" w:type="dxa"/>
            <w:gridSpan w:val="2"/>
          </w:tcPr>
          <w:p w14:paraId="209382D2" w14:textId="77777777" w:rsidR="00546726" w:rsidRPr="00BC508A" w:rsidRDefault="00546726" w:rsidP="00CD4610">
            <w:pPr>
              <w:pStyle w:val="TAH"/>
            </w:pPr>
          </w:p>
        </w:tc>
        <w:tc>
          <w:tcPr>
            <w:tcW w:w="283" w:type="dxa"/>
            <w:gridSpan w:val="3"/>
          </w:tcPr>
          <w:p w14:paraId="560E835C" w14:textId="77777777" w:rsidR="00546726" w:rsidRPr="00BC508A" w:rsidRDefault="00546726" w:rsidP="00CD4610">
            <w:pPr>
              <w:pStyle w:val="TAH"/>
            </w:pPr>
          </w:p>
        </w:tc>
        <w:tc>
          <w:tcPr>
            <w:tcW w:w="5956" w:type="dxa"/>
          </w:tcPr>
          <w:p w14:paraId="05D24ECC" w14:textId="77777777" w:rsidR="00546726" w:rsidRPr="00BC508A" w:rsidRDefault="00546726" w:rsidP="00CD4610">
            <w:pPr>
              <w:pStyle w:val="TAL"/>
            </w:pPr>
          </w:p>
        </w:tc>
      </w:tr>
      <w:tr w:rsidR="00D40C70" w:rsidRPr="00BC508A" w14:paraId="26539469" w14:textId="77777777" w:rsidTr="00E6030B">
        <w:trPr>
          <w:cantSplit/>
          <w:jc w:val="center"/>
        </w:trPr>
        <w:tc>
          <w:tcPr>
            <w:tcW w:w="296" w:type="dxa"/>
            <w:gridSpan w:val="2"/>
            <w:tcBorders>
              <w:top w:val="nil"/>
              <w:left w:val="single" w:sz="4" w:space="0" w:color="auto"/>
              <w:bottom w:val="nil"/>
              <w:right w:val="nil"/>
            </w:tcBorders>
          </w:tcPr>
          <w:p w14:paraId="17E4F2BE" w14:textId="77777777" w:rsidR="00D40C70" w:rsidRPr="00974237" w:rsidRDefault="00D40C70" w:rsidP="00974237">
            <w:pPr>
              <w:pStyle w:val="TAC"/>
            </w:pPr>
            <w:bookmarkStart w:id="8271" w:name="_PERM_MCCTEMPBM_CRPT81450097___5" w:colFirst="1" w:colLast="2"/>
            <w:r w:rsidRPr="00974237">
              <w:t>0</w:t>
            </w:r>
          </w:p>
        </w:tc>
        <w:tc>
          <w:tcPr>
            <w:tcW w:w="284" w:type="dxa"/>
            <w:gridSpan w:val="2"/>
            <w:tcBorders>
              <w:top w:val="nil"/>
              <w:left w:val="nil"/>
              <w:bottom w:val="nil"/>
              <w:right w:val="nil"/>
            </w:tcBorders>
          </w:tcPr>
          <w:p w14:paraId="45412E54" w14:textId="77777777" w:rsidR="00D40C70" w:rsidRPr="00FC5F19" w:rsidRDefault="00D40C70" w:rsidP="00974237">
            <w:pPr>
              <w:pStyle w:val="TAC"/>
            </w:pPr>
          </w:p>
        </w:tc>
        <w:tc>
          <w:tcPr>
            <w:tcW w:w="283" w:type="dxa"/>
            <w:gridSpan w:val="2"/>
            <w:tcBorders>
              <w:top w:val="nil"/>
              <w:left w:val="nil"/>
              <w:bottom w:val="nil"/>
              <w:right w:val="nil"/>
            </w:tcBorders>
          </w:tcPr>
          <w:p w14:paraId="709B150B" w14:textId="77777777" w:rsidR="00D40C70" w:rsidRPr="00FC5F19" w:rsidRDefault="00D40C70" w:rsidP="00974237">
            <w:pPr>
              <w:pStyle w:val="TAC"/>
            </w:pPr>
          </w:p>
        </w:tc>
        <w:tc>
          <w:tcPr>
            <w:tcW w:w="236" w:type="dxa"/>
            <w:tcBorders>
              <w:top w:val="nil"/>
              <w:left w:val="nil"/>
              <w:bottom w:val="nil"/>
              <w:right w:val="nil"/>
            </w:tcBorders>
          </w:tcPr>
          <w:p w14:paraId="0883409C" w14:textId="77777777" w:rsidR="00D40C70" w:rsidRPr="00FC5F19" w:rsidRDefault="00D40C70" w:rsidP="00974237">
            <w:pPr>
              <w:pStyle w:val="TAC"/>
            </w:pPr>
          </w:p>
        </w:tc>
        <w:tc>
          <w:tcPr>
            <w:tcW w:w="6014" w:type="dxa"/>
            <w:gridSpan w:val="3"/>
            <w:tcBorders>
              <w:top w:val="nil"/>
              <w:left w:val="nil"/>
              <w:bottom w:val="nil"/>
              <w:right w:val="single" w:sz="4" w:space="0" w:color="auto"/>
            </w:tcBorders>
          </w:tcPr>
          <w:p w14:paraId="2E524CA8" w14:textId="4FD92A82" w:rsidR="00D40C70" w:rsidRPr="00BC508A" w:rsidRDefault="00D40C70" w:rsidP="00E6030B">
            <w:pPr>
              <w:pStyle w:val="TAL"/>
              <w:rPr>
                <w:color w:val="008080"/>
                <w:u w:val="single"/>
              </w:rPr>
            </w:pPr>
            <w:r w:rsidRPr="00BC508A">
              <w:t xml:space="preserve">Unsecured redirection to GERAN </w:t>
            </w:r>
            <w:r w:rsidR="004C105E" w:rsidRPr="00BC508A">
              <w:rPr>
                <w:lang w:eastAsia="ja-JP"/>
              </w:rPr>
              <w:t>or UTRAN</w:t>
            </w:r>
            <w:r w:rsidR="004C105E" w:rsidRPr="00BC508A">
              <w:t xml:space="preserve"> </w:t>
            </w:r>
            <w:r w:rsidRPr="00BC508A">
              <w:t>allowed</w:t>
            </w:r>
          </w:p>
        </w:tc>
      </w:tr>
      <w:tr w:rsidR="00D40C70" w:rsidRPr="00BC508A" w14:paraId="65894236" w14:textId="77777777" w:rsidTr="00E6030B">
        <w:trPr>
          <w:cantSplit/>
          <w:jc w:val="center"/>
        </w:trPr>
        <w:tc>
          <w:tcPr>
            <w:tcW w:w="296" w:type="dxa"/>
            <w:gridSpan w:val="2"/>
            <w:tcBorders>
              <w:top w:val="nil"/>
              <w:left w:val="single" w:sz="4" w:space="0" w:color="auto"/>
              <w:bottom w:val="nil"/>
              <w:right w:val="nil"/>
            </w:tcBorders>
          </w:tcPr>
          <w:p w14:paraId="6F714FA4" w14:textId="77777777" w:rsidR="00D40C70" w:rsidRPr="00974237" w:rsidRDefault="00D40C70" w:rsidP="00974237">
            <w:pPr>
              <w:pStyle w:val="TAC"/>
            </w:pPr>
            <w:bookmarkStart w:id="8272" w:name="_PERM_MCCTEMPBM_CRPT81450098___5" w:colFirst="1" w:colLast="2"/>
            <w:bookmarkEnd w:id="8271"/>
            <w:r w:rsidRPr="00974237">
              <w:t>1</w:t>
            </w:r>
          </w:p>
        </w:tc>
        <w:tc>
          <w:tcPr>
            <w:tcW w:w="284" w:type="dxa"/>
            <w:gridSpan w:val="2"/>
            <w:tcBorders>
              <w:top w:val="nil"/>
              <w:left w:val="nil"/>
              <w:bottom w:val="nil"/>
              <w:right w:val="nil"/>
            </w:tcBorders>
          </w:tcPr>
          <w:p w14:paraId="69093C10" w14:textId="77777777" w:rsidR="00D40C70" w:rsidRPr="00FC5F19" w:rsidRDefault="00D40C70" w:rsidP="00974237">
            <w:pPr>
              <w:pStyle w:val="TAC"/>
            </w:pPr>
          </w:p>
        </w:tc>
        <w:tc>
          <w:tcPr>
            <w:tcW w:w="283" w:type="dxa"/>
            <w:gridSpan w:val="2"/>
            <w:tcBorders>
              <w:top w:val="nil"/>
              <w:left w:val="nil"/>
              <w:bottom w:val="nil"/>
              <w:right w:val="nil"/>
            </w:tcBorders>
          </w:tcPr>
          <w:p w14:paraId="22522AD3" w14:textId="77777777" w:rsidR="00D40C70" w:rsidRPr="00FC5F19" w:rsidRDefault="00D40C70" w:rsidP="00974237">
            <w:pPr>
              <w:pStyle w:val="TAC"/>
            </w:pPr>
          </w:p>
        </w:tc>
        <w:tc>
          <w:tcPr>
            <w:tcW w:w="236" w:type="dxa"/>
            <w:tcBorders>
              <w:top w:val="nil"/>
              <w:left w:val="nil"/>
              <w:bottom w:val="nil"/>
              <w:right w:val="nil"/>
            </w:tcBorders>
          </w:tcPr>
          <w:p w14:paraId="4541A18A" w14:textId="77777777" w:rsidR="00D40C70" w:rsidRPr="00FC5F19" w:rsidRDefault="00D40C70" w:rsidP="00974237">
            <w:pPr>
              <w:pStyle w:val="TAC"/>
            </w:pPr>
          </w:p>
        </w:tc>
        <w:tc>
          <w:tcPr>
            <w:tcW w:w="6014" w:type="dxa"/>
            <w:gridSpan w:val="3"/>
            <w:tcBorders>
              <w:top w:val="nil"/>
              <w:left w:val="nil"/>
              <w:bottom w:val="nil"/>
              <w:right w:val="single" w:sz="4" w:space="0" w:color="auto"/>
            </w:tcBorders>
          </w:tcPr>
          <w:p w14:paraId="01DF1084" w14:textId="6F79F2BF" w:rsidR="00D40C70" w:rsidRPr="00BC508A" w:rsidRDefault="00D40C70" w:rsidP="00E6030B">
            <w:pPr>
              <w:pStyle w:val="TAL"/>
              <w:rPr>
                <w:color w:val="008080"/>
                <w:u w:val="single"/>
              </w:rPr>
            </w:pPr>
            <w:r w:rsidRPr="00BC508A">
              <w:t>Unsecured redirection to GERAN</w:t>
            </w:r>
            <w:r w:rsidR="004C105E" w:rsidRPr="00BC508A">
              <w:t xml:space="preserve"> </w:t>
            </w:r>
            <w:r w:rsidR="004C105E" w:rsidRPr="00BC508A">
              <w:rPr>
                <w:lang w:eastAsia="ja-JP"/>
              </w:rPr>
              <w:t>or UTRAN</w:t>
            </w:r>
            <w:r w:rsidRPr="00BC508A">
              <w:t xml:space="preserve"> not allowed</w:t>
            </w:r>
          </w:p>
        </w:tc>
      </w:tr>
      <w:tr w:rsidR="00D40C70" w:rsidRPr="00BC508A" w14:paraId="5C8E32B1" w14:textId="77777777" w:rsidTr="00E6030B">
        <w:trPr>
          <w:cantSplit/>
          <w:jc w:val="center"/>
        </w:trPr>
        <w:tc>
          <w:tcPr>
            <w:tcW w:w="7113" w:type="dxa"/>
            <w:gridSpan w:val="10"/>
            <w:tcBorders>
              <w:top w:val="nil"/>
              <w:left w:val="single" w:sz="4" w:space="0" w:color="auto"/>
              <w:bottom w:val="nil"/>
              <w:right w:val="single" w:sz="4" w:space="0" w:color="auto"/>
            </w:tcBorders>
          </w:tcPr>
          <w:p w14:paraId="5DBDFC8A" w14:textId="77777777" w:rsidR="00D40C70" w:rsidRPr="00FC5F19" w:rsidRDefault="00D40C70" w:rsidP="00974237">
            <w:pPr>
              <w:pStyle w:val="TAL"/>
            </w:pPr>
            <w:bookmarkStart w:id="8273" w:name="_PERM_MCCTEMPBM_CRPT81450099___5"/>
            <w:bookmarkStart w:id="8274" w:name="MCCQCTEMPBM_00000351"/>
            <w:bookmarkEnd w:id="8272"/>
            <w:bookmarkEnd w:id="8273"/>
          </w:p>
        </w:tc>
      </w:tr>
      <w:bookmarkEnd w:id="8274"/>
      <w:tr w:rsidR="00D40C70" w:rsidRPr="00BC508A" w14:paraId="46ADA78D" w14:textId="77777777" w:rsidTr="00E6030B">
        <w:trPr>
          <w:cantSplit/>
          <w:jc w:val="center"/>
        </w:trPr>
        <w:tc>
          <w:tcPr>
            <w:tcW w:w="7113" w:type="dxa"/>
            <w:gridSpan w:val="10"/>
            <w:tcBorders>
              <w:top w:val="nil"/>
              <w:left w:val="single" w:sz="4" w:space="0" w:color="auto"/>
              <w:bottom w:val="nil"/>
              <w:right w:val="single" w:sz="4" w:space="0" w:color="auto"/>
            </w:tcBorders>
          </w:tcPr>
          <w:p w14:paraId="563B941B" w14:textId="79429379" w:rsidR="00D40C70" w:rsidRPr="00BC508A" w:rsidRDefault="00D40C70" w:rsidP="00E6030B">
            <w:pPr>
              <w:pStyle w:val="TAL"/>
            </w:pPr>
            <w:r w:rsidRPr="00BC508A">
              <w:t xml:space="preserve">Bits 2 to 4 are spare and shall be </w:t>
            </w:r>
            <w:r w:rsidR="00546726">
              <w:t>coded as zero</w:t>
            </w:r>
            <w:r w:rsidRPr="00BC508A">
              <w:t>.</w:t>
            </w:r>
          </w:p>
        </w:tc>
      </w:tr>
      <w:tr w:rsidR="00D40C70" w:rsidRPr="00BC508A" w14:paraId="4B94B945" w14:textId="77777777" w:rsidTr="00E6030B">
        <w:trPr>
          <w:cantSplit/>
          <w:jc w:val="center"/>
        </w:trPr>
        <w:tc>
          <w:tcPr>
            <w:tcW w:w="7113" w:type="dxa"/>
            <w:gridSpan w:val="10"/>
            <w:tcBorders>
              <w:top w:val="nil"/>
              <w:left w:val="single" w:sz="4" w:space="0" w:color="auto"/>
              <w:bottom w:val="single" w:sz="4" w:space="0" w:color="auto"/>
              <w:right w:val="single" w:sz="4" w:space="0" w:color="auto"/>
            </w:tcBorders>
          </w:tcPr>
          <w:p w14:paraId="0F019A9A" w14:textId="77777777" w:rsidR="00D40C70" w:rsidRPr="00BC508A" w:rsidRDefault="00D40C70" w:rsidP="00E6030B">
            <w:pPr>
              <w:pStyle w:val="TAL"/>
            </w:pPr>
            <w:bookmarkStart w:id="8275" w:name="MCCQCTEMPBM_00000352"/>
          </w:p>
        </w:tc>
      </w:tr>
      <w:bookmarkEnd w:id="8275"/>
    </w:tbl>
    <w:p w14:paraId="2394762B" w14:textId="77777777" w:rsidR="00D40C70" w:rsidRPr="00BC508A" w:rsidRDefault="00D40C70" w:rsidP="00D40C70">
      <w:pPr>
        <w:rPr>
          <w:lang w:eastAsia="ko-KR"/>
        </w:rPr>
      </w:pPr>
    </w:p>
    <w:p w14:paraId="11860AE4" w14:textId="77777777" w:rsidR="00D40C70" w:rsidRPr="00BC508A" w:rsidRDefault="00D40C70" w:rsidP="00295835">
      <w:pPr>
        <w:pStyle w:val="Heading4"/>
      </w:pPr>
      <w:bookmarkStart w:id="8276" w:name="_Toc20218659"/>
      <w:bookmarkStart w:id="8277" w:name="_Toc27744547"/>
      <w:bookmarkStart w:id="8278" w:name="_Toc35960121"/>
      <w:bookmarkStart w:id="8279" w:name="_Toc45203559"/>
      <w:bookmarkStart w:id="8280" w:name="_Toc45700935"/>
      <w:bookmarkStart w:id="8281" w:name="_Toc51920671"/>
      <w:bookmarkStart w:id="8282" w:name="_Toc68251731"/>
      <w:bookmarkStart w:id="8283" w:name="_Toc187414690"/>
      <w:r w:rsidRPr="00BC508A">
        <w:t>9.9.3.53</w:t>
      </w:r>
      <w:r w:rsidRPr="00BC508A">
        <w:tab/>
        <w:t>UE additional security capability</w:t>
      </w:r>
      <w:bookmarkEnd w:id="8276"/>
      <w:bookmarkEnd w:id="8277"/>
      <w:bookmarkEnd w:id="8278"/>
      <w:bookmarkEnd w:id="8279"/>
      <w:bookmarkEnd w:id="8280"/>
      <w:bookmarkEnd w:id="8281"/>
      <w:bookmarkEnd w:id="8282"/>
      <w:bookmarkEnd w:id="8283"/>
    </w:p>
    <w:p w14:paraId="5E5C9A4D" w14:textId="77777777" w:rsidR="00D40C70" w:rsidRPr="00BC508A" w:rsidRDefault="00D40C70" w:rsidP="00D40C70">
      <w:r w:rsidRPr="00BC508A">
        <w:t xml:space="preserve">The UE additional </w:t>
      </w:r>
      <w:r w:rsidRPr="00BC508A">
        <w:rPr>
          <w:iCs/>
        </w:rPr>
        <w:t xml:space="preserve">security </w:t>
      </w:r>
      <w:r w:rsidRPr="00BC508A">
        <w:t>capability information element is used by the UE to indicate which additional security algorithms are supported by the UE for S1 mode in dual connectivity with NR or for N1 mode or both.</w:t>
      </w:r>
    </w:p>
    <w:p w14:paraId="21987522" w14:textId="77777777" w:rsidR="00D40C70" w:rsidRPr="00BC508A" w:rsidRDefault="00D40C70" w:rsidP="00D40C70">
      <w:r w:rsidRPr="00BC508A">
        <w:t xml:space="preserve">The UE additional </w:t>
      </w:r>
      <w:r w:rsidRPr="00BC508A">
        <w:rPr>
          <w:iCs/>
        </w:rPr>
        <w:t xml:space="preserve">security </w:t>
      </w:r>
      <w:r w:rsidRPr="00BC508A">
        <w:t>capability information element is coded as shown in figure 9.9.3.53.1 and table 9.9.3.53.1.</w:t>
      </w:r>
    </w:p>
    <w:p w14:paraId="70D2682C" w14:textId="77777777" w:rsidR="00D40C70" w:rsidRPr="00BC508A" w:rsidRDefault="00D40C70" w:rsidP="00D40C70">
      <w:r w:rsidRPr="00BC508A">
        <w:t xml:space="preserve">The UE additional </w:t>
      </w:r>
      <w:r w:rsidRPr="00BC508A">
        <w:rPr>
          <w:iCs/>
        </w:rPr>
        <w:t xml:space="preserve">security capability </w:t>
      </w:r>
      <w:r w:rsidRPr="00BC508A">
        <w:t>is a type 4 information element with a length of 6 octets.</w:t>
      </w:r>
    </w:p>
    <w:p w14:paraId="52F3637C"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D40C70" w:rsidRPr="00BC508A" w14:paraId="3A90C76B" w14:textId="77777777" w:rsidTr="00E6030B">
        <w:trPr>
          <w:gridBefore w:val="1"/>
          <w:wBefore w:w="150" w:type="dxa"/>
          <w:cantSplit/>
          <w:jc w:val="center"/>
        </w:trPr>
        <w:tc>
          <w:tcPr>
            <w:tcW w:w="710" w:type="dxa"/>
            <w:gridSpan w:val="2"/>
            <w:tcBorders>
              <w:top w:val="nil"/>
              <w:left w:val="nil"/>
              <w:bottom w:val="nil"/>
              <w:right w:val="nil"/>
            </w:tcBorders>
          </w:tcPr>
          <w:p w14:paraId="5E3C5D7E" w14:textId="77777777" w:rsidR="00D40C70" w:rsidRPr="00BC508A" w:rsidRDefault="00D40C70" w:rsidP="00E6030B">
            <w:pPr>
              <w:pStyle w:val="TAC"/>
            </w:pPr>
            <w:r w:rsidRPr="00BC508A">
              <w:t>8</w:t>
            </w:r>
          </w:p>
        </w:tc>
        <w:tc>
          <w:tcPr>
            <w:tcW w:w="720" w:type="dxa"/>
            <w:gridSpan w:val="2"/>
            <w:tcBorders>
              <w:top w:val="nil"/>
              <w:left w:val="nil"/>
              <w:bottom w:val="nil"/>
              <w:right w:val="nil"/>
            </w:tcBorders>
          </w:tcPr>
          <w:p w14:paraId="4CDB959F" w14:textId="77777777" w:rsidR="00D40C70" w:rsidRPr="00BC508A" w:rsidRDefault="00D40C70" w:rsidP="00E6030B">
            <w:pPr>
              <w:pStyle w:val="TAC"/>
            </w:pPr>
            <w:r w:rsidRPr="00BC508A">
              <w:t>7</w:t>
            </w:r>
          </w:p>
        </w:tc>
        <w:tc>
          <w:tcPr>
            <w:tcW w:w="720" w:type="dxa"/>
            <w:gridSpan w:val="2"/>
            <w:tcBorders>
              <w:top w:val="nil"/>
              <w:left w:val="nil"/>
              <w:bottom w:val="nil"/>
              <w:right w:val="nil"/>
            </w:tcBorders>
          </w:tcPr>
          <w:p w14:paraId="1F07CF5A" w14:textId="77777777" w:rsidR="00D40C70" w:rsidRPr="00BC508A" w:rsidRDefault="00D40C70" w:rsidP="00E6030B">
            <w:pPr>
              <w:pStyle w:val="TAC"/>
            </w:pPr>
            <w:r w:rsidRPr="00BC508A">
              <w:t>6</w:t>
            </w:r>
          </w:p>
        </w:tc>
        <w:tc>
          <w:tcPr>
            <w:tcW w:w="720" w:type="dxa"/>
            <w:gridSpan w:val="2"/>
            <w:tcBorders>
              <w:top w:val="nil"/>
              <w:left w:val="nil"/>
              <w:bottom w:val="nil"/>
              <w:right w:val="nil"/>
            </w:tcBorders>
          </w:tcPr>
          <w:p w14:paraId="09AA7A54" w14:textId="77777777" w:rsidR="00D40C70" w:rsidRPr="00BC508A" w:rsidRDefault="00D40C70" w:rsidP="00E6030B">
            <w:pPr>
              <w:pStyle w:val="TAC"/>
            </w:pPr>
            <w:r w:rsidRPr="00BC508A">
              <w:t>5</w:t>
            </w:r>
          </w:p>
        </w:tc>
        <w:tc>
          <w:tcPr>
            <w:tcW w:w="720" w:type="dxa"/>
            <w:gridSpan w:val="2"/>
            <w:tcBorders>
              <w:top w:val="nil"/>
              <w:left w:val="nil"/>
              <w:bottom w:val="nil"/>
              <w:right w:val="nil"/>
            </w:tcBorders>
          </w:tcPr>
          <w:p w14:paraId="6C2398B1" w14:textId="77777777" w:rsidR="00D40C70" w:rsidRPr="00BC508A" w:rsidRDefault="00D40C70" w:rsidP="00E6030B">
            <w:pPr>
              <w:pStyle w:val="TAC"/>
            </w:pPr>
            <w:r w:rsidRPr="00BC508A">
              <w:t>4</w:t>
            </w:r>
          </w:p>
        </w:tc>
        <w:tc>
          <w:tcPr>
            <w:tcW w:w="720" w:type="dxa"/>
            <w:gridSpan w:val="2"/>
            <w:tcBorders>
              <w:top w:val="nil"/>
              <w:left w:val="nil"/>
              <w:bottom w:val="nil"/>
              <w:right w:val="nil"/>
            </w:tcBorders>
          </w:tcPr>
          <w:p w14:paraId="2CA5B6A3" w14:textId="77777777" w:rsidR="00D40C70" w:rsidRPr="00BC508A" w:rsidRDefault="00D40C70" w:rsidP="00E6030B">
            <w:pPr>
              <w:pStyle w:val="TAC"/>
            </w:pPr>
            <w:r w:rsidRPr="00BC508A">
              <w:t>3</w:t>
            </w:r>
          </w:p>
        </w:tc>
        <w:tc>
          <w:tcPr>
            <w:tcW w:w="720" w:type="dxa"/>
            <w:gridSpan w:val="2"/>
            <w:tcBorders>
              <w:top w:val="nil"/>
              <w:left w:val="nil"/>
              <w:bottom w:val="nil"/>
              <w:right w:val="nil"/>
            </w:tcBorders>
          </w:tcPr>
          <w:p w14:paraId="6C5C5A43" w14:textId="77777777" w:rsidR="00D40C70" w:rsidRPr="00BC508A" w:rsidRDefault="00D40C70" w:rsidP="00E6030B">
            <w:pPr>
              <w:pStyle w:val="TAC"/>
            </w:pPr>
            <w:r w:rsidRPr="00BC508A">
              <w:t>2</w:t>
            </w:r>
          </w:p>
        </w:tc>
        <w:tc>
          <w:tcPr>
            <w:tcW w:w="730" w:type="dxa"/>
            <w:gridSpan w:val="2"/>
            <w:tcBorders>
              <w:top w:val="nil"/>
              <w:left w:val="nil"/>
              <w:bottom w:val="nil"/>
              <w:right w:val="nil"/>
            </w:tcBorders>
          </w:tcPr>
          <w:p w14:paraId="2DFFAE62" w14:textId="77777777" w:rsidR="00D40C70" w:rsidRPr="00BC508A" w:rsidRDefault="00D40C70" w:rsidP="00E6030B">
            <w:pPr>
              <w:pStyle w:val="TAC"/>
            </w:pPr>
            <w:r w:rsidRPr="00BC508A">
              <w:t>1</w:t>
            </w:r>
          </w:p>
        </w:tc>
        <w:tc>
          <w:tcPr>
            <w:tcW w:w="1161" w:type="dxa"/>
            <w:gridSpan w:val="2"/>
            <w:tcBorders>
              <w:top w:val="nil"/>
              <w:left w:val="nil"/>
              <w:bottom w:val="nil"/>
              <w:right w:val="nil"/>
            </w:tcBorders>
          </w:tcPr>
          <w:p w14:paraId="44D1AAC3" w14:textId="77777777" w:rsidR="00D40C70" w:rsidRPr="00BC508A" w:rsidRDefault="00D40C70" w:rsidP="00E6030B">
            <w:pPr>
              <w:pStyle w:val="TAL"/>
            </w:pPr>
          </w:p>
        </w:tc>
      </w:tr>
      <w:tr w:rsidR="00D40C70" w:rsidRPr="00BC508A" w14:paraId="4CCFDF1C" w14:textId="77777777" w:rsidTr="00E6030B">
        <w:trPr>
          <w:gridAfter w:val="1"/>
          <w:wAfter w:w="165" w:type="dxa"/>
          <w:cantSplit/>
          <w:jc w:val="center"/>
        </w:trPr>
        <w:tc>
          <w:tcPr>
            <w:tcW w:w="5769" w:type="dxa"/>
            <w:gridSpan w:val="16"/>
            <w:tcBorders>
              <w:top w:val="single" w:sz="4" w:space="0" w:color="auto"/>
              <w:right w:val="single" w:sz="4" w:space="0" w:color="auto"/>
            </w:tcBorders>
          </w:tcPr>
          <w:p w14:paraId="5F3F1FC6" w14:textId="77777777" w:rsidR="00D40C70" w:rsidRPr="00BC508A" w:rsidRDefault="00D40C70" w:rsidP="00E6030B">
            <w:pPr>
              <w:pStyle w:val="TAC"/>
            </w:pPr>
            <w:r w:rsidRPr="00BC508A">
              <w:t xml:space="preserve">UE additional </w:t>
            </w:r>
            <w:r w:rsidRPr="00BC508A">
              <w:rPr>
                <w:iCs/>
              </w:rPr>
              <w:t>security capability</w:t>
            </w:r>
            <w:r w:rsidRPr="00BC508A">
              <w:t xml:space="preserve"> IEI</w:t>
            </w:r>
          </w:p>
        </w:tc>
        <w:tc>
          <w:tcPr>
            <w:tcW w:w="1137" w:type="dxa"/>
            <w:gridSpan w:val="2"/>
            <w:tcBorders>
              <w:top w:val="nil"/>
              <w:left w:val="nil"/>
              <w:bottom w:val="nil"/>
              <w:right w:val="nil"/>
            </w:tcBorders>
          </w:tcPr>
          <w:p w14:paraId="13B2C8D9" w14:textId="77777777" w:rsidR="00D40C70" w:rsidRPr="00BC508A" w:rsidRDefault="00D40C70" w:rsidP="00E6030B">
            <w:pPr>
              <w:pStyle w:val="TAL"/>
            </w:pPr>
            <w:r w:rsidRPr="00BC508A">
              <w:t>octet 1</w:t>
            </w:r>
          </w:p>
        </w:tc>
      </w:tr>
      <w:tr w:rsidR="00D40C70" w:rsidRPr="00BC508A" w14:paraId="1DD251E7" w14:textId="77777777" w:rsidTr="00E6030B">
        <w:trPr>
          <w:gridAfter w:val="1"/>
          <w:wAfter w:w="165" w:type="dxa"/>
          <w:cantSplit/>
          <w:jc w:val="center"/>
        </w:trPr>
        <w:tc>
          <w:tcPr>
            <w:tcW w:w="5769" w:type="dxa"/>
            <w:gridSpan w:val="16"/>
            <w:tcBorders>
              <w:top w:val="single" w:sz="4" w:space="0" w:color="auto"/>
              <w:right w:val="single" w:sz="4" w:space="0" w:color="auto"/>
            </w:tcBorders>
          </w:tcPr>
          <w:p w14:paraId="5DAF0A70" w14:textId="77777777" w:rsidR="00D40C70" w:rsidRPr="00BC508A" w:rsidRDefault="00D40C70" w:rsidP="00E6030B">
            <w:pPr>
              <w:pStyle w:val="TAC"/>
            </w:pPr>
            <w:r w:rsidRPr="00BC508A">
              <w:t xml:space="preserve">Length of UE additional </w:t>
            </w:r>
            <w:r w:rsidRPr="00BC508A">
              <w:rPr>
                <w:iCs/>
              </w:rPr>
              <w:t>security capability contents</w:t>
            </w:r>
          </w:p>
        </w:tc>
        <w:tc>
          <w:tcPr>
            <w:tcW w:w="1137" w:type="dxa"/>
            <w:gridSpan w:val="2"/>
            <w:tcBorders>
              <w:top w:val="nil"/>
              <w:left w:val="nil"/>
              <w:bottom w:val="nil"/>
              <w:right w:val="nil"/>
            </w:tcBorders>
          </w:tcPr>
          <w:p w14:paraId="1F305FA7" w14:textId="77777777" w:rsidR="00D40C70" w:rsidRPr="00BC508A" w:rsidRDefault="00D40C70" w:rsidP="00E6030B">
            <w:pPr>
              <w:pStyle w:val="TAL"/>
            </w:pPr>
            <w:r w:rsidRPr="00BC508A">
              <w:t>octet 2</w:t>
            </w:r>
          </w:p>
        </w:tc>
      </w:tr>
      <w:tr w:rsidR="00D40C70" w:rsidRPr="00BC508A" w14:paraId="65DE6CB7" w14:textId="77777777" w:rsidTr="00E6030B">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289CC24B" w14:textId="77777777" w:rsidR="00D40C70" w:rsidRPr="00BC508A" w:rsidRDefault="00D40C70" w:rsidP="00E6030B">
            <w:pPr>
              <w:pStyle w:val="TAC"/>
            </w:pPr>
          </w:p>
          <w:p w14:paraId="20D673A4" w14:textId="77777777" w:rsidR="00D40C70" w:rsidRPr="00BC508A" w:rsidRDefault="00D40C70" w:rsidP="00E6030B">
            <w:pPr>
              <w:pStyle w:val="TAC"/>
            </w:pPr>
            <w:r w:rsidRPr="00BC508A">
              <w:t>5G-EA0</w:t>
            </w:r>
          </w:p>
        </w:tc>
        <w:tc>
          <w:tcPr>
            <w:tcW w:w="721" w:type="dxa"/>
            <w:gridSpan w:val="2"/>
            <w:tcBorders>
              <w:top w:val="nil"/>
              <w:bottom w:val="single" w:sz="4" w:space="0" w:color="auto"/>
              <w:right w:val="single" w:sz="4" w:space="0" w:color="auto"/>
            </w:tcBorders>
          </w:tcPr>
          <w:p w14:paraId="5E1F1D7D" w14:textId="77777777" w:rsidR="00D40C70" w:rsidRPr="00BC508A" w:rsidRDefault="00D40C70" w:rsidP="00E6030B">
            <w:pPr>
              <w:pStyle w:val="TAC"/>
            </w:pPr>
            <w:r w:rsidRPr="00BC508A">
              <w:t>128-</w:t>
            </w:r>
          </w:p>
          <w:p w14:paraId="6ABB261D" w14:textId="77777777" w:rsidR="00D40C70" w:rsidRPr="00BC508A" w:rsidRDefault="00D40C70" w:rsidP="00E6030B">
            <w:pPr>
              <w:pStyle w:val="TAC"/>
            </w:pPr>
            <w:r w:rsidRPr="00BC508A">
              <w:t>5G-EA1</w:t>
            </w:r>
          </w:p>
        </w:tc>
        <w:tc>
          <w:tcPr>
            <w:tcW w:w="721" w:type="dxa"/>
            <w:gridSpan w:val="2"/>
            <w:tcBorders>
              <w:top w:val="nil"/>
              <w:bottom w:val="single" w:sz="4" w:space="0" w:color="auto"/>
              <w:right w:val="single" w:sz="4" w:space="0" w:color="auto"/>
            </w:tcBorders>
          </w:tcPr>
          <w:p w14:paraId="28B22158" w14:textId="77777777" w:rsidR="00D40C70" w:rsidRPr="00BC508A" w:rsidRDefault="00D40C70" w:rsidP="00E6030B">
            <w:pPr>
              <w:pStyle w:val="TAC"/>
            </w:pPr>
            <w:r w:rsidRPr="00BC508A">
              <w:t>128-</w:t>
            </w:r>
          </w:p>
          <w:p w14:paraId="54B5FBA4" w14:textId="77777777" w:rsidR="00D40C70" w:rsidRPr="00BC508A" w:rsidRDefault="00D40C70" w:rsidP="00E6030B">
            <w:pPr>
              <w:pStyle w:val="TAC"/>
            </w:pPr>
            <w:r w:rsidRPr="00BC508A">
              <w:t>5G-EA2</w:t>
            </w:r>
          </w:p>
        </w:tc>
        <w:tc>
          <w:tcPr>
            <w:tcW w:w="721" w:type="dxa"/>
            <w:gridSpan w:val="2"/>
            <w:tcBorders>
              <w:top w:val="nil"/>
              <w:bottom w:val="single" w:sz="4" w:space="0" w:color="auto"/>
              <w:right w:val="single" w:sz="4" w:space="0" w:color="auto"/>
            </w:tcBorders>
          </w:tcPr>
          <w:p w14:paraId="6483B824" w14:textId="77777777" w:rsidR="00D40C70" w:rsidRPr="00BC508A" w:rsidRDefault="00D40C70" w:rsidP="00E6030B">
            <w:pPr>
              <w:pStyle w:val="TAC"/>
            </w:pPr>
            <w:r w:rsidRPr="00BC508A">
              <w:t>128-</w:t>
            </w:r>
          </w:p>
          <w:p w14:paraId="2C3C16B2" w14:textId="77777777" w:rsidR="00D40C70" w:rsidRPr="00BC508A" w:rsidRDefault="00D40C70" w:rsidP="00E6030B">
            <w:pPr>
              <w:pStyle w:val="TAC"/>
            </w:pPr>
            <w:r w:rsidRPr="00BC508A">
              <w:t>5G-EA3</w:t>
            </w:r>
          </w:p>
        </w:tc>
        <w:tc>
          <w:tcPr>
            <w:tcW w:w="721" w:type="dxa"/>
            <w:gridSpan w:val="2"/>
            <w:tcBorders>
              <w:top w:val="nil"/>
              <w:bottom w:val="single" w:sz="4" w:space="0" w:color="auto"/>
              <w:right w:val="single" w:sz="4" w:space="0" w:color="auto"/>
            </w:tcBorders>
          </w:tcPr>
          <w:p w14:paraId="183F676F" w14:textId="77777777" w:rsidR="00D40C70" w:rsidRPr="00BC508A" w:rsidRDefault="00D40C70" w:rsidP="00E6030B">
            <w:pPr>
              <w:pStyle w:val="TAC"/>
            </w:pPr>
          </w:p>
          <w:p w14:paraId="536FCCB6" w14:textId="77777777" w:rsidR="00D40C70" w:rsidRPr="00BC508A" w:rsidRDefault="00D40C70" w:rsidP="00E6030B">
            <w:pPr>
              <w:pStyle w:val="TAC"/>
            </w:pPr>
            <w:r w:rsidRPr="00BC508A">
              <w:t>5G-EA4</w:t>
            </w:r>
          </w:p>
        </w:tc>
        <w:tc>
          <w:tcPr>
            <w:tcW w:w="721" w:type="dxa"/>
            <w:gridSpan w:val="2"/>
            <w:tcBorders>
              <w:top w:val="nil"/>
              <w:bottom w:val="single" w:sz="4" w:space="0" w:color="auto"/>
              <w:right w:val="single" w:sz="4" w:space="0" w:color="auto"/>
            </w:tcBorders>
          </w:tcPr>
          <w:p w14:paraId="030D5596" w14:textId="77777777" w:rsidR="00D40C70" w:rsidRPr="00BC508A" w:rsidRDefault="00D40C70" w:rsidP="00E6030B">
            <w:pPr>
              <w:pStyle w:val="TAC"/>
            </w:pPr>
          </w:p>
          <w:p w14:paraId="31990B73" w14:textId="77777777" w:rsidR="00D40C70" w:rsidRPr="00BC508A" w:rsidRDefault="00D40C70" w:rsidP="00E6030B">
            <w:pPr>
              <w:pStyle w:val="TAC"/>
            </w:pPr>
            <w:r w:rsidRPr="00BC508A">
              <w:t>5G-EA5</w:t>
            </w:r>
          </w:p>
        </w:tc>
        <w:tc>
          <w:tcPr>
            <w:tcW w:w="721" w:type="dxa"/>
            <w:gridSpan w:val="2"/>
            <w:tcBorders>
              <w:top w:val="nil"/>
              <w:bottom w:val="single" w:sz="4" w:space="0" w:color="auto"/>
              <w:right w:val="single" w:sz="4" w:space="0" w:color="auto"/>
            </w:tcBorders>
          </w:tcPr>
          <w:p w14:paraId="5758F7D8" w14:textId="77777777" w:rsidR="00D40C70" w:rsidRPr="00BC508A" w:rsidRDefault="00D40C70" w:rsidP="00E6030B">
            <w:pPr>
              <w:pStyle w:val="TAC"/>
            </w:pPr>
          </w:p>
          <w:p w14:paraId="0B290BBD" w14:textId="77777777" w:rsidR="00D40C70" w:rsidRPr="00BC508A" w:rsidRDefault="00D40C70" w:rsidP="00E6030B">
            <w:pPr>
              <w:pStyle w:val="TAC"/>
            </w:pPr>
            <w:r w:rsidRPr="00BC508A">
              <w:t>5G-EA6</w:t>
            </w:r>
          </w:p>
        </w:tc>
        <w:tc>
          <w:tcPr>
            <w:tcW w:w="722" w:type="dxa"/>
            <w:gridSpan w:val="2"/>
            <w:tcBorders>
              <w:top w:val="nil"/>
              <w:bottom w:val="single" w:sz="4" w:space="0" w:color="auto"/>
              <w:right w:val="single" w:sz="4" w:space="0" w:color="auto"/>
            </w:tcBorders>
          </w:tcPr>
          <w:p w14:paraId="40B40536" w14:textId="77777777" w:rsidR="00D40C70" w:rsidRPr="00BC508A" w:rsidRDefault="00D40C70" w:rsidP="00E6030B">
            <w:pPr>
              <w:pStyle w:val="TAC"/>
            </w:pPr>
          </w:p>
          <w:p w14:paraId="5538C142" w14:textId="77777777" w:rsidR="00D40C70" w:rsidRPr="00BC508A" w:rsidRDefault="00D40C70" w:rsidP="00E6030B">
            <w:pPr>
              <w:pStyle w:val="TAC"/>
            </w:pPr>
            <w:r w:rsidRPr="00BC508A">
              <w:t>5G-EA7</w:t>
            </w:r>
          </w:p>
        </w:tc>
        <w:tc>
          <w:tcPr>
            <w:tcW w:w="1137" w:type="dxa"/>
            <w:gridSpan w:val="2"/>
            <w:tcBorders>
              <w:top w:val="nil"/>
              <w:left w:val="nil"/>
              <w:bottom w:val="nil"/>
              <w:right w:val="nil"/>
            </w:tcBorders>
          </w:tcPr>
          <w:p w14:paraId="7D5AD63E" w14:textId="77777777" w:rsidR="00D40C70" w:rsidRPr="00BC508A" w:rsidRDefault="00D40C70" w:rsidP="00E6030B">
            <w:pPr>
              <w:pStyle w:val="TAL"/>
            </w:pPr>
          </w:p>
          <w:p w14:paraId="20D9FD7D" w14:textId="77777777" w:rsidR="00D40C70" w:rsidRPr="00BC508A" w:rsidRDefault="00D40C70" w:rsidP="00E6030B">
            <w:pPr>
              <w:pStyle w:val="TAL"/>
            </w:pPr>
            <w:r w:rsidRPr="00BC508A">
              <w:t>octet 3</w:t>
            </w:r>
          </w:p>
        </w:tc>
      </w:tr>
      <w:tr w:rsidR="00D40C70" w:rsidRPr="00BC508A" w14:paraId="440425EF"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20FD8D30" w14:textId="77777777" w:rsidR="00D40C70" w:rsidRPr="00BC508A" w:rsidRDefault="00D40C70" w:rsidP="00E6030B">
            <w:pPr>
              <w:pStyle w:val="TAC"/>
            </w:pPr>
            <w:r w:rsidRPr="00BC508A">
              <w:t>5G-EA8</w:t>
            </w:r>
          </w:p>
        </w:tc>
        <w:tc>
          <w:tcPr>
            <w:tcW w:w="721" w:type="dxa"/>
            <w:gridSpan w:val="2"/>
            <w:tcBorders>
              <w:top w:val="nil"/>
              <w:left w:val="single" w:sz="4" w:space="0" w:color="auto"/>
              <w:bottom w:val="single" w:sz="4" w:space="0" w:color="auto"/>
              <w:right w:val="single" w:sz="4" w:space="0" w:color="auto"/>
            </w:tcBorders>
          </w:tcPr>
          <w:p w14:paraId="3A1E22B6" w14:textId="77777777" w:rsidR="00D40C70" w:rsidRPr="00BC508A" w:rsidRDefault="00D40C70" w:rsidP="00E6030B">
            <w:pPr>
              <w:pStyle w:val="TAC"/>
            </w:pPr>
            <w:r w:rsidRPr="00BC508A">
              <w:t>5G-EA9</w:t>
            </w:r>
          </w:p>
        </w:tc>
        <w:tc>
          <w:tcPr>
            <w:tcW w:w="721" w:type="dxa"/>
            <w:gridSpan w:val="2"/>
            <w:tcBorders>
              <w:top w:val="nil"/>
              <w:left w:val="single" w:sz="4" w:space="0" w:color="auto"/>
              <w:bottom w:val="single" w:sz="4" w:space="0" w:color="auto"/>
              <w:right w:val="single" w:sz="4" w:space="0" w:color="auto"/>
            </w:tcBorders>
          </w:tcPr>
          <w:p w14:paraId="31266367" w14:textId="77777777" w:rsidR="00D40C70" w:rsidRPr="00BC508A" w:rsidRDefault="00D40C70" w:rsidP="00E6030B">
            <w:pPr>
              <w:pStyle w:val="TAC"/>
            </w:pPr>
            <w:r w:rsidRPr="00BC508A">
              <w:t>5G-EA10</w:t>
            </w:r>
          </w:p>
        </w:tc>
        <w:tc>
          <w:tcPr>
            <w:tcW w:w="721" w:type="dxa"/>
            <w:gridSpan w:val="2"/>
            <w:tcBorders>
              <w:top w:val="nil"/>
              <w:left w:val="single" w:sz="4" w:space="0" w:color="auto"/>
              <w:bottom w:val="single" w:sz="4" w:space="0" w:color="auto"/>
              <w:right w:val="single" w:sz="4" w:space="0" w:color="auto"/>
            </w:tcBorders>
          </w:tcPr>
          <w:p w14:paraId="28C0449B" w14:textId="77777777" w:rsidR="00D40C70" w:rsidRPr="00BC508A" w:rsidRDefault="00D40C70" w:rsidP="00E6030B">
            <w:pPr>
              <w:pStyle w:val="TAC"/>
            </w:pPr>
            <w:r w:rsidRPr="00BC508A">
              <w:t>5G-EA11</w:t>
            </w:r>
          </w:p>
        </w:tc>
        <w:tc>
          <w:tcPr>
            <w:tcW w:w="721" w:type="dxa"/>
            <w:gridSpan w:val="2"/>
            <w:tcBorders>
              <w:top w:val="nil"/>
              <w:left w:val="single" w:sz="4" w:space="0" w:color="auto"/>
              <w:bottom w:val="single" w:sz="4" w:space="0" w:color="auto"/>
              <w:right w:val="single" w:sz="4" w:space="0" w:color="auto"/>
            </w:tcBorders>
          </w:tcPr>
          <w:p w14:paraId="7314AE25" w14:textId="77777777" w:rsidR="00D40C70" w:rsidRPr="00BC508A" w:rsidRDefault="00D40C70" w:rsidP="00E6030B">
            <w:pPr>
              <w:pStyle w:val="TAC"/>
            </w:pPr>
            <w:r w:rsidRPr="00BC508A">
              <w:t>5G-EA12</w:t>
            </w:r>
          </w:p>
        </w:tc>
        <w:tc>
          <w:tcPr>
            <w:tcW w:w="721" w:type="dxa"/>
            <w:gridSpan w:val="2"/>
            <w:tcBorders>
              <w:top w:val="nil"/>
              <w:left w:val="single" w:sz="4" w:space="0" w:color="auto"/>
              <w:bottom w:val="single" w:sz="4" w:space="0" w:color="auto"/>
              <w:right w:val="single" w:sz="4" w:space="0" w:color="auto"/>
            </w:tcBorders>
          </w:tcPr>
          <w:p w14:paraId="7B69B859" w14:textId="77777777" w:rsidR="00D40C70" w:rsidRPr="00BC508A" w:rsidRDefault="00D40C70" w:rsidP="00E6030B">
            <w:pPr>
              <w:pStyle w:val="TAC"/>
            </w:pPr>
            <w:r w:rsidRPr="00BC508A">
              <w:t>5G-EA13</w:t>
            </w:r>
          </w:p>
        </w:tc>
        <w:tc>
          <w:tcPr>
            <w:tcW w:w="721" w:type="dxa"/>
            <w:gridSpan w:val="2"/>
            <w:tcBorders>
              <w:top w:val="nil"/>
              <w:left w:val="single" w:sz="4" w:space="0" w:color="auto"/>
              <w:bottom w:val="single" w:sz="4" w:space="0" w:color="auto"/>
              <w:right w:val="single" w:sz="4" w:space="0" w:color="auto"/>
            </w:tcBorders>
          </w:tcPr>
          <w:p w14:paraId="21D238BA" w14:textId="77777777" w:rsidR="00D40C70" w:rsidRPr="00BC508A" w:rsidRDefault="00D40C70" w:rsidP="00E6030B">
            <w:pPr>
              <w:pStyle w:val="TAC"/>
            </w:pPr>
            <w:r w:rsidRPr="00BC508A">
              <w:t>5G-EA14</w:t>
            </w:r>
          </w:p>
        </w:tc>
        <w:tc>
          <w:tcPr>
            <w:tcW w:w="722" w:type="dxa"/>
            <w:gridSpan w:val="2"/>
            <w:tcBorders>
              <w:top w:val="nil"/>
              <w:left w:val="single" w:sz="4" w:space="0" w:color="auto"/>
              <w:bottom w:val="single" w:sz="4" w:space="0" w:color="auto"/>
              <w:right w:val="single" w:sz="4" w:space="0" w:color="auto"/>
            </w:tcBorders>
          </w:tcPr>
          <w:p w14:paraId="18D6FDEE" w14:textId="77777777" w:rsidR="00D40C70" w:rsidRPr="00BC508A" w:rsidRDefault="00D40C70" w:rsidP="00E6030B">
            <w:pPr>
              <w:pStyle w:val="TAC"/>
            </w:pPr>
            <w:r w:rsidRPr="00BC508A">
              <w:t>5G-EA15</w:t>
            </w:r>
          </w:p>
        </w:tc>
        <w:tc>
          <w:tcPr>
            <w:tcW w:w="1137" w:type="dxa"/>
            <w:gridSpan w:val="2"/>
            <w:tcBorders>
              <w:top w:val="nil"/>
              <w:left w:val="nil"/>
              <w:bottom w:val="nil"/>
              <w:right w:val="nil"/>
            </w:tcBorders>
          </w:tcPr>
          <w:p w14:paraId="0AD85C72" w14:textId="77777777" w:rsidR="00D40C70" w:rsidRPr="00BC508A" w:rsidRDefault="00D40C70" w:rsidP="00E6030B">
            <w:pPr>
              <w:pStyle w:val="TAL"/>
            </w:pPr>
          </w:p>
          <w:p w14:paraId="295F31BF" w14:textId="77777777" w:rsidR="00D40C70" w:rsidRPr="00BC508A" w:rsidRDefault="00D40C70" w:rsidP="00E6030B">
            <w:pPr>
              <w:pStyle w:val="TAL"/>
            </w:pPr>
            <w:r w:rsidRPr="00BC508A">
              <w:t>octet 4</w:t>
            </w:r>
          </w:p>
        </w:tc>
      </w:tr>
      <w:tr w:rsidR="00D40C70" w:rsidRPr="00BC508A" w14:paraId="469DA792"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6E30087B" w14:textId="77777777" w:rsidR="00D40C70" w:rsidRPr="00BC508A" w:rsidRDefault="00D40C70" w:rsidP="00E6030B">
            <w:pPr>
              <w:pStyle w:val="TAC"/>
            </w:pPr>
          </w:p>
          <w:p w14:paraId="43C23B8A" w14:textId="77777777" w:rsidR="00D40C70" w:rsidRPr="00BC508A" w:rsidRDefault="00D40C70" w:rsidP="00E6030B">
            <w:pPr>
              <w:pStyle w:val="TAC"/>
            </w:pPr>
            <w:r w:rsidRPr="00BC508A">
              <w:rPr>
                <w:lang w:eastAsia="ko-KR"/>
              </w:rPr>
              <w:t>5G-IA0</w:t>
            </w:r>
          </w:p>
        </w:tc>
        <w:tc>
          <w:tcPr>
            <w:tcW w:w="721" w:type="dxa"/>
            <w:gridSpan w:val="2"/>
            <w:tcBorders>
              <w:top w:val="nil"/>
              <w:left w:val="single" w:sz="4" w:space="0" w:color="auto"/>
              <w:bottom w:val="single" w:sz="4" w:space="0" w:color="auto"/>
              <w:right w:val="single" w:sz="4" w:space="0" w:color="auto"/>
            </w:tcBorders>
          </w:tcPr>
          <w:p w14:paraId="0D72E37E" w14:textId="77777777" w:rsidR="00D40C70" w:rsidRPr="00BC508A" w:rsidRDefault="00D40C70" w:rsidP="00E6030B">
            <w:pPr>
              <w:pStyle w:val="TAC"/>
            </w:pPr>
            <w:r w:rsidRPr="00BC508A">
              <w:t>128-</w:t>
            </w:r>
          </w:p>
          <w:p w14:paraId="0B8E21C2" w14:textId="77777777" w:rsidR="00D40C70" w:rsidRPr="00BC508A" w:rsidRDefault="00D40C70" w:rsidP="00E6030B">
            <w:pPr>
              <w:pStyle w:val="TAC"/>
            </w:pPr>
            <w:r w:rsidRPr="00BC508A">
              <w:t>5G-IA1</w:t>
            </w:r>
          </w:p>
        </w:tc>
        <w:tc>
          <w:tcPr>
            <w:tcW w:w="721" w:type="dxa"/>
            <w:gridSpan w:val="2"/>
            <w:tcBorders>
              <w:top w:val="nil"/>
              <w:left w:val="single" w:sz="4" w:space="0" w:color="auto"/>
              <w:bottom w:val="single" w:sz="4" w:space="0" w:color="auto"/>
              <w:right w:val="single" w:sz="4" w:space="0" w:color="auto"/>
            </w:tcBorders>
          </w:tcPr>
          <w:p w14:paraId="66B1BFCE" w14:textId="77777777" w:rsidR="00D40C70" w:rsidRPr="00BC508A" w:rsidRDefault="00D40C70" w:rsidP="00E6030B">
            <w:pPr>
              <w:pStyle w:val="TAC"/>
            </w:pPr>
            <w:r w:rsidRPr="00BC508A">
              <w:t>128-</w:t>
            </w:r>
          </w:p>
          <w:p w14:paraId="4C1821BE" w14:textId="77777777" w:rsidR="00D40C70" w:rsidRPr="00BC508A" w:rsidRDefault="00D40C70" w:rsidP="00E6030B">
            <w:pPr>
              <w:pStyle w:val="TAC"/>
            </w:pPr>
            <w:r w:rsidRPr="00BC508A">
              <w:t>5G-IA2</w:t>
            </w:r>
          </w:p>
        </w:tc>
        <w:tc>
          <w:tcPr>
            <w:tcW w:w="721" w:type="dxa"/>
            <w:gridSpan w:val="2"/>
            <w:tcBorders>
              <w:top w:val="nil"/>
              <w:left w:val="single" w:sz="4" w:space="0" w:color="auto"/>
              <w:bottom w:val="single" w:sz="4" w:space="0" w:color="auto"/>
              <w:right w:val="single" w:sz="4" w:space="0" w:color="auto"/>
            </w:tcBorders>
          </w:tcPr>
          <w:p w14:paraId="54D3630B" w14:textId="77777777" w:rsidR="00D40C70" w:rsidRPr="00BC508A" w:rsidRDefault="00D40C70" w:rsidP="00E6030B">
            <w:pPr>
              <w:pStyle w:val="TAC"/>
            </w:pPr>
            <w:r w:rsidRPr="00BC508A">
              <w:t>128-</w:t>
            </w:r>
          </w:p>
          <w:p w14:paraId="4C8B81D9" w14:textId="77777777" w:rsidR="00D40C70" w:rsidRPr="00BC508A" w:rsidRDefault="00D40C70" w:rsidP="00E6030B">
            <w:pPr>
              <w:pStyle w:val="TAC"/>
            </w:pPr>
            <w:r w:rsidRPr="00BC508A">
              <w:t>5G-IA3</w:t>
            </w:r>
          </w:p>
        </w:tc>
        <w:tc>
          <w:tcPr>
            <w:tcW w:w="721" w:type="dxa"/>
            <w:gridSpan w:val="2"/>
            <w:tcBorders>
              <w:top w:val="nil"/>
              <w:left w:val="single" w:sz="4" w:space="0" w:color="auto"/>
              <w:bottom w:val="single" w:sz="4" w:space="0" w:color="auto"/>
              <w:right w:val="single" w:sz="4" w:space="0" w:color="auto"/>
            </w:tcBorders>
          </w:tcPr>
          <w:p w14:paraId="1F014E68" w14:textId="77777777" w:rsidR="00D40C70" w:rsidRPr="00BC508A" w:rsidRDefault="00D40C70" w:rsidP="00E6030B">
            <w:pPr>
              <w:pStyle w:val="TAC"/>
            </w:pPr>
          </w:p>
          <w:p w14:paraId="1029A6D4" w14:textId="77777777" w:rsidR="00D40C70" w:rsidRPr="00BC508A" w:rsidRDefault="00D40C70" w:rsidP="00E6030B">
            <w:pPr>
              <w:pStyle w:val="TAC"/>
            </w:pPr>
            <w:r w:rsidRPr="00BC508A">
              <w:t>5G-IA4</w:t>
            </w:r>
          </w:p>
        </w:tc>
        <w:tc>
          <w:tcPr>
            <w:tcW w:w="721" w:type="dxa"/>
            <w:gridSpan w:val="2"/>
            <w:tcBorders>
              <w:top w:val="nil"/>
              <w:left w:val="single" w:sz="4" w:space="0" w:color="auto"/>
              <w:bottom w:val="single" w:sz="4" w:space="0" w:color="auto"/>
              <w:right w:val="single" w:sz="4" w:space="0" w:color="auto"/>
            </w:tcBorders>
          </w:tcPr>
          <w:p w14:paraId="28F1CB97" w14:textId="77777777" w:rsidR="00D40C70" w:rsidRPr="00BC508A" w:rsidRDefault="00D40C70" w:rsidP="00E6030B">
            <w:pPr>
              <w:pStyle w:val="TAC"/>
            </w:pPr>
          </w:p>
          <w:p w14:paraId="5F1C18A6" w14:textId="77777777" w:rsidR="00D40C70" w:rsidRPr="00BC508A" w:rsidRDefault="00D40C70" w:rsidP="00E6030B">
            <w:pPr>
              <w:pStyle w:val="TAC"/>
            </w:pPr>
            <w:r w:rsidRPr="00BC508A">
              <w:t>5G-IA5</w:t>
            </w:r>
          </w:p>
        </w:tc>
        <w:tc>
          <w:tcPr>
            <w:tcW w:w="721" w:type="dxa"/>
            <w:gridSpan w:val="2"/>
            <w:tcBorders>
              <w:top w:val="nil"/>
              <w:left w:val="single" w:sz="4" w:space="0" w:color="auto"/>
              <w:bottom w:val="single" w:sz="4" w:space="0" w:color="auto"/>
              <w:right w:val="single" w:sz="4" w:space="0" w:color="auto"/>
            </w:tcBorders>
          </w:tcPr>
          <w:p w14:paraId="53EA8C5E" w14:textId="77777777" w:rsidR="00D40C70" w:rsidRPr="00BC508A" w:rsidRDefault="00D40C70" w:rsidP="00E6030B">
            <w:pPr>
              <w:pStyle w:val="TAC"/>
            </w:pPr>
          </w:p>
          <w:p w14:paraId="6817D9D9" w14:textId="77777777" w:rsidR="00D40C70" w:rsidRPr="00BC508A" w:rsidRDefault="00D40C70" w:rsidP="00E6030B">
            <w:pPr>
              <w:pStyle w:val="TAC"/>
            </w:pPr>
            <w:r w:rsidRPr="00BC508A">
              <w:t>5G-IA6</w:t>
            </w:r>
          </w:p>
        </w:tc>
        <w:tc>
          <w:tcPr>
            <w:tcW w:w="722" w:type="dxa"/>
            <w:gridSpan w:val="2"/>
            <w:tcBorders>
              <w:top w:val="nil"/>
              <w:left w:val="single" w:sz="4" w:space="0" w:color="auto"/>
              <w:bottom w:val="single" w:sz="4" w:space="0" w:color="auto"/>
              <w:right w:val="single" w:sz="4" w:space="0" w:color="auto"/>
            </w:tcBorders>
          </w:tcPr>
          <w:p w14:paraId="760D42A7" w14:textId="77777777" w:rsidR="00D40C70" w:rsidRPr="00BC508A" w:rsidRDefault="00D40C70" w:rsidP="00E6030B">
            <w:pPr>
              <w:pStyle w:val="TAC"/>
            </w:pPr>
          </w:p>
          <w:p w14:paraId="75C3054A" w14:textId="77777777" w:rsidR="00D40C70" w:rsidRPr="00BC508A" w:rsidRDefault="00D40C70" w:rsidP="00E6030B">
            <w:pPr>
              <w:pStyle w:val="TAC"/>
            </w:pPr>
            <w:r w:rsidRPr="00BC508A">
              <w:t>5G-IA7</w:t>
            </w:r>
          </w:p>
        </w:tc>
        <w:tc>
          <w:tcPr>
            <w:tcW w:w="1137" w:type="dxa"/>
            <w:gridSpan w:val="2"/>
            <w:tcBorders>
              <w:top w:val="nil"/>
              <w:left w:val="nil"/>
              <w:bottom w:val="nil"/>
              <w:right w:val="nil"/>
            </w:tcBorders>
          </w:tcPr>
          <w:p w14:paraId="55AED534" w14:textId="77777777" w:rsidR="00D40C70" w:rsidRPr="00BC508A" w:rsidRDefault="00D40C70" w:rsidP="00E6030B">
            <w:pPr>
              <w:pStyle w:val="TAL"/>
            </w:pPr>
          </w:p>
          <w:p w14:paraId="2F360655" w14:textId="77777777" w:rsidR="00D40C70" w:rsidRPr="00BC508A" w:rsidRDefault="00D40C70" w:rsidP="00E6030B">
            <w:pPr>
              <w:pStyle w:val="TAL"/>
            </w:pPr>
            <w:r w:rsidRPr="00BC508A">
              <w:t>octet 5</w:t>
            </w:r>
          </w:p>
        </w:tc>
      </w:tr>
      <w:tr w:rsidR="00D40C70" w:rsidRPr="00BC508A" w14:paraId="60BA3A13"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29326AD3" w14:textId="77777777" w:rsidR="00D40C70" w:rsidRPr="00BC508A" w:rsidRDefault="00D40C70" w:rsidP="00E6030B">
            <w:pPr>
              <w:pStyle w:val="TAC"/>
            </w:pPr>
          </w:p>
          <w:p w14:paraId="0E38F1E1" w14:textId="77777777" w:rsidR="00D40C70" w:rsidRPr="00BC508A" w:rsidRDefault="00D40C70" w:rsidP="00E6030B">
            <w:pPr>
              <w:pStyle w:val="TAC"/>
            </w:pPr>
            <w:r w:rsidRPr="00BC508A">
              <w:t>5G-IA8</w:t>
            </w:r>
          </w:p>
        </w:tc>
        <w:tc>
          <w:tcPr>
            <w:tcW w:w="721" w:type="dxa"/>
            <w:gridSpan w:val="2"/>
            <w:tcBorders>
              <w:top w:val="nil"/>
              <w:left w:val="single" w:sz="4" w:space="0" w:color="auto"/>
              <w:bottom w:val="single" w:sz="4" w:space="0" w:color="auto"/>
              <w:right w:val="single" w:sz="4" w:space="0" w:color="auto"/>
            </w:tcBorders>
          </w:tcPr>
          <w:p w14:paraId="39A3F452" w14:textId="77777777" w:rsidR="00D40C70" w:rsidRPr="00BC508A" w:rsidRDefault="00D40C70" w:rsidP="00E6030B">
            <w:pPr>
              <w:pStyle w:val="TAC"/>
            </w:pPr>
          </w:p>
          <w:p w14:paraId="61E0AE60" w14:textId="77777777" w:rsidR="00D40C70" w:rsidRPr="00BC508A" w:rsidRDefault="00D40C70" w:rsidP="00E6030B">
            <w:pPr>
              <w:pStyle w:val="TAC"/>
            </w:pPr>
            <w:r w:rsidRPr="00BC508A">
              <w:t>5G-IA9</w:t>
            </w:r>
          </w:p>
        </w:tc>
        <w:tc>
          <w:tcPr>
            <w:tcW w:w="721" w:type="dxa"/>
            <w:gridSpan w:val="2"/>
            <w:tcBorders>
              <w:top w:val="nil"/>
              <w:left w:val="single" w:sz="4" w:space="0" w:color="auto"/>
              <w:bottom w:val="single" w:sz="4" w:space="0" w:color="auto"/>
              <w:right w:val="single" w:sz="4" w:space="0" w:color="auto"/>
            </w:tcBorders>
          </w:tcPr>
          <w:p w14:paraId="038E88BF" w14:textId="77777777" w:rsidR="00D40C70" w:rsidRPr="00BC508A" w:rsidRDefault="00D40C70" w:rsidP="00E6030B">
            <w:pPr>
              <w:pStyle w:val="TAC"/>
            </w:pPr>
            <w:r w:rsidRPr="00BC508A">
              <w:t>5G-IA10</w:t>
            </w:r>
          </w:p>
        </w:tc>
        <w:tc>
          <w:tcPr>
            <w:tcW w:w="721" w:type="dxa"/>
            <w:gridSpan w:val="2"/>
            <w:tcBorders>
              <w:top w:val="nil"/>
              <w:left w:val="single" w:sz="4" w:space="0" w:color="auto"/>
              <w:bottom w:val="single" w:sz="4" w:space="0" w:color="auto"/>
              <w:right w:val="single" w:sz="4" w:space="0" w:color="auto"/>
            </w:tcBorders>
          </w:tcPr>
          <w:p w14:paraId="0E20C222" w14:textId="77777777" w:rsidR="00D40C70" w:rsidRPr="00BC508A" w:rsidRDefault="00D40C70" w:rsidP="00E6030B">
            <w:pPr>
              <w:pStyle w:val="TAC"/>
            </w:pPr>
            <w:r w:rsidRPr="00BC508A">
              <w:t>5G-IA11</w:t>
            </w:r>
          </w:p>
        </w:tc>
        <w:tc>
          <w:tcPr>
            <w:tcW w:w="721" w:type="dxa"/>
            <w:gridSpan w:val="2"/>
            <w:tcBorders>
              <w:top w:val="nil"/>
              <w:left w:val="single" w:sz="4" w:space="0" w:color="auto"/>
              <w:bottom w:val="single" w:sz="4" w:space="0" w:color="auto"/>
              <w:right w:val="single" w:sz="4" w:space="0" w:color="auto"/>
            </w:tcBorders>
          </w:tcPr>
          <w:p w14:paraId="19C4556A" w14:textId="77777777" w:rsidR="00D40C70" w:rsidRPr="00BC508A" w:rsidRDefault="00D40C70" w:rsidP="00E6030B">
            <w:pPr>
              <w:pStyle w:val="TAC"/>
            </w:pPr>
            <w:r w:rsidRPr="00BC508A">
              <w:t>5G-IA12</w:t>
            </w:r>
          </w:p>
        </w:tc>
        <w:tc>
          <w:tcPr>
            <w:tcW w:w="721" w:type="dxa"/>
            <w:gridSpan w:val="2"/>
            <w:tcBorders>
              <w:top w:val="nil"/>
              <w:left w:val="single" w:sz="4" w:space="0" w:color="auto"/>
              <w:bottom w:val="single" w:sz="4" w:space="0" w:color="auto"/>
              <w:right w:val="single" w:sz="4" w:space="0" w:color="auto"/>
            </w:tcBorders>
          </w:tcPr>
          <w:p w14:paraId="1C0D8CCA" w14:textId="77777777" w:rsidR="00D40C70" w:rsidRPr="00BC508A" w:rsidRDefault="00D40C70" w:rsidP="00E6030B">
            <w:pPr>
              <w:pStyle w:val="TAC"/>
            </w:pPr>
            <w:r w:rsidRPr="00BC508A">
              <w:t>5G-IA13</w:t>
            </w:r>
          </w:p>
        </w:tc>
        <w:tc>
          <w:tcPr>
            <w:tcW w:w="721" w:type="dxa"/>
            <w:gridSpan w:val="2"/>
            <w:tcBorders>
              <w:top w:val="nil"/>
              <w:left w:val="single" w:sz="4" w:space="0" w:color="auto"/>
              <w:bottom w:val="single" w:sz="4" w:space="0" w:color="auto"/>
              <w:right w:val="single" w:sz="4" w:space="0" w:color="auto"/>
            </w:tcBorders>
          </w:tcPr>
          <w:p w14:paraId="4EDEED96" w14:textId="77777777" w:rsidR="00D40C70" w:rsidRPr="00BC508A" w:rsidRDefault="00D40C70" w:rsidP="00E6030B">
            <w:pPr>
              <w:pStyle w:val="TAC"/>
            </w:pPr>
            <w:r w:rsidRPr="00BC508A">
              <w:t>5G-IA14</w:t>
            </w:r>
          </w:p>
        </w:tc>
        <w:tc>
          <w:tcPr>
            <w:tcW w:w="722" w:type="dxa"/>
            <w:gridSpan w:val="2"/>
            <w:tcBorders>
              <w:top w:val="nil"/>
              <w:left w:val="single" w:sz="4" w:space="0" w:color="auto"/>
              <w:bottom w:val="single" w:sz="4" w:space="0" w:color="auto"/>
              <w:right w:val="single" w:sz="4" w:space="0" w:color="auto"/>
            </w:tcBorders>
          </w:tcPr>
          <w:p w14:paraId="594D62EA" w14:textId="77777777" w:rsidR="00D40C70" w:rsidRPr="00BC508A" w:rsidRDefault="00D40C70" w:rsidP="00E6030B">
            <w:pPr>
              <w:pStyle w:val="TAC"/>
            </w:pPr>
            <w:r w:rsidRPr="00BC508A">
              <w:t>5G-IA15</w:t>
            </w:r>
          </w:p>
        </w:tc>
        <w:tc>
          <w:tcPr>
            <w:tcW w:w="1137" w:type="dxa"/>
            <w:gridSpan w:val="2"/>
            <w:tcBorders>
              <w:top w:val="nil"/>
              <w:left w:val="nil"/>
              <w:bottom w:val="nil"/>
              <w:right w:val="nil"/>
            </w:tcBorders>
          </w:tcPr>
          <w:p w14:paraId="08D89988" w14:textId="77777777" w:rsidR="00D40C70" w:rsidRPr="00BC508A" w:rsidRDefault="00D40C70" w:rsidP="00E6030B">
            <w:pPr>
              <w:pStyle w:val="TAL"/>
            </w:pPr>
          </w:p>
          <w:p w14:paraId="7886A6CF" w14:textId="77777777" w:rsidR="00D40C70" w:rsidRPr="00BC508A" w:rsidRDefault="00D40C70" w:rsidP="00E6030B">
            <w:pPr>
              <w:pStyle w:val="TAL"/>
            </w:pPr>
            <w:r w:rsidRPr="00BC508A">
              <w:t>octet 6</w:t>
            </w:r>
          </w:p>
        </w:tc>
      </w:tr>
    </w:tbl>
    <w:p w14:paraId="6352D3E0" w14:textId="77777777" w:rsidR="00D40C70" w:rsidRPr="00BC508A" w:rsidRDefault="00D40C70" w:rsidP="00D40C70">
      <w:pPr>
        <w:pStyle w:val="TAN"/>
      </w:pPr>
    </w:p>
    <w:p w14:paraId="7B972491" w14:textId="77777777" w:rsidR="00D40C70" w:rsidRPr="00BC508A" w:rsidRDefault="00D40C70" w:rsidP="00D40C70">
      <w:pPr>
        <w:pStyle w:val="TF"/>
      </w:pPr>
      <w:bookmarkStart w:id="8284" w:name="_CRFigure9_9_3_53_1"/>
      <w:r w:rsidRPr="00BC508A">
        <w:t xml:space="preserve">Figure </w:t>
      </w:r>
      <w:bookmarkEnd w:id="8284"/>
      <w:r w:rsidRPr="00BC508A">
        <w:t>9.9.3.53.1: UE additional security capability information element</w:t>
      </w:r>
    </w:p>
    <w:p w14:paraId="7062D9F7" w14:textId="77777777" w:rsidR="00D40C70" w:rsidRPr="00BC508A" w:rsidRDefault="00D40C70" w:rsidP="00D40C70">
      <w:pPr>
        <w:pStyle w:val="TH"/>
      </w:pPr>
      <w:bookmarkStart w:id="8285" w:name="_CRTable9_9_3_53_1"/>
      <w:r w:rsidRPr="00BC508A">
        <w:t xml:space="preserve">Table </w:t>
      </w:r>
      <w:bookmarkEnd w:id="8285"/>
      <w:r w:rsidRPr="00BC508A">
        <w:t xml:space="preserve">9.9.3.53.1: UE additional </w:t>
      </w:r>
      <w:r w:rsidRPr="00BC508A">
        <w:rPr>
          <w:iCs/>
        </w:rPr>
        <w:t>security capability</w:t>
      </w:r>
      <w:r w:rsidRPr="00BC508A">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6"/>
        <w:gridCol w:w="284"/>
        <w:gridCol w:w="283"/>
        <w:gridCol w:w="236"/>
        <w:gridCol w:w="6014"/>
      </w:tblGrid>
      <w:tr w:rsidR="00D40C70" w:rsidRPr="00BC508A" w14:paraId="05BC304D" w14:textId="77777777" w:rsidTr="00E6030B">
        <w:trPr>
          <w:cantSplit/>
          <w:jc w:val="center"/>
        </w:trPr>
        <w:tc>
          <w:tcPr>
            <w:tcW w:w="7113" w:type="dxa"/>
            <w:gridSpan w:val="5"/>
          </w:tcPr>
          <w:p w14:paraId="1B50CC59" w14:textId="77777777" w:rsidR="00D40C70" w:rsidRPr="00BC508A" w:rsidRDefault="00D40C70" w:rsidP="00E6030B">
            <w:pPr>
              <w:pStyle w:val="TAL"/>
            </w:pPr>
            <w:r w:rsidRPr="00BC508A">
              <w:t>5GS encryption algorithms supported (octet 3) (NOTE 1)</w:t>
            </w:r>
          </w:p>
        </w:tc>
      </w:tr>
      <w:tr w:rsidR="00D40C70" w:rsidRPr="00BC508A" w14:paraId="4D6AF818" w14:textId="77777777" w:rsidTr="00E6030B">
        <w:trPr>
          <w:cantSplit/>
          <w:jc w:val="center"/>
        </w:trPr>
        <w:tc>
          <w:tcPr>
            <w:tcW w:w="7113" w:type="dxa"/>
            <w:gridSpan w:val="5"/>
          </w:tcPr>
          <w:p w14:paraId="1F95B5C5" w14:textId="77777777" w:rsidR="00D40C70" w:rsidRPr="00BC508A" w:rsidRDefault="00D40C70" w:rsidP="00E6030B">
            <w:pPr>
              <w:pStyle w:val="TAL"/>
            </w:pPr>
            <w:bookmarkStart w:id="8286" w:name="MCCQCTEMPBM_00000353"/>
          </w:p>
        </w:tc>
      </w:tr>
      <w:bookmarkEnd w:id="8286"/>
      <w:tr w:rsidR="00D40C70" w:rsidRPr="00BC508A" w14:paraId="2B7B3D5B" w14:textId="77777777" w:rsidTr="00E6030B">
        <w:trPr>
          <w:cantSplit/>
          <w:jc w:val="center"/>
        </w:trPr>
        <w:tc>
          <w:tcPr>
            <w:tcW w:w="7113" w:type="dxa"/>
            <w:gridSpan w:val="5"/>
          </w:tcPr>
          <w:p w14:paraId="1BBC8D08" w14:textId="77777777" w:rsidR="00D40C70" w:rsidRPr="00BC508A" w:rsidRDefault="00D40C70" w:rsidP="00E6030B">
            <w:pPr>
              <w:pStyle w:val="TAL"/>
            </w:pPr>
            <w:r w:rsidRPr="00BC508A">
              <w:t>5GS encryption algorithm 5G-EA0 supported (octet 3, bit 8)</w:t>
            </w:r>
          </w:p>
        </w:tc>
      </w:tr>
      <w:tr w:rsidR="00D40C70" w:rsidRPr="00BC508A" w14:paraId="2E216EE6" w14:textId="77777777" w:rsidTr="00E6030B">
        <w:trPr>
          <w:cantSplit/>
          <w:jc w:val="center"/>
        </w:trPr>
        <w:tc>
          <w:tcPr>
            <w:tcW w:w="296" w:type="dxa"/>
          </w:tcPr>
          <w:p w14:paraId="31ED908B" w14:textId="77777777" w:rsidR="00D40C70" w:rsidRPr="00BC508A" w:rsidRDefault="00D40C70" w:rsidP="00E6030B">
            <w:pPr>
              <w:pStyle w:val="TAC"/>
            </w:pPr>
            <w:r w:rsidRPr="00BC508A">
              <w:t>0</w:t>
            </w:r>
          </w:p>
        </w:tc>
        <w:tc>
          <w:tcPr>
            <w:tcW w:w="284" w:type="dxa"/>
          </w:tcPr>
          <w:p w14:paraId="01CEFF17" w14:textId="77777777" w:rsidR="00D40C70" w:rsidRPr="00BC508A" w:rsidRDefault="00D40C70" w:rsidP="00E6030B">
            <w:pPr>
              <w:pStyle w:val="TAC"/>
            </w:pPr>
          </w:p>
        </w:tc>
        <w:tc>
          <w:tcPr>
            <w:tcW w:w="283" w:type="dxa"/>
          </w:tcPr>
          <w:p w14:paraId="7D1CB99E" w14:textId="77777777" w:rsidR="00D40C70" w:rsidRPr="00BC508A" w:rsidRDefault="00D40C70" w:rsidP="00E6030B">
            <w:pPr>
              <w:pStyle w:val="TAC"/>
            </w:pPr>
          </w:p>
        </w:tc>
        <w:tc>
          <w:tcPr>
            <w:tcW w:w="236" w:type="dxa"/>
          </w:tcPr>
          <w:p w14:paraId="5209DF4E" w14:textId="77777777" w:rsidR="00D40C70" w:rsidRPr="00BC508A" w:rsidRDefault="00D40C70" w:rsidP="00E6030B">
            <w:pPr>
              <w:pStyle w:val="TAC"/>
            </w:pPr>
          </w:p>
        </w:tc>
        <w:tc>
          <w:tcPr>
            <w:tcW w:w="6014" w:type="dxa"/>
            <w:shd w:val="clear" w:color="auto" w:fill="auto"/>
          </w:tcPr>
          <w:p w14:paraId="5FC89C4F" w14:textId="77777777" w:rsidR="00D40C70" w:rsidRPr="00BC508A" w:rsidRDefault="00D40C70" w:rsidP="00E6030B">
            <w:pPr>
              <w:pStyle w:val="TAL"/>
            </w:pPr>
            <w:r w:rsidRPr="00BC508A">
              <w:t>5GS encryption algorithm 5G-EA0 not supported</w:t>
            </w:r>
          </w:p>
        </w:tc>
      </w:tr>
      <w:tr w:rsidR="00D40C70" w:rsidRPr="00BC508A" w14:paraId="0D198175" w14:textId="77777777" w:rsidTr="00E6030B">
        <w:trPr>
          <w:cantSplit/>
          <w:jc w:val="center"/>
        </w:trPr>
        <w:tc>
          <w:tcPr>
            <w:tcW w:w="296" w:type="dxa"/>
          </w:tcPr>
          <w:p w14:paraId="53A82C1E" w14:textId="77777777" w:rsidR="00D40C70" w:rsidRPr="00BC508A" w:rsidRDefault="00D40C70" w:rsidP="00E6030B">
            <w:pPr>
              <w:pStyle w:val="TAC"/>
            </w:pPr>
            <w:r w:rsidRPr="00BC508A">
              <w:t>1</w:t>
            </w:r>
          </w:p>
        </w:tc>
        <w:tc>
          <w:tcPr>
            <w:tcW w:w="284" w:type="dxa"/>
          </w:tcPr>
          <w:p w14:paraId="75B16E6F" w14:textId="77777777" w:rsidR="00D40C70" w:rsidRPr="00BC508A" w:rsidRDefault="00D40C70" w:rsidP="00E6030B">
            <w:pPr>
              <w:pStyle w:val="TAC"/>
            </w:pPr>
          </w:p>
        </w:tc>
        <w:tc>
          <w:tcPr>
            <w:tcW w:w="283" w:type="dxa"/>
          </w:tcPr>
          <w:p w14:paraId="32E69BF9" w14:textId="77777777" w:rsidR="00D40C70" w:rsidRPr="00BC508A" w:rsidRDefault="00D40C70" w:rsidP="00E6030B">
            <w:pPr>
              <w:pStyle w:val="TAC"/>
            </w:pPr>
          </w:p>
        </w:tc>
        <w:tc>
          <w:tcPr>
            <w:tcW w:w="236" w:type="dxa"/>
          </w:tcPr>
          <w:p w14:paraId="53FA7ED7" w14:textId="77777777" w:rsidR="00D40C70" w:rsidRPr="00BC508A" w:rsidRDefault="00D40C70" w:rsidP="00E6030B">
            <w:pPr>
              <w:pStyle w:val="TAC"/>
            </w:pPr>
          </w:p>
        </w:tc>
        <w:tc>
          <w:tcPr>
            <w:tcW w:w="6014" w:type="dxa"/>
            <w:shd w:val="clear" w:color="auto" w:fill="auto"/>
          </w:tcPr>
          <w:p w14:paraId="4BE0E0B6" w14:textId="77777777" w:rsidR="00D40C70" w:rsidRPr="00BC508A" w:rsidRDefault="00D40C70" w:rsidP="00E6030B">
            <w:pPr>
              <w:pStyle w:val="TAL"/>
            </w:pPr>
            <w:r w:rsidRPr="00BC508A">
              <w:t>5GS encryption algorithm 5G-EA0 supported</w:t>
            </w:r>
          </w:p>
        </w:tc>
      </w:tr>
      <w:tr w:rsidR="00D40C70" w:rsidRPr="00BC508A" w14:paraId="509D2B0D" w14:textId="77777777" w:rsidTr="00E6030B">
        <w:trPr>
          <w:cantSplit/>
          <w:jc w:val="center"/>
        </w:trPr>
        <w:tc>
          <w:tcPr>
            <w:tcW w:w="7113" w:type="dxa"/>
            <w:gridSpan w:val="5"/>
          </w:tcPr>
          <w:p w14:paraId="26882917" w14:textId="77777777" w:rsidR="00D40C70" w:rsidRPr="00BC508A" w:rsidRDefault="00D40C70" w:rsidP="00E6030B">
            <w:pPr>
              <w:pStyle w:val="TAL"/>
            </w:pPr>
            <w:bookmarkStart w:id="8287" w:name="MCCQCTEMPBM_00000354"/>
          </w:p>
        </w:tc>
      </w:tr>
      <w:bookmarkEnd w:id="8287"/>
      <w:tr w:rsidR="00D40C70" w:rsidRPr="00BC508A" w14:paraId="0A522C1A" w14:textId="77777777" w:rsidTr="00E6030B">
        <w:trPr>
          <w:cantSplit/>
          <w:jc w:val="center"/>
        </w:trPr>
        <w:tc>
          <w:tcPr>
            <w:tcW w:w="7113" w:type="dxa"/>
            <w:gridSpan w:val="5"/>
          </w:tcPr>
          <w:p w14:paraId="38896771" w14:textId="77777777" w:rsidR="00D40C70" w:rsidRPr="00BC508A" w:rsidRDefault="00D40C70" w:rsidP="00E6030B">
            <w:pPr>
              <w:pStyle w:val="TAL"/>
            </w:pPr>
            <w:r w:rsidRPr="00BC508A">
              <w:t>5GS encryption algorithm 128-5G-EA1 supported (octet 3, bit 7)</w:t>
            </w:r>
          </w:p>
        </w:tc>
      </w:tr>
      <w:tr w:rsidR="00D40C70" w:rsidRPr="00BC508A" w14:paraId="1D094973" w14:textId="77777777" w:rsidTr="00E6030B">
        <w:trPr>
          <w:cantSplit/>
          <w:jc w:val="center"/>
        </w:trPr>
        <w:tc>
          <w:tcPr>
            <w:tcW w:w="296" w:type="dxa"/>
          </w:tcPr>
          <w:p w14:paraId="0D7290F4" w14:textId="77777777" w:rsidR="00D40C70" w:rsidRPr="00BC508A" w:rsidRDefault="00D40C70" w:rsidP="00E6030B">
            <w:pPr>
              <w:pStyle w:val="TAC"/>
            </w:pPr>
            <w:r w:rsidRPr="00BC508A">
              <w:t>0</w:t>
            </w:r>
          </w:p>
        </w:tc>
        <w:tc>
          <w:tcPr>
            <w:tcW w:w="284" w:type="dxa"/>
          </w:tcPr>
          <w:p w14:paraId="7F2F9A42" w14:textId="77777777" w:rsidR="00D40C70" w:rsidRPr="00BC508A" w:rsidRDefault="00D40C70" w:rsidP="00E6030B">
            <w:pPr>
              <w:pStyle w:val="TAC"/>
            </w:pPr>
          </w:p>
        </w:tc>
        <w:tc>
          <w:tcPr>
            <w:tcW w:w="283" w:type="dxa"/>
          </w:tcPr>
          <w:p w14:paraId="603DC9F7" w14:textId="77777777" w:rsidR="00D40C70" w:rsidRPr="00BC508A" w:rsidRDefault="00D40C70" w:rsidP="00E6030B">
            <w:pPr>
              <w:pStyle w:val="TAC"/>
            </w:pPr>
          </w:p>
        </w:tc>
        <w:tc>
          <w:tcPr>
            <w:tcW w:w="236" w:type="dxa"/>
          </w:tcPr>
          <w:p w14:paraId="3D79E977" w14:textId="77777777" w:rsidR="00D40C70" w:rsidRPr="00BC508A" w:rsidRDefault="00D40C70" w:rsidP="00E6030B">
            <w:pPr>
              <w:pStyle w:val="TAC"/>
            </w:pPr>
          </w:p>
        </w:tc>
        <w:tc>
          <w:tcPr>
            <w:tcW w:w="6014" w:type="dxa"/>
            <w:shd w:val="clear" w:color="auto" w:fill="auto"/>
          </w:tcPr>
          <w:p w14:paraId="08FE40D1" w14:textId="77777777" w:rsidR="00D40C70" w:rsidRPr="00BC508A" w:rsidRDefault="00D40C70" w:rsidP="00E6030B">
            <w:pPr>
              <w:pStyle w:val="TAL"/>
            </w:pPr>
            <w:r w:rsidRPr="00BC508A">
              <w:t>5GS encryption algorithm 128-5G-EA1 not supported</w:t>
            </w:r>
          </w:p>
        </w:tc>
      </w:tr>
      <w:tr w:rsidR="00D40C70" w:rsidRPr="00BC508A" w14:paraId="230207A6" w14:textId="77777777" w:rsidTr="00E6030B">
        <w:trPr>
          <w:cantSplit/>
          <w:jc w:val="center"/>
        </w:trPr>
        <w:tc>
          <w:tcPr>
            <w:tcW w:w="296" w:type="dxa"/>
          </w:tcPr>
          <w:p w14:paraId="08538B1C" w14:textId="77777777" w:rsidR="00D40C70" w:rsidRPr="00BC508A" w:rsidRDefault="00D40C70" w:rsidP="00E6030B">
            <w:pPr>
              <w:pStyle w:val="TAC"/>
            </w:pPr>
            <w:r w:rsidRPr="00BC508A">
              <w:t>1</w:t>
            </w:r>
          </w:p>
        </w:tc>
        <w:tc>
          <w:tcPr>
            <w:tcW w:w="284" w:type="dxa"/>
          </w:tcPr>
          <w:p w14:paraId="080C6BD8" w14:textId="77777777" w:rsidR="00D40C70" w:rsidRPr="00BC508A" w:rsidRDefault="00D40C70" w:rsidP="00E6030B">
            <w:pPr>
              <w:pStyle w:val="TAC"/>
            </w:pPr>
          </w:p>
        </w:tc>
        <w:tc>
          <w:tcPr>
            <w:tcW w:w="283" w:type="dxa"/>
          </w:tcPr>
          <w:p w14:paraId="5F91F98F" w14:textId="77777777" w:rsidR="00D40C70" w:rsidRPr="00BC508A" w:rsidRDefault="00D40C70" w:rsidP="00E6030B">
            <w:pPr>
              <w:pStyle w:val="TAC"/>
            </w:pPr>
          </w:p>
        </w:tc>
        <w:tc>
          <w:tcPr>
            <w:tcW w:w="236" w:type="dxa"/>
          </w:tcPr>
          <w:p w14:paraId="7E1FD6B6" w14:textId="77777777" w:rsidR="00D40C70" w:rsidRPr="00BC508A" w:rsidRDefault="00D40C70" w:rsidP="00E6030B">
            <w:pPr>
              <w:pStyle w:val="TAC"/>
            </w:pPr>
          </w:p>
        </w:tc>
        <w:tc>
          <w:tcPr>
            <w:tcW w:w="6014" w:type="dxa"/>
            <w:shd w:val="clear" w:color="auto" w:fill="auto"/>
          </w:tcPr>
          <w:p w14:paraId="267CF64F" w14:textId="77777777" w:rsidR="00D40C70" w:rsidRPr="00BC508A" w:rsidRDefault="00D40C70" w:rsidP="00E6030B">
            <w:pPr>
              <w:pStyle w:val="TAL"/>
            </w:pPr>
            <w:r w:rsidRPr="00BC508A">
              <w:t>5GS encryption algorithm 128-5G-EA1 supported</w:t>
            </w:r>
          </w:p>
        </w:tc>
      </w:tr>
      <w:tr w:rsidR="00D40C70" w:rsidRPr="00BC508A" w14:paraId="40D5CB49" w14:textId="77777777" w:rsidTr="00E6030B">
        <w:trPr>
          <w:cantSplit/>
          <w:jc w:val="center"/>
        </w:trPr>
        <w:tc>
          <w:tcPr>
            <w:tcW w:w="7113" w:type="dxa"/>
            <w:gridSpan w:val="5"/>
          </w:tcPr>
          <w:p w14:paraId="1FEC21B4" w14:textId="77777777" w:rsidR="00D40C70" w:rsidRPr="00BC508A" w:rsidRDefault="00D40C70" w:rsidP="00E6030B">
            <w:pPr>
              <w:pStyle w:val="TAL"/>
            </w:pPr>
            <w:bookmarkStart w:id="8288" w:name="MCCQCTEMPBM_00000355"/>
          </w:p>
        </w:tc>
      </w:tr>
      <w:bookmarkEnd w:id="8288"/>
      <w:tr w:rsidR="00D40C70" w:rsidRPr="00BC508A" w14:paraId="2D4E4D6A" w14:textId="77777777" w:rsidTr="00E6030B">
        <w:trPr>
          <w:cantSplit/>
          <w:jc w:val="center"/>
        </w:trPr>
        <w:tc>
          <w:tcPr>
            <w:tcW w:w="7113" w:type="dxa"/>
            <w:gridSpan w:val="5"/>
          </w:tcPr>
          <w:p w14:paraId="64E481A4" w14:textId="77777777" w:rsidR="00D40C70" w:rsidRPr="00BC508A" w:rsidRDefault="00D40C70" w:rsidP="00E6030B">
            <w:pPr>
              <w:pStyle w:val="TAL"/>
            </w:pPr>
            <w:r w:rsidRPr="00BC508A">
              <w:t>5GS encryption algorithm 128-5G-EA2 supported (octet 3, bit 6)</w:t>
            </w:r>
          </w:p>
        </w:tc>
      </w:tr>
      <w:tr w:rsidR="00D40C70" w:rsidRPr="00BC508A" w14:paraId="5DC442DF" w14:textId="77777777" w:rsidTr="00E6030B">
        <w:trPr>
          <w:cantSplit/>
          <w:jc w:val="center"/>
        </w:trPr>
        <w:tc>
          <w:tcPr>
            <w:tcW w:w="296" w:type="dxa"/>
          </w:tcPr>
          <w:p w14:paraId="2FFCB75F" w14:textId="77777777" w:rsidR="00D40C70" w:rsidRPr="00BC508A" w:rsidRDefault="00D40C70" w:rsidP="00E6030B">
            <w:pPr>
              <w:pStyle w:val="TAC"/>
            </w:pPr>
            <w:r w:rsidRPr="00BC508A">
              <w:t>0</w:t>
            </w:r>
          </w:p>
        </w:tc>
        <w:tc>
          <w:tcPr>
            <w:tcW w:w="284" w:type="dxa"/>
          </w:tcPr>
          <w:p w14:paraId="0D138584" w14:textId="77777777" w:rsidR="00D40C70" w:rsidRPr="00BC508A" w:rsidRDefault="00D40C70" w:rsidP="00E6030B">
            <w:pPr>
              <w:pStyle w:val="TAC"/>
            </w:pPr>
          </w:p>
        </w:tc>
        <w:tc>
          <w:tcPr>
            <w:tcW w:w="283" w:type="dxa"/>
          </w:tcPr>
          <w:p w14:paraId="40F5CFCD" w14:textId="77777777" w:rsidR="00D40C70" w:rsidRPr="00BC508A" w:rsidRDefault="00D40C70" w:rsidP="00E6030B">
            <w:pPr>
              <w:pStyle w:val="TAC"/>
            </w:pPr>
          </w:p>
        </w:tc>
        <w:tc>
          <w:tcPr>
            <w:tcW w:w="236" w:type="dxa"/>
          </w:tcPr>
          <w:p w14:paraId="3131C3D0" w14:textId="77777777" w:rsidR="00D40C70" w:rsidRPr="00BC508A" w:rsidRDefault="00D40C70" w:rsidP="00E6030B">
            <w:pPr>
              <w:pStyle w:val="TAC"/>
            </w:pPr>
          </w:p>
        </w:tc>
        <w:tc>
          <w:tcPr>
            <w:tcW w:w="6014" w:type="dxa"/>
            <w:shd w:val="clear" w:color="auto" w:fill="auto"/>
          </w:tcPr>
          <w:p w14:paraId="5D31E252" w14:textId="77777777" w:rsidR="00D40C70" w:rsidRPr="00BC508A" w:rsidRDefault="00D40C70" w:rsidP="00E6030B">
            <w:pPr>
              <w:pStyle w:val="TAL"/>
            </w:pPr>
            <w:r w:rsidRPr="00BC508A">
              <w:t>5GS encryption algorithm 128-5G-EA2 not supported</w:t>
            </w:r>
          </w:p>
        </w:tc>
      </w:tr>
      <w:tr w:rsidR="00D40C70" w:rsidRPr="00BC508A" w14:paraId="3E6167C8" w14:textId="77777777" w:rsidTr="00E6030B">
        <w:trPr>
          <w:cantSplit/>
          <w:jc w:val="center"/>
        </w:trPr>
        <w:tc>
          <w:tcPr>
            <w:tcW w:w="296" w:type="dxa"/>
          </w:tcPr>
          <w:p w14:paraId="4D46521B" w14:textId="77777777" w:rsidR="00D40C70" w:rsidRPr="00BC508A" w:rsidRDefault="00D40C70" w:rsidP="00E6030B">
            <w:pPr>
              <w:pStyle w:val="TAC"/>
            </w:pPr>
            <w:r w:rsidRPr="00BC508A">
              <w:t>1</w:t>
            </w:r>
          </w:p>
        </w:tc>
        <w:tc>
          <w:tcPr>
            <w:tcW w:w="284" w:type="dxa"/>
          </w:tcPr>
          <w:p w14:paraId="1DC8C1A2" w14:textId="77777777" w:rsidR="00D40C70" w:rsidRPr="00BC508A" w:rsidRDefault="00D40C70" w:rsidP="00E6030B">
            <w:pPr>
              <w:pStyle w:val="TAC"/>
            </w:pPr>
          </w:p>
        </w:tc>
        <w:tc>
          <w:tcPr>
            <w:tcW w:w="283" w:type="dxa"/>
          </w:tcPr>
          <w:p w14:paraId="39B925F0" w14:textId="77777777" w:rsidR="00D40C70" w:rsidRPr="00BC508A" w:rsidRDefault="00D40C70" w:rsidP="00E6030B">
            <w:pPr>
              <w:pStyle w:val="TAC"/>
            </w:pPr>
          </w:p>
        </w:tc>
        <w:tc>
          <w:tcPr>
            <w:tcW w:w="236" w:type="dxa"/>
          </w:tcPr>
          <w:p w14:paraId="0EF149F9" w14:textId="77777777" w:rsidR="00D40C70" w:rsidRPr="00BC508A" w:rsidRDefault="00D40C70" w:rsidP="00E6030B">
            <w:pPr>
              <w:pStyle w:val="TAC"/>
            </w:pPr>
          </w:p>
        </w:tc>
        <w:tc>
          <w:tcPr>
            <w:tcW w:w="6014" w:type="dxa"/>
            <w:shd w:val="clear" w:color="auto" w:fill="auto"/>
          </w:tcPr>
          <w:p w14:paraId="59AF8A81" w14:textId="77777777" w:rsidR="00D40C70" w:rsidRPr="00BC508A" w:rsidRDefault="00D40C70" w:rsidP="00E6030B">
            <w:pPr>
              <w:pStyle w:val="TAL"/>
            </w:pPr>
            <w:r w:rsidRPr="00BC508A">
              <w:t>5GS encryption algorithm 128-5G-EA2 supported</w:t>
            </w:r>
          </w:p>
        </w:tc>
      </w:tr>
      <w:tr w:rsidR="00D40C70" w:rsidRPr="00BC508A" w14:paraId="0FD53488" w14:textId="77777777" w:rsidTr="00E6030B">
        <w:trPr>
          <w:cantSplit/>
          <w:jc w:val="center"/>
        </w:trPr>
        <w:tc>
          <w:tcPr>
            <w:tcW w:w="7113" w:type="dxa"/>
            <w:gridSpan w:val="5"/>
          </w:tcPr>
          <w:p w14:paraId="39D7333B" w14:textId="77777777" w:rsidR="00D40C70" w:rsidRPr="00BC508A" w:rsidRDefault="00D40C70" w:rsidP="00E6030B">
            <w:pPr>
              <w:pStyle w:val="TAL"/>
            </w:pPr>
            <w:bookmarkStart w:id="8289" w:name="MCCQCTEMPBM_00000356"/>
          </w:p>
        </w:tc>
      </w:tr>
      <w:bookmarkEnd w:id="8289"/>
      <w:tr w:rsidR="00D40C70" w:rsidRPr="00BC508A" w14:paraId="7F42BB4C" w14:textId="77777777" w:rsidTr="00E6030B">
        <w:trPr>
          <w:cantSplit/>
          <w:jc w:val="center"/>
        </w:trPr>
        <w:tc>
          <w:tcPr>
            <w:tcW w:w="7113" w:type="dxa"/>
            <w:gridSpan w:val="5"/>
          </w:tcPr>
          <w:p w14:paraId="014CED92" w14:textId="77777777" w:rsidR="00D40C70" w:rsidRPr="00BC508A" w:rsidRDefault="00D40C70" w:rsidP="00E6030B">
            <w:pPr>
              <w:pStyle w:val="TAL"/>
            </w:pPr>
            <w:r w:rsidRPr="00BC508A">
              <w:t>5GS encryption algorithm 128-5G-EA3 supported (octet 3, bit 5)</w:t>
            </w:r>
          </w:p>
        </w:tc>
      </w:tr>
      <w:tr w:rsidR="00D40C70" w:rsidRPr="00BC508A" w14:paraId="0F93C541" w14:textId="77777777" w:rsidTr="00E6030B">
        <w:trPr>
          <w:cantSplit/>
          <w:jc w:val="center"/>
        </w:trPr>
        <w:tc>
          <w:tcPr>
            <w:tcW w:w="296" w:type="dxa"/>
          </w:tcPr>
          <w:p w14:paraId="3E185AD5" w14:textId="77777777" w:rsidR="00D40C70" w:rsidRPr="00BC508A" w:rsidRDefault="00D40C70" w:rsidP="00E6030B">
            <w:pPr>
              <w:pStyle w:val="TAC"/>
            </w:pPr>
            <w:r w:rsidRPr="00BC508A">
              <w:t>0</w:t>
            </w:r>
          </w:p>
        </w:tc>
        <w:tc>
          <w:tcPr>
            <w:tcW w:w="284" w:type="dxa"/>
          </w:tcPr>
          <w:p w14:paraId="476164EF" w14:textId="77777777" w:rsidR="00D40C70" w:rsidRPr="00BC508A" w:rsidRDefault="00D40C70" w:rsidP="00E6030B">
            <w:pPr>
              <w:pStyle w:val="TAC"/>
            </w:pPr>
          </w:p>
        </w:tc>
        <w:tc>
          <w:tcPr>
            <w:tcW w:w="283" w:type="dxa"/>
          </w:tcPr>
          <w:p w14:paraId="7E6A1091" w14:textId="77777777" w:rsidR="00D40C70" w:rsidRPr="00BC508A" w:rsidRDefault="00D40C70" w:rsidP="00E6030B">
            <w:pPr>
              <w:pStyle w:val="TAC"/>
            </w:pPr>
          </w:p>
        </w:tc>
        <w:tc>
          <w:tcPr>
            <w:tcW w:w="236" w:type="dxa"/>
          </w:tcPr>
          <w:p w14:paraId="460A9285" w14:textId="77777777" w:rsidR="00D40C70" w:rsidRPr="00BC508A" w:rsidRDefault="00D40C70" w:rsidP="00E6030B">
            <w:pPr>
              <w:pStyle w:val="TAC"/>
            </w:pPr>
          </w:p>
        </w:tc>
        <w:tc>
          <w:tcPr>
            <w:tcW w:w="6014" w:type="dxa"/>
            <w:shd w:val="clear" w:color="auto" w:fill="auto"/>
          </w:tcPr>
          <w:p w14:paraId="1EA3DE4C" w14:textId="77777777" w:rsidR="00D40C70" w:rsidRPr="00BC508A" w:rsidRDefault="00D40C70" w:rsidP="00E6030B">
            <w:pPr>
              <w:pStyle w:val="TAL"/>
            </w:pPr>
            <w:r w:rsidRPr="00BC508A">
              <w:t>5GS encryption algorithm 128-5G-EA3 not supported</w:t>
            </w:r>
          </w:p>
        </w:tc>
      </w:tr>
      <w:tr w:rsidR="00D40C70" w:rsidRPr="00BC508A" w14:paraId="6726303A" w14:textId="77777777" w:rsidTr="00E6030B">
        <w:trPr>
          <w:cantSplit/>
          <w:jc w:val="center"/>
        </w:trPr>
        <w:tc>
          <w:tcPr>
            <w:tcW w:w="296" w:type="dxa"/>
          </w:tcPr>
          <w:p w14:paraId="33031892" w14:textId="77777777" w:rsidR="00D40C70" w:rsidRPr="00BC508A" w:rsidRDefault="00D40C70" w:rsidP="00E6030B">
            <w:pPr>
              <w:pStyle w:val="TAC"/>
            </w:pPr>
            <w:r w:rsidRPr="00BC508A">
              <w:t>1</w:t>
            </w:r>
          </w:p>
        </w:tc>
        <w:tc>
          <w:tcPr>
            <w:tcW w:w="284" w:type="dxa"/>
          </w:tcPr>
          <w:p w14:paraId="18D2573B" w14:textId="77777777" w:rsidR="00D40C70" w:rsidRPr="00BC508A" w:rsidRDefault="00D40C70" w:rsidP="00E6030B">
            <w:pPr>
              <w:pStyle w:val="TAC"/>
            </w:pPr>
          </w:p>
        </w:tc>
        <w:tc>
          <w:tcPr>
            <w:tcW w:w="283" w:type="dxa"/>
          </w:tcPr>
          <w:p w14:paraId="58694321" w14:textId="77777777" w:rsidR="00D40C70" w:rsidRPr="00BC508A" w:rsidRDefault="00D40C70" w:rsidP="00E6030B">
            <w:pPr>
              <w:pStyle w:val="TAC"/>
            </w:pPr>
          </w:p>
        </w:tc>
        <w:tc>
          <w:tcPr>
            <w:tcW w:w="236" w:type="dxa"/>
          </w:tcPr>
          <w:p w14:paraId="59413AE1" w14:textId="77777777" w:rsidR="00D40C70" w:rsidRPr="00BC508A" w:rsidRDefault="00D40C70" w:rsidP="00E6030B">
            <w:pPr>
              <w:pStyle w:val="TAC"/>
            </w:pPr>
          </w:p>
        </w:tc>
        <w:tc>
          <w:tcPr>
            <w:tcW w:w="6014" w:type="dxa"/>
            <w:shd w:val="clear" w:color="auto" w:fill="auto"/>
          </w:tcPr>
          <w:p w14:paraId="367CA72D" w14:textId="77777777" w:rsidR="00D40C70" w:rsidRPr="00BC508A" w:rsidRDefault="00D40C70" w:rsidP="00E6030B">
            <w:pPr>
              <w:pStyle w:val="TAL"/>
            </w:pPr>
            <w:r w:rsidRPr="00BC508A">
              <w:t>5GS encryption algorithm 128-5G-EA3 supported</w:t>
            </w:r>
          </w:p>
        </w:tc>
      </w:tr>
      <w:tr w:rsidR="00D40C70" w:rsidRPr="00BC508A" w14:paraId="27B3173A" w14:textId="77777777" w:rsidTr="00E6030B">
        <w:trPr>
          <w:cantSplit/>
          <w:jc w:val="center"/>
        </w:trPr>
        <w:tc>
          <w:tcPr>
            <w:tcW w:w="7113" w:type="dxa"/>
            <w:gridSpan w:val="5"/>
          </w:tcPr>
          <w:p w14:paraId="3F151AD4" w14:textId="77777777" w:rsidR="00D40C70" w:rsidRPr="00BC508A" w:rsidRDefault="00D40C70" w:rsidP="00E6030B">
            <w:pPr>
              <w:pStyle w:val="TAL"/>
            </w:pPr>
            <w:bookmarkStart w:id="8290" w:name="MCCQCTEMPBM_00000357"/>
          </w:p>
        </w:tc>
      </w:tr>
      <w:bookmarkEnd w:id="8290"/>
      <w:tr w:rsidR="00D40C70" w:rsidRPr="00BC508A" w14:paraId="2CA4A088" w14:textId="77777777" w:rsidTr="00E6030B">
        <w:trPr>
          <w:cantSplit/>
          <w:jc w:val="center"/>
        </w:trPr>
        <w:tc>
          <w:tcPr>
            <w:tcW w:w="7113" w:type="dxa"/>
            <w:gridSpan w:val="5"/>
          </w:tcPr>
          <w:p w14:paraId="1C8EC83D" w14:textId="77777777" w:rsidR="00D40C70" w:rsidRPr="00BC508A" w:rsidRDefault="00D40C70" w:rsidP="00E6030B">
            <w:pPr>
              <w:pStyle w:val="TAL"/>
            </w:pPr>
            <w:r w:rsidRPr="00BC508A">
              <w:t>5GS encryption algorithm 5G-EA4 supported (octet 3, bit 4)</w:t>
            </w:r>
          </w:p>
        </w:tc>
      </w:tr>
      <w:tr w:rsidR="00D40C70" w:rsidRPr="00BC508A" w14:paraId="73DC72F8" w14:textId="77777777" w:rsidTr="00E6030B">
        <w:trPr>
          <w:cantSplit/>
          <w:jc w:val="center"/>
        </w:trPr>
        <w:tc>
          <w:tcPr>
            <w:tcW w:w="296" w:type="dxa"/>
          </w:tcPr>
          <w:p w14:paraId="42AF491D" w14:textId="77777777" w:rsidR="00D40C70" w:rsidRPr="00BC508A" w:rsidRDefault="00D40C70" w:rsidP="00E6030B">
            <w:pPr>
              <w:pStyle w:val="TAC"/>
            </w:pPr>
            <w:r w:rsidRPr="00BC508A">
              <w:t>0</w:t>
            </w:r>
          </w:p>
        </w:tc>
        <w:tc>
          <w:tcPr>
            <w:tcW w:w="284" w:type="dxa"/>
          </w:tcPr>
          <w:p w14:paraId="5994B0DB" w14:textId="77777777" w:rsidR="00D40C70" w:rsidRPr="00BC508A" w:rsidRDefault="00D40C70" w:rsidP="00E6030B">
            <w:pPr>
              <w:pStyle w:val="TAC"/>
            </w:pPr>
          </w:p>
        </w:tc>
        <w:tc>
          <w:tcPr>
            <w:tcW w:w="283" w:type="dxa"/>
          </w:tcPr>
          <w:p w14:paraId="38519ACD" w14:textId="77777777" w:rsidR="00D40C70" w:rsidRPr="00BC508A" w:rsidRDefault="00D40C70" w:rsidP="00E6030B">
            <w:pPr>
              <w:pStyle w:val="TAC"/>
            </w:pPr>
          </w:p>
        </w:tc>
        <w:tc>
          <w:tcPr>
            <w:tcW w:w="236" w:type="dxa"/>
          </w:tcPr>
          <w:p w14:paraId="2DAC6AC3" w14:textId="77777777" w:rsidR="00D40C70" w:rsidRPr="00BC508A" w:rsidRDefault="00D40C70" w:rsidP="00E6030B">
            <w:pPr>
              <w:pStyle w:val="TAC"/>
            </w:pPr>
          </w:p>
        </w:tc>
        <w:tc>
          <w:tcPr>
            <w:tcW w:w="6014" w:type="dxa"/>
            <w:shd w:val="clear" w:color="auto" w:fill="auto"/>
          </w:tcPr>
          <w:p w14:paraId="4A888ED6" w14:textId="77777777" w:rsidR="00D40C70" w:rsidRPr="00BC508A" w:rsidRDefault="00D40C70" w:rsidP="00E6030B">
            <w:pPr>
              <w:pStyle w:val="TAL"/>
            </w:pPr>
            <w:r w:rsidRPr="00BC508A">
              <w:t>5GS encryption algorithm 5G-EA4 not supported</w:t>
            </w:r>
          </w:p>
        </w:tc>
      </w:tr>
      <w:tr w:rsidR="00D40C70" w:rsidRPr="00BC508A" w14:paraId="7D2C893F" w14:textId="77777777" w:rsidTr="00E6030B">
        <w:trPr>
          <w:cantSplit/>
          <w:jc w:val="center"/>
        </w:trPr>
        <w:tc>
          <w:tcPr>
            <w:tcW w:w="296" w:type="dxa"/>
          </w:tcPr>
          <w:p w14:paraId="6B337C04" w14:textId="77777777" w:rsidR="00D40C70" w:rsidRPr="00BC508A" w:rsidRDefault="00D40C70" w:rsidP="00E6030B">
            <w:pPr>
              <w:pStyle w:val="TAC"/>
            </w:pPr>
            <w:r w:rsidRPr="00BC508A">
              <w:t>1</w:t>
            </w:r>
          </w:p>
        </w:tc>
        <w:tc>
          <w:tcPr>
            <w:tcW w:w="284" w:type="dxa"/>
          </w:tcPr>
          <w:p w14:paraId="3129A342" w14:textId="77777777" w:rsidR="00D40C70" w:rsidRPr="00BC508A" w:rsidRDefault="00D40C70" w:rsidP="00E6030B">
            <w:pPr>
              <w:pStyle w:val="TAC"/>
            </w:pPr>
          </w:p>
        </w:tc>
        <w:tc>
          <w:tcPr>
            <w:tcW w:w="283" w:type="dxa"/>
          </w:tcPr>
          <w:p w14:paraId="2568F3EB" w14:textId="77777777" w:rsidR="00D40C70" w:rsidRPr="00BC508A" w:rsidRDefault="00D40C70" w:rsidP="00E6030B">
            <w:pPr>
              <w:pStyle w:val="TAC"/>
            </w:pPr>
          </w:p>
        </w:tc>
        <w:tc>
          <w:tcPr>
            <w:tcW w:w="236" w:type="dxa"/>
          </w:tcPr>
          <w:p w14:paraId="46624926" w14:textId="77777777" w:rsidR="00D40C70" w:rsidRPr="00BC508A" w:rsidRDefault="00D40C70" w:rsidP="00E6030B">
            <w:pPr>
              <w:pStyle w:val="TAC"/>
            </w:pPr>
          </w:p>
        </w:tc>
        <w:tc>
          <w:tcPr>
            <w:tcW w:w="6014" w:type="dxa"/>
            <w:shd w:val="clear" w:color="auto" w:fill="auto"/>
          </w:tcPr>
          <w:p w14:paraId="439D1B49" w14:textId="77777777" w:rsidR="00D40C70" w:rsidRPr="00BC508A" w:rsidRDefault="00D40C70" w:rsidP="00E6030B">
            <w:pPr>
              <w:pStyle w:val="TAL"/>
            </w:pPr>
            <w:r w:rsidRPr="00BC508A">
              <w:t>5GS encryption algorithm 5G-EA4 supported</w:t>
            </w:r>
          </w:p>
        </w:tc>
      </w:tr>
      <w:tr w:rsidR="00D40C70" w:rsidRPr="00BC508A" w14:paraId="2592F3B1" w14:textId="77777777" w:rsidTr="00E6030B">
        <w:trPr>
          <w:cantSplit/>
          <w:jc w:val="center"/>
        </w:trPr>
        <w:tc>
          <w:tcPr>
            <w:tcW w:w="7113" w:type="dxa"/>
            <w:gridSpan w:val="5"/>
          </w:tcPr>
          <w:p w14:paraId="309A2BE6" w14:textId="77777777" w:rsidR="00D40C70" w:rsidRPr="00BC508A" w:rsidRDefault="00D40C70" w:rsidP="00E6030B">
            <w:pPr>
              <w:pStyle w:val="TAL"/>
            </w:pPr>
            <w:bookmarkStart w:id="8291" w:name="MCCQCTEMPBM_00000358"/>
          </w:p>
        </w:tc>
      </w:tr>
      <w:bookmarkEnd w:id="8291"/>
      <w:tr w:rsidR="00D40C70" w:rsidRPr="00BC508A" w14:paraId="1A23105E" w14:textId="77777777" w:rsidTr="00E6030B">
        <w:trPr>
          <w:cantSplit/>
          <w:jc w:val="center"/>
        </w:trPr>
        <w:tc>
          <w:tcPr>
            <w:tcW w:w="7113" w:type="dxa"/>
            <w:gridSpan w:val="5"/>
          </w:tcPr>
          <w:p w14:paraId="119B9EAD" w14:textId="77777777" w:rsidR="00D40C70" w:rsidRPr="00BC508A" w:rsidRDefault="00D40C70" w:rsidP="00E6030B">
            <w:pPr>
              <w:pStyle w:val="TAL"/>
            </w:pPr>
            <w:r w:rsidRPr="00BC508A">
              <w:t>5GS encryption algorithm 5G-EA5 supported (octet 3, bit 3)</w:t>
            </w:r>
          </w:p>
        </w:tc>
      </w:tr>
      <w:tr w:rsidR="00D40C70" w:rsidRPr="00BC508A" w14:paraId="085DAB0D" w14:textId="77777777" w:rsidTr="00E6030B">
        <w:trPr>
          <w:cantSplit/>
          <w:jc w:val="center"/>
        </w:trPr>
        <w:tc>
          <w:tcPr>
            <w:tcW w:w="296" w:type="dxa"/>
          </w:tcPr>
          <w:p w14:paraId="4E379E7E" w14:textId="77777777" w:rsidR="00D40C70" w:rsidRPr="00BC508A" w:rsidRDefault="00D40C70" w:rsidP="00E6030B">
            <w:pPr>
              <w:pStyle w:val="TAC"/>
            </w:pPr>
            <w:r w:rsidRPr="00BC508A">
              <w:t>0</w:t>
            </w:r>
          </w:p>
        </w:tc>
        <w:tc>
          <w:tcPr>
            <w:tcW w:w="284" w:type="dxa"/>
          </w:tcPr>
          <w:p w14:paraId="46C83864" w14:textId="77777777" w:rsidR="00D40C70" w:rsidRPr="00BC508A" w:rsidRDefault="00D40C70" w:rsidP="00E6030B">
            <w:pPr>
              <w:pStyle w:val="TAC"/>
            </w:pPr>
          </w:p>
        </w:tc>
        <w:tc>
          <w:tcPr>
            <w:tcW w:w="283" w:type="dxa"/>
          </w:tcPr>
          <w:p w14:paraId="0A282E65" w14:textId="77777777" w:rsidR="00D40C70" w:rsidRPr="00BC508A" w:rsidRDefault="00D40C70" w:rsidP="00E6030B">
            <w:pPr>
              <w:pStyle w:val="TAC"/>
            </w:pPr>
          </w:p>
        </w:tc>
        <w:tc>
          <w:tcPr>
            <w:tcW w:w="236" w:type="dxa"/>
          </w:tcPr>
          <w:p w14:paraId="428898E8" w14:textId="77777777" w:rsidR="00D40C70" w:rsidRPr="00BC508A" w:rsidRDefault="00D40C70" w:rsidP="00E6030B">
            <w:pPr>
              <w:pStyle w:val="TAC"/>
            </w:pPr>
          </w:p>
        </w:tc>
        <w:tc>
          <w:tcPr>
            <w:tcW w:w="6014" w:type="dxa"/>
            <w:shd w:val="clear" w:color="auto" w:fill="auto"/>
          </w:tcPr>
          <w:p w14:paraId="0D5EC950" w14:textId="77777777" w:rsidR="00D40C70" w:rsidRPr="00BC508A" w:rsidRDefault="00D40C70" w:rsidP="00E6030B">
            <w:pPr>
              <w:pStyle w:val="TAL"/>
            </w:pPr>
            <w:r w:rsidRPr="00BC508A">
              <w:t>5GS encryption algorithm 5G-EA5 not supported</w:t>
            </w:r>
          </w:p>
        </w:tc>
      </w:tr>
      <w:tr w:rsidR="00D40C70" w:rsidRPr="00BC508A" w14:paraId="19D2D8A4" w14:textId="77777777" w:rsidTr="00E6030B">
        <w:trPr>
          <w:cantSplit/>
          <w:jc w:val="center"/>
        </w:trPr>
        <w:tc>
          <w:tcPr>
            <w:tcW w:w="296" w:type="dxa"/>
          </w:tcPr>
          <w:p w14:paraId="0C77D2EA" w14:textId="77777777" w:rsidR="00D40C70" w:rsidRPr="00BC508A" w:rsidRDefault="00D40C70" w:rsidP="00E6030B">
            <w:pPr>
              <w:pStyle w:val="TAC"/>
            </w:pPr>
            <w:r w:rsidRPr="00BC508A">
              <w:t>1</w:t>
            </w:r>
          </w:p>
        </w:tc>
        <w:tc>
          <w:tcPr>
            <w:tcW w:w="284" w:type="dxa"/>
          </w:tcPr>
          <w:p w14:paraId="6BE30F88" w14:textId="77777777" w:rsidR="00D40C70" w:rsidRPr="00BC508A" w:rsidRDefault="00D40C70" w:rsidP="00E6030B">
            <w:pPr>
              <w:pStyle w:val="TAC"/>
            </w:pPr>
          </w:p>
        </w:tc>
        <w:tc>
          <w:tcPr>
            <w:tcW w:w="283" w:type="dxa"/>
          </w:tcPr>
          <w:p w14:paraId="00D7BAEA" w14:textId="77777777" w:rsidR="00D40C70" w:rsidRPr="00BC508A" w:rsidRDefault="00D40C70" w:rsidP="00E6030B">
            <w:pPr>
              <w:pStyle w:val="TAC"/>
            </w:pPr>
          </w:p>
        </w:tc>
        <w:tc>
          <w:tcPr>
            <w:tcW w:w="236" w:type="dxa"/>
          </w:tcPr>
          <w:p w14:paraId="6F2A42B3" w14:textId="77777777" w:rsidR="00D40C70" w:rsidRPr="00BC508A" w:rsidRDefault="00D40C70" w:rsidP="00E6030B">
            <w:pPr>
              <w:pStyle w:val="TAC"/>
            </w:pPr>
          </w:p>
        </w:tc>
        <w:tc>
          <w:tcPr>
            <w:tcW w:w="6014" w:type="dxa"/>
            <w:shd w:val="clear" w:color="auto" w:fill="auto"/>
          </w:tcPr>
          <w:p w14:paraId="434DC6DD" w14:textId="77777777" w:rsidR="00D40C70" w:rsidRPr="00BC508A" w:rsidRDefault="00D40C70" w:rsidP="00E6030B">
            <w:pPr>
              <w:pStyle w:val="TAL"/>
            </w:pPr>
            <w:r w:rsidRPr="00BC508A">
              <w:t>5GS encryption algorithm 5G-EA5 supported</w:t>
            </w:r>
          </w:p>
        </w:tc>
      </w:tr>
      <w:tr w:rsidR="00D40C70" w:rsidRPr="00BC508A" w14:paraId="18AE67AF" w14:textId="77777777" w:rsidTr="00E6030B">
        <w:trPr>
          <w:cantSplit/>
          <w:jc w:val="center"/>
        </w:trPr>
        <w:tc>
          <w:tcPr>
            <w:tcW w:w="7113" w:type="dxa"/>
            <w:gridSpan w:val="5"/>
          </w:tcPr>
          <w:p w14:paraId="48CDC293" w14:textId="77777777" w:rsidR="00D40C70" w:rsidRPr="00BC508A" w:rsidRDefault="00D40C70" w:rsidP="00E6030B">
            <w:pPr>
              <w:pStyle w:val="TAL"/>
            </w:pPr>
            <w:bookmarkStart w:id="8292" w:name="MCCQCTEMPBM_00000359"/>
          </w:p>
        </w:tc>
      </w:tr>
      <w:bookmarkEnd w:id="8292"/>
      <w:tr w:rsidR="00D40C70" w:rsidRPr="00BC508A" w14:paraId="3B01A067" w14:textId="77777777" w:rsidTr="00E6030B">
        <w:trPr>
          <w:cantSplit/>
          <w:jc w:val="center"/>
        </w:trPr>
        <w:tc>
          <w:tcPr>
            <w:tcW w:w="7113" w:type="dxa"/>
            <w:gridSpan w:val="5"/>
          </w:tcPr>
          <w:p w14:paraId="75CC55B9" w14:textId="77777777" w:rsidR="00D40C70" w:rsidRPr="00BC508A" w:rsidRDefault="00D40C70" w:rsidP="00E6030B">
            <w:pPr>
              <w:pStyle w:val="TAL"/>
            </w:pPr>
            <w:r w:rsidRPr="00BC508A">
              <w:t>5GS encryption algorithm 5G-EA6 supported (octet 3, bit 2)</w:t>
            </w:r>
          </w:p>
        </w:tc>
      </w:tr>
      <w:tr w:rsidR="00D40C70" w:rsidRPr="00BC508A" w14:paraId="5FDFBBC3" w14:textId="77777777" w:rsidTr="00E6030B">
        <w:trPr>
          <w:cantSplit/>
          <w:jc w:val="center"/>
        </w:trPr>
        <w:tc>
          <w:tcPr>
            <w:tcW w:w="296" w:type="dxa"/>
          </w:tcPr>
          <w:p w14:paraId="4873758C" w14:textId="77777777" w:rsidR="00D40C70" w:rsidRPr="00BC508A" w:rsidRDefault="00D40C70" w:rsidP="00E6030B">
            <w:pPr>
              <w:pStyle w:val="TAC"/>
            </w:pPr>
            <w:r w:rsidRPr="00BC508A">
              <w:t>0</w:t>
            </w:r>
          </w:p>
        </w:tc>
        <w:tc>
          <w:tcPr>
            <w:tcW w:w="284" w:type="dxa"/>
          </w:tcPr>
          <w:p w14:paraId="10714571" w14:textId="77777777" w:rsidR="00D40C70" w:rsidRPr="00BC508A" w:rsidRDefault="00D40C70" w:rsidP="00E6030B">
            <w:pPr>
              <w:pStyle w:val="TAC"/>
            </w:pPr>
          </w:p>
        </w:tc>
        <w:tc>
          <w:tcPr>
            <w:tcW w:w="283" w:type="dxa"/>
          </w:tcPr>
          <w:p w14:paraId="6481C1C3" w14:textId="77777777" w:rsidR="00D40C70" w:rsidRPr="00BC508A" w:rsidRDefault="00D40C70" w:rsidP="00E6030B">
            <w:pPr>
              <w:pStyle w:val="TAC"/>
            </w:pPr>
          </w:p>
        </w:tc>
        <w:tc>
          <w:tcPr>
            <w:tcW w:w="236" w:type="dxa"/>
          </w:tcPr>
          <w:p w14:paraId="60F33B24" w14:textId="77777777" w:rsidR="00D40C70" w:rsidRPr="00BC508A" w:rsidRDefault="00D40C70" w:rsidP="00E6030B">
            <w:pPr>
              <w:pStyle w:val="TAC"/>
            </w:pPr>
          </w:p>
        </w:tc>
        <w:tc>
          <w:tcPr>
            <w:tcW w:w="6014" w:type="dxa"/>
            <w:shd w:val="clear" w:color="auto" w:fill="auto"/>
          </w:tcPr>
          <w:p w14:paraId="6E30C418" w14:textId="77777777" w:rsidR="00D40C70" w:rsidRPr="00BC508A" w:rsidRDefault="00D40C70" w:rsidP="00E6030B">
            <w:pPr>
              <w:pStyle w:val="TAL"/>
            </w:pPr>
            <w:r w:rsidRPr="00BC508A">
              <w:t>5GS encryption algorithm 5G-EA6 not supported</w:t>
            </w:r>
          </w:p>
        </w:tc>
      </w:tr>
      <w:tr w:rsidR="00D40C70" w:rsidRPr="00BC508A" w14:paraId="5D066DBC" w14:textId="77777777" w:rsidTr="00E6030B">
        <w:trPr>
          <w:cantSplit/>
          <w:jc w:val="center"/>
        </w:trPr>
        <w:tc>
          <w:tcPr>
            <w:tcW w:w="296" w:type="dxa"/>
          </w:tcPr>
          <w:p w14:paraId="2533092C" w14:textId="77777777" w:rsidR="00D40C70" w:rsidRPr="00BC508A" w:rsidRDefault="00D40C70" w:rsidP="00E6030B">
            <w:pPr>
              <w:pStyle w:val="TAC"/>
            </w:pPr>
            <w:r w:rsidRPr="00BC508A">
              <w:t>1</w:t>
            </w:r>
          </w:p>
        </w:tc>
        <w:tc>
          <w:tcPr>
            <w:tcW w:w="284" w:type="dxa"/>
          </w:tcPr>
          <w:p w14:paraId="31F3B4F4" w14:textId="77777777" w:rsidR="00D40C70" w:rsidRPr="00BC508A" w:rsidRDefault="00D40C70" w:rsidP="00E6030B">
            <w:pPr>
              <w:pStyle w:val="TAC"/>
            </w:pPr>
          </w:p>
        </w:tc>
        <w:tc>
          <w:tcPr>
            <w:tcW w:w="283" w:type="dxa"/>
          </w:tcPr>
          <w:p w14:paraId="6D71B18E" w14:textId="77777777" w:rsidR="00D40C70" w:rsidRPr="00BC508A" w:rsidRDefault="00D40C70" w:rsidP="00E6030B">
            <w:pPr>
              <w:pStyle w:val="TAC"/>
            </w:pPr>
          </w:p>
        </w:tc>
        <w:tc>
          <w:tcPr>
            <w:tcW w:w="236" w:type="dxa"/>
          </w:tcPr>
          <w:p w14:paraId="3DB58847" w14:textId="77777777" w:rsidR="00D40C70" w:rsidRPr="00BC508A" w:rsidRDefault="00D40C70" w:rsidP="00E6030B">
            <w:pPr>
              <w:pStyle w:val="TAC"/>
            </w:pPr>
          </w:p>
        </w:tc>
        <w:tc>
          <w:tcPr>
            <w:tcW w:w="6014" w:type="dxa"/>
            <w:shd w:val="clear" w:color="auto" w:fill="auto"/>
          </w:tcPr>
          <w:p w14:paraId="7839D0A6" w14:textId="77777777" w:rsidR="00D40C70" w:rsidRPr="00BC508A" w:rsidRDefault="00D40C70" w:rsidP="00E6030B">
            <w:pPr>
              <w:pStyle w:val="TAL"/>
            </w:pPr>
            <w:r w:rsidRPr="00BC508A">
              <w:t>5GS encryption algorithm 5G-EA6 supported</w:t>
            </w:r>
          </w:p>
        </w:tc>
      </w:tr>
      <w:tr w:rsidR="00D40C70" w:rsidRPr="00BC508A" w14:paraId="2BC94EBC" w14:textId="77777777" w:rsidTr="00E6030B">
        <w:trPr>
          <w:cantSplit/>
          <w:jc w:val="center"/>
        </w:trPr>
        <w:tc>
          <w:tcPr>
            <w:tcW w:w="7113" w:type="dxa"/>
            <w:gridSpan w:val="5"/>
          </w:tcPr>
          <w:p w14:paraId="5AACA1D5" w14:textId="77777777" w:rsidR="00D40C70" w:rsidRPr="00BC508A" w:rsidRDefault="00D40C70" w:rsidP="00E6030B">
            <w:pPr>
              <w:pStyle w:val="TAL"/>
            </w:pPr>
            <w:bookmarkStart w:id="8293" w:name="MCCQCTEMPBM_00000360"/>
          </w:p>
        </w:tc>
      </w:tr>
      <w:bookmarkEnd w:id="8293"/>
      <w:tr w:rsidR="00D40C70" w:rsidRPr="00BC508A" w14:paraId="3C73F695" w14:textId="77777777" w:rsidTr="00E6030B">
        <w:trPr>
          <w:cantSplit/>
          <w:jc w:val="center"/>
        </w:trPr>
        <w:tc>
          <w:tcPr>
            <w:tcW w:w="7113" w:type="dxa"/>
            <w:gridSpan w:val="5"/>
          </w:tcPr>
          <w:p w14:paraId="64DE3A6B" w14:textId="77777777" w:rsidR="00D40C70" w:rsidRPr="00BC508A" w:rsidRDefault="00D40C70" w:rsidP="00E6030B">
            <w:pPr>
              <w:pStyle w:val="TAL"/>
            </w:pPr>
            <w:r w:rsidRPr="00BC508A">
              <w:t>5GS encryption algorithm 5G-EA7 supported (octet 3, bit 1)</w:t>
            </w:r>
          </w:p>
        </w:tc>
      </w:tr>
      <w:tr w:rsidR="00D40C70" w:rsidRPr="00BC508A" w14:paraId="798E91E1" w14:textId="77777777" w:rsidTr="00E6030B">
        <w:trPr>
          <w:cantSplit/>
          <w:jc w:val="center"/>
        </w:trPr>
        <w:tc>
          <w:tcPr>
            <w:tcW w:w="296" w:type="dxa"/>
          </w:tcPr>
          <w:p w14:paraId="47C7988E" w14:textId="77777777" w:rsidR="00D40C70" w:rsidRPr="00BC508A" w:rsidRDefault="00D40C70" w:rsidP="00E6030B">
            <w:pPr>
              <w:pStyle w:val="TAC"/>
            </w:pPr>
            <w:r w:rsidRPr="00BC508A">
              <w:t>0</w:t>
            </w:r>
          </w:p>
        </w:tc>
        <w:tc>
          <w:tcPr>
            <w:tcW w:w="284" w:type="dxa"/>
          </w:tcPr>
          <w:p w14:paraId="4F34650A" w14:textId="77777777" w:rsidR="00D40C70" w:rsidRPr="00BC508A" w:rsidRDefault="00D40C70" w:rsidP="00E6030B">
            <w:pPr>
              <w:pStyle w:val="TAC"/>
            </w:pPr>
          </w:p>
        </w:tc>
        <w:tc>
          <w:tcPr>
            <w:tcW w:w="283" w:type="dxa"/>
          </w:tcPr>
          <w:p w14:paraId="2815083A" w14:textId="77777777" w:rsidR="00D40C70" w:rsidRPr="00BC508A" w:rsidRDefault="00D40C70" w:rsidP="00E6030B">
            <w:pPr>
              <w:pStyle w:val="TAC"/>
            </w:pPr>
          </w:p>
        </w:tc>
        <w:tc>
          <w:tcPr>
            <w:tcW w:w="236" w:type="dxa"/>
          </w:tcPr>
          <w:p w14:paraId="49E95982" w14:textId="77777777" w:rsidR="00D40C70" w:rsidRPr="00BC508A" w:rsidRDefault="00D40C70" w:rsidP="00E6030B">
            <w:pPr>
              <w:pStyle w:val="TAC"/>
            </w:pPr>
          </w:p>
        </w:tc>
        <w:tc>
          <w:tcPr>
            <w:tcW w:w="6014" w:type="dxa"/>
            <w:shd w:val="clear" w:color="auto" w:fill="auto"/>
          </w:tcPr>
          <w:p w14:paraId="181BB229" w14:textId="77777777" w:rsidR="00D40C70" w:rsidRPr="00BC508A" w:rsidRDefault="00D40C70" w:rsidP="00E6030B">
            <w:pPr>
              <w:pStyle w:val="TAL"/>
            </w:pPr>
            <w:r w:rsidRPr="00BC508A">
              <w:t>5GS encryption algorithm 5G-EA7 not supported</w:t>
            </w:r>
          </w:p>
        </w:tc>
      </w:tr>
      <w:tr w:rsidR="00D40C70" w:rsidRPr="00BC508A" w14:paraId="53BA7B11" w14:textId="77777777" w:rsidTr="00E6030B">
        <w:trPr>
          <w:cantSplit/>
          <w:jc w:val="center"/>
        </w:trPr>
        <w:tc>
          <w:tcPr>
            <w:tcW w:w="296" w:type="dxa"/>
          </w:tcPr>
          <w:p w14:paraId="6D7F4D69" w14:textId="77777777" w:rsidR="00D40C70" w:rsidRPr="00BC508A" w:rsidRDefault="00D40C70" w:rsidP="00E6030B">
            <w:pPr>
              <w:pStyle w:val="TAC"/>
            </w:pPr>
            <w:r w:rsidRPr="00BC508A">
              <w:t>1</w:t>
            </w:r>
          </w:p>
        </w:tc>
        <w:tc>
          <w:tcPr>
            <w:tcW w:w="284" w:type="dxa"/>
          </w:tcPr>
          <w:p w14:paraId="47C9ABE8" w14:textId="77777777" w:rsidR="00D40C70" w:rsidRPr="00BC508A" w:rsidRDefault="00D40C70" w:rsidP="00E6030B">
            <w:pPr>
              <w:pStyle w:val="TAC"/>
            </w:pPr>
          </w:p>
        </w:tc>
        <w:tc>
          <w:tcPr>
            <w:tcW w:w="283" w:type="dxa"/>
          </w:tcPr>
          <w:p w14:paraId="1ED4B960" w14:textId="77777777" w:rsidR="00D40C70" w:rsidRPr="00BC508A" w:rsidRDefault="00D40C70" w:rsidP="00E6030B">
            <w:pPr>
              <w:pStyle w:val="TAC"/>
            </w:pPr>
          </w:p>
        </w:tc>
        <w:tc>
          <w:tcPr>
            <w:tcW w:w="236" w:type="dxa"/>
          </w:tcPr>
          <w:p w14:paraId="61D86666" w14:textId="77777777" w:rsidR="00D40C70" w:rsidRPr="00BC508A" w:rsidRDefault="00D40C70" w:rsidP="00E6030B">
            <w:pPr>
              <w:pStyle w:val="TAC"/>
            </w:pPr>
          </w:p>
        </w:tc>
        <w:tc>
          <w:tcPr>
            <w:tcW w:w="6014" w:type="dxa"/>
            <w:shd w:val="clear" w:color="auto" w:fill="auto"/>
          </w:tcPr>
          <w:p w14:paraId="45DD3EAE" w14:textId="77777777" w:rsidR="00D40C70" w:rsidRPr="00BC508A" w:rsidRDefault="00D40C70" w:rsidP="00E6030B">
            <w:pPr>
              <w:pStyle w:val="TAL"/>
            </w:pPr>
            <w:r w:rsidRPr="00BC508A">
              <w:t>5GS encryption algorithm 5G-EA7 supported</w:t>
            </w:r>
          </w:p>
        </w:tc>
      </w:tr>
      <w:tr w:rsidR="00D40C70" w:rsidRPr="00BC508A" w14:paraId="694ABD61" w14:textId="77777777" w:rsidTr="00E6030B">
        <w:trPr>
          <w:cantSplit/>
          <w:jc w:val="center"/>
        </w:trPr>
        <w:tc>
          <w:tcPr>
            <w:tcW w:w="7113" w:type="dxa"/>
            <w:gridSpan w:val="5"/>
          </w:tcPr>
          <w:p w14:paraId="34101D8F" w14:textId="77777777" w:rsidR="00D40C70" w:rsidRPr="00BC508A" w:rsidRDefault="00D40C70" w:rsidP="00E6030B">
            <w:pPr>
              <w:pStyle w:val="TAL"/>
            </w:pPr>
            <w:bookmarkStart w:id="8294" w:name="MCCQCTEMPBM_00000361"/>
          </w:p>
        </w:tc>
      </w:tr>
      <w:bookmarkEnd w:id="8294"/>
      <w:tr w:rsidR="00D40C70" w:rsidRPr="00BC508A" w14:paraId="65307BCB" w14:textId="77777777" w:rsidTr="00E6030B">
        <w:trPr>
          <w:cantSplit/>
          <w:jc w:val="center"/>
        </w:trPr>
        <w:tc>
          <w:tcPr>
            <w:tcW w:w="7113" w:type="dxa"/>
            <w:gridSpan w:val="5"/>
          </w:tcPr>
          <w:p w14:paraId="7350288C" w14:textId="77777777" w:rsidR="00D40C70" w:rsidRPr="00BC508A" w:rsidRDefault="00D40C70" w:rsidP="00E6030B">
            <w:pPr>
              <w:pStyle w:val="TAL"/>
            </w:pPr>
            <w:r w:rsidRPr="00BC508A">
              <w:t>5GS encryption algorithms supported (octet 4)</w:t>
            </w:r>
          </w:p>
        </w:tc>
      </w:tr>
      <w:tr w:rsidR="00D40C70" w:rsidRPr="00BC508A" w14:paraId="69F5E4C8" w14:textId="77777777" w:rsidTr="00E6030B">
        <w:trPr>
          <w:cantSplit/>
          <w:jc w:val="center"/>
        </w:trPr>
        <w:tc>
          <w:tcPr>
            <w:tcW w:w="7113" w:type="dxa"/>
            <w:gridSpan w:val="5"/>
          </w:tcPr>
          <w:p w14:paraId="1009FB2F" w14:textId="77777777" w:rsidR="00D40C70" w:rsidRPr="00BC508A" w:rsidRDefault="00D40C70" w:rsidP="00E6030B">
            <w:pPr>
              <w:pStyle w:val="TAL"/>
            </w:pPr>
            <w:bookmarkStart w:id="8295" w:name="MCCQCTEMPBM_00000362"/>
          </w:p>
        </w:tc>
      </w:tr>
      <w:bookmarkEnd w:id="8295"/>
      <w:tr w:rsidR="00D40C70" w:rsidRPr="00BC508A" w14:paraId="2F51C460" w14:textId="77777777" w:rsidTr="00E6030B">
        <w:trPr>
          <w:cantSplit/>
          <w:jc w:val="center"/>
        </w:trPr>
        <w:tc>
          <w:tcPr>
            <w:tcW w:w="7113" w:type="dxa"/>
            <w:gridSpan w:val="5"/>
          </w:tcPr>
          <w:p w14:paraId="1956BB07" w14:textId="77777777" w:rsidR="00D40C70" w:rsidRPr="00BC508A" w:rsidRDefault="00D40C70" w:rsidP="00E6030B">
            <w:pPr>
              <w:pStyle w:val="TAL"/>
            </w:pPr>
            <w:r w:rsidRPr="00BC508A">
              <w:t>5GS encryption algorithm 5G-EA8 supported (octet 4, bit 8)</w:t>
            </w:r>
          </w:p>
        </w:tc>
      </w:tr>
      <w:tr w:rsidR="00D40C70" w:rsidRPr="00BC508A" w14:paraId="1F4CBC29" w14:textId="77777777" w:rsidTr="00E6030B">
        <w:trPr>
          <w:cantSplit/>
          <w:jc w:val="center"/>
        </w:trPr>
        <w:tc>
          <w:tcPr>
            <w:tcW w:w="296" w:type="dxa"/>
          </w:tcPr>
          <w:p w14:paraId="6EE75FA1" w14:textId="77777777" w:rsidR="00D40C70" w:rsidRPr="00BC508A" w:rsidRDefault="00D40C70" w:rsidP="00E6030B">
            <w:pPr>
              <w:pStyle w:val="TAC"/>
            </w:pPr>
            <w:r w:rsidRPr="00BC508A">
              <w:t>0</w:t>
            </w:r>
          </w:p>
        </w:tc>
        <w:tc>
          <w:tcPr>
            <w:tcW w:w="284" w:type="dxa"/>
          </w:tcPr>
          <w:p w14:paraId="3D4C8BA4" w14:textId="77777777" w:rsidR="00D40C70" w:rsidRPr="00BC508A" w:rsidRDefault="00D40C70" w:rsidP="00E6030B">
            <w:pPr>
              <w:pStyle w:val="TAC"/>
            </w:pPr>
          </w:p>
        </w:tc>
        <w:tc>
          <w:tcPr>
            <w:tcW w:w="283" w:type="dxa"/>
          </w:tcPr>
          <w:p w14:paraId="3C95D8A3" w14:textId="77777777" w:rsidR="00D40C70" w:rsidRPr="00BC508A" w:rsidRDefault="00D40C70" w:rsidP="00E6030B">
            <w:pPr>
              <w:pStyle w:val="TAC"/>
            </w:pPr>
          </w:p>
        </w:tc>
        <w:tc>
          <w:tcPr>
            <w:tcW w:w="236" w:type="dxa"/>
          </w:tcPr>
          <w:p w14:paraId="5BA4B8AF" w14:textId="77777777" w:rsidR="00D40C70" w:rsidRPr="00BC508A" w:rsidRDefault="00D40C70" w:rsidP="00E6030B">
            <w:pPr>
              <w:pStyle w:val="TAC"/>
            </w:pPr>
          </w:p>
        </w:tc>
        <w:tc>
          <w:tcPr>
            <w:tcW w:w="6014" w:type="dxa"/>
            <w:shd w:val="clear" w:color="auto" w:fill="auto"/>
          </w:tcPr>
          <w:p w14:paraId="594DF8C0" w14:textId="77777777" w:rsidR="00D40C70" w:rsidRPr="00BC508A" w:rsidRDefault="00D40C70" w:rsidP="00E6030B">
            <w:pPr>
              <w:pStyle w:val="TAL"/>
            </w:pPr>
            <w:r w:rsidRPr="00BC508A">
              <w:t>5GS encryption algorithm 5G-EA8 not supported</w:t>
            </w:r>
          </w:p>
        </w:tc>
      </w:tr>
      <w:tr w:rsidR="00D40C70" w:rsidRPr="00BC508A" w14:paraId="18E06F6B" w14:textId="77777777" w:rsidTr="00E6030B">
        <w:trPr>
          <w:cantSplit/>
          <w:jc w:val="center"/>
        </w:trPr>
        <w:tc>
          <w:tcPr>
            <w:tcW w:w="296" w:type="dxa"/>
          </w:tcPr>
          <w:p w14:paraId="5DDB45A3" w14:textId="77777777" w:rsidR="00D40C70" w:rsidRPr="00BC508A" w:rsidRDefault="00D40C70" w:rsidP="00E6030B">
            <w:pPr>
              <w:pStyle w:val="TAC"/>
            </w:pPr>
            <w:r w:rsidRPr="00BC508A">
              <w:t>1</w:t>
            </w:r>
          </w:p>
        </w:tc>
        <w:tc>
          <w:tcPr>
            <w:tcW w:w="284" w:type="dxa"/>
          </w:tcPr>
          <w:p w14:paraId="400B68C3" w14:textId="77777777" w:rsidR="00D40C70" w:rsidRPr="00BC508A" w:rsidRDefault="00D40C70" w:rsidP="00E6030B">
            <w:pPr>
              <w:pStyle w:val="TAC"/>
            </w:pPr>
          </w:p>
        </w:tc>
        <w:tc>
          <w:tcPr>
            <w:tcW w:w="283" w:type="dxa"/>
          </w:tcPr>
          <w:p w14:paraId="10BEE5EC" w14:textId="77777777" w:rsidR="00D40C70" w:rsidRPr="00BC508A" w:rsidRDefault="00D40C70" w:rsidP="00E6030B">
            <w:pPr>
              <w:pStyle w:val="TAC"/>
            </w:pPr>
          </w:p>
        </w:tc>
        <w:tc>
          <w:tcPr>
            <w:tcW w:w="236" w:type="dxa"/>
          </w:tcPr>
          <w:p w14:paraId="0687437D" w14:textId="77777777" w:rsidR="00D40C70" w:rsidRPr="00BC508A" w:rsidRDefault="00D40C70" w:rsidP="00E6030B">
            <w:pPr>
              <w:pStyle w:val="TAC"/>
            </w:pPr>
          </w:p>
        </w:tc>
        <w:tc>
          <w:tcPr>
            <w:tcW w:w="6014" w:type="dxa"/>
            <w:shd w:val="clear" w:color="auto" w:fill="auto"/>
          </w:tcPr>
          <w:p w14:paraId="0E34C118" w14:textId="77777777" w:rsidR="00D40C70" w:rsidRPr="00BC508A" w:rsidRDefault="00D40C70" w:rsidP="00E6030B">
            <w:pPr>
              <w:pStyle w:val="TAL"/>
            </w:pPr>
            <w:r w:rsidRPr="00BC508A">
              <w:t>5GS encryption algorithm 5G-EA8 supported</w:t>
            </w:r>
          </w:p>
        </w:tc>
      </w:tr>
      <w:tr w:rsidR="00D40C70" w:rsidRPr="00BC508A" w14:paraId="42D3640F" w14:textId="77777777" w:rsidTr="00E6030B">
        <w:trPr>
          <w:cantSplit/>
          <w:jc w:val="center"/>
        </w:trPr>
        <w:tc>
          <w:tcPr>
            <w:tcW w:w="7113" w:type="dxa"/>
            <w:gridSpan w:val="5"/>
          </w:tcPr>
          <w:p w14:paraId="751F0A19" w14:textId="77777777" w:rsidR="00D40C70" w:rsidRPr="00BC508A" w:rsidRDefault="00D40C70" w:rsidP="00E6030B">
            <w:pPr>
              <w:pStyle w:val="TAL"/>
            </w:pPr>
            <w:bookmarkStart w:id="8296" w:name="MCCQCTEMPBM_00000363"/>
          </w:p>
        </w:tc>
      </w:tr>
      <w:bookmarkEnd w:id="8296"/>
      <w:tr w:rsidR="00D40C70" w:rsidRPr="00BC508A" w14:paraId="4F432225" w14:textId="77777777" w:rsidTr="00E6030B">
        <w:trPr>
          <w:cantSplit/>
          <w:jc w:val="center"/>
        </w:trPr>
        <w:tc>
          <w:tcPr>
            <w:tcW w:w="7113" w:type="dxa"/>
            <w:gridSpan w:val="5"/>
          </w:tcPr>
          <w:p w14:paraId="42B25A68" w14:textId="77777777" w:rsidR="00D40C70" w:rsidRPr="00BC508A" w:rsidRDefault="00D40C70" w:rsidP="00E6030B">
            <w:pPr>
              <w:pStyle w:val="TAL"/>
            </w:pPr>
            <w:r w:rsidRPr="00BC508A">
              <w:t>5GS encryption algorithm 5G-EA9 supported (octet 4, bit 7)</w:t>
            </w:r>
          </w:p>
        </w:tc>
      </w:tr>
      <w:tr w:rsidR="00D40C70" w:rsidRPr="00BC508A" w14:paraId="7DDEC1ED" w14:textId="77777777" w:rsidTr="00E6030B">
        <w:trPr>
          <w:cantSplit/>
          <w:jc w:val="center"/>
        </w:trPr>
        <w:tc>
          <w:tcPr>
            <w:tcW w:w="296" w:type="dxa"/>
          </w:tcPr>
          <w:p w14:paraId="5D81C187" w14:textId="77777777" w:rsidR="00D40C70" w:rsidRPr="00BC508A" w:rsidRDefault="00D40C70" w:rsidP="00E6030B">
            <w:pPr>
              <w:pStyle w:val="TAC"/>
            </w:pPr>
            <w:r w:rsidRPr="00BC508A">
              <w:t>0</w:t>
            </w:r>
          </w:p>
        </w:tc>
        <w:tc>
          <w:tcPr>
            <w:tcW w:w="284" w:type="dxa"/>
          </w:tcPr>
          <w:p w14:paraId="55EA3AF3" w14:textId="77777777" w:rsidR="00D40C70" w:rsidRPr="00BC508A" w:rsidRDefault="00D40C70" w:rsidP="00E6030B">
            <w:pPr>
              <w:pStyle w:val="TAC"/>
            </w:pPr>
          </w:p>
        </w:tc>
        <w:tc>
          <w:tcPr>
            <w:tcW w:w="283" w:type="dxa"/>
          </w:tcPr>
          <w:p w14:paraId="15E44D21" w14:textId="77777777" w:rsidR="00D40C70" w:rsidRPr="00BC508A" w:rsidRDefault="00D40C70" w:rsidP="00E6030B">
            <w:pPr>
              <w:pStyle w:val="TAC"/>
            </w:pPr>
          </w:p>
        </w:tc>
        <w:tc>
          <w:tcPr>
            <w:tcW w:w="236" w:type="dxa"/>
          </w:tcPr>
          <w:p w14:paraId="726F9E16" w14:textId="77777777" w:rsidR="00D40C70" w:rsidRPr="00BC508A" w:rsidRDefault="00D40C70" w:rsidP="00E6030B">
            <w:pPr>
              <w:pStyle w:val="TAC"/>
            </w:pPr>
          </w:p>
        </w:tc>
        <w:tc>
          <w:tcPr>
            <w:tcW w:w="6014" w:type="dxa"/>
            <w:shd w:val="clear" w:color="auto" w:fill="auto"/>
          </w:tcPr>
          <w:p w14:paraId="3F10AD8D" w14:textId="77777777" w:rsidR="00D40C70" w:rsidRPr="00BC508A" w:rsidRDefault="00D40C70" w:rsidP="00E6030B">
            <w:pPr>
              <w:pStyle w:val="TAL"/>
            </w:pPr>
            <w:r w:rsidRPr="00BC508A">
              <w:t>5GS encryption algorithm 5G-EA9 not supported</w:t>
            </w:r>
          </w:p>
        </w:tc>
      </w:tr>
      <w:tr w:rsidR="00D40C70" w:rsidRPr="00BC508A" w14:paraId="7221EC35" w14:textId="77777777" w:rsidTr="00E6030B">
        <w:trPr>
          <w:cantSplit/>
          <w:jc w:val="center"/>
        </w:trPr>
        <w:tc>
          <w:tcPr>
            <w:tcW w:w="296" w:type="dxa"/>
          </w:tcPr>
          <w:p w14:paraId="65C29AC7" w14:textId="77777777" w:rsidR="00D40C70" w:rsidRPr="00BC508A" w:rsidRDefault="00D40C70" w:rsidP="00E6030B">
            <w:pPr>
              <w:pStyle w:val="TAC"/>
            </w:pPr>
            <w:r w:rsidRPr="00BC508A">
              <w:t>1</w:t>
            </w:r>
          </w:p>
        </w:tc>
        <w:tc>
          <w:tcPr>
            <w:tcW w:w="284" w:type="dxa"/>
          </w:tcPr>
          <w:p w14:paraId="75B8C3E5" w14:textId="77777777" w:rsidR="00D40C70" w:rsidRPr="00BC508A" w:rsidRDefault="00D40C70" w:rsidP="00E6030B">
            <w:pPr>
              <w:pStyle w:val="TAC"/>
            </w:pPr>
          </w:p>
        </w:tc>
        <w:tc>
          <w:tcPr>
            <w:tcW w:w="283" w:type="dxa"/>
          </w:tcPr>
          <w:p w14:paraId="4C400ED8" w14:textId="77777777" w:rsidR="00D40C70" w:rsidRPr="00BC508A" w:rsidRDefault="00D40C70" w:rsidP="00E6030B">
            <w:pPr>
              <w:pStyle w:val="TAC"/>
            </w:pPr>
          </w:p>
        </w:tc>
        <w:tc>
          <w:tcPr>
            <w:tcW w:w="236" w:type="dxa"/>
          </w:tcPr>
          <w:p w14:paraId="5086489D" w14:textId="77777777" w:rsidR="00D40C70" w:rsidRPr="00BC508A" w:rsidRDefault="00D40C70" w:rsidP="00E6030B">
            <w:pPr>
              <w:pStyle w:val="TAC"/>
            </w:pPr>
          </w:p>
        </w:tc>
        <w:tc>
          <w:tcPr>
            <w:tcW w:w="6014" w:type="dxa"/>
            <w:shd w:val="clear" w:color="auto" w:fill="auto"/>
          </w:tcPr>
          <w:p w14:paraId="4A9C8833" w14:textId="77777777" w:rsidR="00D40C70" w:rsidRPr="00BC508A" w:rsidRDefault="00D40C70" w:rsidP="00E6030B">
            <w:pPr>
              <w:pStyle w:val="TAL"/>
            </w:pPr>
            <w:r w:rsidRPr="00BC508A">
              <w:t>5GS encryption algorithm 5G-EA9 supported</w:t>
            </w:r>
          </w:p>
        </w:tc>
      </w:tr>
      <w:tr w:rsidR="00D40C70" w:rsidRPr="00BC508A" w14:paraId="491C1626" w14:textId="77777777" w:rsidTr="00E6030B">
        <w:trPr>
          <w:cantSplit/>
          <w:jc w:val="center"/>
        </w:trPr>
        <w:tc>
          <w:tcPr>
            <w:tcW w:w="7113" w:type="dxa"/>
            <w:gridSpan w:val="5"/>
          </w:tcPr>
          <w:p w14:paraId="1A6FABBC" w14:textId="77777777" w:rsidR="00D40C70" w:rsidRPr="00BC508A" w:rsidRDefault="00D40C70" w:rsidP="00E6030B">
            <w:pPr>
              <w:pStyle w:val="TAL"/>
            </w:pPr>
            <w:bookmarkStart w:id="8297" w:name="MCCQCTEMPBM_00000364"/>
          </w:p>
        </w:tc>
      </w:tr>
      <w:bookmarkEnd w:id="8297"/>
      <w:tr w:rsidR="00D40C70" w:rsidRPr="00BC508A" w14:paraId="4172D239" w14:textId="77777777" w:rsidTr="00E6030B">
        <w:trPr>
          <w:cantSplit/>
          <w:jc w:val="center"/>
        </w:trPr>
        <w:tc>
          <w:tcPr>
            <w:tcW w:w="7113" w:type="dxa"/>
            <w:gridSpan w:val="5"/>
          </w:tcPr>
          <w:p w14:paraId="558A9B40" w14:textId="77777777" w:rsidR="00D40C70" w:rsidRPr="00BC508A" w:rsidRDefault="00D40C70" w:rsidP="00E6030B">
            <w:pPr>
              <w:pStyle w:val="TAL"/>
            </w:pPr>
            <w:r w:rsidRPr="00BC508A">
              <w:t>5GS encryption algorithm 5G-EA10 supported (octet 4, bit 6)</w:t>
            </w:r>
          </w:p>
        </w:tc>
      </w:tr>
      <w:tr w:rsidR="00D40C70" w:rsidRPr="00BC508A" w14:paraId="373DD9F7" w14:textId="77777777" w:rsidTr="00E6030B">
        <w:trPr>
          <w:cantSplit/>
          <w:jc w:val="center"/>
        </w:trPr>
        <w:tc>
          <w:tcPr>
            <w:tcW w:w="296" w:type="dxa"/>
          </w:tcPr>
          <w:p w14:paraId="6CF7A4BA" w14:textId="77777777" w:rsidR="00D40C70" w:rsidRPr="00BC508A" w:rsidRDefault="00D40C70" w:rsidP="00E6030B">
            <w:pPr>
              <w:pStyle w:val="TAC"/>
            </w:pPr>
            <w:r w:rsidRPr="00BC508A">
              <w:t>0</w:t>
            </w:r>
          </w:p>
        </w:tc>
        <w:tc>
          <w:tcPr>
            <w:tcW w:w="284" w:type="dxa"/>
          </w:tcPr>
          <w:p w14:paraId="73777378" w14:textId="77777777" w:rsidR="00D40C70" w:rsidRPr="00BC508A" w:rsidRDefault="00D40C70" w:rsidP="00E6030B">
            <w:pPr>
              <w:pStyle w:val="TAC"/>
            </w:pPr>
          </w:p>
        </w:tc>
        <w:tc>
          <w:tcPr>
            <w:tcW w:w="283" w:type="dxa"/>
          </w:tcPr>
          <w:p w14:paraId="4895C532" w14:textId="77777777" w:rsidR="00D40C70" w:rsidRPr="00BC508A" w:rsidRDefault="00D40C70" w:rsidP="00E6030B">
            <w:pPr>
              <w:pStyle w:val="TAC"/>
            </w:pPr>
          </w:p>
        </w:tc>
        <w:tc>
          <w:tcPr>
            <w:tcW w:w="236" w:type="dxa"/>
          </w:tcPr>
          <w:p w14:paraId="34BAD9B8" w14:textId="77777777" w:rsidR="00D40C70" w:rsidRPr="00BC508A" w:rsidRDefault="00D40C70" w:rsidP="00E6030B">
            <w:pPr>
              <w:pStyle w:val="TAC"/>
            </w:pPr>
          </w:p>
        </w:tc>
        <w:tc>
          <w:tcPr>
            <w:tcW w:w="6014" w:type="dxa"/>
            <w:shd w:val="clear" w:color="auto" w:fill="auto"/>
          </w:tcPr>
          <w:p w14:paraId="7F3F376A" w14:textId="77777777" w:rsidR="00D40C70" w:rsidRPr="00BC508A" w:rsidRDefault="00D40C70" w:rsidP="00E6030B">
            <w:pPr>
              <w:pStyle w:val="TAL"/>
            </w:pPr>
            <w:r w:rsidRPr="00BC508A">
              <w:t>5GS encryption algorithm 5G-EA10 not supported</w:t>
            </w:r>
          </w:p>
        </w:tc>
      </w:tr>
      <w:tr w:rsidR="00D40C70" w:rsidRPr="00BC508A" w14:paraId="4AE84A47" w14:textId="77777777" w:rsidTr="00E6030B">
        <w:trPr>
          <w:cantSplit/>
          <w:jc w:val="center"/>
        </w:trPr>
        <w:tc>
          <w:tcPr>
            <w:tcW w:w="296" w:type="dxa"/>
          </w:tcPr>
          <w:p w14:paraId="5ADFA754" w14:textId="77777777" w:rsidR="00D40C70" w:rsidRPr="00BC508A" w:rsidRDefault="00D40C70" w:rsidP="00E6030B">
            <w:pPr>
              <w:pStyle w:val="TAC"/>
            </w:pPr>
            <w:r w:rsidRPr="00BC508A">
              <w:t>1</w:t>
            </w:r>
          </w:p>
        </w:tc>
        <w:tc>
          <w:tcPr>
            <w:tcW w:w="284" w:type="dxa"/>
          </w:tcPr>
          <w:p w14:paraId="5123301C" w14:textId="77777777" w:rsidR="00D40C70" w:rsidRPr="00BC508A" w:rsidRDefault="00D40C70" w:rsidP="00E6030B">
            <w:pPr>
              <w:pStyle w:val="TAC"/>
            </w:pPr>
          </w:p>
        </w:tc>
        <w:tc>
          <w:tcPr>
            <w:tcW w:w="283" w:type="dxa"/>
          </w:tcPr>
          <w:p w14:paraId="4DF97FE8" w14:textId="77777777" w:rsidR="00D40C70" w:rsidRPr="00BC508A" w:rsidRDefault="00D40C70" w:rsidP="00E6030B">
            <w:pPr>
              <w:pStyle w:val="TAC"/>
            </w:pPr>
          </w:p>
        </w:tc>
        <w:tc>
          <w:tcPr>
            <w:tcW w:w="236" w:type="dxa"/>
          </w:tcPr>
          <w:p w14:paraId="77ACCA09" w14:textId="77777777" w:rsidR="00D40C70" w:rsidRPr="00BC508A" w:rsidRDefault="00D40C70" w:rsidP="00E6030B">
            <w:pPr>
              <w:pStyle w:val="TAC"/>
            </w:pPr>
          </w:p>
        </w:tc>
        <w:tc>
          <w:tcPr>
            <w:tcW w:w="6014" w:type="dxa"/>
            <w:shd w:val="clear" w:color="auto" w:fill="auto"/>
          </w:tcPr>
          <w:p w14:paraId="3ACFA48B" w14:textId="77777777" w:rsidR="00D40C70" w:rsidRPr="00BC508A" w:rsidRDefault="00D40C70" w:rsidP="00E6030B">
            <w:pPr>
              <w:pStyle w:val="TAL"/>
            </w:pPr>
            <w:r w:rsidRPr="00BC508A">
              <w:t>5GS encryption algorithm 5G-EA10 supported</w:t>
            </w:r>
          </w:p>
        </w:tc>
      </w:tr>
      <w:tr w:rsidR="00D40C70" w:rsidRPr="00BC508A" w14:paraId="747BF8CE" w14:textId="77777777" w:rsidTr="00E6030B">
        <w:trPr>
          <w:cantSplit/>
          <w:jc w:val="center"/>
        </w:trPr>
        <w:tc>
          <w:tcPr>
            <w:tcW w:w="7113" w:type="dxa"/>
            <w:gridSpan w:val="5"/>
          </w:tcPr>
          <w:p w14:paraId="4C766134" w14:textId="77777777" w:rsidR="00D40C70" w:rsidRPr="00BC508A" w:rsidRDefault="00D40C70" w:rsidP="00E6030B">
            <w:pPr>
              <w:pStyle w:val="TAL"/>
            </w:pPr>
            <w:bookmarkStart w:id="8298" w:name="MCCQCTEMPBM_00000365"/>
          </w:p>
        </w:tc>
      </w:tr>
      <w:bookmarkEnd w:id="8298"/>
      <w:tr w:rsidR="00D40C70" w:rsidRPr="00BC508A" w14:paraId="7EFC3E2B" w14:textId="77777777" w:rsidTr="00E6030B">
        <w:trPr>
          <w:cantSplit/>
          <w:jc w:val="center"/>
        </w:trPr>
        <w:tc>
          <w:tcPr>
            <w:tcW w:w="7113" w:type="dxa"/>
            <w:gridSpan w:val="5"/>
          </w:tcPr>
          <w:p w14:paraId="5304ECC6" w14:textId="77777777" w:rsidR="00D40C70" w:rsidRPr="00BC508A" w:rsidRDefault="00D40C70" w:rsidP="00E6030B">
            <w:pPr>
              <w:pStyle w:val="TAL"/>
            </w:pPr>
            <w:r w:rsidRPr="00BC508A">
              <w:t>5GS encryption algorithm 5G-EA11 supported (octet 4, bit 5)</w:t>
            </w:r>
          </w:p>
        </w:tc>
      </w:tr>
      <w:tr w:rsidR="00D40C70" w:rsidRPr="00BC508A" w14:paraId="289C2BCF" w14:textId="77777777" w:rsidTr="00E6030B">
        <w:trPr>
          <w:cantSplit/>
          <w:jc w:val="center"/>
        </w:trPr>
        <w:tc>
          <w:tcPr>
            <w:tcW w:w="296" w:type="dxa"/>
          </w:tcPr>
          <w:p w14:paraId="2DE9FA73" w14:textId="77777777" w:rsidR="00D40C70" w:rsidRPr="00BC508A" w:rsidRDefault="00D40C70" w:rsidP="00E6030B">
            <w:pPr>
              <w:pStyle w:val="TAC"/>
            </w:pPr>
            <w:r w:rsidRPr="00BC508A">
              <w:t>0</w:t>
            </w:r>
          </w:p>
        </w:tc>
        <w:tc>
          <w:tcPr>
            <w:tcW w:w="284" w:type="dxa"/>
          </w:tcPr>
          <w:p w14:paraId="0439C6F4" w14:textId="77777777" w:rsidR="00D40C70" w:rsidRPr="00BC508A" w:rsidRDefault="00D40C70" w:rsidP="00E6030B">
            <w:pPr>
              <w:pStyle w:val="TAC"/>
            </w:pPr>
          </w:p>
        </w:tc>
        <w:tc>
          <w:tcPr>
            <w:tcW w:w="283" w:type="dxa"/>
          </w:tcPr>
          <w:p w14:paraId="37922275" w14:textId="77777777" w:rsidR="00D40C70" w:rsidRPr="00BC508A" w:rsidRDefault="00D40C70" w:rsidP="00E6030B">
            <w:pPr>
              <w:pStyle w:val="TAC"/>
            </w:pPr>
          </w:p>
        </w:tc>
        <w:tc>
          <w:tcPr>
            <w:tcW w:w="236" w:type="dxa"/>
          </w:tcPr>
          <w:p w14:paraId="7C40B599" w14:textId="77777777" w:rsidR="00D40C70" w:rsidRPr="00BC508A" w:rsidRDefault="00D40C70" w:rsidP="00E6030B">
            <w:pPr>
              <w:pStyle w:val="TAC"/>
            </w:pPr>
          </w:p>
        </w:tc>
        <w:tc>
          <w:tcPr>
            <w:tcW w:w="6014" w:type="dxa"/>
            <w:shd w:val="clear" w:color="auto" w:fill="auto"/>
          </w:tcPr>
          <w:p w14:paraId="59839947" w14:textId="77777777" w:rsidR="00D40C70" w:rsidRPr="00BC508A" w:rsidRDefault="00D40C70" w:rsidP="00E6030B">
            <w:pPr>
              <w:pStyle w:val="TAL"/>
            </w:pPr>
            <w:r w:rsidRPr="00BC508A">
              <w:t>5GS encryption algorithm 5G-EA11 not supported</w:t>
            </w:r>
          </w:p>
        </w:tc>
      </w:tr>
      <w:tr w:rsidR="00D40C70" w:rsidRPr="00BC508A" w14:paraId="439AADF7" w14:textId="77777777" w:rsidTr="00E6030B">
        <w:trPr>
          <w:cantSplit/>
          <w:jc w:val="center"/>
        </w:trPr>
        <w:tc>
          <w:tcPr>
            <w:tcW w:w="296" w:type="dxa"/>
          </w:tcPr>
          <w:p w14:paraId="0A497713" w14:textId="77777777" w:rsidR="00D40C70" w:rsidRPr="00BC508A" w:rsidRDefault="00D40C70" w:rsidP="00E6030B">
            <w:pPr>
              <w:pStyle w:val="TAC"/>
            </w:pPr>
            <w:r w:rsidRPr="00BC508A">
              <w:t>1</w:t>
            </w:r>
          </w:p>
        </w:tc>
        <w:tc>
          <w:tcPr>
            <w:tcW w:w="284" w:type="dxa"/>
          </w:tcPr>
          <w:p w14:paraId="3F69C355" w14:textId="77777777" w:rsidR="00D40C70" w:rsidRPr="00BC508A" w:rsidRDefault="00D40C70" w:rsidP="00E6030B">
            <w:pPr>
              <w:pStyle w:val="TAC"/>
            </w:pPr>
          </w:p>
        </w:tc>
        <w:tc>
          <w:tcPr>
            <w:tcW w:w="283" w:type="dxa"/>
          </w:tcPr>
          <w:p w14:paraId="57776CE5" w14:textId="77777777" w:rsidR="00D40C70" w:rsidRPr="00BC508A" w:rsidRDefault="00D40C70" w:rsidP="00E6030B">
            <w:pPr>
              <w:pStyle w:val="TAC"/>
            </w:pPr>
          </w:p>
        </w:tc>
        <w:tc>
          <w:tcPr>
            <w:tcW w:w="236" w:type="dxa"/>
          </w:tcPr>
          <w:p w14:paraId="1B995EF1" w14:textId="77777777" w:rsidR="00D40C70" w:rsidRPr="00BC508A" w:rsidRDefault="00D40C70" w:rsidP="00E6030B">
            <w:pPr>
              <w:pStyle w:val="TAC"/>
            </w:pPr>
          </w:p>
        </w:tc>
        <w:tc>
          <w:tcPr>
            <w:tcW w:w="6014" w:type="dxa"/>
            <w:shd w:val="clear" w:color="auto" w:fill="auto"/>
          </w:tcPr>
          <w:p w14:paraId="65DBFD8B" w14:textId="77777777" w:rsidR="00D40C70" w:rsidRPr="00BC508A" w:rsidRDefault="00D40C70" w:rsidP="00E6030B">
            <w:pPr>
              <w:pStyle w:val="TAL"/>
            </w:pPr>
            <w:r w:rsidRPr="00BC508A">
              <w:t>5GS encryption algorithm 5G-EA11 supported</w:t>
            </w:r>
          </w:p>
        </w:tc>
      </w:tr>
      <w:tr w:rsidR="00D40C70" w:rsidRPr="00BC508A" w14:paraId="3A2AC861" w14:textId="77777777" w:rsidTr="00E6030B">
        <w:trPr>
          <w:cantSplit/>
          <w:jc w:val="center"/>
        </w:trPr>
        <w:tc>
          <w:tcPr>
            <w:tcW w:w="7113" w:type="dxa"/>
            <w:gridSpan w:val="5"/>
          </w:tcPr>
          <w:p w14:paraId="2010A8DC" w14:textId="77777777" w:rsidR="00D40C70" w:rsidRPr="00BC508A" w:rsidRDefault="00D40C70" w:rsidP="00E6030B">
            <w:pPr>
              <w:pStyle w:val="TAL"/>
            </w:pPr>
            <w:bookmarkStart w:id="8299" w:name="MCCQCTEMPBM_00000366"/>
          </w:p>
        </w:tc>
      </w:tr>
      <w:bookmarkEnd w:id="8299"/>
      <w:tr w:rsidR="00D40C70" w:rsidRPr="00BC508A" w14:paraId="7BEB8758" w14:textId="77777777" w:rsidTr="00E6030B">
        <w:trPr>
          <w:cantSplit/>
          <w:jc w:val="center"/>
        </w:trPr>
        <w:tc>
          <w:tcPr>
            <w:tcW w:w="7113" w:type="dxa"/>
            <w:gridSpan w:val="5"/>
          </w:tcPr>
          <w:p w14:paraId="1655FD85" w14:textId="77777777" w:rsidR="00D40C70" w:rsidRPr="00BC508A" w:rsidRDefault="00D40C70" w:rsidP="00E6030B">
            <w:pPr>
              <w:pStyle w:val="TAL"/>
            </w:pPr>
            <w:r w:rsidRPr="00BC508A">
              <w:t>5GS encryption algorithm 5G-EA12 supported (octet 4, bit 4)</w:t>
            </w:r>
          </w:p>
        </w:tc>
      </w:tr>
      <w:tr w:rsidR="00D40C70" w:rsidRPr="00BC508A" w14:paraId="6854FEF6" w14:textId="77777777" w:rsidTr="00E6030B">
        <w:trPr>
          <w:cantSplit/>
          <w:jc w:val="center"/>
        </w:trPr>
        <w:tc>
          <w:tcPr>
            <w:tcW w:w="296" w:type="dxa"/>
          </w:tcPr>
          <w:p w14:paraId="15B4255F" w14:textId="77777777" w:rsidR="00D40C70" w:rsidRPr="00BC508A" w:rsidRDefault="00D40C70" w:rsidP="00E6030B">
            <w:pPr>
              <w:pStyle w:val="TAC"/>
            </w:pPr>
            <w:r w:rsidRPr="00BC508A">
              <w:t>0</w:t>
            </w:r>
          </w:p>
        </w:tc>
        <w:tc>
          <w:tcPr>
            <w:tcW w:w="284" w:type="dxa"/>
          </w:tcPr>
          <w:p w14:paraId="3B0A5E4A" w14:textId="77777777" w:rsidR="00D40C70" w:rsidRPr="00BC508A" w:rsidRDefault="00D40C70" w:rsidP="00E6030B">
            <w:pPr>
              <w:pStyle w:val="TAC"/>
            </w:pPr>
          </w:p>
        </w:tc>
        <w:tc>
          <w:tcPr>
            <w:tcW w:w="283" w:type="dxa"/>
          </w:tcPr>
          <w:p w14:paraId="17D0203E" w14:textId="77777777" w:rsidR="00D40C70" w:rsidRPr="00BC508A" w:rsidRDefault="00D40C70" w:rsidP="00E6030B">
            <w:pPr>
              <w:pStyle w:val="TAC"/>
            </w:pPr>
          </w:p>
        </w:tc>
        <w:tc>
          <w:tcPr>
            <w:tcW w:w="236" w:type="dxa"/>
          </w:tcPr>
          <w:p w14:paraId="26719875" w14:textId="77777777" w:rsidR="00D40C70" w:rsidRPr="00BC508A" w:rsidRDefault="00D40C70" w:rsidP="00E6030B">
            <w:pPr>
              <w:pStyle w:val="TAC"/>
            </w:pPr>
          </w:p>
        </w:tc>
        <w:tc>
          <w:tcPr>
            <w:tcW w:w="6014" w:type="dxa"/>
            <w:shd w:val="clear" w:color="auto" w:fill="auto"/>
          </w:tcPr>
          <w:p w14:paraId="6EF2813D" w14:textId="77777777" w:rsidR="00D40C70" w:rsidRPr="00BC508A" w:rsidRDefault="00D40C70" w:rsidP="00E6030B">
            <w:pPr>
              <w:pStyle w:val="TAL"/>
            </w:pPr>
            <w:r w:rsidRPr="00BC508A">
              <w:t>5GS encryption algorithm 5G-EA12 not supported</w:t>
            </w:r>
          </w:p>
        </w:tc>
      </w:tr>
      <w:tr w:rsidR="00D40C70" w:rsidRPr="00BC508A" w14:paraId="245AF84B" w14:textId="77777777" w:rsidTr="00E6030B">
        <w:trPr>
          <w:cantSplit/>
          <w:jc w:val="center"/>
        </w:trPr>
        <w:tc>
          <w:tcPr>
            <w:tcW w:w="296" w:type="dxa"/>
          </w:tcPr>
          <w:p w14:paraId="1FC622AC" w14:textId="77777777" w:rsidR="00D40C70" w:rsidRPr="00BC508A" w:rsidRDefault="00D40C70" w:rsidP="00E6030B">
            <w:pPr>
              <w:pStyle w:val="TAC"/>
            </w:pPr>
            <w:r w:rsidRPr="00BC508A">
              <w:t>1</w:t>
            </w:r>
          </w:p>
        </w:tc>
        <w:tc>
          <w:tcPr>
            <w:tcW w:w="284" w:type="dxa"/>
          </w:tcPr>
          <w:p w14:paraId="0F2CEB44" w14:textId="77777777" w:rsidR="00D40C70" w:rsidRPr="00BC508A" w:rsidRDefault="00D40C70" w:rsidP="00E6030B">
            <w:pPr>
              <w:pStyle w:val="TAC"/>
            </w:pPr>
          </w:p>
        </w:tc>
        <w:tc>
          <w:tcPr>
            <w:tcW w:w="283" w:type="dxa"/>
          </w:tcPr>
          <w:p w14:paraId="494A4DD2" w14:textId="77777777" w:rsidR="00D40C70" w:rsidRPr="00BC508A" w:rsidRDefault="00D40C70" w:rsidP="00E6030B">
            <w:pPr>
              <w:pStyle w:val="TAC"/>
            </w:pPr>
          </w:p>
        </w:tc>
        <w:tc>
          <w:tcPr>
            <w:tcW w:w="236" w:type="dxa"/>
          </w:tcPr>
          <w:p w14:paraId="42983B05" w14:textId="77777777" w:rsidR="00D40C70" w:rsidRPr="00BC508A" w:rsidRDefault="00D40C70" w:rsidP="00E6030B">
            <w:pPr>
              <w:pStyle w:val="TAC"/>
            </w:pPr>
          </w:p>
        </w:tc>
        <w:tc>
          <w:tcPr>
            <w:tcW w:w="6014" w:type="dxa"/>
            <w:shd w:val="clear" w:color="auto" w:fill="auto"/>
          </w:tcPr>
          <w:p w14:paraId="651CFE77" w14:textId="77777777" w:rsidR="00D40C70" w:rsidRPr="00BC508A" w:rsidRDefault="00D40C70" w:rsidP="00E6030B">
            <w:pPr>
              <w:pStyle w:val="TAL"/>
            </w:pPr>
            <w:r w:rsidRPr="00BC508A">
              <w:t>5GS encryption algorithm 5G-EA12 supported</w:t>
            </w:r>
          </w:p>
        </w:tc>
      </w:tr>
      <w:tr w:rsidR="00D40C70" w:rsidRPr="00BC508A" w14:paraId="406F0B4E" w14:textId="77777777" w:rsidTr="00E6030B">
        <w:trPr>
          <w:cantSplit/>
          <w:jc w:val="center"/>
        </w:trPr>
        <w:tc>
          <w:tcPr>
            <w:tcW w:w="7113" w:type="dxa"/>
            <w:gridSpan w:val="5"/>
          </w:tcPr>
          <w:p w14:paraId="50F41FA6" w14:textId="77777777" w:rsidR="00D40C70" w:rsidRPr="00BC508A" w:rsidRDefault="00D40C70" w:rsidP="00E6030B">
            <w:pPr>
              <w:pStyle w:val="TAL"/>
            </w:pPr>
            <w:bookmarkStart w:id="8300" w:name="MCCQCTEMPBM_00000367"/>
          </w:p>
        </w:tc>
      </w:tr>
      <w:bookmarkEnd w:id="8300"/>
      <w:tr w:rsidR="00D40C70" w:rsidRPr="00BC508A" w14:paraId="5F74CD42" w14:textId="77777777" w:rsidTr="00E6030B">
        <w:trPr>
          <w:cantSplit/>
          <w:jc w:val="center"/>
        </w:trPr>
        <w:tc>
          <w:tcPr>
            <w:tcW w:w="7113" w:type="dxa"/>
            <w:gridSpan w:val="5"/>
          </w:tcPr>
          <w:p w14:paraId="7F118DAB" w14:textId="77777777" w:rsidR="00D40C70" w:rsidRPr="00BC508A" w:rsidRDefault="00D40C70" w:rsidP="00E6030B">
            <w:pPr>
              <w:pStyle w:val="TAL"/>
            </w:pPr>
            <w:r w:rsidRPr="00BC508A">
              <w:t>5GS encryption algorithm 5G-EA13 supported (octet 4, bit 3)</w:t>
            </w:r>
          </w:p>
        </w:tc>
      </w:tr>
      <w:tr w:rsidR="00D40C70" w:rsidRPr="00BC508A" w14:paraId="11F4C831" w14:textId="77777777" w:rsidTr="00E6030B">
        <w:trPr>
          <w:cantSplit/>
          <w:jc w:val="center"/>
        </w:trPr>
        <w:tc>
          <w:tcPr>
            <w:tcW w:w="296" w:type="dxa"/>
          </w:tcPr>
          <w:p w14:paraId="1EF34BCC" w14:textId="77777777" w:rsidR="00D40C70" w:rsidRPr="00BC508A" w:rsidRDefault="00D40C70" w:rsidP="00E6030B">
            <w:pPr>
              <w:pStyle w:val="TAC"/>
            </w:pPr>
            <w:r w:rsidRPr="00BC508A">
              <w:t>0</w:t>
            </w:r>
          </w:p>
        </w:tc>
        <w:tc>
          <w:tcPr>
            <w:tcW w:w="284" w:type="dxa"/>
          </w:tcPr>
          <w:p w14:paraId="76AF9D62" w14:textId="77777777" w:rsidR="00D40C70" w:rsidRPr="00BC508A" w:rsidRDefault="00D40C70" w:rsidP="00E6030B">
            <w:pPr>
              <w:pStyle w:val="TAC"/>
            </w:pPr>
          </w:p>
        </w:tc>
        <w:tc>
          <w:tcPr>
            <w:tcW w:w="283" w:type="dxa"/>
          </w:tcPr>
          <w:p w14:paraId="4A35B55B" w14:textId="77777777" w:rsidR="00D40C70" w:rsidRPr="00BC508A" w:rsidRDefault="00D40C70" w:rsidP="00E6030B">
            <w:pPr>
              <w:pStyle w:val="TAC"/>
            </w:pPr>
          </w:p>
        </w:tc>
        <w:tc>
          <w:tcPr>
            <w:tcW w:w="236" w:type="dxa"/>
          </w:tcPr>
          <w:p w14:paraId="097B4E89" w14:textId="77777777" w:rsidR="00D40C70" w:rsidRPr="00BC508A" w:rsidRDefault="00D40C70" w:rsidP="00E6030B">
            <w:pPr>
              <w:pStyle w:val="TAC"/>
            </w:pPr>
          </w:p>
        </w:tc>
        <w:tc>
          <w:tcPr>
            <w:tcW w:w="6014" w:type="dxa"/>
            <w:shd w:val="clear" w:color="auto" w:fill="auto"/>
          </w:tcPr>
          <w:p w14:paraId="5A809584" w14:textId="77777777" w:rsidR="00D40C70" w:rsidRPr="00BC508A" w:rsidRDefault="00D40C70" w:rsidP="00E6030B">
            <w:pPr>
              <w:pStyle w:val="TAL"/>
            </w:pPr>
            <w:r w:rsidRPr="00BC508A">
              <w:t>5GS encryption algorithm 5G-EA13 not supported</w:t>
            </w:r>
          </w:p>
        </w:tc>
      </w:tr>
      <w:tr w:rsidR="00D40C70" w:rsidRPr="00BC508A" w14:paraId="51DEC349" w14:textId="77777777" w:rsidTr="00E6030B">
        <w:trPr>
          <w:cantSplit/>
          <w:jc w:val="center"/>
        </w:trPr>
        <w:tc>
          <w:tcPr>
            <w:tcW w:w="296" w:type="dxa"/>
          </w:tcPr>
          <w:p w14:paraId="76B0AE1A" w14:textId="77777777" w:rsidR="00D40C70" w:rsidRPr="00BC508A" w:rsidRDefault="00D40C70" w:rsidP="00E6030B">
            <w:pPr>
              <w:pStyle w:val="TAC"/>
            </w:pPr>
            <w:r w:rsidRPr="00BC508A">
              <w:t>1</w:t>
            </w:r>
          </w:p>
        </w:tc>
        <w:tc>
          <w:tcPr>
            <w:tcW w:w="284" w:type="dxa"/>
          </w:tcPr>
          <w:p w14:paraId="73142563" w14:textId="77777777" w:rsidR="00D40C70" w:rsidRPr="00BC508A" w:rsidRDefault="00D40C70" w:rsidP="00E6030B">
            <w:pPr>
              <w:pStyle w:val="TAC"/>
            </w:pPr>
          </w:p>
        </w:tc>
        <w:tc>
          <w:tcPr>
            <w:tcW w:w="283" w:type="dxa"/>
          </w:tcPr>
          <w:p w14:paraId="66EB303D" w14:textId="77777777" w:rsidR="00D40C70" w:rsidRPr="00BC508A" w:rsidRDefault="00D40C70" w:rsidP="00E6030B">
            <w:pPr>
              <w:pStyle w:val="TAC"/>
            </w:pPr>
          </w:p>
        </w:tc>
        <w:tc>
          <w:tcPr>
            <w:tcW w:w="236" w:type="dxa"/>
          </w:tcPr>
          <w:p w14:paraId="67A675F1" w14:textId="77777777" w:rsidR="00D40C70" w:rsidRPr="00BC508A" w:rsidRDefault="00D40C70" w:rsidP="00E6030B">
            <w:pPr>
              <w:pStyle w:val="TAC"/>
            </w:pPr>
          </w:p>
        </w:tc>
        <w:tc>
          <w:tcPr>
            <w:tcW w:w="6014" w:type="dxa"/>
            <w:shd w:val="clear" w:color="auto" w:fill="auto"/>
          </w:tcPr>
          <w:p w14:paraId="780779F6" w14:textId="77777777" w:rsidR="00D40C70" w:rsidRPr="00BC508A" w:rsidRDefault="00D40C70" w:rsidP="00E6030B">
            <w:pPr>
              <w:pStyle w:val="TAL"/>
            </w:pPr>
            <w:r w:rsidRPr="00BC508A">
              <w:t>5GS encryption algorithm 5G-EA13 supported</w:t>
            </w:r>
          </w:p>
        </w:tc>
      </w:tr>
      <w:tr w:rsidR="00D40C70" w:rsidRPr="00BC508A" w14:paraId="341229AF" w14:textId="77777777" w:rsidTr="00E6030B">
        <w:trPr>
          <w:cantSplit/>
          <w:jc w:val="center"/>
        </w:trPr>
        <w:tc>
          <w:tcPr>
            <w:tcW w:w="7113" w:type="dxa"/>
            <w:gridSpan w:val="5"/>
          </w:tcPr>
          <w:p w14:paraId="69F6972B" w14:textId="77777777" w:rsidR="00D40C70" w:rsidRPr="00BC508A" w:rsidRDefault="00D40C70" w:rsidP="00E6030B">
            <w:pPr>
              <w:pStyle w:val="TAL"/>
            </w:pPr>
            <w:bookmarkStart w:id="8301" w:name="MCCQCTEMPBM_00000368"/>
          </w:p>
        </w:tc>
      </w:tr>
      <w:bookmarkEnd w:id="8301"/>
      <w:tr w:rsidR="00D40C70" w:rsidRPr="00BC508A" w14:paraId="2457A6D3" w14:textId="77777777" w:rsidTr="00E6030B">
        <w:trPr>
          <w:cantSplit/>
          <w:jc w:val="center"/>
        </w:trPr>
        <w:tc>
          <w:tcPr>
            <w:tcW w:w="7113" w:type="dxa"/>
            <w:gridSpan w:val="5"/>
          </w:tcPr>
          <w:p w14:paraId="37D5E8FB" w14:textId="77777777" w:rsidR="00D40C70" w:rsidRPr="00BC508A" w:rsidRDefault="00D40C70" w:rsidP="00E6030B">
            <w:pPr>
              <w:pStyle w:val="TAL"/>
            </w:pPr>
            <w:r w:rsidRPr="00BC508A">
              <w:t>5GS encryption algorithm 5G-EA14 supported (octet 4, bit 2)</w:t>
            </w:r>
          </w:p>
        </w:tc>
      </w:tr>
      <w:tr w:rsidR="00D40C70" w:rsidRPr="00BC508A" w14:paraId="3E891DF1" w14:textId="77777777" w:rsidTr="00E6030B">
        <w:trPr>
          <w:cantSplit/>
          <w:jc w:val="center"/>
        </w:trPr>
        <w:tc>
          <w:tcPr>
            <w:tcW w:w="296" w:type="dxa"/>
          </w:tcPr>
          <w:p w14:paraId="51A7A49F" w14:textId="77777777" w:rsidR="00D40C70" w:rsidRPr="00BC508A" w:rsidRDefault="00D40C70" w:rsidP="00E6030B">
            <w:pPr>
              <w:pStyle w:val="TAC"/>
            </w:pPr>
            <w:r w:rsidRPr="00BC508A">
              <w:t>0</w:t>
            </w:r>
          </w:p>
        </w:tc>
        <w:tc>
          <w:tcPr>
            <w:tcW w:w="284" w:type="dxa"/>
          </w:tcPr>
          <w:p w14:paraId="27635BE7" w14:textId="77777777" w:rsidR="00D40C70" w:rsidRPr="00BC508A" w:rsidRDefault="00D40C70" w:rsidP="00E6030B">
            <w:pPr>
              <w:pStyle w:val="TAC"/>
            </w:pPr>
          </w:p>
        </w:tc>
        <w:tc>
          <w:tcPr>
            <w:tcW w:w="283" w:type="dxa"/>
          </w:tcPr>
          <w:p w14:paraId="29C9753A" w14:textId="77777777" w:rsidR="00D40C70" w:rsidRPr="00BC508A" w:rsidRDefault="00D40C70" w:rsidP="00E6030B">
            <w:pPr>
              <w:pStyle w:val="TAC"/>
            </w:pPr>
          </w:p>
        </w:tc>
        <w:tc>
          <w:tcPr>
            <w:tcW w:w="236" w:type="dxa"/>
          </w:tcPr>
          <w:p w14:paraId="30A2F069" w14:textId="77777777" w:rsidR="00D40C70" w:rsidRPr="00BC508A" w:rsidRDefault="00D40C70" w:rsidP="00E6030B">
            <w:pPr>
              <w:pStyle w:val="TAC"/>
            </w:pPr>
          </w:p>
        </w:tc>
        <w:tc>
          <w:tcPr>
            <w:tcW w:w="6014" w:type="dxa"/>
            <w:shd w:val="clear" w:color="auto" w:fill="auto"/>
          </w:tcPr>
          <w:p w14:paraId="75EDCAC7" w14:textId="77777777" w:rsidR="00D40C70" w:rsidRPr="00BC508A" w:rsidRDefault="00D40C70" w:rsidP="00E6030B">
            <w:pPr>
              <w:pStyle w:val="TAL"/>
            </w:pPr>
            <w:r w:rsidRPr="00BC508A">
              <w:t>5GS encryption algorithm 5G-EA14 not supported</w:t>
            </w:r>
          </w:p>
        </w:tc>
      </w:tr>
      <w:tr w:rsidR="00D40C70" w:rsidRPr="00BC508A" w14:paraId="1541EFF9" w14:textId="77777777" w:rsidTr="00E6030B">
        <w:trPr>
          <w:cantSplit/>
          <w:jc w:val="center"/>
        </w:trPr>
        <w:tc>
          <w:tcPr>
            <w:tcW w:w="296" w:type="dxa"/>
          </w:tcPr>
          <w:p w14:paraId="2D4E84E3" w14:textId="77777777" w:rsidR="00D40C70" w:rsidRPr="00BC508A" w:rsidRDefault="00D40C70" w:rsidP="00E6030B">
            <w:pPr>
              <w:pStyle w:val="TAC"/>
            </w:pPr>
            <w:r w:rsidRPr="00BC508A">
              <w:t>1</w:t>
            </w:r>
          </w:p>
        </w:tc>
        <w:tc>
          <w:tcPr>
            <w:tcW w:w="284" w:type="dxa"/>
          </w:tcPr>
          <w:p w14:paraId="384CC63E" w14:textId="77777777" w:rsidR="00D40C70" w:rsidRPr="00BC508A" w:rsidRDefault="00D40C70" w:rsidP="00E6030B">
            <w:pPr>
              <w:pStyle w:val="TAC"/>
            </w:pPr>
          </w:p>
        </w:tc>
        <w:tc>
          <w:tcPr>
            <w:tcW w:w="283" w:type="dxa"/>
          </w:tcPr>
          <w:p w14:paraId="745E00D4" w14:textId="77777777" w:rsidR="00D40C70" w:rsidRPr="00BC508A" w:rsidRDefault="00D40C70" w:rsidP="00E6030B">
            <w:pPr>
              <w:pStyle w:val="TAC"/>
            </w:pPr>
          </w:p>
        </w:tc>
        <w:tc>
          <w:tcPr>
            <w:tcW w:w="236" w:type="dxa"/>
          </w:tcPr>
          <w:p w14:paraId="5552A9B8" w14:textId="77777777" w:rsidR="00D40C70" w:rsidRPr="00BC508A" w:rsidRDefault="00D40C70" w:rsidP="00E6030B">
            <w:pPr>
              <w:pStyle w:val="TAC"/>
            </w:pPr>
          </w:p>
        </w:tc>
        <w:tc>
          <w:tcPr>
            <w:tcW w:w="6014" w:type="dxa"/>
            <w:shd w:val="clear" w:color="auto" w:fill="auto"/>
          </w:tcPr>
          <w:p w14:paraId="5F45D67A" w14:textId="77777777" w:rsidR="00D40C70" w:rsidRPr="00BC508A" w:rsidRDefault="00D40C70" w:rsidP="00E6030B">
            <w:pPr>
              <w:pStyle w:val="TAL"/>
            </w:pPr>
            <w:r w:rsidRPr="00BC508A">
              <w:t>5GS encryption algorithm 5G-EA14 supported</w:t>
            </w:r>
          </w:p>
        </w:tc>
      </w:tr>
      <w:tr w:rsidR="00D40C70" w:rsidRPr="00BC508A" w14:paraId="18AC18FF" w14:textId="77777777" w:rsidTr="00E6030B">
        <w:trPr>
          <w:cantSplit/>
          <w:jc w:val="center"/>
        </w:trPr>
        <w:tc>
          <w:tcPr>
            <w:tcW w:w="7113" w:type="dxa"/>
            <w:gridSpan w:val="5"/>
          </w:tcPr>
          <w:p w14:paraId="1D9FDB48" w14:textId="77777777" w:rsidR="00D40C70" w:rsidRPr="00BC508A" w:rsidRDefault="00D40C70" w:rsidP="00E6030B">
            <w:pPr>
              <w:pStyle w:val="TAL"/>
            </w:pPr>
            <w:bookmarkStart w:id="8302" w:name="MCCQCTEMPBM_00000369"/>
          </w:p>
        </w:tc>
      </w:tr>
      <w:bookmarkEnd w:id="8302"/>
      <w:tr w:rsidR="00D40C70" w:rsidRPr="00BC508A" w14:paraId="647E5207" w14:textId="77777777" w:rsidTr="00E6030B">
        <w:trPr>
          <w:cantSplit/>
          <w:jc w:val="center"/>
        </w:trPr>
        <w:tc>
          <w:tcPr>
            <w:tcW w:w="7113" w:type="dxa"/>
            <w:gridSpan w:val="5"/>
          </w:tcPr>
          <w:p w14:paraId="1D47BF30" w14:textId="77777777" w:rsidR="00D40C70" w:rsidRPr="00BC508A" w:rsidRDefault="00D40C70" w:rsidP="00E6030B">
            <w:pPr>
              <w:pStyle w:val="TAL"/>
            </w:pPr>
            <w:r w:rsidRPr="00BC508A">
              <w:t>5GS encryption algorithm 5G-EA15 supported (octet 4, bit 1)</w:t>
            </w:r>
          </w:p>
        </w:tc>
      </w:tr>
      <w:tr w:rsidR="00D40C70" w:rsidRPr="00BC508A" w14:paraId="531F42B0" w14:textId="77777777" w:rsidTr="00E6030B">
        <w:trPr>
          <w:cantSplit/>
          <w:jc w:val="center"/>
        </w:trPr>
        <w:tc>
          <w:tcPr>
            <w:tcW w:w="296" w:type="dxa"/>
          </w:tcPr>
          <w:p w14:paraId="5D1DBC38" w14:textId="77777777" w:rsidR="00D40C70" w:rsidRPr="00BC508A" w:rsidRDefault="00D40C70" w:rsidP="00E6030B">
            <w:pPr>
              <w:pStyle w:val="TAC"/>
            </w:pPr>
            <w:r w:rsidRPr="00BC508A">
              <w:t>0</w:t>
            </w:r>
          </w:p>
        </w:tc>
        <w:tc>
          <w:tcPr>
            <w:tcW w:w="284" w:type="dxa"/>
          </w:tcPr>
          <w:p w14:paraId="58CA9CD7" w14:textId="77777777" w:rsidR="00D40C70" w:rsidRPr="00BC508A" w:rsidRDefault="00D40C70" w:rsidP="00E6030B">
            <w:pPr>
              <w:pStyle w:val="TAC"/>
            </w:pPr>
          </w:p>
        </w:tc>
        <w:tc>
          <w:tcPr>
            <w:tcW w:w="283" w:type="dxa"/>
          </w:tcPr>
          <w:p w14:paraId="6FEFBE8B" w14:textId="77777777" w:rsidR="00D40C70" w:rsidRPr="00BC508A" w:rsidRDefault="00D40C70" w:rsidP="00E6030B">
            <w:pPr>
              <w:pStyle w:val="TAC"/>
            </w:pPr>
          </w:p>
        </w:tc>
        <w:tc>
          <w:tcPr>
            <w:tcW w:w="236" w:type="dxa"/>
          </w:tcPr>
          <w:p w14:paraId="5B6DBD8D" w14:textId="77777777" w:rsidR="00D40C70" w:rsidRPr="00BC508A" w:rsidRDefault="00D40C70" w:rsidP="00E6030B">
            <w:pPr>
              <w:pStyle w:val="TAC"/>
            </w:pPr>
          </w:p>
        </w:tc>
        <w:tc>
          <w:tcPr>
            <w:tcW w:w="6014" w:type="dxa"/>
            <w:shd w:val="clear" w:color="auto" w:fill="auto"/>
          </w:tcPr>
          <w:p w14:paraId="1C0DA929" w14:textId="77777777" w:rsidR="00D40C70" w:rsidRPr="00BC508A" w:rsidRDefault="00D40C70" w:rsidP="00E6030B">
            <w:pPr>
              <w:pStyle w:val="TAL"/>
            </w:pPr>
            <w:r w:rsidRPr="00BC508A">
              <w:t>5GS encryption algorithm 5G-EA15 not supported</w:t>
            </w:r>
          </w:p>
        </w:tc>
      </w:tr>
      <w:tr w:rsidR="00D40C70" w:rsidRPr="00BC508A" w14:paraId="64D9817D" w14:textId="77777777" w:rsidTr="00E6030B">
        <w:trPr>
          <w:cantSplit/>
          <w:jc w:val="center"/>
        </w:trPr>
        <w:tc>
          <w:tcPr>
            <w:tcW w:w="296" w:type="dxa"/>
          </w:tcPr>
          <w:p w14:paraId="714E4E00" w14:textId="77777777" w:rsidR="00D40C70" w:rsidRPr="00BC508A" w:rsidRDefault="00D40C70" w:rsidP="00E6030B">
            <w:pPr>
              <w:pStyle w:val="TAC"/>
            </w:pPr>
            <w:r w:rsidRPr="00BC508A">
              <w:t>1</w:t>
            </w:r>
          </w:p>
        </w:tc>
        <w:tc>
          <w:tcPr>
            <w:tcW w:w="284" w:type="dxa"/>
          </w:tcPr>
          <w:p w14:paraId="64133DB3" w14:textId="77777777" w:rsidR="00D40C70" w:rsidRPr="00BC508A" w:rsidRDefault="00D40C70" w:rsidP="00E6030B">
            <w:pPr>
              <w:pStyle w:val="TAC"/>
            </w:pPr>
          </w:p>
        </w:tc>
        <w:tc>
          <w:tcPr>
            <w:tcW w:w="283" w:type="dxa"/>
          </w:tcPr>
          <w:p w14:paraId="5132E4DA" w14:textId="77777777" w:rsidR="00D40C70" w:rsidRPr="00BC508A" w:rsidRDefault="00D40C70" w:rsidP="00E6030B">
            <w:pPr>
              <w:pStyle w:val="TAC"/>
            </w:pPr>
          </w:p>
        </w:tc>
        <w:tc>
          <w:tcPr>
            <w:tcW w:w="236" w:type="dxa"/>
          </w:tcPr>
          <w:p w14:paraId="28825D75" w14:textId="77777777" w:rsidR="00D40C70" w:rsidRPr="00BC508A" w:rsidRDefault="00D40C70" w:rsidP="00E6030B">
            <w:pPr>
              <w:pStyle w:val="TAC"/>
            </w:pPr>
          </w:p>
        </w:tc>
        <w:tc>
          <w:tcPr>
            <w:tcW w:w="6014" w:type="dxa"/>
            <w:shd w:val="clear" w:color="auto" w:fill="auto"/>
          </w:tcPr>
          <w:p w14:paraId="2C481850" w14:textId="77777777" w:rsidR="00D40C70" w:rsidRPr="00BC508A" w:rsidRDefault="00D40C70" w:rsidP="00E6030B">
            <w:pPr>
              <w:pStyle w:val="TAL"/>
            </w:pPr>
            <w:r w:rsidRPr="00BC508A">
              <w:t>5GS encryption algorithm 5G-EA15 supported</w:t>
            </w:r>
          </w:p>
        </w:tc>
      </w:tr>
      <w:tr w:rsidR="00D40C70" w:rsidRPr="00BC508A" w14:paraId="294340D1" w14:textId="77777777" w:rsidTr="00E6030B">
        <w:trPr>
          <w:cantSplit/>
          <w:jc w:val="center"/>
        </w:trPr>
        <w:tc>
          <w:tcPr>
            <w:tcW w:w="7113" w:type="dxa"/>
            <w:gridSpan w:val="5"/>
          </w:tcPr>
          <w:p w14:paraId="07497CBE" w14:textId="77777777" w:rsidR="00D40C70" w:rsidRPr="00BC508A" w:rsidRDefault="00D40C70" w:rsidP="00E6030B">
            <w:pPr>
              <w:pStyle w:val="TAL"/>
            </w:pPr>
            <w:bookmarkStart w:id="8303" w:name="MCCQCTEMPBM_00000370"/>
          </w:p>
        </w:tc>
      </w:tr>
      <w:bookmarkEnd w:id="8303"/>
      <w:tr w:rsidR="00D40C70" w:rsidRPr="00BC508A" w14:paraId="545A533D" w14:textId="77777777" w:rsidTr="00E6030B">
        <w:trPr>
          <w:cantSplit/>
          <w:jc w:val="center"/>
        </w:trPr>
        <w:tc>
          <w:tcPr>
            <w:tcW w:w="7113" w:type="dxa"/>
            <w:gridSpan w:val="5"/>
          </w:tcPr>
          <w:p w14:paraId="141A69D2" w14:textId="77777777" w:rsidR="00D40C70" w:rsidRPr="00BC508A" w:rsidRDefault="00D40C70" w:rsidP="00E6030B">
            <w:pPr>
              <w:pStyle w:val="TAL"/>
            </w:pPr>
            <w:r w:rsidRPr="00BC508A">
              <w:t>5GS integrity algorithms supported (octet 5) (NOTE 2)</w:t>
            </w:r>
          </w:p>
        </w:tc>
      </w:tr>
      <w:tr w:rsidR="00D40C70" w:rsidRPr="00BC508A" w14:paraId="0BAE5129" w14:textId="77777777" w:rsidTr="00E6030B">
        <w:trPr>
          <w:cantSplit/>
          <w:jc w:val="center"/>
        </w:trPr>
        <w:tc>
          <w:tcPr>
            <w:tcW w:w="7113" w:type="dxa"/>
            <w:gridSpan w:val="5"/>
          </w:tcPr>
          <w:p w14:paraId="28381C9C" w14:textId="77777777" w:rsidR="00D40C70" w:rsidRPr="00BC508A" w:rsidRDefault="00D40C70" w:rsidP="00E6030B">
            <w:pPr>
              <w:pStyle w:val="TAL"/>
            </w:pPr>
            <w:bookmarkStart w:id="8304" w:name="MCCQCTEMPBM_00000371"/>
          </w:p>
        </w:tc>
      </w:tr>
      <w:bookmarkEnd w:id="8304"/>
      <w:tr w:rsidR="00D40C70" w:rsidRPr="00BC508A" w14:paraId="09CADDE5" w14:textId="77777777" w:rsidTr="00E6030B">
        <w:trPr>
          <w:cantSplit/>
          <w:jc w:val="center"/>
        </w:trPr>
        <w:tc>
          <w:tcPr>
            <w:tcW w:w="7113" w:type="dxa"/>
            <w:gridSpan w:val="5"/>
          </w:tcPr>
          <w:p w14:paraId="396C461F" w14:textId="77777777" w:rsidR="00D40C70" w:rsidRPr="00BC508A" w:rsidRDefault="00D40C70" w:rsidP="00E6030B">
            <w:pPr>
              <w:pStyle w:val="TAL"/>
            </w:pPr>
            <w:r w:rsidRPr="00BC508A">
              <w:t>5GS integrity algorithm 5G-IA</w:t>
            </w:r>
            <w:r w:rsidRPr="00BC508A">
              <w:rPr>
                <w:lang w:eastAsia="ko-KR"/>
              </w:rPr>
              <w:t>0</w:t>
            </w:r>
            <w:r w:rsidRPr="00BC508A">
              <w:t xml:space="preserve"> supported (octet 5, bit </w:t>
            </w:r>
            <w:r w:rsidRPr="00BC508A">
              <w:rPr>
                <w:lang w:eastAsia="ko-KR"/>
              </w:rPr>
              <w:t>8</w:t>
            </w:r>
            <w:r w:rsidRPr="00BC508A">
              <w:t>) (NOTE 3)</w:t>
            </w:r>
          </w:p>
        </w:tc>
      </w:tr>
      <w:tr w:rsidR="00D40C70" w:rsidRPr="00BC508A" w14:paraId="4E56F06E" w14:textId="77777777" w:rsidTr="00E6030B">
        <w:trPr>
          <w:cantSplit/>
          <w:jc w:val="center"/>
        </w:trPr>
        <w:tc>
          <w:tcPr>
            <w:tcW w:w="296" w:type="dxa"/>
          </w:tcPr>
          <w:p w14:paraId="46AF4A5F" w14:textId="77777777" w:rsidR="00D40C70" w:rsidRPr="00BC508A" w:rsidRDefault="00D40C70" w:rsidP="00E6030B">
            <w:pPr>
              <w:pStyle w:val="TAC"/>
            </w:pPr>
            <w:r w:rsidRPr="00BC508A">
              <w:t>0</w:t>
            </w:r>
          </w:p>
        </w:tc>
        <w:tc>
          <w:tcPr>
            <w:tcW w:w="284" w:type="dxa"/>
          </w:tcPr>
          <w:p w14:paraId="4DC4F07C" w14:textId="77777777" w:rsidR="00D40C70" w:rsidRPr="00BC508A" w:rsidRDefault="00D40C70" w:rsidP="00E6030B">
            <w:pPr>
              <w:pStyle w:val="TAC"/>
            </w:pPr>
          </w:p>
        </w:tc>
        <w:tc>
          <w:tcPr>
            <w:tcW w:w="283" w:type="dxa"/>
          </w:tcPr>
          <w:p w14:paraId="174A93F3" w14:textId="77777777" w:rsidR="00D40C70" w:rsidRPr="00BC508A" w:rsidRDefault="00D40C70" w:rsidP="00E6030B">
            <w:pPr>
              <w:pStyle w:val="TAC"/>
            </w:pPr>
          </w:p>
        </w:tc>
        <w:tc>
          <w:tcPr>
            <w:tcW w:w="236" w:type="dxa"/>
          </w:tcPr>
          <w:p w14:paraId="231A8F05" w14:textId="77777777" w:rsidR="00D40C70" w:rsidRPr="00BC508A" w:rsidRDefault="00D40C70" w:rsidP="00E6030B">
            <w:pPr>
              <w:pStyle w:val="TAC"/>
            </w:pPr>
          </w:p>
        </w:tc>
        <w:tc>
          <w:tcPr>
            <w:tcW w:w="6014" w:type="dxa"/>
            <w:shd w:val="clear" w:color="auto" w:fill="auto"/>
          </w:tcPr>
          <w:p w14:paraId="4CED8011" w14:textId="77777777" w:rsidR="00D40C70" w:rsidRPr="00BC508A" w:rsidRDefault="00D40C70" w:rsidP="00E6030B">
            <w:pPr>
              <w:pStyle w:val="TAL"/>
            </w:pPr>
            <w:r w:rsidRPr="00BC508A">
              <w:t>5GS integrity algorithm 5G-IA</w:t>
            </w:r>
            <w:r w:rsidRPr="00BC508A">
              <w:rPr>
                <w:lang w:eastAsia="ko-KR"/>
              </w:rPr>
              <w:t>0</w:t>
            </w:r>
            <w:r w:rsidRPr="00BC508A">
              <w:t xml:space="preserve"> not supported</w:t>
            </w:r>
          </w:p>
        </w:tc>
      </w:tr>
      <w:tr w:rsidR="00D40C70" w:rsidRPr="00BC508A" w14:paraId="718B141A" w14:textId="77777777" w:rsidTr="00E6030B">
        <w:trPr>
          <w:cantSplit/>
          <w:jc w:val="center"/>
        </w:trPr>
        <w:tc>
          <w:tcPr>
            <w:tcW w:w="296" w:type="dxa"/>
          </w:tcPr>
          <w:p w14:paraId="78528725" w14:textId="77777777" w:rsidR="00D40C70" w:rsidRPr="00BC508A" w:rsidRDefault="00D40C70" w:rsidP="00E6030B">
            <w:pPr>
              <w:pStyle w:val="TAC"/>
            </w:pPr>
            <w:r w:rsidRPr="00BC508A">
              <w:t>1</w:t>
            </w:r>
          </w:p>
        </w:tc>
        <w:tc>
          <w:tcPr>
            <w:tcW w:w="284" w:type="dxa"/>
          </w:tcPr>
          <w:p w14:paraId="111798D2" w14:textId="77777777" w:rsidR="00D40C70" w:rsidRPr="00BC508A" w:rsidRDefault="00D40C70" w:rsidP="00E6030B">
            <w:pPr>
              <w:pStyle w:val="TAC"/>
            </w:pPr>
          </w:p>
        </w:tc>
        <w:tc>
          <w:tcPr>
            <w:tcW w:w="283" w:type="dxa"/>
          </w:tcPr>
          <w:p w14:paraId="514E65DD" w14:textId="77777777" w:rsidR="00D40C70" w:rsidRPr="00BC508A" w:rsidRDefault="00D40C70" w:rsidP="00E6030B">
            <w:pPr>
              <w:pStyle w:val="TAC"/>
            </w:pPr>
          </w:p>
        </w:tc>
        <w:tc>
          <w:tcPr>
            <w:tcW w:w="236" w:type="dxa"/>
          </w:tcPr>
          <w:p w14:paraId="47A6A441" w14:textId="77777777" w:rsidR="00D40C70" w:rsidRPr="00BC508A" w:rsidRDefault="00D40C70" w:rsidP="00E6030B">
            <w:pPr>
              <w:pStyle w:val="TAC"/>
            </w:pPr>
          </w:p>
        </w:tc>
        <w:tc>
          <w:tcPr>
            <w:tcW w:w="6014" w:type="dxa"/>
            <w:shd w:val="clear" w:color="auto" w:fill="auto"/>
          </w:tcPr>
          <w:p w14:paraId="5EF82AB4" w14:textId="77777777" w:rsidR="00D40C70" w:rsidRPr="00BC508A" w:rsidRDefault="00D40C70" w:rsidP="00E6030B">
            <w:pPr>
              <w:pStyle w:val="TAL"/>
            </w:pPr>
            <w:r w:rsidRPr="00BC508A">
              <w:t>5GS integrity algorithm 5G-IA</w:t>
            </w:r>
            <w:r w:rsidRPr="00BC508A">
              <w:rPr>
                <w:lang w:eastAsia="ko-KR"/>
              </w:rPr>
              <w:t>0</w:t>
            </w:r>
            <w:r w:rsidRPr="00BC508A">
              <w:t xml:space="preserve"> supported</w:t>
            </w:r>
          </w:p>
        </w:tc>
      </w:tr>
      <w:tr w:rsidR="00D40C70" w:rsidRPr="00BC508A" w14:paraId="329992EA" w14:textId="77777777" w:rsidTr="00E6030B">
        <w:trPr>
          <w:cantSplit/>
          <w:jc w:val="center"/>
        </w:trPr>
        <w:tc>
          <w:tcPr>
            <w:tcW w:w="7113" w:type="dxa"/>
            <w:gridSpan w:val="5"/>
          </w:tcPr>
          <w:p w14:paraId="7F8F2C0B" w14:textId="77777777" w:rsidR="00D40C70" w:rsidRPr="00BC508A" w:rsidRDefault="00D40C70" w:rsidP="00E6030B">
            <w:pPr>
              <w:pStyle w:val="TAL"/>
            </w:pPr>
            <w:bookmarkStart w:id="8305" w:name="MCCQCTEMPBM_00000372"/>
          </w:p>
        </w:tc>
      </w:tr>
      <w:bookmarkEnd w:id="8305"/>
      <w:tr w:rsidR="00D40C70" w:rsidRPr="00BC508A" w14:paraId="20280C18" w14:textId="77777777" w:rsidTr="00E6030B">
        <w:trPr>
          <w:cantSplit/>
          <w:jc w:val="center"/>
        </w:trPr>
        <w:tc>
          <w:tcPr>
            <w:tcW w:w="7113" w:type="dxa"/>
            <w:gridSpan w:val="5"/>
          </w:tcPr>
          <w:p w14:paraId="48A5EAA8" w14:textId="77777777" w:rsidR="00D40C70" w:rsidRPr="00BC508A" w:rsidRDefault="00D40C70" w:rsidP="00E6030B">
            <w:pPr>
              <w:pStyle w:val="TAL"/>
            </w:pPr>
            <w:r w:rsidRPr="00BC508A">
              <w:t>5GS integrity algorithm 128-5G-IA1 supported (octet 5, bit 7)</w:t>
            </w:r>
          </w:p>
        </w:tc>
      </w:tr>
      <w:tr w:rsidR="00D40C70" w:rsidRPr="00BC508A" w14:paraId="53485CAA" w14:textId="77777777" w:rsidTr="00E6030B">
        <w:trPr>
          <w:cantSplit/>
          <w:jc w:val="center"/>
        </w:trPr>
        <w:tc>
          <w:tcPr>
            <w:tcW w:w="296" w:type="dxa"/>
          </w:tcPr>
          <w:p w14:paraId="3B64BF20" w14:textId="77777777" w:rsidR="00D40C70" w:rsidRPr="00BC508A" w:rsidRDefault="00D40C70" w:rsidP="00E6030B">
            <w:pPr>
              <w:pStyle w:val="TAC"/>
            </w:pPr>
            <w:r w:rsidRPr="00BC508A">
              <w:t>0</w:t>
            </w:r>
          </w:p>
        </w:tc>
        <w:tc>
          <w:tcPr>
            <w:tcW w:w="284" w:type="dxa"/>
          </w:tcPr>
          <w:p w14:paraId="2304F044" w14:textId="77777777" w:rsidR="00D40C70" w:rsidRPr="00BC508A" w:rsidRDefault="00D40C70" w:rsidP="00E6030B">
            <w:pPr>
              <w:pStyle w:val="TAC"/>
            </w:pPr>
          </w:p>
        </w:tc>
        <w:tc>
          <w:tcPr>
            <w:tcW w:w="283" w:type="dxa"/>
          </w:tcPr>
          <w:p w14:paraId="0F8218AE" w14:textId="77777777" w:rsidR="00D40C70" w:rsidRPr="00BC508A" w:rsidRDefault="00D40C70" w:rsidP="00E6030B">
            <w:pPr>
              <w:pStyle w:val="TAC"/>
            </w:pPr>
          </w:p>
        </w:tc>
        <w:tc>
          <w:tcPr>
            <w:tcW w:w="236" w:type="dxa"/>
          </w:tcPr>
          <w:p w14:paraId="0CF972A0" w14:textId="77777777" w:rsidR="00D40C70" w:rsidRPr="00BC508A" w:rsidRDefault="00D40C70" w:rsidP="00E6030B">
            <w:pPr>
              <w:pStyle w:val="TAC"/>
            </w:pPr>
          </w:p>
        </w:tc>
        <w:tc>
          <w:tcPr>
            <w:tcW w:w="6014" w:type="dxa"/>
            <w:shd w:val="clear" w:color="auto" w:fill="auto"/>
          </w:tcPr>
          <w:p w14:paraId="58AF2C6E" w14:textId="77777777" w:rsidR="00D40C70" w:rsidRPr="00BC508A" w:rsidRDefault="00D40C70" w:rsidP="00E6030B">
            <w:pPr>
              <w:pStyle w:val="TAL"/>
            </w:pPr>
            <w:r w:rsidRPr="00BC508A">
              <w:t>5GS integrity algorithm 128-5G-IA1 not supported</w:t>
            </w:r>
          </w:p>
        </w:tc>
      </w:tr>
      <w:tr w:rsidR="00D40C70" w:rsidRPr="00BC508A" w14:paraId="229B6BAA" w14:textId="77777777" w:rsidTr="00E6030B">
        <w:trPr>
          <w:cantSplit/>
          <w:jc w:val="center"/>
        </w:trPr>
        <w:tc>
          <w:tcPr>
            <w:tcW w:w="296" w:type="dxa"/>
          </w:tcPr>
          <w:p w14:paraId="1A17C465" w14:textId="77777777" w:rsidR="00D40C70" w:rsidRPr="00BC508A" w:rsidRDefault="00D40C70" w:rsidP="00E6030B">
            <w:pPr>
              <w:pStyle w:val="TAC"/>
            </w:pPr>
            <w:r w:rsidRPr="00BC508A">
              <w:t>1</w:t>
            </w:r>
          </w:p>
        </w:tc>
        <w:tc>
          <w:tcPr>
            <w:tcW w:w="284" w:type="dxa"/>
          </w:tcPr>
          <w:p w14:paraId="1CD619FB" w14:textId="77777777" w:rsidR="00D40C70" w:rsidRPr="00BC508A" w:rsidRDefault="00D40C70" w:rsidP="00E6030B">
            <w:pPr>
              <w:pStyle w:val="TAC"/>
            </w:pPr>
          </w:p>
        </w:tc>
        <w:tc>
          <w:tcPr>
            <w:tcW w:w="283" w:type="dxa"/>
          </w:tcPr>
          <w:p w14:paraId="5CAF6A01" w14:textId="77777777" w:rsidR="00D40C70" w:rsidRPr="00BC508A" w:rsidRDefault="00D40C70" w:rsidP="00E6030B">
            <w:pPr>
              <w:pStyle w:val="TAC"/>
            </w:pPr>
          </w:p>
        </w:tc>
        <w:tc>
          <w:tcPr>
            <w:tcW w:w="236" w:type="dxa"/>
          </w:tcPr>
          <w:p w14:paraId="50828E91" w14:textId="77777777" w:rsidR="00D40C70" w:rsidRPr="00BC508A" w:rsidRDefault="00D40C70" w:rsidP="00E6030B">
            <w:pPr>
              <w:pStyle w:val="TAC"/>
            </w:pPr>
          </w:p>
        </w:tc>
        <w:tc>
          <w:tcPr>
            <w:tcW w:w="6014" w:type="dxa"/>
            <w:shd w:val="clear" w:color="auto" w:fill="auto"/>
          </w:tcPr>
          <w:p w14:paraId="3BA42139" w14:textId="77777777" w:rsidR="00D40C70" w:rsidRPr="00BC508A" w:rsidRDefault="00D40C70" w:rsidP="00E6030B">
            <w:pPr>
              <w:pStyle w:val="TAL"/>
            </w:pPr>
            <w:r w:rsidRPr="00BC508A">
              <w:t>5GS integrity algorithm 128-5G-IA1 supported</w:t>
            </w:r>
          </w:p>
        </w:tc>
      </w:tr>
      <w:tr w:rsidR="00D40C70" w:rsidRPr="00BC508A" w14:paraId="636E5709" w14:textId="77777777" w:rsidTr="00E6030B">
        <w:trPr>
          <w:cantSplit/>
          <w:jc w:val="center"/>
        </w:trPr>
        <w:tc>
          <w:tcPr>
            <w:tcW w:w="7113" w:type="dxa"/>
            <w:gridSpan w:val="5"/>
          </w:tcPr>
          <w:p w14:paraId="3F7E1813" w14:textId="77777777" w:rsidR="00D40C70" w:rsidRPr="00BC508A" w:rsidRDefault="00D40C70" w:rsidP="00E6030B">
            <w:pPr>
              <w:pStyle w:val="TAL"/>
            </w:pPr>
            <w:bookmarkStart w:id="8306" w:name="MCCQCTEMPBM_00000373"/>
          </w:p>
        </w:tc>
      </w:tr>
      <w:bookmarkEnd w:id="8306"/>
      <w:tr w:rsidR="00D40C70" w:rsidRPr="00BC508A" w14:paraId="7BBFD8CE" w14:textId="77777777" w:rsidTr="00E6030B">
        <w:trPr>
          <w:cantSplit/>
          <w:jc w:val="center"/>
        </w:trPr>
        <w:tc>
          <w:tcPr>
            <w:tcW w:w="7113" w:type="dxa"/>
            <w:gridSpan w:val="5"/>
          </w:tcPr>
          <w:p w14:paraId="1B0DCEB6" w14:textId="77777777" w:rsidR="00D40C70" w:rsidRPr="00BC508A" w:rsidRDefault="00D40C70" w:rsidP="00E6030B">
            <w:pPr>
              <w:pStyle w:val="TAL"/>
            </w:pPr>
            <w:r w:rsidRPr="00BC508A">
              <w:t>5GS integrity algorithm 128-5G-IA2 supported (octet 5, bit 6)</w:t>
            </w:r>
          </w:p>
        </w:tc>
      </w:tr>
      <w:tr w:rsidR="00D40C70" w:rsidRPr="00BC508A" w14:paraId="3DCDD867" w14:textId="77777777" w:rsidTr="00E6030B">
        <w:trPr>
          <w:cantSplit/>
          <w:jc w:val="center"/>
        </w:trPr>
        <w:tc>
          <w:tcPr>
            <w:tcW w:w="296" w:type="dxa"/>
          </w:tcPr>
          <w:p w14:paraId="09ED5BFD" w14:textId="77777777" w:rsidR="00D40C70" w:rsidRPr="00BC508A" w:rsidRDefault="00D40C70" w:rsidP="00E6030B">
            <w:pPr>
              <w:pStyle w:val="TAC"/>
            </w:pPr>
            <w:r w:rsidRPr="00BC508A">
              <w:t>0</w:t>
            </w:r>
          </w:p>
        </w:tc>
        <w:tc>
          <w:tcPr>
            <w:tcW w:w="284" w:type="dxa"/>
          </w:tcPr>
          <w:p w14:paraId="71EEA3D7" w14:textId="77777777" w:rsidR="00D40C70" w:rsidRPr="00BC508A" w:rsidRDefault="00D40C70" w:rsidP="00E6030B">
            <w:pPr>
              <w:pStyle w:val="TAC"/>
            </w:pPr>
          </w:p>
        </w:tc>
        <w:tc>
          <w:tcPr>
            <w:tcW w:w="283" w:type="dxa"/>
          </w:tcPr>
          <w:p w14:paraId="6B107261" w14:textId="77777777" w:rsidR="00D40C70" w:rsidRPr="00BC508A" w:rsidRDefault="00D40C70" w:rsidP="00E6030B">
            <w:pPr>
              <w:pStyle w:val="TAC"/>
            </w:pPr>
          </w:p>
        </w:tc>
        <w:tc>
          <w:tcPr>
            <w:tcW w:w="236" w:type="dxa"/>
          </w:tcPr>
          <w:p w14:paraId="7100D611" w14:textId="77777777" w:rsidR="00D40C70" w:rsidRPr="00BC508A" w:rsidRDefault="00D40C70" w:rsidP="00E6030B">
            <w:pPr>
              <w:pStyle w:val="TAC"/>
            </w:pPr>
          </w:p>
        </w:tc>
        <w:tc>
          <w:tcPr>
            <w:tcW w:w="6014" w:type="dxa"/>
            <w:shd w:val="clear" w:color="auto" w:fill="auto"/>
          </w:tcPr>
          <w:p w14:paraId="48213A7E" w14:textId="77777777" w:rsidR="00D40C70" w:rsidRPr="00BC508A" w:rsidRDefault="00D40C70" w:rsidP="00E6030B">
            <w:pPr>
              <w:pStyle w:val="TAL"/>
            </w:pPr>
            <w:r w:rsidRPr="00BC508A">
              <w:t>5GS integrity algorithm 128-5G-IA2 not supported</w:t>
            </w:r>
          </w:p>
        </w:tc>
      </w:tr>
      <w:tr w:rsidR="00D40C70" w:rsidRPr="00BC508A" w14:paraId="1638D9D3" w14:textId="77777777" w:rsidTr="00E6030B">
        <w:trPr>
          <w:cantSplit/>
          <w:jc w:val="center"/>
        </w:trPr>
        <w:tc>
          <w:tcPr>
            <w:tcW w:w="296" w:type="dxa"/>
          </w:tcPr>
          <w:p w14:paraId="1CF3BF16" w14:textId="77777777" w:rsidR="00D40C70" w:rsidRPr="00BC508A" w:rsidRDefault="00D40C70" w:rsidP="00E6030B">
            <w:pPr>
              <w:pStyle w:val="TAC"/>
            </w:pPr>
            <w:r w:rsidRPr="00BC508A">
              <w:t>1</w:t>
            </w:r>
          </w:p>
        </w:tc>
        <w:tc>
          <w:tcPr>
            <w:tcW w:w="284" w:type="dxa"/>
          </w:tcPr>
          <w:p w14:paraId="4DF67666" w14:textId="77777777" w:rsidR="00D40C70" w:rsidRPr="00BC508A" w:rsidRDefault="00D40C70" w:rsidP="00E6030B">
            <w:pPr>
              <w:pStyle w:val="TAC"/>
            </w:pPr>
          </w:p>
        </w:tc>
        <w:tc>
          <w:tcPr>
            <w:tcW w:w="283" w:type="dxa"/>
          </w:tcPr>
          <w:p w14:paraId="032904DE" w14:textId="77777777" w:rsidR="00D40C70" w:rsidRPr="00BC508A" w:rsidRDefault="00D40C70" w:rsidP="00E6030B">
            <w:pPr>
              <w:pStyle w:val="TAC"/>
            </w:pPr>
          </w:p>
        </w:tc>
        <w:tc>
          <w:tcPr>
            <w:tcW w:w="236" w:type="dxa"/>
          </w:tcPr>
          <w:p w14:paraId="57AC7C02" w14:textId="77777777" w:rsidR="00D40C70" w:rsidRPr="00BC508A" w:rsidRDefault="00D40C70" w:rsidP="00E6030B">
            <w:pPr>
              <w:pStyle w:val="TAC"/>
            </w:pPr>
          </w:p>
        </w:tc>
        <w:tc>
          <w:tcPr>
            <w:tcW w:w="6014" w:type="dxa"/>
            <w:shd w:val="clear" w:color="auto" w:fill="auto"/>
          </w:tcPr>
          <w:p w14:paraId="0F1E3DE3" w14:textId="77777777" w:rsidR="00D40C70" w:rsidRPr="00BC508A" w:rsidRDefault="00D40C70" w:rsidP="00E6030B">
            <w:pPr>
              <w:pStyle w:val="TAL"/>
            </w:pPr>
            <w:r w:rsidRPr="00BC508A">
              <w:t>5GS integrity algorithm 128-5G-IA2 supported</w:t>
            </w:r>
          </w:p>
        </w:tc>
      </w:tr>
      <w:tr w:rsidR="00D40C70" w:rsidRPr="00BC508A" w14:paraId="633CCB7B" w14:textId="77777777" w:rsidTr="00E6030B">
        <w:trPr>
          <w:cantSplit/>
          <w:jc w:val="center"/>
        </w:trPr>
        <w:tc>
          <w:tcPr>
            <w:tcW w:w="7113" w:type="dxa"/>
            <w:gridSpan w:val="5"/>
          </w:tcPr>
          <w:p w14:paraId="1E093B83" w14:textId="77777777" w:rsidR="00D40C70" w:rsidRPr="00BC508A" w:rsidRDefault="00D40C70" w:rsidP="00E6030B">
            <w:pPr>
              <w:pStyle w:val="TAL"/>
            </w:pPr>
            <w:bookmarkStart w:id="8307" w:name="MCCQCTEMPBM_00000374"/>
          </w:p>
        </w:tc>
      </w:tr>
      <w:bookmarkEnd w:id="8307"/>
      <w:tr w:rsidR="00D40C70" w:rsidRPr="00BC508A" w14:paraId="6034FE65" w14:textId="77777777" w:rsidTr="00E6030B">
        <w:trPr>
          <w:cantSplit/>
          <w:jc w:val="center"/>
        </w:trPr>
        <w:tc>
          <w:tcPr>
            <w:tcW w:w="7113" w:type="dxa"/>
            <w:gridSpan w:val="5"/>
          </w:tcPr>
          <w:p w14:paraId="2E57250C" w14:textId="77777777" w:rsidR="00D40C70" w:rsidRPr="00BC508A" w:rsidRDefault="00D40C70" w:rsidP="00E6030B">
            <w:pPr>
              <w:pStyle w:val="TAL"/>
            </w:pPr>
            <w:r w:rsidRPr="00BC508A">
              <w:t>5GS integrity algorithm 128-5G-IA3 supported (octet 5, bit 5)</w:t>
            </w:r>
          </w:p>
        </w:tc>
      </w:tr>
      <w:tr w:rsidR="00D40C70" w:rsidRPr="00BC508A" w14:paraId="4824A93F" w14:textId="77777777" w:rsidTr="00E6030B">
        <w:trPr>
          <w:cantSplit/>
          <w:jc w:val="center"/>
        </w:trPr>
        <w:tc>
          <w:tcPr>
            <w:tcW w:w="296" w:type="dxa"/>
          </w:tcPr>
          <w:p w14:paraId="6C105C01" w14:textId="77777777" w:rsidR="00D40C70" w:rsidRPr="00BC508A" w:rsidRDefault="00D40C70" w:rsidP="00E6030B">
            <w:pPr>
              <w:pStyle w:val="TAC"/>
            </w:pPr>
            <w:r w:rsidRPr="00BC508A">
              <w:t>0</w:t>
            </w:r>
          </w:p>
        </w:tc>
        <w:tc>
          <w:tcPr>
            <w:tcW w:w="284" w:type="dxa"/>
          </w:tcPr>
          <w:p w14:paraId="4AA6811B" w14:textId="77777777" w:rsidR="00D40C70" w:rsidRPr="00BC508A" w:rsidRDefault="00D40C70" w:rsidP="00E6030B">
            <w:pPr>
              <w:pStyle w:val="TAC"/>
            </w:pPr>
          </w:p>
        </w:tc>
        <w:tc>
          <w:tcPr>
            <w:tcW w:w="283" w:type="dxa"/>
          </w:tcPr>
          <w:p w14:paraId="70B3D4A1" w14:textId="77777777" w:rsidR="00D40C70" w:rsidRPr="00BC508A" w:rsidRDefault="00D40C70" w:rsidP="00E6030B">
            <w:pPr>
              <w:pStyle w:val="TAC"/>
            </w:pPr>
          </w:p>
        </w:tc>
        <w:tc>
          <w:tcPr>
            <w:tcW w:w="236" w:type="dxa"/>
          </w:tcPr>
          <w:p w14:paraId="3DF10CF0" w14:textId="77777777" w:rsidR="00D40C70" w:rsidRPr="00BC508A" w:rsidRDefault="00D40C70" w:rsidP="00E6030B">
            <w:pPr>
              <w:pStyle w:val="TAC"/>
            </w:pPr>
          </w:p>
        </w:tc>
        <w:tc>
          <w:tcPr>
            <w:tcW w:w="6014" w:type="dxa"/>
            <w:shd w:val="clear" w:color="auto" w:fill="auto"/>
          </w:tcPr>
          <w:p w14:paraId="638A351E" w14:textId="77777777" w:rsidR="00D40C70" w:rsidRPr="00BC508A" w:rsidRDefault="00D40C70" w:rsidP="00E6030B">
            <w:pPr>
              <w:pStyle w:val="TAL"/>
            </w:pPr>
            <w:r w:rsidRPr="00BC508A">
              <w:t>5GS integrity algorithm 128-5G-IA3 not supported</w:t>
            </w:r>
          </w:p>
        </w:tc>
      </w:tr>
      <w:tr w:rsidR="00D40C70" w:rsidRPr="00BC508A" w14:paraId="7547FBAC" w14:textId="77777777" w:rsidTr="00E6030B">
        <w:trPr>
          <w:cantSplit/>
          <w:jc w:val="center"/>
        </w:trPr>
        <w:tc>
          <w:tcPr>
            <w:tcW w:w="296" w:type="dxa"/>
          </w:tcPr>
          <w:p w14:paraId="417DBE90" w14:textId="77777777" w:rsidR="00D40C70" w:rsidRPr="00BC508A" w:rsidRDefault="00D40C70" w:rsidP="00E6030B">
            <w:pPr>
              <w:pStyle w:val="TAC"/>
            </w:pPr>
            <w:r w:rsidRPr="00BC508A">
              <w:t>1</w:t>
            </w:r>
          </w:p>
        </w:tc>
        <w:tc>
          <w:tcPr>
            <w:tcW w:w="284" w:type="dxa"/>
          </w:tcPr>
          <w:p w14:paraId="10046AA4" w14:textId="77777777" w:rsidR="00D40C70" w:rsidRPr="00BC508A" w:rsidRDefault="00D40C70" w:rsidP="00E6030B">
            <w:pPr>
              <w:pStyle w:val="TAC"/>
            </w:pPr>
          </w:p>
        </w:tc>
        <w:tc>
          <w:tcPr>
            <w:tcW w:w="283" w:type="dxa"/>
          </w:tcPr>
          <w:p w14:paraId="147BBE44" w14:textId="77777777" w:rsidR="00D40C70" w:rsidRPr="00BC508A" w:rsidRDefault="00D40C70" w:rsidP="00E6030B">
            <w:pPr>
              <w:pStyle w:val="TAC"/>
            </w:pPr>
          </w:p>
        </w:tc>
        <w:tc>
          <w:tcPr>
            <w:tcW w:w="236" w:type="dxa"/>
          </w:tcPr>
          <w:p w14:paraId="6A3F0261" w14:textId="77777777" w:rsidR="00D40C70" w:rsidRPr="00BC508A" w:rsidRDefault="00D40C70" w:rsidP="00E6030B">
            <w:pPr>
              <w:pStyle w:val="TAC"/>
            </w:pPr>
          </w:p>
        </w:tc>
        <w:tc>
          <w:tcPr>
            <w:tcW w:w="6014" w:type="dxa"/>
            <w:shd w:val="clear" w:color="auto" w:fill="auto"/>
          </w:tcPr>
          <w:p w14:paraId="0E4B2E9D" w14:textId="77777777" w:rsidR="00D40C70" w:rsidRPr="00BC508A" w:rsidRDefault="00D40C70" w:rsidP="00E6030B">
            <w:pPr>
              <w:pStyle w:val="TAL"/>
            </w:pPr>
            <w:r w:rsidRPr="00BC508A">
              <w:t>5GS integrity algorithm 128-5G-IA3 supported</w:t>
            </w:r>
          </w:p>
        </w:tc>
      </w:tr>
      <w:tr w:rsidR="00D40C70" w:rsidRPr="00BC508A" w14:paraId="3799BC84" w14:textId="77777777" w:rsidTr="00E6030B">
        <w:trPr>
          <w:cantSplit/>
          <w:jc w:val="center"/>
        </w:trPr>
        <w:tc>
          <w:tcPr>
            <w:tcW w:w="7113" w:type="dxa"/>
            <w:gridSpan w:val="5"/>
          </w:tcPr>
          <w:p w14:paraId="658EEFFD" w14:textId="77777777" w:rsidR="00D40C70" w:rsidRPr="00BC508A" w:rsidRDefault="00D40C70" w:rsidP="00E6030B">
            <w:pPr>
              <w:pStyle w:val="TAL"/>
            </w:pPr>
            <w:bookmarkStart w:id="8308" w:name="MCCQCTEMPBM_00000375"/>
          </w:p>
        </w:tc>
      </w:tr>
      <w:bookmarkEnd w:id="8308"/>
      <w:tr w:rsidR="00D40C70" w:rsidRPr="00BC508A" w14:paraId="35982285" w14:textId="77777777" w:rsidTr="00E6030B">
        <w:trPr>
          <w:cantSplit/>
          <w:jc w:val="center"/>
        </w:trPr>
        <w:tc>
          <w:tcPr>
            <w:tcW w:w="7113" w:type="dxa"/>
            <w:gridSpan w:val="5"/>
          </w:tcPr>
          <w:p w14:paraId="1FE1D43E" w14:textId="77777777" w:rsidR="00D40C70" w:rsidRPr="00BC508A" w:rsidRDefault="00D40C70" w:rsidP="00E6030B">
            <w:pPr>
              <w:pStyle w:val="TAL"/>
            </w:pPr>
            <w:r w:rsidRPr="00BC508A">
              <w:t>5GS integrity algorithm 5G-IA4 supported (octet 5, bit 4)</w:t>
            </w:r>
          </w:p>
        </w:tc>
      </w:tr>
      <w:tr w:rsidR="00D40C70" w:rsidRPr="00BC508A" w14:paraId="1C78FD48" w14:textId="77777777" w:rsidTr="00E6030B">
        <w:trPr>
          <w:cantSplit/>
          <w:jc w:val="center"/>
        </w:trPr>
        <w:tc>
          <w:tcPr>
            <w:tcW w:w="296" w:type="dxa"/>
          </w:tcPr>
          <w:p w14:paraId="2871138C" w14:textId="77777777" w:rsidR="00D40C70" w:rsidRPr="00BC508A" w:rsidRDefault="00D40C70" w:rsidP="00E6030B">
            <w:pPr>
              <w:pStyle w:val="TAC"/>
            </w:pPr>
            <w:r w:rsidRPr="00BC508A">
              <w:t>0</w:t>
            </w:r>
          </w:p>
        </w:tc>
        <w:tc>
          <w:tcPr>
            <w:tcW w:w="284" w:type="dxa"/>
          </w:tcPr>
          <w:p w14:paraId="1507A36D" w14:textId="77777777" w:rsidR="00D40C70" w:rsidRPr="00BC508A" w:rsidRDefault="00D40C70" w:rsidP="00E6030B">
            <w:pPr>
              <w:pStyle w:val="TAC"/>
            </w:pPr>
          </w:p>
        </w:tc>
        <w:tc>
          <w:tcPr>
            <w:tcW w:w="283" w:type="dxa"/>
          </w:tcPr>
          <w:p w14:paraId="61153D99" w14:textId="77777777" w:rsidR="00D40C70" w:rsidRPr="00BC508A" w:rsidRDefault="00D40C70" w:rsidP="00E6030B">
            <w:pPr>
              <w:pStyle w:val="TAC"/>
            </w:pPr>
          </w:p>
        </w:tc>
        <w:tc>
          <w:tcPr>
            <w:tcW w:w="236" w:type="dxa"/>
          </w:tcPr>
          <w:p w14:paraId="06E90ED9" w14:textId="77777777" w:rsidR="00D40C70" w:rsidRPr="00BC508A" w:rsidRDefault="00D40C70" w:rsidP="00E6030B">
            <w:pPr>
              <w:pStyle w:val="TAC"/>
            </w:pPr>
          </w:p>
        </w:tc>
        <w:tc>
          <w:tcPr>
            <w:tcW w:w="6014" w:type="dxa"/>
            <w:shd w:val="clear" w:color="auto" w:fill="auto"/>
          </w:tcPr>
          <w:p w14:paraId="35EB3C67" w14:textId="77777777" w:rsidR="00D40C70" w:rsidRPr="00BC508A" w:rsidRDefault="00D40C70" w:rsidP="00E6030B">
            <w:pPr>
              <w:pStyle w:val="TAL"/>
            </w:pPr>
            <w:r w:rsidRPr="00BC508A">
              <w:t>5GS integrity algorithm 5G-IA4 not supported</w:t>
            </w:r>
          </w:p>
        </w:tc>
      </w:tr>
      <w:tr w:rsidR="00D40C70" w:rsidRPr="00BC508A" w14:paraId="1E486A23" w14:textId="77777777" w:rsidTr="00E6030B">
        <w:trPr>
          <w:cantSplit/>
          <w:jc w:val="center"/>
        </w:trPr>
        <w:tc>
          <w:tcPr>
            <w:tcW w:w="296" w:type="dxa"/>
          </w:tcPr>
          <w:p w14:paraId="68998008" w14:textId="77777777" w:rsidR="00D40C70" w:rsidRPr="00BC508A" w:rsidRDefault="00D40C70" w:rsidP="00E6030B">
            <w:pPr>
              <w:pStyle w:val="TAC"/>
            </w:pPr>
            <w:r w:rsidRPr="00BC508A">
              <w:t>1</w:t>
            </w:r>
          </w:p>
        </w:tc>
        <w:tc>
          <w:tcPr>
            <w:tcW w:w="284" w:type="dxa"/>
          </w:tcPr>
          <w:p w14:paraId="63D19AAE" w14:textId="77777777" w:rsidR="00D40C70" w:rsidRPr="00BC508A" w:rsidRDefault="00D40C70" w:rsidP="00E6030B">
            <w:pPr>
              <w:pStyle w:val="TAC"/>
            </w:pPr>
          </w:p>
        </w:tc>
        <w:tc>
          <w:tcPr>
            <w:tcW w:w="283" w:type="dxa"/>
          </w:tcPr>
          <w:p w14:paraId="7B27F500" w14:textId="77777777" w:rsidR="00D40C70" w:rsidRPr="00BC508A" w:rsidRDefault="00D40C70" w:rsidP="00E6030B">
            <w:pPr>
              <w:pStyle w:val="TAC"/>
            </w:pPr>
          </w:p>
        </w:tc>
        <w:tc>
          <w:tcPr>
            <w:tcW w:w="236" w:type="dxa"/>
          </w:tcPr>
          <w:p w14:paraId="46EF0180" w14:textId="77777777" w:rsidR="00D40C70" w:rsidRPr="00BC508A" w:rsidRDefault="00D40C70" w:rsidP="00E6030B">
            <w:pPr>
              <w:pStyle w:val="TAC"/>
            </w:pPr>
          </w:p>
        </w:tc>
        <w:tc>
          <w:tcPr>
            <w:tcW w:w="6014" w:type="dxa"/>
            <w:shd w:val="clear" w:color="auto" w:fill="auto"/>
          </w:tcPr>
          <w:p w14:paraId="5A19791E" w14:textId="77777777" w:rsidR="00D40C70" w:rsidRPr="00BC508A" w:rsidRDefault="00D40C70" w:rsidP="00E6030B">
            <w:pPr>
              <w:pStyle w:val="TAL"/>
            </w:pPr>
            <w:r w:rsidRPr="00BC508A">
              <w:t>5GS integrity algorithm 5G-IA4 supported</w:t>
            </w:r>
          </w:p>
        </w:tc>
      </w:tr>
      <w:tr w:rsidR="00D40C70" w:rsidRPr="00BC508A" w14:paraId="713FE3D4" w14:textId="77777777" w:rsidTr="00E6030B">
        <w:trPr>
          <w:cantSplit/>
          <w:jc w:val="center"/>
        </w:trPr>
        <w:tc>
          <w:tcPr>
            <w:tcW w:w="7113" w:type="dxa"/>
            <w:gridSpan w:val="5"/>
          </w:tcPr>
          <w:p w14:paraId="5B1C8C51" w14:textId="77777777" w:rsidR="00D40C70" w:rsidRPr="00BC508A" w:rsidRDefault="00D40C70" w:rsidP="00E6030B">
            <w:pPr>
              <w:pStyle w:val="TAL"/>
            </w:pPr>
            <w:bookmarkStart w:id="8309" w:name="MCCQCTEMPBM_00000376"/>
          </w:p>
        </w:tc>
      </w:tr>
      <w:bookmarkEnd w:id="8309"/>
      <w:tr w:rsidR="00D40C70" w:rsidRPr="00BC508A" w14:paraId="0EE1A9ED" w14:textId="77777777" w:rsidTr="00E6030B">
        <w:trPr>
          <w:cantSplit/>
          <w:jc w:val="center"/>
        </w:trPr>
        <w:tc>
          <w:tcPr>
            <w:tcW w:w="7113" w:type="dxa"/>
            <w:gridSpan w:val="5"/>
          </w:tcPr>
          <w:p w14:paraId="3B142524" w14:textId="77777777" w:rsidR="00D40C70" w:rsidRPr="00BC508A" w:rsidRDefault="00D40C70" w:rsidP="00E6030B">
            <w:pPr>
              <w:pStyle w:val="TAL"/>
            </w:pPr>
            <w:r w:rsidRPr="00BC508A">
              <w:t>5GS integrity algorithm 5G-IA5 supported (octet 5, bit 3)</w:t>
            </w:r>
          </w:p>
        </w:tc>
      </w:tr>
      <w:tr w:rsidR="00D40C70" w:rsidRPr="00BC508A" w14:paraId="6213F4E6" w14:textId="77777777" w:rsidTr="00E6030B">
        <w:trPr>
          <w:cantSplit/>
          <w:jc w:val="center"/>
        </w:trPr>
        <w:tc>
          <w:tcPr>
            <w:tcW w:w="296" w:type="dxa"/>
          </w:tcPr>
          <w:p w14:paraId="0240A665" w14:textId="77777777" w:rsidR="00D40C70" w:rsidRPr="00BC508A" w:rsidRDefault="00D40C70" w:rsidP="00E6030B">
            <w:pPr>
              <w:pStyle w:val="TAC"/>
            </w:pPr>
            <w:r w:rsidRPr="00BC508A">
              <w:t>0</w:t>
            </w:r>
          </w:p>
        </w:tc>
        <w:tc>
          <w:tcPr>
            <w:tcW w:w="284" w:type="dxa"/>
          </w:tcPr>
          <w:p w14:paraId="053C1423" w14:textId="77777777" w:rsidR="00D40C70" w:rsidRPr="00BC508A" w:rsidRDefault="00D40C70" w:rsidP="00E6030B">
            <w:pPr>
              <w:pStyle w:val="TAC"/>
            </w:pPr>
          </w:p>
        </w:tc>
        <w:tc>
          <w:tcPr>
            <w:tcW w:w="283" w:type="dxa"/>
          </w:tcPr>
          <w:p w14:paraId="6CDD32F8" w14:textId="77777777" w:rsidR="00D40C70" w:rsidRPr="00BC508A" w:rsidRDefault="00D40C70" w:rsidP="00E6030B">
            <w:pPr>
              <w:pStyle w:val="TAC"/>
            </w:pPr>
          </w:p>
        </w:tc>
        <w:tc>
          <w:tcPr>
            <w:tcW w:w="236" w:type="dxa"/>
          </w:tcPr>
          <w:p w14:paraId="7CF94406" w14:textId="77777777" w:rsidR="00D40C70" w:rsidRPr="00BC508A" w:rsidRDefault="00D40C70" w:rsidP="00E6030B">
            <w:pPr>
              <w:pStyle w:val="TAC"/>
            </w:pPr>
          </w:p>
        </w:tc>
        <w:tc>
          <w:tcPr>
            <w:tcW w:w="6014" w:type="dxa"/>
            <w:shd w:val="clear" w:color="auto" w:fill="auto"/>
          </w:tcPr>
          <w:p w14:paraId="01B3997D" w14:textId="77777777" w:rsidR="00D40C70" w:rsidRPr="00BC508A" w:rsidRDefault="00D40C70" w:rsidP="00E6030B">
            <w:pPr>
              <w:pStyle w:val="TAL"/>
            </w:pPr>
            <w:r w:rsidRPr="00BC508A">
              <w:t>5GS integrity algorithm 5G-IA5 not supported</w:t>
            </w:r>
          </w:p>
        </w:tc>
      </w:tr>
      <w:tr w:rsidR="00D40C70" w:rsidRPr="00BC508A" w14:paraId="368B00CE" w14:textId="77777777" w:rsidTr="00E6030B">
        <w:trPr>
          <w:cantSplit/>
          <w:jc w:val="center"/>
        </w:trPr>
        <w:tc>
          <w:tcPr>
            <w:tcW w:w="296" w:type="dxa"/>
          </w:tcPr>
          <w:p w14:paraId="32A70701" w14:textId="77777777" w:rsidR="00D40C70" w:rsidRPr="00BC508A" w:rsidRDefault="00D40C70" w:rsidP="00E6030B">
            <w:pPr>
              <w:pStyle w:val="TAC"/>
            </w:pPr>
            <w:r w:rsidRPr="00BC508A">
              <w:t>1</w:t>
            </w:r>
          </w:p>
        </w:tc>
        <w:tc>
          <w:tcPr>
            <w:tcW w:w="284" w:type="dxa"/>
          </w:tcPr>
          <w:p w14:paraId="4CC48DF9" w14:textId="77777777" w:rsidR="00D40C70" w:rsidRPr="00BC508A" w:rsidRDefault="00D40C70" w:rsidP="00E6030B">
            <w:pPr>
              <w:pStyle w:val="TAC"/>
            </w:pPr>
          </w:p>
        </w:tc>
        <w:tc>
          <w:tcPr>
            <w:tcW w:w="283" w:type="dxa"/>
          </w:tcPr>
          <w:p w14:paraId="2B8776C7" w14:textId="77777777" w:rsidR="00D40C70" w:rsidRPr="00BC508A" w:rsidRDefault="00D40C70" w:rsidP="00E6030B">
            <w:pPr>
              <w:pStyle w:val="TAC"/>
            </w:pPr>
          </w:p>
        </w:tc>
        <w:tc>
          <w:tcPr>
            <w:tcW w:w="236" w:type="dxa"/>
          </w:tcPr>
          <w:p w14:paraId="06E48AA9" w14:textId="77777777" w:rsidR="00D40C70" w:rsidRPr="00BC508A" w:rsidRDefault="00D40C70" w:rsidP="00E6030B">
            <w:pPr>
              <w:pStyle w:val="TAC"/>
            </w:pPr>
          </w:p>
        </w:tc>
        <w:tc>
          <w:tcPr>
            <w:tcW w:w="6014" w:type="dxa"/>
            <w:shd w:val="clear" w:color="auto" w:fill="auto"/>
          </w:tcPr>
          <w:p w14:paraId="08A82B1F" w14:textId="77777777" w:rsidR="00D40C70" w:rsidRPr="00BC508A" w:rsidRDefault="00D40C70" w:rsidP="00E6030B">
            <w:pPr>
              <w:pStyle w:val="TAL"/>
            </w:pPr>
            <w:r w:rsidRPr="00BC508A">
              <w:t>5GS integrity algorithm 5G-IA5 supported</w:t>
            </w:r>
          </w:p>
        </w:tc>
      </w:tr>
      <w:tr w:rsidR="00D40C70" w:rsidRPr="00BC508A" w14:paraId="6822A609" w14:textId="77777777" w:rsidTr="00E6030B">
        <w:trPr>
          <w:cantSplit/>
          <w:jc w:val="center"/>
        </w:trPr>
        <w:tc>
          <w:tcPr>
            <w:tcW w:w="7113" w:type="dxa"/>
            <w:gridSpan w:val="5"/>
          </w:tcPr>
          <w:p w14:paraId="0DAAAFB0" w14:textId="77777777" w:rsidR="00D40C70" w:rsidRPr="00BC508A" w:rsidRDefault="00D40C70" w:rsidP="00E6030B">
            <w:pPr>
              <w:pStyle w:val="TAL"/>
            </w:pPr>
            <w:bookmarkStart w:id="8310" w:name="MCCQCTEMPBM_00000377"/>
          </w:p>
        </w:tc>
      </w:tr>
      <w:bookmarkEnd w:id="8310"/>
      <w:tr w:rsidR="00D40C70" w:rsidRPr="00BC508A" w14:paraId="419B66A6" w14:textId="77777777" w:rsidTr="00E6030B">
        <w:trPr>
          <w:cantSplit/>
          <w:jc w:val="center"/>
        </w:trPr>
        <w:tc>
          <w:tcPr>
            <w:tcW w:w="7113" w:type="dxa"/>
            <w:gridSpan w:val="5"/>
          </w:tcPr>
          <w:p w14:paraId="1448A2D4" w14:textId="77777777" w:rsidR="00D40C70" w:rsidRPr="00BC508A" w:rsidRDefault="00D40C70" w:rsidP="00E6030B">
            <w:pPr>
              <w:pStyle w:val="TAL"/>
            </w:pPr>
            <w:r w:rsidRPr="00BC508A">
              <w:t>5GS integrity algorithm 5G-IA6 supported (octet 5, bit 2)</w:t>
            </w:r>
          </w:p>
        </w:tc>
      </w:tr>
      <w:tr w:rsidR="00D40C70" w:rsidRPr="00BC508A" w14:paraId="1DB95C89" w14:textId="77777777" w:rsidTr="00E6030B">
        <w:trPr>
          <w:cantSplit/>
          <w:jc w:val="center"/>
        </w:trPr>
        <w:tc>
          <w:tcPr>
            <w:tcW w:w="296" w:type="dxa"/>
          </w:tcPr>
          <w:p w14:paraId="01BDBAA9" w14:textId="77777777" w:rsidR="00D40C70" w:rsidRPr="00BC508A" w:rsidRDefault="00D40C70" w:rsidP="00E6030B">
            <w:pPr>
              <w:pStyle w:val="TAC"/>
            </w:pPr>
            <w:r w:rsidRPr="00BC508A">
              <w:t>0</w:t>
            </w:r>
          </w:p>
        </w:tc>
        <w:tc>
          <w:tcPr>
            <w:tcW w:w="284" w:type="dxa"/>
          </w:tcPr>
          <w:p w14:paraId="66AE9C64" w14:textId="77777777" w:rsidR="00D40C70" w:rsidRPr="00BC508A" w:rsidRDefault="00D40C70" w:rsidP="00E6030B">
            <w:pPr>
              <w:pStyle w:val="TAC"/>
            </w:pPr>
          </w:p>
        </w:tc>
        <w:tc>
          <w:tcPr>
            <w:tcW w:w="283" w:type="dxa"/>
          </w:tcPr>
          <w:p w14:paraId="53B28E9B" w14:textId="77777777" w:rsidR="00D40C70" w:rsidRPr="00BC508A" w:rsidRDefault="00D40C70" w:rsidP="00E6030B">
            <w:pPr>
              <w:pStyle w:val="TAC"/>
            </w:pPr>
          </w:p>
        </w:tc>
        <w:tc>
          <w:tcPr>
            <w:tcW w:w="236" w:type="dxa"/>
          </w:tcPr>
          <w:p w14:paraId="0415BED5" w14:textId="77777777" w:rsidR="00D40C70" w:rsidRPr="00BC508A" w:rsidRDefault="00D40C70" w:rsidP="00E6030B">
            <w:pPr>
              <w:pStyle w:val="TAC"/>
            </w:pPr>
          </w:p>
        </w:tc>
        <w:tc>
          <w:tcPr>
            <w:tcW w:w="6014" w:type="dxa"/>
            <w:shd w:val="clear" w:color="auto" w:fill="auto"/>
          </w:tcPr>
          <w:p w14:paraId="5146A1C8" w14:textId="77777777" w:rsidR="00D40C70" w:rsidRPr="00BC508A" w:rsidRDefault="00D40C70" w:rsidP="00E6030B">
            <w:pPr>
              <w:pStyle w:val="TAL"/>
            </w:pPr>
            <w:r w:rsidRPr="00BC508A">
              <w:t>5GS integrity algorithm 5G-IA6 not supported</w:t>
            </w:r>
          </w:p>
        </w:tc>
      </w:tr>
      <w:tr w:rsidR="00D40C70" w:rsidRPr="00BC508A" w14:paraId="4FE4E6BA" w14:textId="77777777" w:rsidTr="00E6030B">
        <w:trPr>
          <w:cantSplit/>
          <w:jc w:val="center"/>
        </w:trPr>
        <w:tc>
          <w:tcPr>
            <w:tcW w:w="296" w:type="dxa"/>
          </w:tcPr>
          <w:p w14:paraId="6B1FB64E" w14:textId="77777777" w:rsidR="00D40C70" w:rsidRPr="00BC508A" w:rsidRDefault="00D40C70" w:rsidP="00E6030B">
            <w:pPr>
              <w:pStyle w:val="TAC"/>
            </w:pPr>
            <w:r w:rsidRPr="00BC508A">
              <w:t>1</w:t>
            </w:r>
          </w:p>
        </w:tc>
        <w:tc>
          <w:tcPr>
            <w:tcW w:w="284" w:type="dxa"/>
          </w:tcPr>
          <w:p w14:paraId="3AA1B391" w14:textId="77777777" w:rsidR="00D40C70" w:rsidRPr="00BC508A" w:rsidRDefault="00D40C70" w:rsidP="00E6030B">
            <w:pPr>
              <w:pStyle w:val="TAC"/>
            </w:pPr>
          </w:p>
        </w:tc>
        <w:tc>
          <w:tcPr>
            <w:tcW w:w="283" w:type="dxa"/>
          </w:tcPr>
          <w:p w14:paraId="6872846F" w14:textId="77777777" w:rsidR="00D40C70" w:rsidRPr="00BC508A" w:rsidRDefault="00D40C70" w:rsidP="00E6030B">
            <w:pPr>
              <w:pStyle w:val="TAC"/>
            </w:pPr>
          </w:p>
        </w:tc>
        <w:tc>
          <w:tcPr>
            <w:tcW w:w="236" w:type="dxa"/>
          </w:tcPr>
          <w:p w14:paraId="0C4F9076" w14:textId="77777777" w:rsidR="00D40C70" w:rsidRPr="00BC508A" w:rsidRDefault="00D40C70" w:rsidP="00E6030B">
            <w:pPr>
              <w:pStyle w:val="TAC"/>
            </w:pPr>
          </w:p>
        </w:tc>
        <w:tc>
          <w:tcPr>
            <w:tcW w:w="6014" w:type="dxa"/>
            <w:shd w:val="clear" w:color="auto" w:fill="auto"/>
          </w:tcPr>
          <w:p w14:paraId="6365B530" w14:textId="77777777" w:rsidR="00D40C70" w:rsidRPr="00BC508A" w:rsidRDefault="00D40C70" w:rsidP="00E6030B">
            <w:pPr>
              <w:pStyle w:val="TAL"/>
            </w:pPr>
            <w:r w:rsidRPr="00BC508A">
              <w:t>5GS integrity algorithm 5G-IA6 supported</w:t>
            </w:r>
          </w:p>
        </w:tc>
      </w:tr>
      <w:tr w:rsidR="00D40C70" w:rsidRPr="00BC508A" w14:paraId="565A5F06" w14:textId="77777777" w:rsidTr="00E6030B">
        <w:trPr>
          <w:cantSplit/>
          <w:jc w:val="center"/>
        </w:trPr>
        <w:tc>
          <w:tcPr>
            <w:tcW w:w="7113" w:type="dxa"/>
            <w:gridSpan w:val="5"/>
          </w:tcPr>
          <w:p w14:paraId="1B7443D1" w14:textId="77777777" w:rsidR="00D40C70" w:rsidRPr="00BC508A" w:rsidRDefault="00D40C70" w:rsidP="00E6030B">
            <w:pPr>
              <w:pStyle w:val="TAL"/>
            </w:pPr>
            <w:bookmarkStart w:id="8311" w:name="MCCQCTEMPBM_00000378"/>
          </w:p>
        </w:tc>
      </w:tr>
      <w:bookmarkEnd w:id="8311"/>
      <w:tr w:rsidR="00D40C70" w:rsidRPr="00BC508A" w14:paraId="60789EEB" w14:textId="77777777" w:rsidTr="00E6030B">
        <w:trPr>
          <w:cantSplit/>
          <w:jc w:val="center"/>
        </w:trPr>
        <w:tc>
          <w:tcPr>
            <w:tcW w:w="7113" w:type="dxa"/>
            <w:gridSpan w:val="5"/>
          </w:tcPr>
          <w:p w14:paraId="63FC4890" w14:textId="77777777" w:rsidR="00D40C70" w:rsidRPr="00BC508A" w:rsidRDefault="00D40C70" w:rsidP="00E6030B">
            <w:pPr>
              <w:pStyle w:val="TAL"/>
            </w:pPr>
            <w:r w:rsidRPr="00BC508A">
              <w:t>5GS integrity algorithm 5G-IA7 supported (octet 5, bit 1)</w:t>
            </w:r>
          </w:p>
        </w:tc>
      </w:tr>
      <w:tr w:rsidR="00D40C70" w:rsidRPr="00BC508A" w14:paraId="68583433" w14:textId="77777777" w:rsidTr="00E6030B">
        <w:trPr>
          <w:cantSplit/>
          <w:jc w:val="center"/>
        </w:trPr>
        <w:tc>
          <w:tcPr>
            <w:tcW w:w="296" w:type="dxa"/>
          </w:tcPr>
          <w:p w14:paraId="0E7578B6" w14:textId="77777777" w:rsidR="00D40C70" w:rsidRPr="00BC508A" w:rsidRDefault="00D40C70" w:rsidP="00E6030B">
            <w:pPr>
              <w:pStyle w:val="TAC"/>
            </w:pPr>
            <w:r w:rsidRPr="00BC508A">
              <w:t>0</w:t>
            </w:r>
          </w:p>
        </w:tc>
        <w:tc>
          <w:tcPr>
            <w:tcW w:w="284" w:type="dxa"/>
          </w:tcPr>
          <w:p w14:paraId="4BA4A1B4" w14:textId="77777777" w:rsidR="00D40C70" w:rsidRPr="00BC508A" w:rsidRDefault="00D40C70" w:rsidP="00E6030B">
            <w:pPr>
              <w:pStyle w:val="TAC"/>
            </w:pPr>
          </w:p>
        </w:tc>
        <w:tc>
          <w:tcPr>
            <w:tcW w:w="283" w:type="dxa"/>
          </w:tcPr>
          <w:p w14:paraId="05DC4A17" w14:textId="77777777" w:rsidR="00D40C70" w:rsidRPr="00BC508A" w:rsidRDefault="00D40C70" w:rsidP="00E6030B">
            <w:pPr>
              <w:pStyle w:val="TAC"/>
            </w:pPr>
          </w:p>
        </w:tc>
        <w:tc>
          <w:tcPr>
            <w:tcW w:w="236" w:type="dxa"/>
          </w:tcPr>
          <w:p w14:paraId="6F1303B5" w14:textId="77777777" w:rsidR="00D40C70" w:rsidRPr="00BC508A" w:rsidRDefault="00D40C70" w:rsidP="00E6030B">
            <w:pPr>
              <w:pStyle w:val="TAC"/>
            </w:pPr>
          </w:p>
        </w:tc>
        <w:tc>
          <w:tcPr>
            <w:tcW w:w="6014" w:type="dxa"/>
            <w:shd w:val="clear" w:color="auto" w:fill="auto"/>
          </w:tcPr>
          <w:p w14:paraId="47822F2A" w14:textId="77777777" w:rsidR="00D40C70" w:rsidRPr="00BC508A" w:rsidRDefault="00D40C70" w:rsidP="00E6030B">
            <w:pPr>
              <w:pStyle w:val="TAL"/>
            </w:pPr>
            <w:r w:rsidRPr="00BC508A">
              <w:t>5GS integrity algorithm 5G-IA7 not supported</w:t>
            </w:r>
          </w:p>
        </w:tc>
      </w:tr>
      <w:tr w:rsidR="00D40C70" w:rsidRPr="00BC508A" w14:paraId="1ACACAA8" w14:textId="77777777" w:rsidTr="00E6030B">
        <w:trPr>
          <w:cantSplit/>
          <w:jc w:val="center"/>
        </w:trPr>
        <w:tc>
          <w:tcPr>
            <w:tcW w:w="296" w:type="dxa"/>
          </w:tcPr>
          <w:p w14:paraId="1AD76F7B" w14:textId="77777777" w:rsidR="00D40C70" w:rsidRPr="00BC508A" w:rsidRDefault="00D40C70" w:rsidP="00E6030B">
            <w:pPr>
              <w:pStyle w:val="TAC"/>
            </w:pPr>
            <w:r w:rsidRPr="00BC508A">
              <w:t>1</w:t>
            </w:r>
          </w:p>
        </w:tc>
        <w:tc>
          <w:tcPr>
            <w:tcW w:w="284" w:type="dxa"/>
          </w:tcPr>
          <w:p w14:paraId="55DC8B30" w14:textId="77777777" w:rsidR="00D40C70" w:rsidRPr="00BC508A" w:rsidRDefault="00D40C70" w:rsidP="00E6030B">
            <w:pPr>
              <w:pStyle w:val="TAC"/>
            </w:pPr>
          </w:p>
        </w:tc>
        <w:tc>
          <w:tcPr>
            <w:tcW w:w="283" w:type="dxa"/>
          </w:tcPr>
          <w:p w14:paraId="08D4918C" w14:textId="77777777" w:rsidR="00D40C70" w:rsidRPr="00BC508A" w:rsidRDefault="00D40C70" w:rsidP="00E6030B">
            <w:pPr>
              <w:pStyle w:val="TAC"/>
            </w:pPr>
          </w:p>
        </w:tc>
        <w:tc>
          <w:tcPr>
            <w:tcW w:w="236" w:type="dxa"/>
          </w:tcPr>
          <w:p w14:paraId="5DE06AEB" w14:textId="77777777" w:rsidR="00D40C70" w:rsidRPr="00BC508A" w:rsidRDefault="00D40C70" w:rsidP="00E6030B">
            <w:pPr>
              <w:pStyle w:val="TAC"/>
            </w:pPr>
          </w:p>
        </w:tc>
        <w:tc>
          <w:tcPr>
            <w:tcW w:w="6014" w:type="dxa"/>
            <w:shd w:val="clear" w:color="auto" w:fill="auto"/>
          </w:tcPr>
          <w:p w14:paraId="0572A905" w14:textId="77777777" w:rsidR="00D40C70" w:rsidRPr="00BC508A" w:rsidRDefault="00D40C70" w:rsidP="00E6030B">
            <w:pPr>
              <w:pStyle w:val="TAL"/>
            </w:pPr>
            <w:r w:rsidRPr="00BC508A">
              <w:t>5GS integrity algorithm 5G-IA7 supported</w:t>
            </w:r>
          </w:p>
        </w:tc>
      </w:tr>
      <w:tr w:rsidR="00D40C70" w:rsidRPr="00BC508A" w14:paraId="11AD76AA" w14:textId="77777777" w:rsidTr="00E6030B">
        <w:trPr>
          <w:cantSplit/>
          <w:jc w:val="center"/>
        </w:trPr>
        <w:tc>
          <w:tcPr>
            <w:tcW w:w="7113" w:type="dxa"/>
            <w:gridSpan w:val="5"/>
          </w:tcPr>
          <w:p w14:paraId="70CD5E74" w14:textId="77777777" w:rsidR="00D40C70" w:rsidRPr="00BC508A" w:rsidRDefault="00D40C70" w:rsidP="00E6030B">
            <w:pPr>
              <w:pStyle w:val="TAL"/>
            </w:pPr>
            <w:bookmarkStart w:id="8312" w:name="MCCQCTEMPBM_00000379"/>
          </w:p>
        </w:tc>
      </w:tr>
      <w:bookmarkEnd w:id="8312"/>
      <w:tr w:rsidR="00D40C70" w:rsidRPr="00BC508A" w14:paraId="1D7ED3A5" w14:textId="77777777" w:rsidTr="00E6030B">
        <w:trPr>
          <w:cantSplit/>
          <w:jc w:val="center"/>
        </w:trPr>
        <w:tc>
          <w:tcPr>
            <w:tcW w:w="7113" w:type="dxa"/>
            <w:gridSpan w:val="5"/>
          </w:tcPr>
          <w:p w14:paraId="46AE083D" w14:textId="77777777" w:rsidR="00D40C70" w:rsidRPr="00BC508A" w:rsidRDefault="00D40C70" w:rsidP="00E6030B">
            <w:pPr>
              <w:pStyle w:val="TAL"/>
            </w:pPr>
            <w:r w:rsidRPr="00BC508A">
              <w:t>5GS integrity algorithms supported (octet 6)</w:t>
            </w:r>
          </w:p>
        </w:tc>
      </w:tr>
      <w:tr w:rsidR="00D40C70" w:rsidRPr="00BC508A" w14:paraId="3EE1CBA9" w14:textId="77777777" w:rsidTr="00E6030B">
        <w:trPr>
          <w:cantSplit/>
          <w:jc w:val="center"/>
        </w:trPr>
        <w:tc>
          <w:tcPr>
            <w:tcW w:w="7113" w:type="dxa"/>
            <w:gridSpan w:val="5"/>
          </w:tcPr>
          <w:p w14:paraId="258A1F5C" w14:textId="77777777" w:rsidR="00D40C70" w:rsidRPr="00BC508A" w:rsidRDefault="00D40C70" w:rsidP="00E6030B">
            <w:pPr>
              <w:pStyle w:val="TAL"/>
            </w:pPr>
            <w:bookmarkStart w:id="8313" w:name="MCCQCTEMPBM_00000380"/>
          </w:p>
        </w:tc>
      </w:tr>
      <w:bookmarkEnd w:id="8313"/>
      <w:tr w:rsidR="00D40C70" w:rsidRPr="00BC508A" w14:paraId="2B89F74C" w14:textId="77777777" w:rsidTr="00E6030B">
        <w:trPr>
          <w:cantSplit/>
          <w:jc w:val="center"/>
        </w:trPr>
        <w:tc>
          <w:tcPr>
            <w:tcW w:w="7113" w:type="dxa"/>
            <w:gridSpan w:val="5"/>
          </w:tcPr>
          <w:p w14:paraId="774EF7EB" w14:textId="77777777" w:rsidR="00D40C70" w:rsidRPr="00BC508A" w:rsidRDefault="00D40C70" w:rsidP="00E6030B">
            <w:pPr>
              <w:pStyle w:val="TAL"/>
            </w:pPr>
            <w:r w:rsidRPr="00BC508A">
              <w:t xml:space="preserve">5GS integrity algorithm 5G-IA8 supported (octet 6, bit </w:t>
            </w:r>
            <w:r w:rsidRPr="00BC508A">
              <w:rPr>
                <w:lang w:eastAsia="ko-KR"/>
              </w:rPr>
              <w:t>8</w:t>
            </w:r>
            <w:r w:rsidRPr="00BC508A">
              <w:t>)</w:t>
            </w:r>
          </w:p>
        </w:tc>
      </w:tr>
      <w:tr w:rsidR="00D40C70" w:rsidRPr="00BC508A" w14:paraId="06A9F826" w14:textId="77777777" w:rsidTr="00E6030B">
        <w:trPr>
          <w:cantSplit/>
          <w:jc w:val="center"/>
        </w:trPr>
        <w:tc>
          <w:tcPr>
            <w:tcW w:w="296" w:type="dxa"/>
          </w:tcPr>
          <w:p w14:paraId="66E0DB13" w14:textId="77777777" w:rsidR="00D40C70" w:rsidRPr="00BC508A" w:rsidRDefault="00D40C70" w:rsidP="00E6030B">
            <w:pPr>
              <w:pStyle w:val="TAC"/>
            </w:pPr>
            <w:r w:rsidRPr="00BC508A">
              <w:t>0</w:t>
            </w:r>
          </w:p>
        </w:tc>
        <w:tc>
          <w:tcPr>
            <w:tcW w:w="284" w:type="dxa"/>
          </w:tcPr>
          <w:p w14:paraId="5B415825" w14:textId="77777777" w:rsidR="00D40C70" w:rsidRPr="00BC508A" w:rsidRDefault="00D40C70" w:rsidP="00E6030B">
            <w:pPr>
              <w:pStyle w:val="TAC"/>
            </w:pPr>
          </w:p>
        </w:tc>
        <w:tc>
          <w:tcPr>
            <w:tcW w:w="283" w:type="dxa"/>
          </w:tcPr>
          <w:p w14:paraId="74DF6106" w14:textId="77777777" w:rsidR="00D40C70" w:rsidRPr="00BC508A" w:rsidRDefault="00D40C70" w:rsidP="00E6030B">
            <w:pPr>
              <w:pStyle w:val="TAC"/>
            </w:pPr>
          </w:p>
        </w:tc>
        <w:tc>
          <w:tcPr>
            <w:tcW w:w="236" w:type="dxa"/>
          </w:tcPr>
          <w:p w14:paraId="389A1E5D" w14:textId="77777777" w:rsidR="00D40C70" w:rsidRPr="00BC508A" w:rsidRDefault="00D40C70" w:rsidP="00E6030B">
            <w:pPr>
              <w:pStyle w:val="TAC"/>
            </w:pPr>
          </w:p>
        </w:tc>
        <w:tc>
          <w:tcPr>
            <w:tcW w:w="6014" w:type="dxa"/>
            <w:shd w:val="clear" w:color="auto" w:fill="auto"/>
          </w:tcPr>
          <w:p w14:paraId="0B8BA0F1" w14:textId="77777777" w:rsidR="00D40C70" w:rsidRPr="00BC508A" w:rsidRDefault="00D40C70" w:rsidP="00E6030B">
            <w:pPr>
              <w:pStyle w:val="TAL"/>
            </w:pPr>
            <w:r w:rsidRPr="00BC508A">
              <w:t>5GS integrity algorithm 5G-IA8 not supported</w:t>
            </w:r>
          </w:p>
        </w:tc>
      </w:tr>
      <w:tr w:rsidR="00D40C70" w:rsidRPr="00BC508A" w14:paraId="4DE0DA5D" w14:textId="77777777" w:rsidTr="00E6030B">
        <w:trPr>
          <w:cantSplit/>
          <w:jc w:val="center"/>
        </w:trPr>
        <w:tc>
          <w:tcPr>
            <w:tcW w:w="296" w:type="dxa"/>
          </w:tcPr>
          <w:p w14:paraId="41A17EEE" w14:textId="77777777" w:rsidR="00D40C70" w:rsidRPr="00BC508A" w:rsidRDefault="00D40C70" w:rsidP="00E6030B">
            <w:pPr>
              <w:pStyle w:val="TAC"/>
            </w:pPr>
            <w:r w:rsidRPr="00BC508A">
              <w:t>1</w:t>
            </w:r>
          </w:p>
        </w:tc>
        <w:tc>
          <w:tcPr>
            <w:tcW w:w="284" w:type="dxa"/>
          </w:tcPr>
          <w:p w14:paraId="6B8F41FB" w14:textId="77777777" w:rsidR="00D40C70" w:rsidRPr="00BC508A" w:rsidRDefault="00D40C70" w:rsidP="00E6030B">
            <w:pPr>
              <w:pStyle w:val="TAC"/>
            </w:pPr>
          </w:p>
        </w:tc>
        <w:tc>
          <w:tcPr>
            <w:tcW w:w="283" w:type="dxa"/>
          </w:tcPr>
          <w:p w14:paraId="71E32BFF" w14:textId="77777777" w:rsidR="00D40C70" w:rsidRPr="00BC508A" w:rsidRDefault="00D40C70" w:rsidP="00E6030B">
            <w:pPr>
              <w:pStyle w:val="TAC"/>
            </w:pPr>
          </w:p>
        </w:tc>
        <w:tc>
          <w:tcPr>
            <w:tcW w:w="236" w:type="dxa"/>
          </w:tcPr>
          <w:p w14:paraId="331BD28B" w14:textId="77777777" w:rsidR="00D40C70" w:rsidRPr="00BC508A" w:rsidRDefault="00D40C70" w:rsidP="00E6030B">
            <w:pPr>
              <w:pStyle w:val="TAC"/>
            </w:pPr>
          </w:p>
        </w:tc>
        <w:tc>
          <w:tcPr>
            <w:tcW w:w="6014" w:type="dxa"/>
            <w:shd w:val="clear" w:color="auto" w:fill="auto"/>
          </w:tcPr>
          <w:p w14:paraId="4D68F08B" w14:textId="77777777" w:rsidR="00D40C70" w:rsidRPr="00BC508A" w:rsidRDefault="00D40C70" w:rsidP="00E6030B">
            <w:pPr>
              <w:pStyle w:val="TAL"/>
            </w:pPr>
            <w:r w:rsidRPr="00BC508A">
              <w:t>5GS integrity algorithm 5G-IA8 supported</w:t>
            </w:r>
          </w:p>
        </w:tc>
      </w:tr>
      <w:tr w:rsidR="00D40C70" w:rsidRPr="00BC508A" w14:paraId="3B1EB031" w14:textId="77777777" w:rsidTr="00E6030B">
        <w:trPr>
          <w:cantSplit/>
          <w:jc w:val="center"/>
        </w:trPr>
        <w:tc>
          <w:tcPr>
            <w:tcW w:w="7113" w:type="dxa"/>
            <w:gridSpan w:val="5"/>
          </w:tcPr>
          <w:p w14:paraId="462601C5" w14:textId="77777777" w:rsidR="00D40C70" w:rsidRPr="00BC508A" w:rsidRDefault="00D40C70" w:rsidP="00E6030B">
            <w:pPr>
              <w:pStyle w:val="TAL"/>
            </w:pPr>
            <w:bookmarkStart w:id="8314" w:name="MCCQCTEMPBM_00000381"/>
          </w:p>
        </w:tc>
      </w:tr>
      <w:bookmarkEnd w:id="8314"/>
      <w:tr w:rsidR="00D40C70" w:rsidRPr="00BC508A" w14:paraId="54D1D65A" w14:textId="77777777" w:rsidTr="00E6030B">
        <w:trPr>
          <w:cantSplit/>
          <w:jc w:val="center"/>
        </w:trPr>
        <w:tc>
          <w:tcPr>
            <w:tcW w:w="7113" w:type="dxa"/>
            <w:gridSpan w:val="5"/>
          </w:tcPr>
          <w:p w14:paraId="235A2889" w14:textId="77777777" w:rsidR="00D40C70" w:rsidRPr="00BC508A" w:rsidRDefault="00D40C70" w:rsidP="00E6030B">
            <w:pPr>
              <w:pStyle w:val="TAL"/>
            </w:pPr>
            <w:r w:rsidRPr="00BC508A">
              <w:t>5GS integrity algorithm 5G-IA9 supported (octet 6, bit 7)</w:t>
            </w:r>
          </w:p>
        </w:tc>
      </w:tr>
      <w:tr w:rsidR="00D40C70" w:rsidRPr="00BC508A" w14:paraId="2058B0C9" w14:textId="77777777" w:rsidTr="00E6030B">
        <w:trPr>
          <w:cantSplit/>
          <w:jc w:val="center"/>
        </w:trPr>
        <w:tc>
          <w:tcPr>
            <w:tcW w:w="296" w:type="dxa"/>
          </w:tcPr>
          <w:p w14:paraId="11191895" w14:textId="77777777" w:rsidR="00D40C70" w:rsidRPr="00BC508A" w:rsidRDefault="00D40C70" w:rsidP="00E6030B">
            <w:pPr>
              <w:pStyle w:val="TAC"/>
            </w:pPr>
            <w:r w:rsidRPr="00BC508A">
              <w:t>0</w:t>
            </w:r>
          </w:p>
        </w:tc>
        <w:tc>
          <w:tcPr>
            <w:tcW w:w="284" w:type="dxa"/>
          </w:tcPr>
          <w:p w14:paraId="0AD0D676" w14:textId="77777777" w:rsidR="00D40C70" w:rsidRPr="00BC508A" w:rsidRDefault="00D40C70" w:rsidP="00E6030B">
            <w:pPr>
              <w:pStyle w:val="TAC"/>
            </w:pPr>
          </w:p>
        </w:tc>
        <w:tc>
          <w:tcPr>
            <w:tcW w:w="283" w:type="dxa"/>
          </w:tcPr>
          <w:p w14:paraId="08C0278A" w14:textId="77777777" w:rsidR="00D40C70" w:rsidRPr="00BC508A" w:rsidRDefault="00D40C70" w:rsidP="00E6030B">
            <w:pPr>
              <w:pStyle w:val="TAC"/>
            </w:pPr>
          </w:p>
        </w:tc>
        <w:tc>
          <w:tcPr>
            <w:tcW w:w="236" w:type="dxa"/>
          </w:tcPr>
          <w:p w14:paraId="4EB9953A" w14:textId="77777777" w:rsidR="00D40C70" w:rsidRPr="00BC508A" w:rsidRDefault="00D40C70" w:rsidP="00E6030B">
            <w:pPr>
              <w:pStyle w:val="TAC"/>
            </w:pPr>
          </w:p>
        </w:tc>
        <w:tc>
          <w:tcPr>
            <w:tcW w:w="6014" w:type="dxa"/>
            <w:shd w:val="clear" w:color="auto" w:fill="auto"/>
          </w:tcPr>
          <w:p w14:paraId="409E9F79" w14:textId="77777777" w:rsidR="00D40C70" w:rsidRPr="00BC508A" w:rsidRDefault="00D40C70" w:rsidP="00E6030B">
            <w:pPr>
              <w:pStyle w:val="TAL"/>
            </w:pPr>
            <w:r w:rsidRPr="00BC508A">
              <w:t>5GS integrity algorithm 5G-IA9 not supported</w:t>
            </w:r>
          </w:p>
        </w:tc>
      </w:tr>
      <w:tr w:rsidR="00D40C70" w:rsidRPr="00BC508A" w14:paraId="37570D49" w14:textId="77777777" w:rsidTr="00E6030B">
        <w:trPr>
          <w:cantSplit/>
          <w:jc w:val="center"/>
        </w:trPr>
        <w:tc>
          <w:tcPr>
            <w:tcW w:w="296" w:type="dxa"/>
          </w:tcPr>
          <w:p w14:paraId="0582E1F8" w14:textId="77777777" w:rsidR="00D40C70" w:rsidRPr="00BC508A" w:rsidRDefault="00D40C70" w:rsidP="00E6030B">
            <w:pPr>
              <w:pStyle w:val="TAC"/>
            </w:pPr>
            <w:r w:rsidRPr="00BC508A">
              <w:t>1</w:t>
            </w:r>
          </w:p>
        </w:tc>
        <w:tc>
          <w:tcPr>
            <w:tcW w:w="284" w:type="dxa"/>
          </w:tcPr>
          <w:p w14:paraId="09239D7F" w14:textId="77777777" w:rsidR="00D40C70" w:rsidRPr="00BC508A" w:rsidRDefault="00D40C70" w:rsidP="00E6030B">
            <w:pPr>
              <w:pStyle w:val="TAC"/>
            </w:pPr>
          </w:p>
        </w:tc>
        <w:tc>
          <w:tcPr>
            <w:tcW w:w="283" w:type="dxa"/>
          </w:tcPr>
          <w:p w14:paraId="365DBFAB" w14:textId="77777777" w:rsidR="00D40C70" w:rsidRPr="00BC508A" w:rsidRDefault="00D40C70" w:rsidP="00E6030B">
            <w:pPr>
              <w:pStyle w:val="TAC"/>
            </w:pPr>
          </w:p>
        </w:tc>
        <w:tc>
          <w:tcPr>
            <w:tcW w:w="236" w:type="dxa"/>
          </w:tcPr>
          <w:p w14:paraId="458ED53E" w14:textId="77777777" w:rsidR="00D40C70" w:rsidRPr="00BC508A" w:rsidRDefault="00D40C70" w:rsidP="00E6030B">
            <w:pPr>
              <w:pStyle w:val="TAC"/>
            </w:pPr>
          </w:p>
        </w:tc>
        <w:tc>
          <w:tcPr>
            <w:tcW w:w="6014" w:type="dxa"/>
            <w:shd w:val="clear" w:color="auto" w:fill="auto"/>
          </w:tcPr>
          <w:p w14:paraId="1397885D" w14:textId="77777777" w:rsidR="00D40C70" w:rsidRPr="00BC508A" w:rsidRDefault="00D40C70" w:rsidP="00E6030B">
            <w:pPr>
              <w:pStyle w:val="TAL"/>
            </w:pPr>
            <w:r w:rsidRPr="00BC508A">
              <w:t>5GS integrity algorithm 5G-IA9 supported</w:t>
            </w:r>
          </w:p>
        </w:tc>
      </w:tr>
      <w:tr w:rsidR="00D40C70" w:rsidRPr="00BC508A" w14:paraId="63E70686" w14:textId="77777777" w:rsidTr="00E6030B">
        <w:trPr>
          <w:cantSplit/>
          <w:jc w:val="center"/>
        </w:trPr>
        <w:tc>
          <w:tcPr>
            <w:tcW w:w="7113" w:type="dxa"/>
            <w:gridSpan w:val="5"/>
          </w:tcPr>
          <w:p w14:paraId="21A57786" w14:textId="77777777" w:rsidR="00D40C70" w:rsidRPr="00BC508A" w:rsidRDefault="00D40C70" w:rsidP="00E6030B">
            <w:pPr>
              <w:pStyle w:val="TAL"/>
            </w:pPr>
            <w:bookmarkStart w:id="8315" w:name="MCCQCTEMPBM_00000382"/>
          </w:p>
        </w:tc>
      </w:tr>
      <w:bookmarkEnd w:id="8315"/>
      <w:tr w:rsidR="00D40C70" w:rsidRPr="00BC508A" w14:paraId="58C32C5C" w14:textId="77777777" w:rsidTr="00E6030B">
        <w:trPr>
          <w:cantSplit/>
          <w:jc w:val="center"/>
        </w:trPr>
        <w:tc>
          <w:tcPr>
            <w:tcW w:w="7113" w:type="dxa"/>
            <w:gridSpan w:val="5"/>
          </w:tcPr>
          <w:p w14:paraId="30F24162" w14:textId="77777777" w:rsidR="00D40C70" w:rsidRPr="00BC508A" w:rsidRDefault="00D40C70" w:rsidP="00E6030B">
            <w:pPr>
              <w:pStyle w:val="TAL"/>
            </w:pPr>
            <w:r w:rsidRPr="00BC508A">
              <w:t>5GS integrity algorithm 5G-IA10 supported (octet 6, bit 6)</w:t>
            </w:r>
          </w:p>
        </w:tc>
      </w:tr>
      <w:tr w:rsidR="00D40C70" w:rsidRPr="00BC508A" w14:paraId="6639E57B" w14:textId="77777777" w:rsidTr="00E6030B">
        <w:trPr>
          <w:cantSplit/>
          <w:jc w:val="center"/>
        </w:trPr>
        <w:tc>
          <w:tcPr>
            <w:tcW w:w="296" w:type="dxa"/>
          </w:tcPr>
          <w:p w14:paraId="5289A481" w14:textId="77777777" w:rsidR="00D40C70" w:rsidRPr="00BC508A" w:rsidRDefault="00D40C70" w:rsidP="00E6030B">
            <w:pPr>
              <w:pStyle w:val="TAC"/>
            </w:pPr>
            <w:r w:rsidRPr="00BC508A">
              <w:t>0</w:t>
            </w:r>
          </w:p>
        </w:tc>
        <w:tc>
          <w:tcPr>
            <w:tcW w:w="284" w:type="dxa"/>
          </w:tcPr>
          <w:p w14:paraId="0578D5F6" w14:textId="77777777" w:rsidR="00D40C70" w:rsidRPr="00BC508A" w:rsidRDefault="00D40C70" w:rsidP="00E6030B">
            <w:pPr>
              <w:pStyle w:val="TAC"/>
            </w:pPr>
          </w:p>
        </w:tc>
        <w:tc>
          <w:tcPr>
            <w:tcW w:w="283" w:type="dxa"/>
          </w:tcPr>
          <w:p w14:paraId="07B503D4" w14:textId="77777777" w:rsidR="00D40C70" w:rsidRPr="00BC508A" w:rsidRDefault="00D40C70" w:rsidP="00E6030B">
            <w:pPr>
              <w:pStyle w:val="TAC"/>
            </w:pPr>
          </w:p>
        </w:tc>
        <w:tc>
          <w:tcPr>
            <w:tcW w:w="236" w:type="dxa"/>
          </w:tcPr>
          <w:p w14:paraId="46609E1A" w14:textId="77777777" w:rsidR="00D40C70" w:rsidRPr="00BC508A" w:rsidRDefault="00D40C70" w:rsidP="00E6030B">
            <w:pPr>
              <w:pStyle w:val="TAC"/>
            </w:pPr>
          </w:p>
        </w:tc>
        <w:tc>
          <w:tcPr>
            <w:tcW w:w="6014" w:type="dxa"/>
            <w:shd w:val="clear" w:color="auto" w:fill="auto"/>
          </w:tcPr>
          <w:p w14:paraId="039E2D3B" w14:textId="77777777" w:rsidR="00D40C70" w:rsidRPr="00BC508A" w:rsidRDefault="00D40C70" w:rsidP="00E6030B">
            <w:pPr>
              <w:pStyle w:val="TAL"/>
            </w:pPr>
            <w:r w:rsidRPr="00BC508A">
              <w:t>5GS integrity algorithm 5G-IA10 not supported</w:t>
            </w:r>
          </w:p>
        </w:tc>
      </w:tr>
      <w:tr w:rsidR="00D40C70" w:rsidRPr="00BC508A" w14:paraId="4BAEC722" w14:textId="77777777" w:rsidTr="00E6030B">
        <w:trPr>
          <w:cantSplit/>
          <w:jc w:val="center"/>
        </w:trPr>
        <w:tc>
          <w:tcPr>
            <w:tcW w:w="296" w:type="dxa"/>
          </w:tcPr>
          <w:p w14:paraId="56259099" w14:textId="77777777" w:rsidR="00D40C70" w:rsidRPr="00BC508A" w:rsidRDefault="00D40C70" w:rsidP="00E6030B">
            <w:pPr>
              <w:pStyle w:val="TAC"/>
            </w:pPr>
            <w:r w:rsidRPr="00BC508A">
              <w:t>1</w:t>
            </w:r>
          </w:p>
        </w:tc>
        <w:tc>
          <w:tcPr>
            <w:tcW w:w="284" w:type="dxa"/>
          </w:tcPr>
          <w:p w14:paraId="7A293384" w14:textId="77777777" w:rsidR="00D40C70" w:rsidRPr="00BC508A" w:rsidRDefault="00D40C70" w:rsidP="00E6030B">
            <w:pPr>
              <w:pStyle w:val="TAC"/>
            </w:pPr>
          </w:p>
        </w:tc>
        <w:tc>
          <w:tcPr>
            <w:tcW w:w="283" w:type="dxa"/>
          </w:tcPr>
          <w:p w14:paraId="19AA4B69" w14:textId="77777777" w:rsidR="00D40C70" w:rsidRPr="00BC508A" w:rsidRDefault="00D40C70" w:rsidP="00E6030B">
            <w:pPr>
              <w:pStyle w:val="TAC"/>
            </w:pPr>
          </w:p>
        </w:tc>
        <w:tc>
          <w:tcPr>
            <w:tcW w:w="236" w:type="dxa"/>
          </w:tcPr>
          <w:p w14:paraId="351BC9BF" w14:textId="77777777" w:rsidR="00D40C70" w:rsidRPr="00BC508A" w:rsidRDefault="00D40C70" w:rsidP="00E6030B">
            <w:pPr>
              <w:pStyle w:val="TAC"/>
            </w:pPr>
          </w:p>
        </w:tc>
        <w:tc>
          <w:tcPr>
            <w:tcW w:w="6014" w:type="dxa"/>
            <w:shd w:val="clear" w:color="auto" w:fill="auto"/>
          </w:tcPr>
          <w:p w14:paraId="06176C9F" w14:textId="77777777" w:rsidR="00D40C70" w:rsidRPr="00BC508A" w:rsidRDefault="00D40C70" w:rsidP="00E6030B">
            <w:pPr>
              <w:pStyle w:val="TAL"/>
            </w:pPr>
            <w:r w:rsidRPr="00BC508A">
              <w:t>5GS integrity algorithm 5G-IA10 supported</w:t>
            </w:r>
          </w:p>
        </w:tc>
      </w:tr>
      <w:tr w:rsidR="00D40C70" w:rsidRPr="00BC508A" w14:paraId="0A006316" w14:textId="77777777" w:rsidTr="00E6030B">
        <w:trPr>
          <w:cantSplit/>
          <w:jc w:val="center"/>
        </w:trPr>
        <w:tc>
          <w:tcPr>
            <w:tcW w:w="7113" w:type="dxa"/>
            <w:gridSpan w:val="5"/>
          </w:tcPr>
          <w:p w14:paraId="0B1A461C" w14:textId="77777777" w:rsidR="00D40C70" w:rsidRPr="00BC508A" w:rsidRDefault="00D40C70" w:rsidP="00E6030B">
            <w:pPr>
              <w:pStyle w:val="TAL"/>
            </w:pPr>
            <w:bookmarkStart w:id="8316" w:name="MCCQCTEMPBM_00000383"/>
          </w:p>
        </w:tc>
      </w:tr>
      <w:bookmarkEnd w:id="8316"/>
      <w:tr w:rsidR="00D40C70" w:rsidRPr="00BC508A" w14:paraId="515AFDB0" w14:textId="77777777" w:rsidTr="00E6030B">
        <w:trPr>
          <w:cantSplit/>
          <w:jc w:val="center"/>
        </w:trPr>
        <w:tc>
          <w:tcPr>
            <w:tcW w:w="7113" w:type="dxa"/>
            <w:gridSpan w:val="5"/>
          </w:tcPr>
          <w:p w14:paraId="4BE5FE56" w14:textId="77777777" w:rsidR="00D40C70" w:rsidRPr="00BC508A" w:rsidRDefault="00D40C70" w:rsidP="00E6030B">
            <w:pPr>
              <w:pStyle w:val="TAL"/>
            </w:pPr>
            <w:r w:rsidRPr="00BC508A">
              <w:t>5GS integrity algorithm 5G-IA11 supported (octet 6, bit 5)</w:t>
            </w:r>
          </w:p>
        </w:tc>
      </w:tr>
      <w:tr w:rsidR="00D40C70" w:rsidRPr="00BC508A" w14:paraId="484A5A2D" w14:textId="77777777" w:rsidTr="00E6030B">
        <w:trPr>
          <w:cantSplit/>
          <w:jc w:val="center"/>
        </w:trPr>
        <w:tc>
          <w:tcPr>
            <w:tcW w:w="296" w:type="dxa"/>
          </w:tcPr>
          <w:p w14:paraId="2AC3179D" w14:textId="77777777" w:rsidR="00D40C70" w:rsidRPr="00BC508A" w:rsidRDefault="00D40C70" w:rsidP="00E6030B">
            <w:pPr>
              <w:pStyle w:val="TAC"/>
            </w:pPr>
            <w:r w:rsidRPr="00BC508A">
              <w:t>0</w:t>
            </w:r>
          </w:p>
        </w:tc>
        <w:tc>
          <w:tcPr>
            <w:tcW w:w="284" w:type="dxa"/>
          </w:tcPr>
          <w:p w14:paraId="196DB13D" w14:textId="77777777" w:rsidR="00D40C70" w:rsidRPr="00BC508A" w:rsidRDefault="00D40C70" w:rsidP="00E6030B">
            <w:pPr>
              <w:pStyle w:val="TAC"/>
            </w:pPr>
          </w:p>
        </w:tc>
        <w:tc>
          <w:tcPr>
            <w:tcW w:w="283" w:type="dxa"/>
          </w:tcPr>
          <w:p w14:paraId="2035246A" w14:textId="77777777" w:rsidR="00D40C70" w:rsidRPr="00BC508A" w:rsidRDefault="00D40C70" w:rsidP="00E6030B">
            <w:pPr>
              <w:pStyle w:val="TAC"/>
            </w:pPr>
          </w:p>
        </w:tc>
        <w:tc>
          <w:tcPr>
            <w:tcW w:w="236" w:type="dxa"/>
          </w:tcPr>
          <w:p w14:paraId="31C2B347" w14:textId="77777777" w:rsidR="00D40C70" w:rsidRPr="00BC508A" w:rsidRDefault="00D40C70" w:rsidP="00E6030B">
            <w:pPr>
              <w:pStyle w:val="TAC"/>
            </w:pPr>
          </w:p>
        </w:tc>
        <w:tc>
          <w:tcPr>
            <w:tcW w:w="6014" w:type="dxa"/>
            <w:shd w:val="clear" w:color="auto" w:fill="auto"/>
          </w:tcPr>
          <w:p w14:paraId="15646A2F" w14:textId="77777777" w:rsidR="00D40C70" w:rsidRPr="00BC508A" w:rsidRDefault="00D40C70" w:rsidP="00E6030B">
            <w:pPr>
              <w:pStyle w:val="TAL"/>
            </w:pPr>
            <w:r w:rsidRPr="00BC508A">
              <w:t>5GS integrity algorithm 5G-IA11 not supported</w:t>
            </w:r>
          </w:p>
        </w:tc>
      </w:tr>
      <w:tr w:rsidR="00D40C70" w:rsidRPr="00BC508A" w14:paraId="62827AC9" w14:textId="77777777" w:rsidTr="00E6030B">
        <w:trPr>
          <w:cantSplit/>
          <w:jc w:val="center"/>
        </w:trPr>
        <w:tc>
          <w:tcPr>
            <w:tcW w:w="296" w:type="dxa"/>
          </w:tcPr>
          <w:p w14:paraId="677246AA" w14:textId="77777777" w:rsidR="00D40C70" w:rsidRPr="00BC508A" w:rsidRDefault="00D40C70" w:rsidP="00E6030B">
            <w:pPr>
              <w:pStyle w:val="TAC"/>
            </w:pPr>
            <w:r w:rsidRPr="00BC508A">
              <w:t>1</w:t>
            </w:r>
          </w:p>
        </w:tc>
        <w:tc>
          <w:tcPr>
            <w:tcW w:w="284" w:type="dxa"/>
          </w:tcPr>
          <w:p w14:paraId="260DCB31" w14:textId="77777777" w:rsidR="00D40C70" w:rsidRPr="00BC508A" w:rsidRDefault="00D40C70" w:rsidP="00E6030B">
            <w:pPr>
              <w:pStyle w:val="TAC"/>
            </w:pPr>
          </w:p>
        </w:tc>
        <w:tc>
          <w:tcPr>
            <w:tcW w:w="283" w:type="dxa"/>
          </w:tcPr>
          <w:p w14:paraId="7A38CBB2" w14:textId="77777777" w:rsidR="00D40C70" w:rsidRPr="00BC508A" w:rsidRDefault="00D40C70" w:rsidP="00E6030B">
            <w:pPr>
              <w:pStyle w:val="TAC"/>
            </w:pPr>
          </w:p>
        </w:tc>
        <w:tc>
          <w:tcPr>
            <w:tcW w:w="236" w:type="dxa"/>
          </w:tcPr>
          <w:p w14:paraId="6FEB7501" w14:textId="77777777" w:rsidR="00D40C70" w:rsidRPr="00BC508A" w:rsidRDefault="00D40C70" w:rsidP="00E6030B">
            <w:pPr>
              <w:pStyle w:val="TAC"/>
            </w:pPr>
          </w:p>
        </w:tc>
        <w:tc>
          <w:tcPr>
            <w:tcW w:w="6014" w:type="dxa"/>
            <w:shd w:val="clear" w:color="auto" w:fill="auto"/>
          </w:tcPr>
          <w:p w14:paraId="36F4A59E" w14:textId="77777777" w:rsidR="00D40C70" w:rsidRPr="00BC508A" w:rsidRDefault="00D40C70" w:rsidP="00E6030B">
            <w:pPr>
              <w:pStyle w:val="TAL"/>
            </w:pPr>
            <w:r w:rsidRPr="00BC508A">
              <w:t>5GS integrity algorithm 5G-IA11 supported</w:t>
            </w:r>
          </w:p>
        </w:tc>
      </w:tr>
      <w:tr w:rsidR="00D40C70" w:rsidRPr="00BC508A" w14:paraId="0CE70E0E" w14:textId="77777777" w:rsidTr="00E6030B">
        <w:trPr>
          <w:cantSplit/>
          <w:jc w:val="center"/>
        </w:trPr>
        <w:tc>
          <w:tcPr>
            <w:tcW w:w="7113" w:type="dxa"/>
            <w:gridSpan w:val="5"/>
          </w:tcPr>
          <w:p w14:paraId="42AD496F" w14:textId="77777777" w:rsidR="00D40C70" w:rsidRPr="00BC508A" w:rsidRDefault="00D40C70" w:rsidP="00E6030B">
            <w:pPr>
              <w:pStyle w:val="TAL"/>
            </w:pPr>
            <w:bookmarkStart w:id="8317" w:name="MCCQCTEMPBM_00000384"/>
          </w:p>
        </w:tc>
      </w:tr>
      <w:bookmarkEnd w:id="8317"/>
      <w:tr w:rsidR="00D40C70" w:rsidRPr="00BC508A" w14:paraId="4AB59E0B" w14:textId="77777777" w:rsidTr="00E6030B">
        <w:trPr>
          <w:cantSplit/>
          <w:jc w:val="center"/>
        </w:trPr>
        <w:tc>
          <w:tcPr>
            <w:tcW w:w="7113" w:type="dxa"/>
            <w:gridSpan w:val="5"/>
          </w:tcPr>
          <w:p w14:paraId="1712E3B0" w14:textId="77777777" w:rsidR="00D40C70" w:rsidRPr="00BC508A" w:rsidRDefault="00D40C70" w:rsidP="00E6030B">
            <w:pPr>
              <w:pStyle w:val="TAL"/>
            </w:pPr>
            <w:r w:rsidRPr="00BC508A">
              <w:t>5GS integrity algorithm 5G-IA12 supported (octet 6, bit 4)</w:t>
            </w:r>
          </w:p>
        </w:tc>
      </w:tr>
      <w:tr w:rsidR="00D40C70" w:rsidRPr="00BC508A" w14:paraId="50525510" w14:textId="77777777" w:rsidTr="00E6030B">
        <w:trPr>
          <w:cantSplit/>
          <w:jc w:val="center"/>
        </w:trPr>
        <w:tc>
          <w:tcPr>
            <w:tcW w:w="296" w:type="dxa"/>
          </w:tcPr>
          <w:p w14:paraId="347CF44C" w14:textId="77777777" w:rsidR="00D40C70" w:rsidRPr="00BC508A" w:rsidRDefault="00D40C70" w:rsidP="00E6030B">
            <w:pPr>
              <w:pStyle w:val="TAC"/>
            </w:pPr>
            <w:r w:rsidRPr="00BC508A">
              <w:t>0</w:t>
            </w:r>
          </w:p>
        </w:tc>
        <w:tc>
          <w:tcPr>
            <w:tcW w:w="284" w:type="dxa"/>
          </w:tcPr>
          <w:p w14:paraId="38B4DB74" w14:textId="77777777" w:rsidR="00D40C70" w:rsidRPr="00BC508A" w:rsidRDefault="00D40C70" w:rsidP="00E6030B">
            <w:pPr>
              <w:pStyle w:val="TAC"/>
            </w:pPr>
          </w:p>
        </w:tc>
        <w:tc>
          <w:tcPr>
            <w:tcW w:w="283" w:type="dxa"/>
          </w:tcPr>
          <w:p w14:paraId="0D53D4CC" w14:textId="77777777" w:rsidR="00D40C70" w:rsidRPr="00BC508A" w:rsidRDefault="00D40C70" w:rsidP="00E6030B">
            <w:pPr>
              <w:pStyle w:val="TAC"/>
            </w:pPr>
          </w:p>
        </w:tc>
        <w:tc>
          <w:tcPr>
            <w:tcW w:w="236" w:type="dxa"/>
          </w:tcPr>
          <w:p w14:paraId="64175FE9" w14:textId="77777777" w:rsidR="00D40C70" w:rsidRPr="00BC508A" w:rsidRDefault="00D40C70" w:rsidP="00E6030B">
            <w:pPr>
              <w:pStyle w:val="TAC"/>
            </w:pPr>
          </w:p>
        </w:tc>
        <w:tc>
          <w:tcPr>
            <w:tcW w:w="6014" w:type="dxa"/>
            <w:shd w:val="clear" w:color="auto" w:fill="auto"/>
          </w:tcPr>
          <w:p w14:paraId="6FC76A9F" w14:textId="77777777" w:rsidR="00D40C70" w:rsidRPr="00BC508A" w:rsidRDefault="00D40C70" w:rsidP="00E6030B">
            <w:pPr>
              <w:pStyle w:val="TAL"/>
            </w:pPr>
            <w:r w:rsidRPr="00BC508A">
              <w:t>5GS integrity algorithm 5G-IA12 not supported</w:t>
            </w:r>
          </w:p>
        </w:tc>
      </w:tr>
      <w:tr w:rsidR="00D40C70" w:rsidRPr="00BC508A" w14:paraId="2F1B5B58" w14:textId="77777777" w:rsidTr="00E6030B">
        <w:trPr>
          <w:cantSplit/>
          <w:jc w:val="center"/>
        </w:trPr>
        <w:tc>
          <w:tcPr>
            <w:tcW w:w="296" w:type="dxa"/>
          </w:tcPr>
          <w:p w14:paraId="01963809" w14:textId="77777777" w:rsidR="00D40C70" w:rsidRPr="00BC508A" w:rsidRDefault="00D40C70" w:rsidP="00E6030B">
            <w:pPr>
              <w:pStyle w:val="TAC"/>
            </w:pPr>
            <w:r w:rsidRPr="00BC508A">
              <w:t>1</w:t>
            </w:r>
          </w:p>
        </w:tc>
        <w:tc>
          <w:tcPr>
            <w:tcW w:w="284" w:type="dxa"/>
          </w:tcPr>
          <w:p w14:paraId="7AF04FFD" w14:textId="77777777" w:rsidR="00D40C70" w:rsidRPr="00BC508A" w:rsidRDefault="00D40C70" w:rsidP="00E6030B">
            <w:pPr>
              <w:pStyle w:val="TAC"/>
            </w:pPr>
          </w:p>
        </w:tc>
        <w:tc>
          <w:tcPr>
            <w:tcW w:w="283" w:type="dxa"/>
          </w:tcPr>
          <w:p w14:paraId="703988E1" w14:textId="77777777" w:rsidR="00D40C70" w:rsidRPr="00BC508A" w:rsidRDefault="00D40C70" w:rsidP="00E6030B">
            <w:pPr>
              <w:pStyle w:val="TAC"/>
            </w:pPr>
          </w:p>
        </w:tc>
        <w:tc>
          <w:tcPr>
            <w:tcW w:w="236" w:type="dxa"/>
          </w:tcPr>
          <w:p w14:paraId="6A4521BD" w14:textId="77777777" w:rsidR="00D40C70" w:rsidRPr="00BC508A" w:rsidRDefault="00D40C70" w:rsidP="00E6030B">
            <w:pPr>
              <w:pStyle w:val="TAC"/>
            </w:pPr>
          </w:p>
        </w:tc>
        <w:tc>
          <w:tcPr>
            <w:tcW w:w="6014" w:type="dxa"/>
            <w:shd w:val="clear" w:color="auto" w:fill="auto"/>
          </w:tcPr>
          <w:p w14:paraId="792C2F31" w14:textId="77777777" w:rsidR="00D40C70" w:rsidRPr="00BC508A" w:rsidRDefault="00D40C70" w:rsidP="00E6030B">
            <w:pPr>
              <w:pStyle w:val="TAL"/>
            </w:pPr>
            <w:r w:rsidRPr="00BC508A">
              <w:t>5GS integrity algorithm 5G-IA12 supported</w:t>
            </w:r>
          </w:p>
        </w:tc>
      </w:tr>
      <w:tr w:rsidR="00D40C70" w:rsidRPr="00BC508A" w14:paraId="63A39A40" w14:textId="77777777" w:rsidTr="00E6030B">
        <w:trPr>
          <w:cantSplit/>
          <w:jc w:val="center"/>
        </w:trPr>
        <w:tc>
          <w:tcPr>
            <w:tcW w:w="7113" w:type="dxa"/>
            <w:gridSpan w:val="5"/>
          </w:tcPr>
          <w:p w14:paraId="478C1237" w14:textId="77777777" w:rsidR="00D40C70" w:rsidRPr="00BC508A" w:rsidRDefault="00D40C70" w:rsidP="00E6030B">
            <w:pPr>
              <w:pStyle w:val="TAL"/>
            </w:pPr>
            <w:bookmarkStart w:id="8318" w:name="MCCQCTEMPBM_00000385"/>
          </w:p>
        </w:tc>
      </w:tr>
      <w:bookmarkEnd w:id="8318"/>
      <w:tr w:rsidR="00D40C70" w:rsidRPr="00BC508A" w14:paraId="33ACDDCD" w14:textId="77777777" w:rsidTr="00E6030B">
        <w:trPr>
          <w:cantSplit/>
          <w:jc w:val="center"/>
        </w:trPr>
        <w:tc>
          <w:tcPr>
            <w:tcW w:w="7113" w:type="dxa"/>
            <w:gridSpan w:val="5"/>
          </w:tcPr>
          <w:p w14:paraId="16617407" w14:textId="77777777" w:rsidR="00D40C70" w:rsidRPr="00BC508A" w:rsidRDefault="00D40C70" w:rsidP="00E6030B">
            <w:pPr>
              <w:pStyle w:val="TAL"/>
            </w:pPr>
            <w:r w:rsidRPr="00BC508A">
              <w:t>5GS integrity algorithm 5G-IA13 supported (octet 6, bit 3)</w:t>
            </w:r>
          </w:p>
        </w:tc>
      </w:tr>
      <w:tr w:rsidR="00D40C70" w:rsidRPr="00BC508A" w14:paraId="3BD80FEA" w14:textId="77777777" w:rsidTr="00E6030B">
        <w:trPr>
          <w:cantSplit/>
          <w:jc w:val="center"/>
        </w:trPr>
        <w:tc>
          <w:tcPr>
            <w:tcW w:w="296" w:type="dxa"/>
          </w:tcPr>
          <w:p w14:paraId="09C5D03A" w14:textId="77777777" w:rsidR="00D40C70" w:rsidRPr="00BC508A" w:rsidRDefault="00D40C70" w:rsidP="00E6030B">
            <w:pPr>
              <w:pStyle w:val="TAC"/>
            </w:pPr>
            <w:r w:rsidRPr="00BC508A">
              <w:t>0</w:t>
            </w:r>
          </w:p>
        </w:tc>
        <w:tc>
          <w:tcPr>
            <w:tcW w:w="284" w:type="dxa"/>
          </w:tcPr>
          <w:p w14:paraId="04D1F0E1" w14:textId="77777777" w:rsidR="00D40C70" w:rsidRPr="00BC508A" w:rsidRDefault="00D40C70" w:rsidP="00E6030B">
            <w:pPr>
              <w:pStyle w:val="TAC"/>
            </w:pPr>
          </w:p>
        </w:tc>
        <w:tc>
          <w:tcPr>
            <w:tcW w:w="283" w:type="dxa"/>
          </w:tcPr>
          <w:p w14:paraId="051296DF" w14:textId="77777777" w:rsidR="00D40C70" w:rsidRPr="00BC508A" w:rsidRDefault="00D40C70" w:rsidP="00E6030B">
            <w:pPr>
              <w:pStyle w:val="TAC"/>
            </w:pPr>
          </w:p>
        </w:tc>
        <w:tc>
          <w:tcPr>
            <w:tcW w:w="236" w:type="dxa"/>
          </w:tcPr>
          <w:p w14:paraId="3532A627" w14:textId="77777777" w:rsidR="00D40C70" w:rsidRPr="00BC508A" w:rsidRDefault="00D40C70" w:rsidP="00E6030B">
            <w:pPr>
              <w:pStyle w:val="TAC"/>
            </w:pPr>
          </w:p>
        </w:tc>
        <w:tc>
          <w:tcPr>
            <w:tcW w:w="6014" w:type="dxa"/>
            <w:shd w:val="clear" w:color="auto" w:fill="auto"/>
          </w:tcPr>
          <w:p w14:paraId="731D0865" w14:textId="77777777" w:rsidR="00D40C70" w:rsidRPr="00BC508A" w:rsidRDefault="00D40C70" w:rsidP="00E6030B">
            <w:pPr>
              <w:pStyle w:val="TAL"/>
            </w:pPr>
            <w:r w:rsidRPr="00BC508A">
              <w:t>5GS integrity algorithm 5G-IA13 not supported</w:t>
            </w:r>
          </w:p>
        </w:tc>
      </w:tr>
      <w:tr w:rsidR="00D40C70" w:rsidRPr="00BC508A" w14:paraId="7F92993F" w14:textId="77777777" w:rsidTr="00E6030B">
        <w:trPr>
          <w:cantSplit/>
          <w:jc w:val="center"/>
        </w:trPr>
        <w:tc>
          <w:tcPr>
            <w:tcW w:w="296" w:type="dxa"/>
          </w:tcPr>
          <w:p w14:paraId="6AE75C59" w14:textId="77777777" w:rsidR="00D40C70" w:rsidRPr="00BC508A" w:rsidRDefault="00D40C70" w:rsidP="00E6030B">
            <w:pPr>
              <w:pStyle w:val="TAC"/>
            </w:pPr>
            <w:r w:rsidRPr="00BC508A">
              <w:t>1</w:t>
            </w:r>
          </w:p>
        </w:tc>
        <w:tc>
          <w:tcPr>
            <w:tcW w:w="284" w:type="dxa"/>
          </w:tcPr>
          <w:p w14:paraId="48CEA217" w14:textId="77777777" w:rsidR="00D40C70" w:rsidRPr="00BC508A" w:rsidRDefault="00D40C70" w:rsidP="00E6030B">
            <w:pPr>
              <w:pStyle w:val="TAC"/>
            </w:pPr>
          </w:p>
        </w:tc>
        <w:tc>
          <w:tcPr>
            <w:tcW w:w="283" w:type="dxa"/>
          </w:tcPr>
          <w:p w14:paraId="3A2D2B97" w14:textId="77777777" w:rsidR="00D40C70" w:rsidRPr="00BC508A" w:rsidRDefault="00D40C70" w:rsidP="00E6030B">
            <w:pPr>
              <w:pStyle w:val="TAC"/>
            </w:pPr>
          </w:p>
        </w:tc>
        <w:tc>
          <w:tcPr>
            <w:tcW w:w="236" w:type="dxa"/>
          </w:tcPr>
          <w:p w14:paraId="71EE1486" w14:textId="77777777" w:rsidR="00D40C70" w:rsidRPr="00BC508A" w:rsidRDefault="00D40C70" w:rsidP="00E6030B">
            <w:pPr>
              <w:pStyle w:val="TAC"/>
            </w:pPr>
          </w:p>
        </w:tc>
        <w:tc>
          <w:tcPr>
            <w:tcW w:w="6014" w:type="dxa"/>
            <w:shd w:val="clear" w:color="auto" w:fill="auto"/>
          </w:tcPr>
          <w:p w14:paraId="55963C42" w14:textId="77777777" w:rsidR="00D40C70" w:rsidRPr="00BC508A" w:rsidRDefault="00D40C70" w:rsidP="00E6030B">
            <w:pPr>
              <w:pStyle w:val="TAL"/>
            </w:pPr>
            <w:r w:rsidRPr="00BC508A">
              <w:t>5GS integrity algorithm 5G-IA13 supported</w:t>
            </w:r>
          </w:p>
        </w:tc>
      </w:tr>
      <w:tr w:rsidR="00D40C70" w:rsidRPr="00BC508A" w14:paraId="543A4472" w14:textId="77777777" w:rsidTr="00E6030B">
        <w:trPr>
          <w:cantSplit/>
          <w:jc w:val="center"/>
        </w:trPr>
        <w:tc>
          <w:tcPr>
            <w:tcW w:w="7113" w:type="dxa"/>
            <w:gridSpan w:val="5"/>
          </w:tcPr>
          <w:p w14:paraId="360E0DF5" w14:textId="77777777" w:rsidR="00D40C70" w:rsidRPr="00BC508A" w:rsidRDefault="00D40C70" w:rsidP="00E6030B">
            <w:pPr>
              <w:pStyle w:val="TAL"/>
            </w:pPr>
            <w:bookmarkStart w:id="8319" w:name="MCCQCTEMPBM_00000386"/>
          </w:p>
        </w:tc>
      </w:tr>
      <w:bookmarkEnd w:id="8319"/>
      <w:tr w:rsidR="00D40C70" w:rsidRPr="00BC508A" w14:paraId="4C773757" w14:textId="77777777" w:rsidTr="00E6030B">
        <w:trPr>
          <w:cantSplit/>
          <w:jc w:val="center"/>
        </w:trPr>
        <w:tc>
          <w:tcPr>
            <w:tcW w:w="7113" w:type="dxa"/>
            <w:gridSpan w:val="5"/>
          </w:tcPr>
          <w:p w14:paraId="5A60BE73" w14:textId="77777777" w:rsidR="00D40C70" w:rsidRPr="00BC508A" w:rsidRDefault="00D40C70" w:rsidP="00E6030B">
            <w:pPr>
              <w:pStyle w:val="TAL"/>
            </w:pPr>
            <w:r w:rsidRPr="00BC508A">
              <w:t>5GS integrity algorithm 5G-IA14 supported (octet 6, bit 2)</w:t>
            </w:r>
          </w:p>
        </w:tc>
      </w:tr>
      <w:tr w:rsidR="00D40C70" w:rsidRPr="00BC508A" w14:paraId="0EF8D3D4" w14:textId="77777777" w:rsidTr="00E6030B">
        <w:trPr>
          <w:cantSplit/>
          <w:jc w:val="center"/>
        </w:trPr>
        <w:tc>
          <w:tcPr>
            <w:tcW w:w="296" w:type="dxa"/>
          </w:tcPr>
          <w:p w14:paraId="1492DE39" w14:textId="77777777" w:rsidR="00D40C70" w:rsidRPr="00BC508A" w:rsidRDefault="00D40C70" w:rsidP="00E6030B">
            <w:pPr>
              <w:pStyle w:val="TAC"/>
            </w:pPr>
            <w:r w:rsidRPr="00BC508A">
              <w:t>0</w:t>
            </w:r>
          </w:p>
        </w:tc>
        <w:tc>
          <w:tcPr>
            <w:tcW w:w="284" w:type="dxa"/>
          </w:tcPr>
          <w:p w14:paraId="6163ED79" w14:textId="77777777" w:rsidR="00D40C70" w:rsidRPr="00BC508A" w:rsidRDefault="00D40C70" w:rsidP="00E6030B">
            <w:pPr>
              <w:pStyle w:val="TAC"/>
            </w:pPr>
          </w:p>
        </w:tc>
        <w:tc>
          <w:tcPr>
            <w:tcW w:w="283" w:type="dxa"/>
          </w:tcPr>
          <w:p w14:paraId="519A20B5" w14:textId="77777777" w:rsidR="00D40C70" w:rsidRPr="00BC508A" w:rsidRDefault="00D40C70" w:rsidP="00E6030B">
            <w:pPr>
              <w:pStyle w:val="TAC"/>
            </w:pPr>
          </w:p>
        </w:tc>
        <w:tc>
          <w:tcPr>
            <w:tcW w:w="236" w:type="dxa"/>
          </w:tcPr>
          <w:p w14:paraId="20E5B338" w14:textId="77777777" w:rsidR="00D40C70" w:rsidRPr="00BC508A" w:rsidRDefault="00D40C70" w:rsidP="00E6030B">
            <w:pPr>
              <w:pStyle w:val="TAC"/>
            </w:pPr>
          </w:p>
        </w:tc>
        <w:tc>
          <w:tcPr>
            <w:tcW w:w="6014" w:type="dxa"/>
            <w:shd w:val="clear" w:color="auto" w:fill="auto"/>
          </w:tcPr>
          <w:p w14:paraId="271941AA" w14:textId="77777777" w:rsidR="00D40C70" w:rsidRPr="00BC508A" w:rsidRDefault="00D40C70" w:rsidP="00E6030B">
            <w:pPr>
              <w:pStyle w:val="TAL"/>
            </w:pPr>
            <w:r w:rsidRPr="00BC508A">
              <w:t>5GS integrity algorithm 5G-IA14 not supported</w:t>
            </w:r>
          </w:p>
        </w:tc>
      </w:tr>
      <w:tr w:rsidR="00D40C70" w:rsidRPr="00BC508A" w14:paraId="238E55F9" w14:textId="77777777" w:rsidTr="00E6030B">
        <w:trPr>
          <w:cantSplit/>
          <w:jc w:val="center"/>
        </w:trPr>
        <w:tc>
          <w:tcPr>
            <w:tcW w:w="296" w:type="dxa"/>
          </w:tcPr>
          <w:p w14:paraId="7AE320E9" w14:textId="77777777" w:rsidR="00D40C70" w:rsidRPr="00BC508A" w:rsidRDefault="00D40C70" w:rsidP="00E6030B">
            <w:pPr>
              <w:pStyle w:val="TAC"/>
            </w:pPr>
            <w:r w:rsidRPr="00BC508A">
              <w:t>1</w:t>
            </w:r>
          </w:p>
        </w:tc>
        <w:tc>
          <w:tcPr>
            <w:tcW w:w="284" w:type="dxa"/>
          </w:tcPr>
          <w:p w14:paraId="767293FC" w14:textId="77777777" w:rsidR="00D40C70" w:rsidRPr="00BC508A" w:rsidRDefault="00D40C70" w:rsidP="00E6030B">
            <w:pPr>
              <w:pStyle w:val="TAC"/>
            </w:pPr>
          </w:p>
        </w:tc>
        <w:tc>
          <w:tcPr>
            <w:tcW w:w="283" w:type="dxa"/>
          </w:tcPr>
          <w:p w14:paraId="24A428CE" w14:textId="77777777" w:rsidR="00D40C70" w:rsidRPr="00BC508A" w:rsidRDefault="00D40C70" w:rsidP="00E6030B">
            <w:pPr>
              <w:pStyle w:val="TAC"/>
            </w:pPr>
          </w:p>
        </w:tc>
        <w:tc>
          <w:tcPr>
            <w:tcW w:w="236" w:type="dxa"/>
          </w:tcPr>
          <w:p w14:paraId="48BE1CDC" w14:textId="77777777" w:rsidR="00D40C70" w:rsidRPr="00BC508A" w:rsidRDefault="00D40C70" w:rsidP="00E6030B">
            <w:pPr>
              <w:pStyle w:val="TAC"/>
            </w:pPr>
          </w:p>
        </w:tc>
        <w:tc>
          <w:tcPr>
            <w:tcW w:w="6014" w:type="dxa"/>
            <w:shd w:val="clear" w:color="auto" w:fill="auto"/>
          </w:tcPr>
          <w:p w14:paraId="4065FC56" w14:textId="77777777" w:rsidR="00D40C70" w:rsidRPr="00BC508A" w:rsidRDefault="00D40C70" w:rsidP="00E6030B">
            <w:pPr>
              <w:pStyle w:val="TAL"/>
            </w:pPr>
            <w:r w:rsidRPr="00BC508A">
              <w:t>5GS integrity algorithm 5G-IA14 supported</w:t>
            </w:r>
          </w:p>
        </w:tc>
      </w:tr>
      <w:tr w:rsidR="00D40C70" w:rsidRPr="00BC508A" w14:paraId="537A948E" w14:textId="77777777" w:rsidTr="00E6030B">
        <w:trPr>
          <w:cantSplit/>
          <w:jc w:val="center"/>
        </w:trPr>
        <w:tc>
          <w:tcPr>
            <w:tcW w:w="7113" w:type="dxa"/>
            <w:gridSpan w:val="5"/>
          </w:tcPr>
          <w:p w14:paraId="2684E60F" w14:textId="77777777" w:rsidR="00D40C70" w:rsidRPr="00BC508A" w:rsidRDefault="00D40C70" w:rsidP="00E6030B">
            <w:pPr>
              <w:pStyle w:val="TAL"/>
            </w:pPr>
            <w:bookmarkStart w:id="8320" w:name="MCCQCTEMPBM_00000387"/>
          </w:p>
        </w:tc>
      </w:tr>
      <w:bookmarkEnd w:id="8320"/>
      <w:tr w:rsidR="00D40C70" w:rsidRPr="00BC508A" w14:paraId="00161F50" w14:textId="77777777" w:rsidTr="00E6030B">
        <w:trPr>
          <w:cantSplit/>
          <w:jc w:val="center"/>
        </w:trPr>
        <w:tc>
          <w:tcPr>
            <w:tcW w:w="7113" w:type="dxa"/>
            <w:gridSpan w:val="5"/>
          </w:tcPr>
          <w:p w14:paraId="20A1F3E3" w14:textId="77777777" w:rsidR="00D40C70" w:rsidRPr="00BC508A" w:rsidRDefault="00D40C70" w:rsidP="00E6030B">
            <w:pPr>
              <w:pStyle w:val="TAL"/>
            </w:pPr>
            <w:r w:rsidRPr="00BC508A">
              <w:t>5GS integrity algorithm 5G-IA15 supported (octet 6, bit 1)</w:t>
            </w:r>
          </w:p>
        </w:tc>
      </w:tr>
      <w:tr w:rsidR="00D40C70" w:rsidRPr="00BC508A" w14:paraId="1AE36C9E" w14:textId="77777777" w:rsidTr="00E6030B">
        <w:trPr>
          <w:cantSplit/>
          <w:jc w:val="center"/>
        </w:trPr>
        <w:tc>
          <w:tcPr>
            <w:tcW w:w="296" w:type="dxa"/>
          </w:tcPr>
          <w:p w14:paraId="6BBBFD5A" w14:textId="77777777" w:rsidR="00D40C70" w:rsidRPr="00BC508A" w:rsidRDefault="00D40C70" w:rsidP="00E6030B">
            <w:pPr>
              <w:pStyle w:val="TAC"/>
            </w:pPr>
            <w:r w:rsidRPr="00BC508A">
              <w:t>0</w:t>
            </w:r>
          </w:p>
        </w:tc>
        <w:tc>
          <w:tcPr>
            <w:tcW w:w="284" w:type="dxa"/>
          </w:tcPr>
          <w:p w14:paraId="25F355DE" w14:textId="77777777" w:rsidR="00D40C70" w:rsidRPr="00BC508A" w:rsidRDefault="00D40C70" w:rsidP="00E6030B">
            <w:pPr>
              <w:pStyle w:val="TAC"/>
            </w:pPr>
          </w:p>
        </w:tc>
        <w:tc>
          <w:tcPr>
            <w:tcW w:w="283" w:type="dxa"/>
          </w:tcPr>
          <w:p w14:paraId="0331E39E" w14:textId="77777777" w:rsidR="00D40C70" w:rsidRPr="00BC508A" w:rsidRDefault="00D40C70" w:rsidP="00E6030B">
            <w:pPr>
              <w:pStyle w:val="TAC"/>
            </w:pPr>
          </w:p>
        </w:tc>
        <w:tc>
          <w:tcPr>
            <w:tcW w:w="236" w:type="dxa"/>
          </w:tcPr>
          <w:p w14:paraId="2BF5E031" w14:textId="77777777" w:rsidR="00D40C70" w:rsidRPr="00BC508A" w:rsidRDefault="00D40C70" w:rsidP="00E6030B">
            <w:pPr>
              <w:pStyle w:val="TAC"/>
            </w:pPr>
          </w:p>
        </w:tc>
        <w:tc>
          <w:tcPr>
            <w:tcW w:w="6014" w:type="dxa"/>
            <w:shd w:val="clear" w:color="auto" w:fill="auto"/>
          </w:tcPr>
          <w:p w14:paraId="12A68FB2" w14:textId="77777777" w:rsidR="00D40C70" w:rsidRPr="00BC508A" w:rsidRDefault="00D40C70" w:rsidP="00E6030B">
            <w:pPr>
              <w:pStyle w:val="TAL"/>
            </w:pPr>
            <w:r w:rsidRPr="00BC508A">
              <w:t>5GS integrity algorithm 5G-IA15 not supported</w:t>
            </w:r>
          </w:p>
        </w:tc>
      </w:tr>
      <w:tr w:rsidR="00D40C70" w:rsidRPr="00BC508A" w14:paraId="58D69B47" w14:textId="77777777" w:rsidTr="00E6030B">
        <w:trPr>
          <w:cantSplit/>
          <w:jc w:val="center"/>
        </w:trPr>
        <w:tc>
          <w:tcPr>
            <w:tcW w:w="296" w:type="dxa"/>
          </w:tcPr>
          <w:p w14:paraId="21CAB1C8" w14:textId="77777777" w:rsidR="00D40C70" w:rsidRPr="00BC508A" w:rsidRDefault="00D40C70" w:rsidP="00E6030B">
            <w:pPr>
              <w:pStyle w:val="TAC"/>
            </w:pPr>
            <w:r w:rsidRPr="00BC508A">
              <w:t>1</w:t>
            </w:r>
          </w:p>
        </w:tc>
        <w:tc>
          <w:tcPr>
            <w:tcW w:w="284" w:type="dxa"/>
          </w:tcPr>
          <w:p w14:paraId="78130AF6" w14:textId="77777777" w:rsidR="00D40C70" w:rsidRPr="00BC508A" w:rsidRDefault="00D40C70" w:rsidP="00E6030B">
            <w:pPr>
              <w:pStyle w:val="TAC"/>
            </w:pPr>
          </w:p>
        </w:tc>
        <w:tc>
          <w:tcPr>
            <w:tcW w:w="283" w:type="dxa"/>
          </w:tcPr>
          <w:p w14:paraId="0D98803F" w14:textId="77777777" w:rsidR="00D40C70" w:rsidRPr="00BC508A" w:rsidRDefault="00D40C70" w:rsidP="00E6030B">
            <w:pPr>
              <w:pStyle w:val="TAC"/>
            </w:pPr>
          </w:p>
        </w:tc>
        <w:tc>
          <w:tcPr>
            <w:tcW w:w="236" w:type="dxa"/>
          </w:tcPr>
          <w:p w14:paraId="2E7CB48C" w14:textId="77777777" w:rsidR="00D40C70" w:rsidRPr="00BC508A" w:rsidRDefault="00D40C70" w:rsidP="00E6030B">
            <w:pPr>
              <w:pStyle w:val="TAC"/>
            </w:pPr>
          </w:p>
        </w:tc>
        <w:tc>
          <w:tcPr>
            <w:tcW w:w="6014" w:type="dxa"/>
            <w:shd w:val="clear" w:color="auto" w:fill="auto"/>
          </w:tcPr>
          <w:p w14:paraId="01273987" w14:textId="77777777" w:rsidR="00D40C70" w:rsidRPr="00BC508A" w:rsidRDefault="00D40C70" w:rsidP="00E6030B">
            <w:pPr>
              <w:pStyle w:val="TAL"/>
            </w:pPr>
            <w:r w:rsidRPr="00BC508A">
              <w:t>5GS integrity algorithm 5G-IA15 supported</w:t>
            </w:r>
          </w:p>
        </w:tc>
      </w:tr>
      <w:tr w:rsidR="00D40C70" w:rsidRPr="00BC508A" w14:paraId="440DACCA" w14:textId="77777777" w:rsidTr="00E6030B">
        <w:trPr>
          <w:cantSplit/>
          <w:jc w:val="center"/>
        </w:trPr>
        <w:tc>
          <w:tcPr>
            <w:tcW w:w="7113" w:type="dxa"/>
            <w:gridSpan w:val="5"/>
            <w:tcBorders>
              <w:top w:val="nil"/>
              <w:bottom w:val="single" w:sz="4" w:space="0" w:color="auto"/>
            </w:tcBorders>
          </w:tcPr>
          <w:p w14:paraId="3C0FC537" w14:textId="77777777" w:rsidR="00D40C70" w:rsidRPr="00BC508A" w:rsidRDefault="00D40C70" w:rsidP="00E6030B">
            <w:pPr>
              <w:pStyle w:val="TAL"/>
            </w:pPr>
            <w:bookmarkStart w:id="8321" w:name="MCCQCTEMPBM_00000388"/>
          </w:p>
        </w:tc>
      </w:tr>
      <w:bookmarkEnd w:id="8321"/>
      <w:tr w:rsidR="00D40C70" w:rsidRPr="00BC508A" w14:paraId="3D730FF6" w14:textId="77777777" w:rsidTr="00E6030B">
        <w:trPr>
          <w:cantSplit/>
          <w:jc w:val="center"/>
        </w:trPr>
        <w:tc>
          <w:tcPr>
            <w:tcW w:w="7113" w:type="dxa"/>
            <w:gridSpan w:val="5"/>
          </w:tcPr>
          <w:p w14:paraId="5BAAAB1B" w14:textId="77777777" w:rsidR="00D40C70" w:rsidRPr="00BC508A" w:rsidRDefault="00D40C70" w:rsidP="00E6030B">
            <w:pPr>
              <w:pStyle w:val="TAN"/>
            </w:pPr>
            <w:r w:rsidRPr="00BC508A">
              <w:t>NOTE 1:</w:t>
            </w:r>
            <w:r w:rsidRPr="00BC508A">
              <w:tab/>
              <w:t>For a UE supporting dual connectivity with NR. if the UE supports one of the encryption algorithms for 5GS in bits 8 to 5 of octet 3, it shall support the same algorithms for E-UTRAN as specified in 3GPP TS 33.401 [19].</w:t>
            </w:r>
          </w:p>
        </w:tc>
      </w:tr>
      <w:tr w:rsidR="00D40C70" w:rsidRPr="00BC508A" w14:paraId="73E35176" w14:textId="77777777" w:rsidTr="00E6030B">
        <w:trPr>
          <w:cantSplit/>
          <w:jc w:val="center"/>
        </w:trPr>
        <w:tc>
          <w:tcPr>
            <w:tcW w:w="7113" w:type="dxa"/>
            <w:gridSpan w:val="5"/>
          </w:tcPr>
          <w:p w14:paraId="02383274" w14:textId="77777777" w:rsidR="00D40C70" w:rsidRPr="00BC508A" w:rsidRDefault="00D40C70" w:rsidP="00E6030B">
            <w:pPr>
              <w:pStyle w:val="TAN"/>
            </w:pPr>
            <w:r w:rsidRPr="00BC508A">
              <w:t>NOTE 2:</w:t>
            </w:r>
            <w:r w:rsidRPr="00BC508A">
              <w:tab/>
              <w:t>For a UE supporting dual connectivity with NR, if the UE supports one of the integrity protection algorithms for 5GS different from 5G-IA0 (bits 7 to 5 of octet 5), it shall support the same algorithms for E-UTRAN as specified in 3GPP TS 33.401 [19].</w:t>
            </w:r>
          </w:p>
          <w:p w14:paraId="40F436B3" w14:textId="77777777" w:rsidR="00D40C70" w:rsidRPr="00BC508A" w:rsidRDefault="00D40C70" w:rsidP="00E6030B">
            <w:pPr>
              <w:pStyle w:val="TAN"/>
            </w:pPr>
            <w:r w:rsidRPr="00BC508A">
              <w:t>NOTE 3:</w:t>
            </w:r>
            <w:r w:rsidRPr="00BC508A">
              <w:tab/>
              <w:t>This algorithm is not applicable to dual connectivity with NR. A UE not supporting N1 mode shall set this bit to "0".</w:t>
            </w:r>
          </w:p>
        </w:tc>
      </w:tr>
    </w:tbl>
    <w:p w14:paraId="72B903F1" w14:textId="77777777" w:rsidR="00D40C70" w:rsidRPr="00BC508A" w:rsidRDefault="00D40C70" w:rsidP="00D40C70"/>
    <w:p w14:paraId="3ED919EE" w14:textId="77777777" w:rsidR="00D40C70" w:rsidRPr="00BC508A" w:rsidRDefault="00D40C70" w:rsidP="00295835">
      <w:pPr>
        <w:pStyle w:val="Heading4"/>
      </w:pPr>
      <w:bookmarkStart w:id="8322" w:name="_Toc20218660"/>
      <w:bookmarkStart w:id="8323" w:name="_Toc27744548"/>
      <w:bookmarkStart w:id="8324" w:name="_Toc35960122"/>
      <w:bookmarkStart w:id="8325" w:name="_Toc45203560"/>
      <w:bookmarkStart w:id="8326" w:name="_Toc45700936"/>
      <w:bookmarkStart w:id="8327" w:name="_Toc51920672"/>
      <w:bookmarkStart w:id="8328" w:name="_Toc68251732"/>
      <w:bookmarkStart w:id="8329" w:name="_Toc187414691"/>
      <w:r w:rsidRPr="00BC508A">
        <w:t>9.9.3.54</w:t>
      </w:r>
      <w:r w:rsidRPr="00BC508A">
        <w:tab/>
        <w:t>UE status</w:t>
      </w:r>
      <w:bookmarkEnd w:id="8322"/>
      <w:bookmarkEnd w:id="8323"/>
      <w:bookmarkEnd w:id="8324"/>
      <w:bookmarkEnd w:id="8325"/>
      <w:bookmarkEnd w:id="8326"/>
      <w:bookmarkEnd w:id="8327"/>
      <w:bookmarkEnd w:id="8328"/>
      <w:bookmarkEnd w:id="8329"/>
    </w:p>
    <w:p w14:paraId="29C49029" w14:textId="7447C4A0" w:rsidR="00D40C70" w:rsidRPr="00BC508A" w:rsidRDefault="00D40C70" w:rsidP="00D40C70">
      <w:r w:rsidRPr="00BC508A">
        <w:t xml:space="preserve">See </w:t>
      </w:r>
      <w:r w:rsidR="00FB1684" w:rsidRPr="00BC508A">
        <w:t>clause</w:t>
      </w:r>
      <w:r w:rsidRPr="00BC508A">
        <w:t> 9.11.3.56 in 3GPP TS 24.501 [54].</w:t>
      </w:r>
    </w:p>
    <w:p w14:paraId="74DB406B" w14:textId="77777777" w:rsidR="00D40C70" w:rsidRPr="00BC508A" w:rsidRDefault="00D40C70" w:rsidP="00295835">
      <w:pPr>
        <w:pStyle w:val="Heading4"/>
        <w:rPr>
          <w:lang w:eastAsia="ko-KR"/>
        </w:rPr>
      </w:pPr>
      <w:bookmarkStart w:id="8330" w:name="_Toc20218661"/>
      <w:bookmarkStart w:id="8331" w:name="_Toc27744549"/>
      <w:bookmarkStart w:id="8332" w:name="_Toc35960123"/>
      <w:bookmarkStart w:id="8333" w:name="_Toc45203561"/>
      <w:bookmarkStart w:id="8334" w:name="_Toc45700937"/>
      <w:bookmarkStart w:id="8335" w:name="_Toc51920673"/>
      <w:bookmarkStart w:id="8336" w:name="_Toc68251733"/>
      <w:bookmarkStart w:id="8337" w:name="_Toc187414692"/>
      <w:r w:rsidRPr="00BC508A">
        <w:rPr>
          <w:lang w:eastAsia="ko-KR"/>
        </w:rPr>
        <w:t>9.9.3.55</w:t>
      </w:r>
      <w:r w:rsidRPr="00BC508A">
        <w:rPr>
          <w:lang w:eastAsia="ko-KR"/>
        </w:rPr>
        <w:tab/>
        <w:t>Additional information requested</w:t>
      </w:r>
      <w:bookmarkEnd w:id="8330"/>
      <w:bookmarkEnd w:id="8331"/>
      <w:bookmarkEnd w:id="8332"/>
      <w:bookmarkEnd w:id="8333"/>
      <w:bookmarkEnd w:id="8334"/>
      <w:bookmarkEnd w:id="8335"/>
      <w:bookmarkEnd w:id="8336"/>
      <w:bookmarkEnd w:id="8337"/>
    </w:p>
    <w:p w14:paraId="1A434CAC" w14:textId="77777777" w:rsidR="00D40C70" w:rsidRPr="00BC508A" w:rsidRDefault="00D40C70" w:rsidP="00D40C70">
      <w:r w:rsidRPr="00BC508A">
        <w:t>The purpose of the Additional information requested information element is to enable the UE to request ciphering keys for deciphering of ciphered broadcast assistance data.</w:t>
      </w:r>
    </w:p>
    <w:p w14:paraId="22E12972" w14:textId="77777777" w:rsidR="00D40C70" w:rsidRPr="00BC508A" w:rsidRDefault="00D40C70" w:rsidP="00D40C70">
      <w:r w:rsidRPr="00BC508A">
        <w:t>The Additional information requested information element is coded as shown in figure </w:t>
      </w:r>
      <w:r w:rsidRPr="00BC508A">
        <w:rPr>
          <w:lang w:eastAsia="ko-KR"/>
        </w:rPr>
        <w:t>9.9.3.55.1</w:t>
      </w:r>
      <w:r w:rsidRPr="00BC508A">
        <w:t xml:space="preserve"> and table </w:t>
      </w:r>
      <w:r w:rsidRPr="00BC508A">
        <w:rPr>
          <w:lang w:eastAsia="ko-KR"/>
        </w:rPr>
        <w:t>9.9.3.55.1</w:t>
      </w:r>
      <w:r w:rsidRPr="00BC508A">
        <w:t>.</w:t>
      </w:r>
    </w:p>
    <w:p w14:paraId="32FFAE6A" w14:textId="77777777" w:rsidR="00D40C70" w:rsidRPr="00BC508A" w:rsidRDefault="00D40C70" w:rsidP="00D40C70">
      <w:r w:rsidRPr="00BC508A">
        <w:t>The Additional information requested is a type 3 information element with a length of 2 octets.</w:t>
      </w:r>
    </w:p>
    <w:p w14:paraId="15D2F499" w14:textId="77777777" w:rsidR="00D40C70" w:rsidRPr="00BC508A" w:rsidRDefault="00D40C70" w:rsidP="00D40C70">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D40C70" w:rsidRPr="00BC508A" w14:paraId="049F4E2E" w14:textId="77777777" w:rsidTr="00E6030B">
        <w:trPr>
          <w:cantSplit/>
          <w:jc w:val="center"/>
        </w:trPr>
        <w:tc>
          <w:tcPr>
            <w:tcW w:w="744" w:type="dxa"/>
            <w:tcBorders>
              <w:top w:val="nil"/>
              <w:left w:val="nil"/>
              <w:bottom w:val="nil"/>
              <w:right w:val="nil"/>
            </w:tcBorders>
          </w:tcPr>
          <w:p w14:paraId="58FE4E1F" w14:textId="77777777" w:rsidR="00D40C70" w:rsidRPr="00BC508A" w:rsidRDefault="00D40C70" w:rsidP="00E6030B">
            <w:pPr>
              <w:pStyle w:val="TAC"/>
            </w:pPr>
            <w:bookmarkStart w:id="8338" w:name="MCCQCTEMPBM_00000514"/>
            <w:r w:rsidRPr="00BC508A">
              <w:t>8</w:t>
            </w:r>
          </w:p>
        </w:tc>
        <w:tc>
          <w:tcPr>
            <w:tcW w:w="744" w:type="dxa"/>
            <w:tcBorders>
              <w:top w:val="nil"/>
              <w:left w:val="nil"/>
              <w:bottom w:val="nil"/>
              <w:right w:val="nil"/>
            </w:tcBorders>
          </w:tcPr>
          <w:p w14:paraId="2F07F279" w14:textId="77777777" w:rsidR="00D40C70" w:rsidRPr="00BC508A" w:rsidRDefault="00D40C70" w:rsidP="00E6030B">
            <w:pPr>
              <w:pStyle w:val="TAC"/>
            </w:pPr>
            <w:r w:rsidRPr="00BC508A">
              <w:t>7</w:t>
            </w:r>
          </w:p>
        </w:tc>
        <w:tc>
          <w:tcPr>
            <w:tcW w:w="745" w:type="dxa"/>
            <w:tcBorders>
              <w:top w:val="nil"/>
              <w:left w:val="nil"/>
              <w:bottom w:val="nil"/>
              <w:right w:val="nil"/>
            </w:tcBorders>
          </w:tcPr>
          <w:p w14:paraId="5EEDE56B" w14:textId="77777777" w:rsidR="00D40C70" w:rsidRPr="00BC508A" w:rsidRDefault="00D40C70" w:rsidP="00E6030B">
            <w:pPr>
              <w:pStyle w:val="TAC"/>
            </w:pPr>
            <w:r w:rsidRPr="00BC508A">
              <w:t>6</w:t>
            </w:r>
          </w:p>
        </w:tc>
        <w:tc>
          <w:tcPr>
            <w:tcW w:w="745" w:type="dxa"/>
            <w:tcBorders>
              <w:top w:val="nil"/>
              <w:left w:val="nil"/>
              <w:bottom w:val="nil"/>
              <w:right w:val="nil"/>
            </w:tcBorders>
          </w:tcPr>
          <w:p w14:paraId="6787356D" w14:textId="77777777" w:rsidR="00D40C70" w:rsidRPr="00BC508A" w:rsidRDefault="00D40C70" w:rsidP="00E6030B">
            <w:pPr>
              <w:pStyle w:val="TAC"/>
            </w:pPr>
            <w:r w:rsidRPr="00BC508A">
              <w:t>5</w:t>
            </w:r>
          </w:p>
        </w:tc>
        <w:tc>
          <w:tcPr>
            <w:tcW w:w="744" w:type="dxa"/>
            <w:tcBorders>
              <w:top w:val="nil"/>
              <w:left w:val="nil"/>
              <w:bottom w:val="nil"/>
              <w:right w:val="nil"/>
            </w:tcBorders>
          </w:tcPr>
          <w:p w14:paraId="49198498" w14:textId="77777777" w:rsidR="00D40C70" w:rsidRPr="00BC508A" w:rsidRDefault="00D40C70" w:rsidP="00E6030B">
            <w:pPr>
              <w:pStyle w:val="TAC"/>
            </w:pPr>
            <w:r w:rsidRPr="00BC508A">
              <w:t>4</w:t>
            </w:r>
          </w:p>
        </w:tc>
        <w:tc>
          <w:tcPr>
            <w:tcW w:w="745" w:type="dxa"/>
            <w:tcBorders>
              <w:top w:val="nil"/>
              <w:left w:val="nil"/>
              <w:bottom w:val="nil"/>
              <w:right w:val="nil"/>
            </w:tcBorders>
          </w:tcPr>
          <w:p w14:paraId="73008791" w14:textId="77777777" w:rsidR="00D40C70" w:rsidRPr="00BC508A" w:rsidRDefault="00D40C70" w:rsidP="00E6030B">
            <w:pPr>
              <w:pStyle w:val="TAC"/>
            </w:pPr>
            <w:r w:rsidRPr="00BC508A">
              <w:t>3</w:t>
            </w:r>
          </w:p>
        </w:tc>
        <w:tc>
          <w:tcPr>
            <w:tcW w:w="744" w:type="dxa"/>
            <w:tcBorders>
              <w:top w:val="nil"/>
              <w:left w:val="nil"/>
              <w:bottom w:val="nil"/>
              <w:right w:val="nil"/>
            </w:tcBorders>
          </w:tcPr>
          <w:p w14:paraId="765DC966" w14:textId="77777777" w:rsidR="00D40C70" w:rsidRPr="00BC508A" w:rsidRDefault="00D40C70" w:rsidP="00E6030B">
            <w:pPr>
              <w:pStyle w:val="TAC"/>
            </w:pPr>
            <w:r w:rsidRPr="00BC508A">
              <w:t>2</w:t>
            </w:r>
          </w:p>
        </w:tc>
        <w:tc>
          <w:tcPr>
            <w:tcW w:w="745" w:type="dxa"/>
            <w:tcBorders>
              <w:top w:val="nil"/>
              <w:left w:val="nil"/>
              <w:bottom w:val="nil"/>
              <w:right w:val="nil"/>
            </w:tcBorders>
          </w:tcPr>
          <w:p w14:paraId="0704347C" w14:textId="77777777" w:rsidR="00D40C70" w:rsidRPr="00BC508A" w:rsidRDefault="00D40C70" w:rsidP="00E6030B">
            <w:pPr>
              <w:pStyle w:val="TAC"/>
            </w:pPr>
            <w:r w:rsidRPr="00BC508A">
              <w:t>1</w:t>
            </w:r>
          </w:p>
        </w:tc>
        <w:tc>
          <w:tcPr>
            <w:tcW w:w="1560" w:type="dxa"/>
            <w:tcBorders>
              <w:top w:val="nil"/>
              <w:left w:val="nil"/>
              <w:bottom w:val="nil"/>
              <w:right w:val="nil"/>
            </w:tcBorders>
          </w:tcPr>
          <w:p w14:paraId="475E3836" w14:textId="77777777" w:rsidR="00D40C70" w:rsidRPr="00BC508A" w:rsidRDefault="00D40C70" w:rsidP="00E6030B">
            <w:pPr>
              <w:pStyle w:val="TAL"/>
            </w:pPr>
          </w:p>
        </w:tc>
      </w:tr>
      <w:tr w:rsidR="00D40C70" w:rsidRPr="00BC508A" w14:paraId="35E3CFA9" w14:textId="77777777" w:rsidTr="00E6030B">
        <w:trPr>
          <w:cantSplit/>
          <w:jc w:val="center"/>
        </w:trPr>
        <w:tc>
          <w:tcPr>
            <w:tcW w:w="5956" w:type="dxa"/>
            <w:gridSpan w:val="8"/>
            <w:tcBorders>
              <w:top w:val="single" w:sz="4" w:space="0" w:color="auto"/>
              <w:bottom w:val="single" w:sz="4" w:space="0" w:color="auto"/>
              <w:right w:val="single" w:sz="4" w:space="0" w:color="auto"/>
            </w:tcBorders>
          </w:tcPr>
          <w:p w14:paraId="6E86F707" w14:textId="77777777" w:rsidR="00D40C70" w:rsidRPr="00BC508A" w:rsidRDefault="00D40C70" w:rsidP="00E6030B">
            <w:pPr>
              <w:pStyle w:val="TAC"/>
            </w:pPr>
            <w:r w:rsidRPr="00BC508A">
              <w:t>Ciphered broadcast assistance data IEI</w:t>
            </w:r>
          </w:p>
        </w:tc>
        <w:tc>
          <w:tcPr>
            <w:tcW w:w="1560" w:type="dxa"/>
            <w:tcBorders>
              <w:top w:val="nil"/>
              <w:left w:val="nil"/>
              <w:bottom w:val="nil"/>
              <w:right w:val="nil"/>
            </w:tcBorders>
          </w:tcPr>
          <w:p w14:paraId="4ABFA9D9" w14:textId="77777777" w:rsidR="00D40C70" w:rsidRPr="00BC508A" w:rsidRDefault="00D40C70" w:rsidP="00E6030B">
            <w:pPr>
              <w:pStyle w:val="TAL"/>
            </w:pPr>
            <w:r w:rsidRPr="00BC508A">
              <w:t>octet 1</w:t>
            </w:r>
          </w:p>
        </w:tc>
      </w:tr>
      <w:tr w:rsidR="00D40C70" w:rsidRPr="00BC508A" w14:paraId="2D20D7C6" w14:textId="77777777" w:rsidTr="00E6030B">
        <w:trPr>
          <w:cantSplit/>
          <w:trHeight w:val="233"/>
          <w:jc w:val="center"/>
        </w:trPr>
        <w:tc>
          <w:tcPr>
            <w:tcW w:w="744" w:type="dxa"/>
            <w:tcBorders>
              <w:top w:val="single" w:sz="4" w:space="0" w:color="auto"/>
              <w:left w:val="single" w:sz="4" w:space="0" w:color="auto"/>
              <w:bottom w:val="nil"/>
              <w:right w:val="nil"/>
            </w:tcBorders>
          </w:tcPr>
          <w:p w14:paraId="7FA25A76" w14:textId="77777777" w:rsidR="00D40C70" w:rsidRPr="00BC508A" w:rsidRDefault="00D40C70" w:rsidP="00E6030B">
            <w:pPr>
              <w:pStyle w:val="TAC"/>
            </w:pPr>
            <w:r w:rsidRPr="00BC508A">
              <w:t>0</w:t>
            </w:r>
          </w:p>
        </w:tc>
        <w:tc>
          <w:tcPr>
            <w:tcW w:w="744" w:type="dxa"/>
            <w:tcBorders>
              <w:top w:val="single" w:sz="4" w:space="0" w:color="auto"/>
              <w:left w:val="nil"/>
              <w:bottom w:val="nil"/>
              <w:right w:val="nil"/>
            </w:tcBorders>
            <w:shd w:val="clear" w:color="auto" w:fill="auto"/>
          </w:tcPr>
          <w:p w14:paraId="1275596E" w14:textId="77777777" w:rsidR="00D40C70" w:rsidRPr="00BC508A" w:rsidRDefault="00D40C70" w:rsidP="00E6030B">
            <w:pPr>
              <w:pStyle w:val="TAC"/>
            </w:pPr>
            <w:r w:rsidRPr="00BC508A">
              <w:t>0</w:t>
            </w:r>
          </w:p>
        </w:tc>
        <w:tc>
          <w:tcPr>
            <w:tcW w:w="745" w:type="dxa"/>
            <w:tcBorders>
              <w:top w:val="single" w:sz="4" w:space="0" w:color="auto"/>
              <w:left w:val="nil"/>
              <w:bottom w:val="nil"/>
              <w:right w:val="nil"/>
            </w:tcBorders>
            <w:shd w:val="clear" w:color="auto" w:fill="auto"/>
          </w:tcPr>
          <w:p w14:paraId="3AF48E7A" w14:textId="77777777" w:rsidR="00D40C70" w:rsidRPr="00BC508A" w:rsidRDefault="00D40C70" w:rsidP="00E6030B">
            <w:pPr>
              <w:pStyle w:val="TAC"/>
            </w:pPr>
            <w:r w:rsidRPr="00BC508A">
              <w:t>0</w:t>
            </w:r>
          </w:p>
        </w:tc>
        <w:tc>
          <w:tcPr>
            <w:tcW w:w="745" w:type="dxa"/>
            <w:tcBorders>
              <w:top w:val="nil"/>
              <w:left w:val="nil"/>
              <w:bottom w:val="nil"/>
              <w:right w:val="nil"/>
            </w:tcBorders>
            <w:shd w:val="clear" w:color="auto" w:fill="auto"/>
          </w:tcPr>
          <w:p w14:paraId="530ABD07" w14:textId="77777777" w:rsidR="00D40C70" w:rsidRPr="00BC508A" w:rsidRDefault="00D40C70" w:rsidP="00E6030B">
            <w:pPr>
              <w:pStyle w:val="TAC"/>
            </w:pPr>
            <w:r w:rsidRPr="00BC508A">
              <w:t>0</w:t>
            </w:r>
          </w:p>
        </w:tc>
        <w:tc>
          <w:tcPr>
            <w:tcW w:w="744" w:type="dxa"/>
            <w:tcBorders>
              <w:top w:val="nil"/>
              <w:left w:val="nil"/>
              <w:bottom w:val="nil"/>
              <w:right w:val="nil"/>
            </w:tcBorders>
          </w:tcPr>
          <w:p w14:paraId="5E02A629" w14:textId="77777777" w:rsidR="00D40C70" w:rsidRPr="00BC508A" w:rsidRDefault="00D40C70" w:rsidP="00E6030B">
            <w:pPr>
              <w:pStyle w:val="TAC"/>
            </w:pPr>
            <w:r w:rsidRPr="00BC508A">
              <w:t>0</w:t>
            </w:r>
          </w:p>
        </w:tc>
        <w:tc>
          <w:tcPr>
            <w:tcW w:w="745" w:type="dxa"/>
            <w:tcBorders>
              <w:top w:val="nil"/>
              <w:left w:val="nil"/>
              <w:bottom w:val="nil"/>
              <w:right w:val="nil"/>
            </w:tcBorders>
          </w:tcPr>
          <w:p w14:paraId="26AD4CF6" w14:textId="77777777" w:rsidR="00D40C70" w:rsidRPr="00BC508A" w:rsidRDefault="00D40C70" w:rsidP="00E6030B">
            <w:pPr>
              <w:pStyle w:val="TAC"/>
            </w:pPr>
            <w:r w:rsidRPr="00BC508A">
              <w:t>0</w:t>
            </w:r>
          </w:p>
        </w:tc>
        <w:tc>
          <w:tcPr>
            <w:tcW w:w="744" w:type="dxa"/>
            <w:tcBorders>
              <w:top w:val="nil"/>
              <w:left w:val="nil"/>
              <w:bottom w:val="nil"/>
              <w:right w:val="single" w:sz="4" w:space="0" w:color="auto"/>
            </w:tcBorders>
          </w:tcPr>
          <w:p w14:paraId="616E3994" w14:textId="77777777" w:rsidR="00D40C70" w:rsidRPr="00BC508A" w:rsidRDefault="00D40C70" w:rsidP="00E6030B">
            <w:pPr>
              <w:pStyle w:val="TAC"/>
            </w:pPr>
            <w:r w:rsidRPr="00BC508A">
              <w:t>0</w:t>
            </w:r>
          </w:p>
        </w:tc>
        <w:tc>
          <w:tcPr>
            <w:tcW w:w="745" w:type="dxa"/>
            <w:vMerge w:val="restart"/>
            <w:tcBorders>
              <w:top w:val="single" w:sz="4" w:space="0" w:color="auto"/>
              <w:left w:val="single" w:sz="4" w:space="0" w:color="auto"/>
              <w:right w:val="single" w:sz="4" w:space="0" w:color="auto"/>
            </w:tcBorders>
          </w:tcPr>
          <w:p w14:paraId="5CA3D627" w14:textId="77777777" w:rsidR="00D40C70" w:rsidRPr="00BC508A" w:rsidRDefault="00D40C70" w:rsidP="00E6030B">
            <w:pPr>
              <w:pStyle w:val="TAC"/>
            </w:pPr>
            <w:r w:rsidRPr="00BC508A">
              <w:t>CipherKey</w:t>
            </w:r>
          </w:p>
        </w:tc>
        <w:tc>
          <w:tcPr>
            <w:tcW w:w="1560" w:type="dxa"/>
            <w:vMerge w:val="restart"/>
            <w:tcBorders>
              <w:top w:val="nil"/>
              <w:left w:val="single" w:sz="4" w:space="0" w:color="auto"/>
              <w:bottom w:val="nil"/>
              <w:right w:val="nil"/>
            </w:tcBorders>
          </w:tcPr>
          <w:p w14:paraId="145B8BE2" w14:textId="77777777" w:rsidR="00D40C70" w:rsidRPr="00BC508A" w:rsidRDefault="00D40C70" w:rsidP="00E6030B">
            <w:pPr>
              <w:pStyle w:val="TAL"/>
            </w:pPr>
          </w:p>
          <w:p w14:paraId="17121E4B" w14:textId="77777777" w:rsidR="00D40C70" w:rsidRPr="00BC508A" w:rsidRDefault="00D40C70" w:rsidP="00E6030B">
            <w:pPr>
              <w:pStyle w:val="TAL"/>
            </w:pPr>
            <w:r w:rsidRPr="00BC508A">
              <w:t>octet 2</w:t>
            </w:r>
          </w:p>
        </w:tc>
      </w:tr>
      <w:tr w:rsidR="00D40C70" w:rsidRPr="00BC508A" w14:paraId="16F3D1E7" w14:textId="77777777" w:rsidTr="00E6030B">
        <w:trPr>
          <w:cantSplit/>
          <w:trHeight w:val="232"/>
          <w:jc w:val="center"/>
        </w:trPr>
        <w:tc>
          <w:tcPr>
            <w:tcW w:w="5211" w:type="dxa"/>
            <w:gridSpan w:val="7"/>
            <w:tcBorders>
              <w:top w:val="nil"/>
              <w:left w:val="single" w:sz="4" w:space="0" w:color="auto"/>
              <w:bottom w:val="single" w:sz="4" w:space="0" w:color="auto"/>
              <w:right w:val="single" w:sz="4" w:space="0" w:color="auto"/>
            </w:tcBorders>
          </w:tcPr>
          <w:p w14:paraId="60028711" w14:textId="77777777" w:rsidR="00D40C70" w:rsidRPr="00BC508A" w:rsidRDefault="00D40C70" w:rsidP="00E6030B">
            <w:pPr>
              <w:pStyle w:val="TAC"/>
            </w:pPr>
            <w:r w:rsidRPr="00BC508A">
              <w:t>Spare</w:t>
            </w:r>
          </w:p>
        </w:tc>
        <w:tc>
          <w:tcPr>
            <w:tcW w:w="745" w:type="dxa"/>
            <w:vMerge/>
            <w:tcBorders>
              <w:left w:val="single" w:sz="4" w:space="0" w:color="auto"/>
              <w:right w:val="single" w:sz="4" w:space="0" w:color="auto"/>
            </w:tcBorders>
          </w:tcPr>
          <w:p w14:paraId="5C048398" w14:textId="77777777" w:rsidR="00D40C70" w:rsidRPr="00BC508A" w:rsidRDefault="00D40C70" w:rsidP="00E6030B">
            <w:pPr>
              <w:pStyle w:val="TAC"/>
            </w:pPr>
          </w:p>
        </w:tc>
        <w:tc>
          <w:tcPr>
            <w:tcW w:w="1560" w:type="dxa"/>
            <w:vMerge/>
            <w:tcBorders>
              <w:left w:val="single" w:sz="4" w:space="0" w:color="auto"/>
              <w:bottom w:val="nil"/>
              <w:right w:val="nil"/>
            </w:tcBorders>
          </w:tcPr>
          <w:p w14:paraId="3439580E" w14:textId="77777777" w:rsidR="00D40C70" w:rsidRPr="00BC508A" w:rsidRDefault="00D40C70" w:rsidP="00E6030B">
            <w:pPr>
              <w:pStyle w:val="TAL"/>
            </w:pPr>
          </w:p>
        </w:tc>
      </w:tr>
      <w:bookmarkEnd w:id="8338"/>
    </w:tbl>
    <w:p w14:paraId="22C842F7" w14:textId="77777777" w:rsidR="00D40C70" w:rsidRPr="00BC508A" w:rsidRDefault="00D40C70" w:rsidP="00D40C70">
      <w:pPr>
        <w:pStyle w:val="TAN"/>
      </w:pPr>
    </w:p>
    <w:p w14:paraId="77BDD279" w14:textId="77777777" w:rsidR="00D40C70" w:rsidRPr="00BC508A" w:rsidRDefault="00D40C70" w:rsidP="00D40C70">
      <w:pPr>
        <w:pStyle w:val="TF"/>
      </w:pPr>
      <w:bookmarkStart w:id="8339" w:name="_CRFigure9_9_3_55_1"/>
      <w:r w:rsidRPr="00BC508A">
        <w:t xml:space="preserve">Figure </w:t>
      </w:r>
      <w:bookmarkEnd w:id="8339"/>
      <w:r w:rsidRPr="00BC508A">
        <w:t>9.9.3.55.1: Additional information requested information element</w:t>
      </w:r>
    </w:p>
    <w:p w14:paraId="48405681" w14:textId="77777777" w:rsidR="00D40C70" w:rsidRPr="00BC508A" w:rsidRDefault="00D40C70" w:rsidP="00D40C70">
      <w:pPr>
        <w:pStyle w:val="TH"/>
      </w:pPr>
      <w:bookmarkStart w:id="8340" w:name="_CRTable9_9_3_55_1"/>
      <w:r w:rsidRPr="00BC508A">
        <w:t xml:space="preserve">Table </w:t>
      </w:r>
      <w:bookmarkEnd w:id="8340"/>
      <w:r w:rsidRPr="00BC508A">
        <w:t>9.9.3.55.1: Additional information requeste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508A" w14:paraId="2262F368" w14:textId="77777777" w:rsidTr="00E6030B">
        <w:trPr>
          <w:cantSplit/>
          <w:jc w:val="center"/>
        </w:trPr>
        <w:tc>
          <w:tcPr>
            <w:tcW w:w="7087" w:type="dxa"/>
            <w:gridSpan w:val="5"/>
          </w:tcPr>
          <w:p w14:paraId="67437817" w14:textId="77777777" w:rsidR="00D40C70" w:rsidRPr="00BC508A" w:rsidRDefault="00D40C70" w:rsidP="00E6030B">
            <w:pPr>
              <w:pStyle w:val="TAL"/>
            </w:pPr>
            <w:r w:rsidRPr="00BC508A">
              <w:t>Ciphering keys for ciphered broadcast assistance data (CipherKey) (octet 2, bit 1)</w:t>
            </w:r>
          </w:p>
        </w:tc>
      </w:tr>
      <w:tr w:rsidR="00D40C70" w:rsidRPr="00BC508A" w14:paraId="051699F1" w14:textId="77777777" w:rsidTr="00E6030B">
        <w:trPr>
          <w:cantSplit/>
          <w:jc w:val="center"/>
        </w:trPr>
        <w:tc>
          <w:tcPr>
            <w:tcW w:w="7087" w:type="dxa"/>
            <w:gridSpan w:val="5"/>
          </w:tcPr>
          <w:p w14:paraId="4920A995" w14:textId="77777777" w:rsidR="00D40C70" w:rsidRPr="00BC508A" w:rsidRDefault="00D40C70" w:rsidP="00E6030B">
            <w:pPr>
              <w:pStyle w:val="TAL"/>
            </w:pPr>
            <w:r w:rsidRPr="00BC508A">
              <w:t>Bit</w:t>
            </w:r>
          </w:p>
        </w:tc>
      </w:tr>
      <w:tr w:rsidR="00D40C70" w:rsidRPr="00BC508A" w14:paraId="33D2B0D4" w14:textId="77777777" w:rsidTr="00E6030B">
        <w:trPr>
          <w:cantSplit/>
          <w:jc w:val="center"/>
        </w:trPr>
        <w:tc>
          <w:tcPr>
            <w:tcW w:w="284" w:type="dxa"/>
          </w:tcPr>
          <w:p w14:paraId="4F1C59BD" w14:textId="77777777" w:rsidR="00D40C70" w:rsidRPr="00BC508A" w:rsidRDefault="00D40C70" w:rsidP="00E6030B">
            <w:pPr>
              <w:pStyle w:val="TAH"/>
            </w:pPr>
            <w:r w:rsidRPr="00BC508A">
              <w:t>1</w:t>
            </w:r>
          </w:p>
        </w:tc>
        <w:tc>
          <w:tcPr>
            <w:tcW w:w="284" w:type="dxa"/>
          </w:tcPr>
          <w:p w14:paraId="0DAB816D" w14:textId="77777777" w:rsidR="00D40C70" w:rsidRPr="00BC508A" w:rsidRDefault="00D40C70" w:rsidP="00E6030B">
            <w:pPr>
              <w:pStyle w:val="TAH"/>
            </w:pPr>
          </w:p>
        </w:tc>
        <w:tc>
          <w:tcPr>
            <w:tcW w:w="283" w:type="dxa"/>
          </w:tcPr>
          <w:p w14:paraId="0790FD4E" w14:textId="77777777" w:rsidR="00D40C70" w:rsidRPr="00BC508A" w:rsidRDefault="00D40C70" w:rsidP="00E6030B">
            <w:pPr>
              <w:pStyle w:val="TAH"/>
            </w:pPr>
          </w:p>
        </w:tc>
        <w:tc>
          <w:tcPr>
            <w:tcW w:w="283" w:type="dxa"/>
          </w:tcPr>
          <w:p w14:paraId="6052507B" w14:textId="77777777" w:rsidR="00D40C70" w:rsidRPr="00BC508A" w:rsidRDefault="00D40C70" w:rsidP="00E6030B">
            <w:pPr>
              <w:pStyle w:val="TAH"/>
            </w:pPr>
          </w:p>
        </w:tc>
        <w:tc>
          <w:tcPr>
            <w:tcW w:w="5953" w:type="dxa"/>
          </w:tcPr>
          <w:p w14:paraId="50E672E6" w14:textId="77777777" w:rsidR="00D40C70" w:rsidRPr="00BC508A" w:rsidRDefault="00D40C70" w:rsidP="00E6030B">
            <w:pPr>
              <w:pStyle w:val="TAL"/>
            </w:pPr>
          </w:p>
        </w:tc>
      </w:tr>
      <w:tr w:rsidR="00D40C70" w:rsidRPr="00BC508A" w14:paraId="00B48F56" w14:textId="77777777" w:rsidTr="00E6030B">
        <w:trPr>
          <w:cantSplit/>
          <w:jc w:val="center"/>
        </w:trPr>
        <w:tc>
          <w:tcPr>
            <w:tcW w:w="284" w:type="dxa"/>
          </w:tcPr>
          <w:p w14:paraId="34D69599" w14:textId="77777777" w:rsidR="00D40C70" w:rsidRPr="00BC508A" w:rsidRDefault="00D40C70" w:rsidP="00E6030B">
            <w:pPr>
              <w:pStyle w:val="TAC"/>
            </w:pPr>
            <w:r w:rsidRPr="00BC508A">
              <w:t>0</w:t>
            </w:r>
          </w:p>
        </w:tc>
        <w:tc>
          <w:tcPr>
            <w:tcW w:w="284" w:type="dxa"/>
          </w:tcPr>
          <w:p w14:paraId="2735ED98" w14:textId="77777777" w:rsidR="00D40C70" w:rsidRPr="00BC508A" w:rsidRDefault="00D40C70" w:rsidP="00E6030B">
            <w:pPr>
              <w:pStyle w:val="TAC"/>
            </w:pPr>
          </w:p>
        </w:tc>
        <w:tc>
          <w:tcPr>
            <w:tcW w:w="283" w:type="dxa"/>
          </w:tcPr>
          <w:p w14:paraId="5AE89FFB" w14:textId="77777777" w:rsidR="00D40C70" w:rsidRPr="00BC508A" w:rsidRDefault="00D40C70" w:rsidP="00E6030B">
            <w:pPr>
              <w:pStyle w:val="TAC"/>
            </w:pPr>
          </w:p>
        </w:tc>
        <w:tc>
          <w:tcPr>
            <w:tcW w:w="283" w:type="dxa"/>
          </w:tcPr>
          <w:p w14:paraId="294E5021" w14:textId="77777777" w:rsidR="00D40C70" w:rsidRPr="00BC508A" w:rsidRDefault="00D40C70" w:rsidP="00E6030B">
            <w:pPr>
              <w:pStyle w:val="TAC"/>
            </w:pPr>
          </w:p>
        </w:tc>
        <w:tc>
          <w:tcPr>
            <w:tcW w:w="5953" w:type="dxa"/>
          </w:tcPr>
          <w:p w14:paraId="3C64C3B3" w14:textId="77777777" w:rsidR="00D40C70" w:rsidRPr="00BC508A" w:rsidRDefault="00D40C70" w:rsidP="00E6030B">
            <w:pPr>
              <w:pStyle w:val="TAL"/>
            </w:pPr>
            <w:r w:rsidRPr="00BC508A">
              <w:t>ciphering keys for ciphered broadcast assistance data not requested</w:t>
            </w:r>
          </w:p>
        </w:tc>
      </w:tr>
      <w:tr w:rsidR="00D40C70" w:rsidRPr="00BC508A" w14:paraId="53BA6CA0" w14:textId="77777777" w:rsidTr="00E6030B">
        <w:trPr>
          <w:cantSplit/>
          <w:jc w:val="center"/>
        </w:trPr>
        <w:tc>
          <w:tcPr>
            <w:tcW w:w="284" w:type="dxa"/>
          </w:tcPr>
          <w:p w14:paraId="29EB7989" w14:textId="77777777" w:rsidR="00D40C70" w:rsidRPr="00BC508A" w:rsidRDefault="00D40C70" w:rsidP="00E6030B">
            <w:pPr>
              <w:pStyle w:val="TAC"/>
            </w:pPr>
            <w:r w:rsidRPr="00BC508A">
              <w:t>1</w:t>
            </w:r>
          </w:p>
        </w:tc>
        <w:tc>
          <w:tcPr>
            <w:tcW w:w="284" w:type="dxa"/>
          </w:tcPr>
          <w:p w14:paraId="49A24573" w14:textId="77777777" w:rsidR="00D40C70" w:rsidRPr="00BC508A" w:rsidRDefault="00D40C70" w:rsidP="00E6030B">
            <w:pPr>
              <w:pStyle w:val="TAC"/>
            </w:pPr>
          </w:p>
        </w:tc>
        <w:tc>
          <w:tcPr>
            <w:tcW w:w="283" w:type="dxa"/>
          </w:tcPr>
          <w:p w14:paraId="714F3975" w14:textId="77777777" w:rsidR="00D40C70" w:rsidRPr="00BC508A" w:rsidRDefault="00D40C70" w:rsidP="00E6030B">
            <w:pPr>
              <w:pStyle w:val="TAC"/>
            </w:pPr>
          </w:p>
        </w:tc>
        <w:tc>
          <w:tcPr>
            <w:tcW w:w="283" w:type="dxa"/>
          </w:tcPr>
          <w:p w14:paraId="075C3C96" w14:textId="77777777" w:rsidR="00D40C70" w:rsidRPr="00BC508A" w:rsidRDefault="00D40C70" w:rsidP="00E6030B">
            <w:pPr>
              <w:pStyle w:val="TAC"/>
            </w:pPr>
          </w:p>
        </w:tc>
        <w:tc>
          <w:tcPr>
            <w:tcW w:w="5953" w:type="dxa"/>
          </w:tcPr>
          <w:p w14:paraId="788CFC5D" w14:textId="77777777" w:rsidR="00D40C70" w:rsidRPr="00BC508A" w:rsidRDefault="00D40C70" w:rsidP="00E6030B">
            <w:pPr>
              <w:pStyle w:val="TAL"/>
            </w:pPr>
            <w:r w:rsidRPr="00BC508A">
              <w:t>ciphering keys for ciphered broadcast assistance data requested</w:t>
            </w:r>
          </w:p>
        </w:tc>
      </w:tr>
      <w:tr w:rsidR="00D40C70" w:rsidRPr="00BC508A" w14:paraId="652FA3AC" w14:textId="77777777" w:rsidTr="00E6030B">
        <w:trPr>
          <w:cantSplit/>
          <w:jc w:val="center"/>
        </w:trPr>
        <w:tc>
          <w:tcPr>
            <w:tcW w:w="7087" w:type="dxa"/>
            <w:gridSpan w:val="5"/>
          </w:tcPr>
          <w:p w14:paraId="31E6253F" w14:textId="77777777" w:rsidR="00D40C70" w:rsidRPr="00BC508A" w:rsidRDefault="00D40C70" w:rsidP="00E6030B">
            <w:pPr>
              <w:pStyle w:val="TAL"/>
            </w:pPr>
            <w:bookmarkStart w:id="8341" w:name="MCCQCTEMPBM_00000389"/>
          </w:p>
        </w:tc>
      </w:tr>
      <w:bookmarkEnd w:id="8341"/>
      <w:tr w:rsidR="00D40C70" w:rsidRPr="00BC508A" w14:paraId="71627D02" w14:textId="77777777" w:rsidTr="00E6030B">
        <w:trPr>
          <w:cantSplit/>
          <w:jc w:val="center"/>
        </w:trPr>
        <w:tc>
          <w:tcPr>
            <w:tcW w:w="7087" w:type="dxa"/>
            <w:gridSpan w:val="5"/>
          </w:tcPr>
          <w:p w14:paraId="6FA6E9C1" w14:textId="77777777" w:rsidR="00D40C70" w:rsidRPr="00BC508A" w:rsidRDefault="00D40C70" w:rsidP="00E6030B">
            <w:pPr>
              <w:pStyle w:val="TAL"/>
            </w:pPr>
            <w:r w:rsidRPr="00BC508A">
              <w:t>Bits 8 to 2 of octet 2 are spare and shall be coded as zero.</w:t>
            </w:r>
          </w:p>
        </w:tc>
      </w:tr>
      <w:tr w:rsidR="00D40C70" w:rsidRPr="00BC508A" w14:paraId="65665A2D" w14:textId="77777777" w:rsidTr="00E6030B">
        <w:trPr>
          <w:cantSplit/>
          <w:jc w:val="center"/>
        </w:trPr>
        <w:tc>
          <w:tcPr>
            <w:tcW w:w="7087" w:type="dxa"/>
            <w:gridSpan w:val="5"/>
          </w:tcPr>
          <w:p w14:paraId="6A62A525" w14:textId="77777777" w:rsidR="00D40C70" w:rsidRPr="00BC508A" w:rsidRDefault="00D40C70" w:rsidP="00E6030B">
            <w:pPr>
              <w:pStyle w:val="TAL"/>
            </w:pPr>
            <w:bookmarkStart w:id="8342" w:name="MCCQCTEMPBM_00000390"/>
          </w:p>
        </w:tc>
      </w:tr>
      <w:bookmarkEnd w:id="8342"/>
    </w:tbl>
    <w:p w14:paraId="229E531B" w14:textId="77777777" w:rsidR="00D40C70" w:rsidRPr="00BC508A" w:rsidRDefault="00D40C70" w:rsidP="00D40C70"/>
    <w:p w14:paraId="2EE6F5B9" w14:textId="77777777" w:rsidR="00D40C70" w:rsidRPr="00BC508A" w:rsidRDefault="00D40C70" w:rsidP="00295835">
      <w:pPr>
        <w:pStyle w:val="Heading4"/>
      </w:pPr>
      <w:bookmarkStart w:id="8343" w:name="_Toc20218662"/>
      <w:bookmarkStart w:id="8344" w:name="_Toc27744550"/>
      <w:bookmarkStart w:id="8345" w:name="_Toc35960124"/>
      <w:bookmarkStart w:id="8346" w:name="_Toc45203562"/>
      <w:bookmarkStart w:id="8347" w:name="_Toc45700938"/>
      <w:bookmarkStart w:id="8348" w:name="_Toc51920674"/>
      <w:bookmarkStart w:id="8349" w:name="_Toc68251734"/>
      <w:bookmarkStart w:id="8350" w:name="_Toc187414693"/>
      <w:r w:rsidRPr="00BC508A">
        <w:t>9.9.3.56</w:t>
      </w:r>
      <w:r w:rsidRPr="00BC508A">
        <w:tab/>
        <w:t>Ciphering key data</w:t>
      </w:r>
      <w:bookmarkEnd w:id="8343"/>
      <w:bookmarkEnd w:id="8344"/>
      <w:bookmarkEnd w:id="8345"/>
      <w:bookmarkEnd w:id="8346"/>
      <w:bookmarkEnd w:id="8347"/>
      <w:bookmarkEnd w:id="8348"/>
      <w:bookmarkEnd w:id="8349"/>
      <w:bookmarkEnd w:id="8350"/>
    </w:p>
    <w:p w14:paraId="6D6D758C" w14:textId="77777777" w:rsidR="00D40C70" w:rsidRPr="00BC508A" w:rsidRDefault="00D40C70" w:rsidP="00D40C70">
      <w:r w:rsidRPr="00BC508A">
        <w:t xml:space="preserve">The purpose of the </w:t>
      </w:r>
      <w:r w:rsidRPr="00BC508A">
        <w:rPr>
          <w:iCs/>
        </w:rPr>
        <w:t>Ciphering key data</w:t>
      </w:r>
      <w:r w:rsidRPr="00BC508A">
        <w:t xml:space="preserve"> information element is to transfer a list of ciphering data sets from the network to the UE for deciphering of ciphered assistance data.</w:t>
      </w:r>
    </w:p>
    <w:p w14:paraId="1B4376AB" w14:textId="77777777" w:rsidR="00D40C70" w:rsidRPr="00BC508A" w:rsidRDefault="00D40C70" w:rsidP="00D40C70">
      <w:r w:rsidRPr="00BC508A">
        <w:t xml:space="preserve">The </w:t>
      </w:r>
      <w:r w:rsidRPr="00BC508A">
        <w:rPr>
          <w:iCs/>
        </w:rPr>
        <w:t>Ciphering key data</w:t>
      </w:r>
      <w:r w:rsidRPr="00BC508A">
        <w:t xml:space="preserve"> information element is coded as shown in figure 9.9.3.56.1, figure 9.9.3.56.2 and table 9.9.3.56.1.</w:t>
      </w:r>
    </w:p>
    <w:p w14:paraId="062C4CE0" w14:textId="77777777" w:rsidR="00D40C70" w:rsidRPr="00BC508A" w:rsidRDefault="00D40C70" w:rsidP="00D40C70">
      <w:r w:rsidRPr="00BC508A">
        <w:t xml:space="preserve">The </w:t>
      </w:r>
      <w:r w:rsidRPr="00BC508A">
        <w:rPr>
          <w:iCs/>
        </w:rPr>
        <w:t>Ciphering key data</w:t>
      </w:r>
      <w:r w:rsidRPr="00BC508A">
        <w:t xml:space="preserve"> is a type 6 information element, with a minimum length of 35 octets and a maximum length of 2291 octets. The list can contain a maximum of 16 ciphering data sets.</w:t>
      </w:r>
    </w:p>
    <w:p w14:paraId="6C8DDD2D" w14:textId="77777777" w:rsidR="00D40C70" w:rsidRPr="00BC508A"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D40C70" w:rsidRPr="00BC508A" w14:paraId="0B7DFD7D" w14:textId="77777777" w:rsidTr="00E6030B">
        <w:trPr>
          <w:cantSplit/>
          <w:jc w:val="center"/>
        </w:trPr>
        <w:tc>
          <w:tcPr>
            <w:tcW w:w="709" w:type="dxa"/>
            <w:tcBorders>
              <w:bottom w:val="single" w:sz="6" w:space="0" w:color="auto"/>
            </w:tcBorders>
          </w:tcPr>
          <w:p w14:paraId="196B0335" w14:textId="77777777" w:rsidR="00D40C70" w:rsidRPr="00BC508A" w:rsidRDefault="00D40C70" w:rsidP="00E6030B">
            <w:pPr>
              <w:pStyle w:val="TAC"/>
            </w:pPr>
            <w:r w:rsidRPr="00BC508A">
              <w:t>8</w:t>
            </w:r>
          </w:p>
        </w:tc>
        <w:tc>
          <w:tcPr>
            <w:tcW w:w="709" w:type="dxa"/>
            <w:tcBorders>
              <w:bottom w:val="single" w:sz="6" w:space="0" w:color="auto"/>
            </w:tcBorders>
          </w:tcPr>
          <w:p w14:paraId="3966C579" w14:textId="77777777" w:rsidR="00D40C70" w:rsidRPr="00BC508A" w:rsidRDefault="00D40C70" w:rsidP="00E6030B">
            <w:pPr>
              <w:pStyle w:val="TAC"/>
            </w:pPr>
            <w:r w:rsidRPr="00BC508A">
              <w:t>7</w:t>
            </w:r>
          </w:p>
        </w:tc>
        <w:tc>
          <w:tcPr>
            <w:tcW w:w="709" w:type="dxa"/>
            <w:tcBorders>
              <w:bottom w:val="single" w:sz="6" w:space="0" w:color="auto"/>
            </w:tcBorders>
          </w:tcPr>
          <w:p w14:paraId="36B275CB" w14:textId="77777777" w:rsidR="00D40C70" w:rsidRPr="00BC508A" w:rsidRDefault="00D40C70" w:rsidP="00E6030B">
            <w:pPr>
              <w:pStyle w:val="TAC"/>
            </w:pPr>
            <w:r w:rsidRPr="00BC508A">
              <w:t>6</w:t>
            </w:r>
          </w:p>
        </w:tc>
        <w:tc>
          <w:tcPr>
            <w:tcW w:w="709" w:type="dxa"/>
            <w:tcBorders>
              <w:bottom w:val="single" w:sz="6" w:space="0" w:color="auto"/>
            </w:tcBorders>
          </w:tcPr>
          <w:p w14:paraId="775DC77B" w14:textId="77777777" w:rsidR="00D40C70" w:rsidRPr="00BC508A" w:rsidRDefault="00D40C70" w:rsidP="00E6030B">
            <w:pPr>
              <w:pStyle w:val="TAC"/>
            </w:pPr>
            <w:r w:rsidRPr="00BC508A">
              <w:t>5</w:t>
            </w:r>
          </w:p>
        </w:tc>
        <w:tc>
          <w:tcPr>
            <w:tcW w:w="708" w:type="dxa"/>
            <w:tcBorders>
              <w:bottom w:val="single" w:sz="6" w:space="0" w:color="auto"/>
            </w:tcBorders>
          </w:tcPr>
          <w:p w14:paraId="63BAB89C" w14:textId="77777777" w:rsidR="00D40C70" w:rsidRPr="00BC508A" w:rsidRDefault="00D40C70" w:rsidP="00E6030B">
            <w:pPr>
              <w:pStyle w:val="TAC"/>
            </w:pPr>
            <w:r w:rsidRPr="00BC508A">
              <w:t>4</w:t>
            </w:r>
          </w:p>
        </w:tc>
        <w:tc>
          <w:tcPr>
            <w:tcW w:w="709" w:type="dxa"/>
            <w:tcBorders>
              <w:bottom w:val="single" w:sz="6" w:space="0" w:color="auto"/>
            </w:tcBorders>
          </w:tcPr>
          <w:p w14:paraId="0D492D7D" w14:textId="77777777" w:rsidR="00D40C70" w:rsidRPr="00BC508A" w:rsidRDefault="00D40C70" w:rsidP="00E6030B">
            <w:pPr>
              <w:pStyle w:val="TAC"/>
            </w:pPr>
            <w:r w:rsidRPr="00BC508A">
              <w:t>3</w:t>
            </w:r>
          </w:p>
        </w:tc>
        <w:tc>
          <w:tcPr>
            <w:tcW w:w="709" w:type="dxa"/>
            <w:tcBorders>
              <w:bottom w:val="single" w:sz="6" w:space="0" w:color="auto"/>
            </w:tcBorders>
          </w:tcPr>
          <w:p w14:paraId="4B62CEB4" w14:textId="77777777" w:rsidR="00D40C70" w:rsidRPr="00BC508A" w:rsidRDefault="00D40C70" w:rsidP="00E6030B">
            <w:pPr>
              <w:pStyle w:val="TAC"/>
            </w:pPr>
            <w:r w:rsidRPr="00BC508A">
              <w:t>2</w:t>
            </w:r>
          </w:p>
        </w:tc>
        <w:tc>
          <w:tcPr>
            <w:tcW w:w="709" w:type="dxa"/>
            <w:tcBorders>
              <w:bottom w:val="single" w:sz="6" w:space="0" w:color="auto"/>
            </w:tcBorders>
          </w:tcPr>
          <w:p w14:paraId="28A0B55F" w14:textId="77777777" w:rsidR="00D40C70" w:rsidRPr="00BC508A" w:rsidRDefault="00D40C70" w:rsidP="00E6030B">
            <w:pPr>
              <w:pStyle w:val="TAC"/>
            </w:pPr>
            <w:r w:rsidRPr="00BC508A">
              <w:t>1</w:t>
            </w:r>
          </w:p>
        </w:tc>
        <w:tc>
          <w:tcPr>
            <w:tcW w:w="1346" w:type="dxa"/>
          </w:tcPr>
          <w:p w14:paraId="385AB928" w14:textId="77777777" w:rsidR="00D40C70" w:rsidRPr="00BC508A" w:rsidRDefault="00D40C70" w:rsidP="00E6030B">
            <w:pPr>
              <w:pStyle w:val="TAC"/>
            </w:pPr>
          </w:p>
        </w:tc>
      </w:tr>
      <w:tr w:rsidR="00D40C70" w:rsidRPr="00BC508A" w14:paraId="48304B8B"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7B726299" w14:textId="77777777" w:rsidR="00D40C70" w:rsidRPr="00BC508A" w:rsidRDefault="00D40C70" w:rsidP="00E6030B">
            <w:pPr>
              <w:pStyle w:val="TAC"/>
            </w:pPr>
            <w:r w:rsidRPr="00BC508A">
              <w:t>Ciphering key data IEI</w:t>
            </w:r>
          </w:p>
        </w:tc>
        <w:tc>
          <w:tcPr>
            <w:tcW w:w="1346" w:type="dxa"/>
          </w:tcPr>
          <w:p w14:paraId="6E3D7EA4" w14:textId="77777777" w:rsidR="00D40C70" w:rsidRPr="00BC508A" w:rsidRDefault="00D40C70" w:rsidP="00E6030B">
            <w:pPr>
              <w:pStyle w:val="TAL"/>
            </w:pPr>
            <w:r w:rsidRPr="00BC508A">
              <w:t>octet 1</w:t>
            </w:r>
          </w:p>
        </w:tc>
      </w:tr>
      <w:tr w:rsidR="00D40C70" w:rsidRPr="00BC508A" w14:paraId="4CB9224E"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7FCEF7F9" w14:textId="77777777" w:rsidR="00D40C70" w:rsidRPr="00BC508A" w:rsidRDefault="00D40C70" w:rsidP="00E6030B">
            <w:pPr>
              <w:pStyle w:val="TAC"/>
            </w:pPr>
            <w:r w:rsidRPr="00BC508A">
              <w:t>Length of ciphering key data contents</w:t>
            </w:r>
          </w:p>
          <w:p w14:paraId="420BFB8D" w14:textId="77777777" w:rsidR="00D40C70" w:rsidRPr="00BC508A" w:rsidRDefault="00D40C70" w:rsidP="00E6030B">
            <w:pPr>
              <w:pStyle w:val="TAC"/>
            </w:pPr>
          </w:p>
        </w:tc>
        <w:tc>
          <w:tcPr>
            <w:tcW w:w="1346" w:type="dxa"/>
          </w:tcPr>
          <w:p w14:paraId="60BE1FDF" w14:textId="77777777" w:rsidR="00D40C70" w:rsidRPr="00BC508A" w:rsidRDefault="00D40C70" w:rsidP="00E6030B">
            <w:pPr>
              <w:pStyle w:val="TAL"/>
            </w:pPr>
            <w:r w:rsidRPr="00BC508A">
              <w:t>octet 2</w:t>
            </w:r>
          </w:p>
          <w:p w14:paraId="78D98B12" w14:textId="77777777" w:rsidR="00D40C70" w:rsidRPr="00BC508A" w:rsidRDefault="00D40C70" w:rsidP="00E6030B">
            <w:pPr>
              <w:pStyle w:val="TAL"/>
            </w:pPr>
            <w:r w:rsidRPr="00BC508A">
              <w:t>octet 3</w:t>
            </w:r>
          </w:p>
        </w:tc>
      </w:tr>
      <w:tr w:rsidR="00D40C70" w:rsidRPr="00BC508A" w14:paraId="1FBCE6E4"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7565F269" w14:textId="77777777" w:rsidR="00D40C70" w:rsidRPr="00BC508A" w:rsidRDefault="00D40C70" w:rsidP="00E6030B">
            <w:pPr>
              <w:pStyle w:val="TAC"/>
            </w:pPr>
          </w:p>
          <w:p w14:paraId="63118B72" w14:textId="77777777" w:rsidR="00D40C70" w:rsidRPr="00BC508A" w:rsidRDefault="00D40C70" w:rsidP="00E6030B">
            <w:pPr>
              <w:pStyle w:val="TAC"/>
            </w:pPr>
            <w:r w:rsidRPr="00BC508A">
              <w:t>Ciphering data set 1</w:t>
            </w:r>
          </w:p>
        </w:tc>
        <w:tc>
          <w:tcPr>
            <w:tcW w:w="1346" w:type="dxa"/>
          </w:tcPr>
          <w:p w14:paraId="331F846F" w14:textId="77777777" w:rsidR="00D40C70" w:rsidRPr="00BC508A" w:rsidRDefault="00D40C70" w:rsidP="00E6030B">
            <w:pPr>
              <w:pStyle w:val="TAL"/>
            </w:pPr>
            <w:r w:rsidRPr="00BC508A">
              <w:t>octet 4</w:t>
            </w:r>
          </w:p>
          <w:p w14:paraId="5B285F01" w14:textId="77777777" w:rsidR="00D40C70" w:rsidRPr="00BC508A" w:rsidRDefault="00D40C70" w:rsidP="00E6030B">
            <w:pPr>
              <w:pStyle w:val="TAL"/>
            </w:pPr>
          </w:p>
          <w:p w14:paraId="36D18A8C" w14:textId="77777777" w:rsidR="00D40C70" w:rsidRPr="00BC508A" w:rsidRDefault="00D40C70" w:rsidP="00E6030B">
            <w:pPr>
              <w:pStyle w:val="TAL"/>
            </w:pPr>
            <w:r w:rsidRPr="00BC508A">
              <w:t>octet i</w:t>
            </w:r>
          </w:p>
        </w:tc>
      </w:tr>
      <w:tr w:rsidR="00D40C70" w:rsidRPr="00BC508A" w14:paraId="18E39907"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2CF27DFD" w14:textId="77777777" w:rsidR="00D40C70" w:rsidRPr="00BC508A" w:rsidRDefault="00D40C70" w:rsidP="00E6030B">
            <w:pPr>
              <w:pStyle w:val="TAC"/>
            </w:pPr>
          </w:p>
          <w:p w14:paraId="6DD81F7C" w14:textId="77777777" w:rsidR="00D40C70" w:rsidRPr="00BC508A" w:rsidRDefault="00D40C70" w:rsidP="00E6030B">
            <w:pPr>
              <w:pStyle w:val="TAC"/>
            </w:pPr>
            <w:r w:rsidRPr="00BC508A">
              <w:t>Ciphering data set 2</w:t>
            </w:r>
          </w:p>
        </w:tc>
        <w:tc>
          <w:tcPr>
            <w:tcW w:w="1346" w:type="dxa"/>
          </w:tcPr>
          <w:p w14:paraId="173CCA51" w14:textId="77777777" w:rsidR="00D40C70" w:rsidRPr="00BC508A" w:rsidRDefault="00D40C70" w:rsidP="00E6030B">
            <w:pPr>
              <w:pStyle w:val="TAL"/>
            </w:pPr>
            <w:r w:rsidRPr="00BC508A">
              <w:t>octet i+1*</w:t>
            </w:r>
          </w:p>
          <w:p w14:paraId="122A390E" w14:textId="77777777" w:rsidR="00D40C70" w:rsidRPr="00BC508A" w:rsidRDefault="00D40C70" w:rsidP="00E6030B">
            <w:pPr>
              <w:pStyle w:val="TAL"/>
            </w:pPr>
          </w:p>
          <w:p w14:paraId="78DB8754" w14:textId="77777777" w:rsidR="00D40C70" w:rsidRPr="00BC508A" w:rsidRDefault="00D40C70" w:rsidP="00E6030B">
            <w:pPr>
              <w:pStyle w:val="TAL"/>
            </w:pPr>
            <w:r w:rsidRPr="00BC508A">
              <w:t>octet l*</w:t>
            </w:r>
          </w:p>
        </w:tc>
      </w:tr>
      <w:tr w:rsidR="00D40C70" w:rsidRPr="00BC508A" w14:paraId="3BA33B9D"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6E727097" w14:textId="77777777" w:rsidR="00D40C70" w:rsidRPr="00BC508A" w:rsidRDefault="00D40C70" w:rsidP="00E6030B">
            <w:pPr>
              <w:pStyle w:val="TAC"/>
            </w:pPr>
          </w:p>
          <w:p w14:paraId="375642E6" w14:textId="77777777" w:rsidR="00D40C70" w:rsidRPr="00BC508A" w:rsidRDefault="00D40C70" w:rsidP="00E6030B">
            <w:pPr>
              <w:pStyle w:val="TAC"/>
            </w:pPr>
            <w:r w:rsidRPr="00BC508A">
              <w:t>…</w:t>
            </w:r>
          </w:p>
        </w:tc>
        <w:tc>
          <w:tcPr>
            <w:tcW w:w="1346" w:type="dxa"/>
          </w:tcPr>
          <w:p w14:paraId="035136B8" w14:textId="77777777" w:rsidR="00D40C70" w:rsidRPr="00BC508A" w:rsidRDefault="00D40C70" w:rsidP="00E6030B">
            <w:pPr>
              <w:pStyle w:val="TAL"/>
            </w:pPr>
            <w:r w:rsidRPr="00BC508A">
              <w:t>octet l+1*</w:t>
            </w:r>
          </w:p>
          <w:p w14:paraId="5DACD70E" w14:textId="77777777" w:rsidR="00D40C70" w:rsidRPr="00BC508A" w:rsidRDefault="00D40C70" w:rsidP="00E6030B">
            <w:pPr>
              <w:pStyle w:val="TAL"/>
            </w:pPr>
          </w:p>
          <w:p w14:paraId="4AC3265B" w14:textId="77777777" w:rsidR="00D40C70" w:rsidRPr="00BC508A" w:rsidRDefault="00D40C70" w:rsidP="00E6030B">
            <w:pPr>
              <w:pStyle w:val="TAL"/>
            </w:pPr>
            <w:r w:rsidRPr="00BC508A">
              <w:t>octet m*</w:t>
            </w:r>
          </w:p>
        </w:tc>
      </w:tr>
      <w:tr w:rsidR="00D40C70" w:rsidRPr="00BC508A" w14:paraId="7D676412"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0032C59D" w14:textId="77777777" w:rsidR="00D40C70" w:rsidRPr="00BC508A" w:rsidRDefault="00D40C70" w:rsidP="00E6030B">
            <w:pPr>
              <w:pStyle w:val="TAC"/>
            </w:pPr>
          </w:p>
          <w:p w14:paraId="36D3C7C4" w14:textId="77777777" w:rsidR="00D40C70" w:rsidRPr="00BC508A" w:rsidRDefault="00D40C70" w:rsidP="00E6030B">
            <w:pPr>
              <w:pStyle w:val="TAC"/>
            </w:pPr>
            <w:r w:rsidRPr="00BC508A">
              <w:t>Ciphering data set p</w:t>
            </w:r>
          </w:p>
        </w:tc>
        <w:tc>
          <w:tcPr>
            <w:tcW w:w="1346" w:type="dxa"/>
          </w:tcPr>
          <w:p w14:paraId="75A378BA" w14:textId="77777777" w:rsidR="00D40C70" w:rsidRPr="00BC508A" w:rsidRDefault="00D40C70" w:rsidP="00E6030B">
            <w:pPr>
              <w:pStyle w:val="TAL"/>
            </w:pPr>
            <w:r w:rsidRPr="00BC508A">
              <w:t>octet m+1*</w:t>
            </w:r>
          </w:p>
          <w:p w14:paraId="1B5B6D96" w14:textId="77777777" w:rsidR="00D40C70" w:rsidRPr="00BC508A" w:rsidRDefault="00D40C70" w:rsidP="00E6030B">
            <w:pPr>
              <w:pStyle w:val="TAL"/>
            </w:pPr>
          </w:p>
          <w:p w14:paraId="1D87CA44" w14:textId="77777777" w:rsidR="00D40C70" w:rsidRPr="00BC508A" w:rsidRDefault="00D40C70" w:rsidP="00E6030B">
            <w:pPr>
              <w:pStyle w:val="TAL"/>
            </w:pPr>
            <w:r w:rsidRPr="00BC508A">
              <w:t>octet n*</w:t>
            </w:r>
          </w:p>
        </w:tc>
      </w:tr>
    </w:tbl>
    <w:p w14:paraId="027710C9" w14:textId="77777777" w:rsidR="00D40C70" w:rsidRPr="00BC508A" w:rsidRDefault="00D40C70" w:rsidP="00D40C70">
      <w:pPr>
        <w:pStyle w:val="TAN"/>
      </w:pPr>
    </w:p>
    <w:p w14:paraId="2CCBA771" w14:textId="77777777" w:rsidR="00D40C70" w:rsidRPr="00BC508A" w:rsidRDefault="00D40C70" w:rsidP="00D40C70">
      <w:pPr>
        <w:pStyle w:val="TF"/>
      </w:pPr>
      <w:bookmarkStart w:id="8351" w:name="_CRFigure9_9_3_56_1"/>
      <w:bookmarkStart w:id="8352" w:name="MCCQCTEMPBM_00000053"/>
      <w:r w:rsidRPr="00BC508A">
        <w:t xml:space="preserve">Figure </w:t>
      </w:r>
      <w:bookmarkEnd w:id="8351"/>
      <w:r w:rsidRPr="00BC508A">
        <w:t>9.9.3.56.1: Ciphering key data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D40C70" w:rsidRPr="00BC508A" w14:paraId="1988C46C" w14:textId="77777777" w:rsidTr="00E6030B">
        <w:trPr>
          <w:cantSplit/>
          <w:jc w:val="center"/>
        </w:trPr>
        <w:tc>
          <w:tcPr>
            <w:tcW w:w="709" w:type="dxa"/>
            <w:tcBorders>
              <w:bottom w:val="single" w:sz="6" w:space="0" w:color="auto"/>
            </w:tcBorders>
          </w:tcPr>
          <w:p w14:paraId="1BE36B47" w14:textId="77777777" w:rsidR="00D40C70" w:rsidRPr="00BC508A" w:rsidRDefault="00D40C70" w:rsidP="00E6030B">
            <w:pPr>
              <w:pStyle w:val="TAC"/>
            </w:pPr>
            <w:bookmarkStart w:id="8353" w:name="MCCQCTEMPBM_00000515"/>
            <w:bookmarkEnd w:id="8352"/>
            <w:r w:rsidRPr="00BC508A">
              <w:t>8</w:t>
            </w:r>
          </w:p>
        </w:tc>
        <w:tc>
          <w:tcPr>
            <w:tcW w:w="709" w:type="dxa"/>
            <w:tcBorders>
              <w:bottom w:val="single" w:sz="6" w:space="0" w:color="auto"/>
            </w:tcBorders>
          </w:tcPr>
          <w:p w14:paraId="7E97495F" w14:textId="77777777" w:rsidR="00D40C70" w:rsidRPr="00BC508A" w:rsidRDefault="00D40C70" w:rsidP="00E6030B">
            <w:pPr>
              <w:pStyle w:val="TAC"/>
            </w:pPr>
            <w:r w:rsidRPr="00BC508A">
              <w:t>7</w:t>
            </w:r>
          </w:p>
        </w:tc>
        <w:tc>
          <w:tcPr>
            <w:tcW w:w="709" w:type="dxa"/>
            <w:tcBorders>
              <w:bottom w:val="single" w:sz="6" w:space="0" w:color="auto"/>
            </w:tcBorders>
          </w:tcPr>
          <w:p w14:paraId="0CE6C5C3" w14:textId="77777777" w:rsidR="00D40C70" w:rsidRPr="00BC508A" w:rsidRDefault="00D40C70" w:rsidP="00E6030B">
            <w:pPr>
              <w:pStyle w:val="TAC"/>
            </w:pPr>
            <w:r w:rsidRPr="00BC508A">
              <w:t>6</w:t>
            </w:r>
          </w:p>
        </w:tc>
        <w:tc>
          <w:tcPr>
            <w:tcW w:w="709" w:type="dxa"/>
            <w:tcBorders>
              <w:bottom w:val="single" w:sz="6" w:space="0" w:color="auto"/>
            </w:tcBorders>
          </w:tcPr>
          <w:p w14:paraId="0C3D943F" w14:textId="77777777" w:rsidR="00D40C70" w:rsidRPr="00BC508A" w:rsidRDefault="00D40C70" w:rsidP="00E6030B">
            <w:pPr>
              <w:pStyle w:val="TAC"/>
            </w:pPr>
            <w:r w:rsidRPr="00BC508A">
              <w:t>5</w:t>
            </w:r>
          </w:p>
        </w:tc>
        <w:tc>
          <w:tcPr>
            <w:tcW w:w="709" w:type="dxa"/>
            <w:tcBorders>
              <w:bottom w:val="single" w:sz="6" w:space="0" w:color="auto"/>
            </w:tcBorders>
          </w:tcPr>
          <w:p w14:paraId="316CF686" w14:textId="77777777" w:rsidR="00D40C70" w:rsidRPr="00BC508A" w:rsidRDefault="00D40C70" w:rsidP="00E6030B">
            <w:pPr>
              <w:pStyle w:val="TAC"/>
            </w:pPr>
            <w:r w:rsidRPr="00BC508A">
              <w:t>4</w:t>
            </w:r>
          </w:p>
        </w:tc>
        <w:tc>
          <w:tcPr>
            <w:tcW w:w="709" w:type="dxa"/>
            <w:tcBorders>
              <w:bottom w:val="single" w:sz="6" w:space="0" w:color="auto"/>
            </w:tcBorders>
          </w:tcPr>
          <w:p w14:paraId="3C3A5104" w14:textId="77777777" w:rsidR="00D40C70" w:rsidRPr="00BC508A" w:rsidRDefault="00D40C70" w:rsidP="00E6030B">
            <w:pPr>
              <w:pStyle w:val="TAC"/>
            </w:pPr>
            <w:r w:rsidRPr="00BC508A">
              <w:t>3</w:t>
            </w:r>
          </w:p>
        </w:tc>
        <w:tc>
          <w:tcPr>
            <w:tcW w:w="709" w:type="dxa"/>
            <w:tcBorders>
              <w:bottom w:val="single" w:sz="6" w:space="0" w:color="auto"/>
            </w:tcBorders>
          </w:tcPr>
          <w:p w14:paraId="2442D43B" w14:textId="77777777" w:rsidR="00D40C70" w:rsidRPr="00BC508A" w:rsidRDefault="00D40C70" w:rsidP="00E6030B">
            <w:pPr>
              <w:pStyle w:val="TAC"/>
            </w:pPr>
            <w:r w:rsidRPr="00BC508A">
              <w:t>2</w:t>
            </w:r>
          </w:p>
        </w:tc>
        <w:tc>
          <w:tcPr>
            <w:tcW w:w="709" w:type="dxa"/>
            <w:tcBorders>
              <w:bottom w:val="single" w:sz="6" w:space="0" w:color="auto"/>
            </w:tcBorders>
          </w:tcPr>
          <w:p w14:paraId="32D4A3BE" w14:textId="77777777" w:rsidR="00D40C70" w:rsidRPr="00BC508A" w:rsidRDefault="00D40C70" w:rsidP="00E6030B">
            <w:pPr>
              <w:pStyle w:val="TAC"/>
            </w:pPr>
            <w:r w:rsidRPr="00BC508A">
              <w:t>1</w:t>
            </w:r>
          </w:p>
        </w:tc>
        <w:tc>
          <w:tcPr>
            <w:tcW w:w="1346" w:type="dxa"/>
          </w:tcPr>
          <w:p w14:paraId="229A6E5E" w14:textId="77777777" w:rsidR="00D40C70" w:rsidRPr="00BC508A" w:rsidRDefault="00D40C70" w:rsidP="00E6030B">
            <w:pPr>
              <w:pStyle w:val="TAC"/>
            </w:pPr>
          </w:p>
        </w:tc>
      </w:tr>
      <w:tr w:rsidR="00D40C70" w:rsidRPr="00BC508A" w14:paraId="65FFA1C1"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2EE42685" w14:textId="77777777" w:rsidR="00D40C70" w:rsidRPr="00BC508A" w:rsidRDefault="00D40C70" w:rsidP="00E6030B">
            <w:pPr>
              <w:pStyle w:val="TAC"/>
            </w:pPr>
            <w:r w:rsidRPr="00BC508A">
              <w:t>Ciphering set ID</w:t>
            </w:r>
          </w:p>
          <w:p w14:paraId="01A69A81" w14:textId="77777777" w:rsidR="00D40C70" w:rsidRPr="00BC508A" w:rsidRDefault="00D40C70" w:rsidP="00E6030B">
            <w:pPr>
              <w:pStyle w:val="TAC"/>
            </w:pPr>
          </w:p>
        </w:tc>
        <w:tc>
          <w:tcPr>
            <w:tcW w:w="1346" w:type="dxa"/>
          </w:tcPr>
          <w:p w14:paraId="6F8206B3" w14:textId="77777777" w:rsidR="00D40C70" w:rsidRPr="00BC508A" w:rsidRDefault="00D40C70" w:rsidP="00E6030B">
            <w:pPr>
              <w:pStyle w:val="TAL"/>
            </w:pPr>
            <w:r w:rsidRPr="00BC508A">
              <w:t>octet 1</w:t>
            </w:r>
          </w:p>
          <w:p w14:paraId="6A47F7F0" w14:textId="77777777" w:rsidR="00D40C70" w:rsidRPr="00BC508A" w:rsidRDefault="00D40C70" w:rsidP="00E6030B">
            <w:pPr>
              <w:pStyle w:val="TAL"/>
            </w:pPr>
            <w:r w:rsidRPr="00BC508A">
              <w:t>octet 2</w:t>
            </w:r>
          </w:p>
        </w:tc>
      </w:tr>
      <w:tr w:rsidR="00D40C70" w:rsidRPr="00BC508A" w14:paraId="04B4F199"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1AED54B7" w14:textId="77777777" w:rsidR="00D40C70" w:rsidRPr="00BC508A" w:rsidRDefault="00D40C70" w:rsidP="00E6030B">
            <w:pPr>
              <w:pStyle w:val="TAC"/>
            </w:pPr>
            <w:r w:rsidRPr="00BC508A">
              <w:t>Ciphering key</w:t>
            </w:r>
          </w:p>
        </w:tc>
        <w:tc>
          <w:tcPr>
            <w:tcW w:w="1346" w:type="dxa"/>
          </w:tcPr>
          <w:p w14:paraId="1DD79DAA" w14:textId="77777777" w:rsidR="00D40C70" w:rsidRPr="00BC508A" w:rsidRDefault="00D40C70" w:rsidP="00E6030B">
            <w:pPr>
              <w:pStyle w:val="TAL"/>
            </w:pPr>
            <w:r w:rsidRPr="00BC508A">
              <w:t>octet 3</w:t>
            </w:r>
          </w:p>
          <w:p w14:paraId="73C84A89" w14:textId="77777777" w:rsidR="00D40C70" w:rsidRPr="00BC508A" w:rsidRDefault="00D40C70" w:rsidP="00E6030B">
            <w:pPr>
              <w:pStyle w:val="TAL"/>
            </w:pPr>
          </w:p>
          <w:p w14:paraId="65E06A6B" w14:textId="77777777" w:rsidR="00D40C70" w:rsidRPr="00BC508A" w:rsidRDefault="00D40C70" w:rsidP="00E6030B">
            <w:pPr>
              <w:pStyle w:val="TAL"/>
            </w:pPr>
          </w:p>
          <w:p w14:paraId="6D5F866D" w14:textId="77777777" w:rsidR="00D40C70" w:rsidRPr="00BC508A" w:rsidRDefault="00D40C70" w:rsidP="00E6030B">
            <w:pPr>
              <w:pStyle w:val="TAL"/>
            </w:pPr>
            <w:r w:rsidRPr="00BC508A">
              <w:t>octet 18</w:t>
            </w:r>
          </w:p>
        </w:tc>
      </w:tr>
      <w:tr w:rsidR="00D40C70" w:rsidRPr="00BC508A" w14:paraId="356591BC" w14:textId="77777777" w:rsidTr="00E6030B">
        <w:trPr>
          <w:cantSplit/>
          <w:trHeight w:val="207"/>
          <w:jc w:val="center"/>
        </w:trPr>
        <w:tc>
          <w:tcPr>
            <w:tcW w:w="709" w:type="dxa"/>
            <w:tcBorders>
              <w:top w:val="single" w:sz="8" w:space="0" w:color="auto"/>
              <w:left w:val="single" w:sz="8" w:space="0" w:color="auto"/>
            </w:tcBorders>
          </w:tcPr>
          <w:p w14:paraId="2CA52092" w14:textId="77777777" w:rsidR="00D40C70" w:rsidRPr="00BC508A" w:rsidRDefault="00D40C70" w:rsidP="00E6030B">
            <w:pPr>
              <w:pStyle w:val="TAC"/>
            </w:pPr>
            <w:r w:rsidRPr="00BC508A">
              <w:t>0</w:t>
            </w:r>
          </w:p>
        </w:tc>
        <w:tc>
          <w:tcPr>
            <w:tcW w:w="709" w:type="dxa"/>
            <w:tcBorders>
              <w:top w:val="single" w:sz="8" w:space="0" w:color="auto"/>
            </w:tcBorders>
          </w:tcPr>
          <w:p w14:paraId="55DF5E66" w14:textId="77777777" w:rsidR="00D40C70" w:rsidRPr="00BC508A" w:rsidRDefault="00D40C70" w:rsidP="00E6030B">
            <w:pPr>
              <w:pStyle w:val="TAC"/>
            </w:pPr>
            <w:r w:rsidRPr="00BC508A">
              <w:t>0</w:t>
            </w:r>
          </w:p>
        </w:tc>
        <w:tc>
          <w:tcPr>
            <w:tcW w:w="709" w:type="dxa"/>
            <w:tcBorders>
              <w:top w:val="single" w:sz="8" w:space="0" w:color="auto"/>
              <w:right w:val="single" w:sz="8" w:space="0" w:color="auto"/>
            </w:tcBorders>
          </w:tcPr>
          <w:p w14:paraId="75355554" w14:textId="77777777" w:rsidR="00D40C70" w:rsidRPr="00BC508A" w:rsidRDefault="00D40C70" w:rsidP="00E6030B">
            <w:pPr>
              <w:pStyle w:val="TAC"/>
            </w:pPr>
            <w:r w:rsidRPr="00BC508A">
              <w:t>0</w:t>
            </w:r>
          </w:p>
        </w:tc>
        <w:tc>
          <w:tcPr>
            <w:tcW w:w="3545" w:type="dxa"/>
            <w:gridSpan w:val="5"/>
            <w:vMerge w:val="restart"/>
            <w:tcBorders>
              <w:left w:val="single" w:sz="8" w:space="0" w:color="auto"/>
              <w:right w:val="single" w:sz="6" w:space="0" w:color="auto"/>
            </w:tcBorders>
          </w:tcPr>
          <w:p w14:paraId="1A177566" w14:textId="77777777" w:rsidR="00D40C70" w:rsidRPr="00BC508A" w:rsidRDefault="00D40C70" w:rsidP="00E6030B">
            <w:pPr>
              <w:pStyle w:val="TAC"/>
            </w:pPr>
            <w:r w:rsidRPr="00BC508A">
              <w:t>c0 length</w:t>
            </w:r>
          </w:p>
        </w:tc>
        <w:tc>
          <w:tcPr>
            <w:tcW w:w="1346" w:type="dxa"/>
            <w:vMerge w:val="restart"/>
          </w:tcPr>
          <w:p w14:paraId="10FF8387" w14:textId="77777777" w:rsidR="00D40C70" w:rsidRPr="00BC508A" w:rsidRDefault="00D40C70" w:rsidP="00E6030B">
            <w:pPr>
              <w:pStyle w:val="TAL"/>
            </w:pPr>
            <w:r w:rsidRPr="00BC508A">
              <w:t>octet 19</w:t>
            </w:r>
          </w:p>
        </w:tc>
      </w:tr>
      <w:tr w:rsidR="00D40C70" w:rsidRPr="00BC508A" w14:paraId="3477F46D" w14:textId="77777777" w:rsidTr="00E6030B">
        <w:trPr>
          <w:cantSplit/>
          <w:trHeight w:val="206"/>
          <w:jc w:val="center"/>
        </w:trPr>
        <w:tc>
          <w:tcPr>
            <w:tcW w:w="2127" w:type="dxa"/>
            <w:gridSpan w:val="3"/>
            <w:tcBorders>
              <w:left w:val="single" w:sz="8" w:space="0" w:color="auto"/>
              <w:bottom w:val="single" w:sz="8" w:space="0" w:color="auto"/>
              <w:right w:val="single" w:sz="8" w:space="0" w:color="auto"/>
            </w:tcBorders>
          </w:tcPr>
          <w:p w14:paraId="14949BE9" w14:textId="77777777" w:rsidR="00D40C70" w:rsidRPr="00BC508A" w:rsidRDefault="00D40C70" w:rsidP="00E6030B">
            <w:pPr>
              <w:pStyle w:val="TAC"/>
            </w:pPr>
            <w:r w:rsidRPr="00BC508A">
              <w:t>Spare</w:t>
            </w:r>
          </w:p>
        </w:tc>
        <w:tc>
          <w:tcPr>
            <w:tcW w:w="3545" w:type="dxa"/>
            <w:gridSpan w:val="5"/>
            <w:vMerge/>
            <w:tcBorders>
              <w:left w:val="single" w:sz="8" w:space="0" w:color="auto"/>
              <w:bottom w:val="single" w:sz="6" w:space="0" w:color="auto"/>
              <w:right w:val="single" w:sz="6" w:space="0" w:color="auto"/>
            </w:tcBorders>
          </w:tcPr>
          <w:p w14:paraId="242DFF7B" w14:textId="77777777" w:rsidR="00D40C70" w:rsidRPr="00BC508A" w:rsidRDefault="00D40C70" w:rsidP="00E6030B">
            <w:pPr>
              <w:pStyle w:val="TAC"/>
            </w:pPr>
          </w:p>
        </w:tc>
        <w:tc>
          <w:tcPr>
            <w:tcW w:w="1346" w:type="dxa"/>
            <w:vMerge/>
          </w:tcPr>
          <w:p w14:paraId="13AED040" w14:textId="77777777" w:rsidR="00D40C70" w:rsidRPr="00BC508A" w:rsidRDefault="00D40C70" w:rsidP="00E6030B">
            <w:pPr>
              <w:pStyle w:val="TAL"/>
            </w:pPr>
          </w:p>
        </w:tc>
      </w:tr>
      <w:tr w:rsidR="00D40C70" w:rsidRPr="00BC508A" w14:paraId="5D453549"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78E8D6E1" w14:textId="77777777" w:rsidR="00D40C70" w:rsidRPr="00BC508A" w:rsidRDefault="00D40C70" w:rsidP="00E6030B">
            <w:pPr>
              <w:pStyle w:val="TAC"/>
            </w:pPr>
          </w:p>
          <w:p w14:paraId="17887B6A" w14:textId="77777777" w:rsidR="00D40C70" w:rsidRPr="00BC508A" w:rsidRDefault="00D40C70" w:rsidP="00E6030B">
            <w:pPr>
              <w:pStyle w:val="TAC"/>
            </w:pPr>
            <w:r w:rsidRPr="00BC508A">
              <w:t>c0</w:t>
            </w:r>
          </w:p>
        </w:tc>
        <w:tc>
          <w:tcPr>
            <w:tcW w:w="1346" w:type="dxa"/>
          </w:tcPr>
          <w:p w14:paraId="69F346C8" w14:textId="77777777" w:rsidR="00D40C70" w:rsidRPr="00BC508A" w:rsidRDefault="00D40C70" w:rsidP="00E6030B">
            <w:pPr>
              <w:pStyle w:val="TAL"/>
            </w:pPr>
            <w:r w:rsidRPr="00BC508A">
              <w:t>octet 20</w:t>
            </w:r>
          </w:p>
          <w:p w14:paraId="34EF461E" w14:textId="77777777" w:rsidR="00D40C70" w:rsidRPr="00BC508A" w:rsidRDefault="00D40C70" w:rsidP="00E6030B">
            <w:pPr>
              <w:pStyle w:val="TAL"/>
            </w:pPr>
          </w:p>
          <w:p w14:paraId="5A61B01C" w14:textId="77777777" w:rsidR="00D40C70" w:rsidRPr="00BC508A" w:rsidRDefault="00D40C70" w:rsidP="00E6030B">
            <w:pPr>
              <w:pStyle w:val="TAL"/>
            </w:pPr>
          </w:p>
          <w:p w14:paraId="70ADF963" w14:textId="77777777" w:rsidR="00D40C70" w:rsidRPr="00BC508A" w:rsidRDefault="00D40C70" w:rsidP="00E6030B">
            <w:pPr>
              <w:pStyle w:val="TAL"/>
            </w:pPr>
            <w:r w:rsidRPr="00BC508A">
              <w:t>octet k</w:t>
            </w:r>
          </w:p>
        </w:tc>
      </w:tr>
      <w:tr w:rsidR="00D40C70" w:rsidRPr="00BC508A" w14:paraId="0DB7873E" w14:textId="77777777" w:rsidTr="00E6030B">
        <w:trPr>
          <w:cantSplit/>
          <w:trHeight w:val="207"/>
          <w:jc w:val="center"/>
        </w:trPr>
        <w:tc>
          <w:tcPr>
            <w:tcW w:w="709" w:type="dxa"/>
            <w:tcBorders>
              <w:left w:val="single" w:sz="6" w:space="0" w:color="auto"/>
              <w:bottom w:val="single" w:sz="6" w:space="0" w:color="auto"/>
              <w:right w:val="single" w:sz="6" w:space="0" w:color="auto"/>
            </w:tcBorders>
          </w:tcPr>
          <w:p w14:paraId="431A2822" w14:textId="77777777" w:rsidR="00D40C70" w:rsidRPr="00BC508A" w:rsidRDefault="00D40C70" w:rsidP="00E6030B">
            <w:pPr>
              <w:pStyle w:val="TAC"/>
            </w:pPr>
            <w:r w:rsidRPr="00BC508A">
              <w:t>PosSIBType1-1</w:t>
            </w:r>
          </w:p>
        </w:tc>
        <w:tc>
          <w:tcPr>
            <w:tcW w:w="709" w:type="dxa"/>
            <w:tcBorders>
              <w:left w:val="single" w:sz="6" w:space="0" w:color="auto"/>
              <w:bottom w:val="single" w:sz="6" w:space="0" w:color="auto"/>
              <w:right w:val="single" w:sz="6" w:space="0" w:color="auto"/>
            </w:tcBorders>
          </w:tcPr>
          <w:p w14:paraId="5D82686E" w14:textId="77777777" w:rsidR="00D40C70" w:rsidRPr="00BC508A" w:rsidRDefault="00D40C70" w:rsidP="00E6030B">
            <w:pPr>
              <w:pStyle w:val="TAC"/>
            </w:pPr>
            <w:r w:rsidRPr="00BC508A">
              <w:t>PosSIBType1-2</w:t>
            </w:r>
          </w:p>
        </w:tc>
        <w:tc>
          <w:tcPr>
            <w:tcW w:w="709" w:type="dxa"/>
            <w:tcBorders>
              <w:left w:val="single" w:sz="6" w:space="0" w:color="auto"/>
              <w:bottom w:val="single" w:sz="6" w:space="0" w:color="auto"/>
              <w:right w:val="single" w:sz="6" w:space="0" w:color="auto"/>
            </w:tcBorders>
          </w:tcPr>
          <w:p w14:paraId="6EED3A1F" w14:textId="77777777" w:rsidR="00D40C70" w:rsidRPr="00BC508A" w:rsidRDefault="00D40C70" w:rsidP="00E6030B">
            <w:pPr>
              <w:pStyle w:val="TAC"/>
            </w:pPr>
            <w:r w:rsidRPr="00BC508A">
              <w:t>PosSIBType1-3</w:t>
            </w:r>
          </w:p>
        </w:tc>
        <w:tc>
          <w:tcPr>
            <w:tcW w:w="709" w:type="dxa"/>
            <w:tcBorders>
              <w:left w:val="single" w:sz="6" w:space="0" w:color="auto"/>
              <w:bottom w:val="single" w:sz="6" w:space="0" w:color="auto"/>
              <w:right w:val="single" w:sz="6" w:space="0" w:color="auto"/>
            </w:tcBorders>
          </w:tcPr>
          <w:p w14:paraId="1DDBA243" w14:textId="77777777" w:rsidR="00D40C70" w:rsidRPr="00BC508A" w:rsidRDefault="00D40C70" w:rsidP="00E6030B">
            <w:pPr>
              <w:pStyle w:val="TAC"/>
            </w:pPr>
            <w:r w:rsidRPr="00BC508A">
              <w:t>PosSIBType1-4</w:t>
            </w:r>
          </w:p>
        </w:tc>
        <w:tc>
          <w:tcPr>
            <w:tcW w:w="709" w:type="dxa"/>
            <w:tcBorders>
              <w:left w:val="single" w:sz="6" w:space="0" w:color="auto"/>
              <w:bottom w:val="single" w:sz="6" w:space="0" w:color="auto"/>
              <w:right w:val="single" w:sz="6" w:space="0" w:color="auto"/>
            </w:tcBorders>
          </w:tcPr>
          <w:p w14:paraId="0DECA681" w14:textId="77777777" w:rsidR="00D40C70" w:rsidRPr="00BC508A" w:rsidRDefault="00D40C70" w:rsidP="00E6030B">
            <w:pPr>
              <w:pStyle w:val="TAC"/>
            </w:pPr>
            <w:r w:rsidRPr="00BC508A">
              <w:t>PosSIBType1-5</w:t>
            </w:r>
          </w:p>
        </w:tc>
        <w:tc>
          <w:tcPr>
            <w:tcW w:w="709" w:type="dxa"/>
            <w:tcBorders>
              <w:left w:val="single" w:sz="6" w:space="0" w:color="auto"/>
              <w:bottom w:val="single" w:sz="6" w:space="0" w:color="auto"/>
              <w:right w:val="single" w:sz="6" w:space="0" w:color="auto"/>
            </w:tcBorders>
          </w:tcPr>
          <w:p w14:paraId="4ABC6540" w14:textId="77777777" w:rsidR="00D40C70" w:rsidRPr="00BC508A" w:rsidRDefault="00D40C70" w:rsidP="00E6030B">
            <w:pPr>
              <w:pStyle w:val="TAC"/>
            </w:pPr>
            <w:r w:rsidRPr="00BC508A">
              <w:t>PosSIBType1-6</w:t>
            </w:r>
          </w:p>
        </w:tc>
        <w:tc>
          <w:tcPr>
            <w:tcW w:w="709" w:type="dxa"/>
            <w:tcBorders>
              <w:left w:val="single" w:sz="6" w:space="0" w:color="auto"/>
              <w:bottom w:val="single" w:sz="6" w:space="0" w:color="auto"/>
              <w:right w:val="single" w:sz="6" w:space="0" w:color="auto"/>
            </w:tcBorders>
          </w:tcPr>
          <w:p w14:paraId="38851F8B" w14:textId="77777777" w:rsidR="00D40C70" w:rsidRPr="00BC508A" w:rsidRDefault="00D40C70" w:rsidP="00E6030B">
            <w:pPr>
              <w:pStyle w:val="TAC"/>
            </w:pPr>
            <w:r w:rsidRPr="00BC508A">
              <w:t>PosSIBType1-7</w:t>
            </w:r>
          </w:p>
        </w:tc>
        <w:tc>
          <w:tcPr>
            <w:tcW w:w="709" w:type="dxa"/>
            <w:tcBorders>
              <w:left w:val="single" w:sz="6" w:space="0" w:color="auto"/>
              <w:bottom w:val="single" w:sz="6" w:space="0" w:color="auto"/>
              <w:right w:val="single" w:sz="6" w:space="0" w:color="auto"/>
            </w:tcBorders>
          </w:tcPr>
          <w:p w14:paraId="6617E26C" w14:textId="77777777" w:rsidR="00D40C70" w:rsidRPr="00BC508A" w:rsidRDefault="00D40C70" w:rsidP="00E6030B">
            <w:pPr>
              <w:pStyle w:val="TAC"/>
            </w:pPr>
            <w:r w:rsidRPr="00BC508A">
              <w:t>PosSIBType2-1</w:t>
            </w:r>
          </w:p>
        </w:tc>
        <w:tc>
          <w:tcPr>
            <w:tcW w:w="1346" w:type="dxa"/>
            <w:vMerge w:val="restart"/>
          </w:tcPr>
          <w:p w14:paraId="3D563BA6" w14:textId="77777777" w:rsidR="00D40C70" w:rsidRPr="00BC508A" w:rsidRDefault="00D40C70" w:rsidP="00E6030B">
            <w:pPr>
              <w:pStyle w:val="TAL"/>
            </w:pPr>
            <w:r w:rsidRPr="00BC508A">
              <w:t>octet k+1</w:t>
            </w:r>
          </w:p>
          <w:p w14:paraId="303B3728" w14:textId="77777777" w:rsidR="00D40C70" w:rsidRPr="00BC508A" w:rsidRDefault="00D40C70" w:rsidP="00E6030B">
            <w:pPr>
              <w:pStyle w:val="TAL"/>
            </w:pPr>
          </w:p>
          <w:p w14:paraId="6ABFC9ED" w14:textId="77777777" w:rsidR="00D40C70" w:rsidRPr="00BC508A" w:rsidRDefault="00D40C70" w:rsidP="00E6030B">
            <w:pPr>
              <w:pStyle w:val="TAL"/>
            </w:pPr>
          </w:p>
          <w:p w14:paraId="5AB2857A" w14:textId="77777777" w:rsidR="00D40C70" w:rsidRPr="00BC508A" w:rsidRDefault="00D40C70" w:rsidP="00E6030B">
            <w:pPr>
              <w:pStyle w:val="TAL"/>
            </w:pPr>
            <w:r w:rsidRPr="00BC508A">
              <w:t>octet k+4</w:t>
            </w:r>
          </w:p>
        </w:tc>
      </w:tr>
      <w:tr w:rsidR="00D40C70" w:rsidRPr="00BC508A" w14:paraId="584A9F4C" w14:textId="77777777" w:rsidTr="00E6030B">
        <w:trPr>
          <w:cantSplit/>
          <w:trHeight w:val="206"/>
          <w:jc w:val="center"/>
        </w:trPr>
        <w:tc>
          <w:tcPr>
            <w:tcW w:w="709" w:type="dxa"/>
            <w:tcBorders>
              <w:left w:val="single" w:sz="6" w:space="0" w:color="auto"/>
              <w:bottom w:val="single" w:sz="6" w:space="0" w:color="auto"/>
              <w:right w:val="single" w:sz="6" w:space="0" w:color="auto"/>
            </w:tcBorders>
          </w:tcPr>
          <w:p w14:paraId="54CC1AE8" w14:textId="77777777" w:rsidR="00D40C70" w:rsidRPr="00BC508A" w:rsidRDefault="00D40C70" w:rsidP="00E6030B">
            <w:pPr>
              <w:pStyle w:val="TAC"/>
            </w:pPr>
            <w:r w:rsidRPr="00BC508A">
              <w:t>PosSIBType2-2</w:t>
            </w:r>
          </w:p>
        </w:tc>
        <w:tc>
          <w:tcPr>
            <w:tcW w:w="709" w:type="dxa"/>
            <w:tcBorders>
              <w:left w:val="single" w:sz="6" w:space="0" w:color="auto"/>
              <w:bottom w:val="single" w:sz="6" w:space="0" w:color="auto"/>
              <w:right w:val="single" w:sz="6" w:space="0" w:color="auto"/>
            </w:tcBorders>
          </w:tcPr>
          <w:p w14:paraId="353117C4" w14:textId="77777777" w:rsidR="00D40C70" w:rsidRPr="00BC508A" w:rsidRDefault="00D40C70" w:rsidP="00E6030B">
            <w:pPr>
              <w:pStyle w:val="TAC"/>
            </w:pPr>
            <w:r w:rsidRPr="00BC508A">
              <w:t>PosSIBType2-3</w:t>
            </w:r>
          </w:p>
        </w:tc>
        <w:tc>
          <w:tcPr>
            <w:tcW w:w="709" w:type="dxa"/>
            <w:tcBorders>
              <w:left w:val="single" w:sz="6" w:space="0" w:color="auto"/>
              <w:bottom w:val="single" w:sz="6" w:space="0" w:color="auto"/>
              <w:right w:val="single" w:sz="6" w:space="0" w:color="auto"/>
            </w:tcBorders>
          </w:tcPr>
          <w:p w14:paraId="376979BE" w14:textId="77777777" w:rsidR="00D40C70" w:rsidRPr="00BC508A" w:rsidRDefault="00D40C70" w:rsidP="00E6030B">
            <w:pPr>
              <w:pStyle w:val="TAC"/>
            </w:pPr>
            <w:r w:rsidRPr="00BC508A">
              <w:t>PosSIBType2-4</w:t>
            </w:r>
          </w:p>
        </w:tc>
        <w:tc>
          <w:tcPr>
            <w:tcW w:w="709" w:type="dxa"/>
            <w:tcBorders>
              <w:left w:val="single" w:sz="6" w:space="0" w:color="auto"/>
              <w:bottom w:val="single" w:sz="6" w:space="0" w:color="auto"/>
              <w:right w:val="single" w:sz="6" w:space="0" w:color="auto"/>
            </w:tcBorders>
          </w:tcPr>
          <w:p w14:paraId="6470490F" w14:textId="77777777" w:rsidR="00D40C70" w:rsidRPr="00BC508A" w:rsidRDefault="00D40C70" w:rsidP="00E6030B">
            <w:pPr>
              <w:pStyle w:val="TAC"/>
            </w:pPr>
            <w:r w:rsidRPr="00BC508A">
              <w:t>PosSIBType2-5</w:t>
            </w:r>
          </w:p>
        </w:tc>
        <w:tc>
          <w:tcPr>
            <w:tcW w:w="709" w:type="dxa"/>
            <w:tcBorders>
              <w:left w:val="single" w:sz="6" w:space="0" w:color="auto"/>
              <w:bottom w:val="single" w:sz="6" w:space="0" w:color="auto"/>
              <w:right w:val="single" w:sz="6" w:space="0" w:color="auto"/>
            </w:tcBorders>
          </w:tcPr>
          <w:p w14:paraId="42AFB8E3" w14:textId="77777777" w:rsidR="00D40C70" w:rsidRPr="00BC508A" w:rsidRDefault="00D40C70" w:rsidP="00E6030B">
            <w:pPr>
              <w:pStyle w:val="TAC"/>
            </w:pPr>
            <w:r w:rsidRPr="00BC508A">
              <w:t>PosSIBType2-6</w:t>
            </w:r>
          </w:p>
        </w:tc>
        <w:tc>
          <w:tcPr>
            <w:tcW w:w="709" w:type="dxa"/>
            <w:tcBorders>
              <w:left w:val="single" w:sz="6" w:space="0" w:color="auto"/>
              <w:bottom w:val="single" w:sz="6" w:space="0" w:color="auto"/>
              <w:right w:val="single" w:sz="6" w:space="0" w:color="auto"/>
            </w:tcBorders>
          </w:tcPr>
          <w:p w14:paraId="6A54C0A4" w14:textId="77777777" w:rsidR="00D40C70" w:rsidRPr="00BC508A" w:rsidRDefault="00D40C70" w:rsidP="00E6030B">
            <w:pPr>
              <w:pStyle w:val="TAC"/>
            </w:pPr>
            <w:r w:rsidRPr="00BC508A">
              <w:t>PosSIBType2-7</w:t>
            </w:r>
          </w:p>
        </w:tc>
        <w:tc>
          <w:tcPr>
            <w:tcW w:w="709" w:type="dxa"/>
            <w:tcBorders>
              <w:left w:val="single" w:sz="6" w:space="0" w:color="auto"/>
              <w:bottom w:val="single" w:sz="6" w:space="0" w:color="auto"/>
              <w:right w:val="single" w:sz="6" w:space="0" w:color="auto"/>
            </w:tcBorders>
          </w:tcPr>
          <w:p w14:paraId="506F4E29" w14:textId="77777777" w:rsidR="00D40C70" w:rsidRPr="00BC508A" w:rsidRDefault="00D40C70" w:rsidP="00E6030B">
            <w:pPr>
              <w:pStyle w:val="TAC"/>
            </w:pPr>
            <w:r w:rsidRPr="00BC508A">
              <w:t>PosSIBType2-8</w:t>
            </w:r>
          </w:p>
        </w:tc>
        <w:tc>
          <w:tcPr>
            <w:tcW w:w="709" w:type="dxa"/>
            <w:tcBorders>
              <w:left w:val="single" w:sz="6" w:space="0" w:color="auto"/>
              <w:bottom w:val="single" w:sz="6" w:space="0" w:color="auto"/>
              <w:right w:val="single" w:sz="6" w:space="0" w:color="auto"/>
            </w:tcBorders>
          </w:tcPr>
          <w:p w14:paraId="59165B07" w14:textId="77777777" w:rsidR="00D40C70" w:rsidRPr="00BC508A" w:rsidRDefault="00D40C70" w:rsidP="00E6030B">
            <w:pPr>
              <w:pStyle w:val="TAC"/>
            </w:pPr>
            <w:r w:rsidRPr="00BC508A">
              <w:t>PosSIBType2-9</w:t>
            </w:r>
          </w:p>
        </w:tc>
        <w:tc>
          <w:tcPr>
            <w:tcW w:w="1346" w:type="dxa"/>
            <w:vMerge/>
          </w:tcPr>
          <w:p w14:paraId="49AEF71B" w14:textId="77777777" w:rsidR="00D40C70" w:rsidRPr="00BC508A" w:rsidRDefault="00D40C70" w:rsidP="00E6030B">
            <w:pPr>
              <w:pStyle w:val="TAL"/>
            </w:pPr>
          </w:p>
        </w:tc>
      </w:tr>
      <w:tr w:rsidR="00D40C70" w:rsidRPr="00BC508A" w14:paraId="34B07ED0" w14:textId="77777777" w:rsidTr="00E6030B">
        <w:trPr>
          <w:cantSplit/>
          <w:trHeight w:val="206"/>
          <w:jc w:val="center"/>
        </w:trPr>
        <w:tc>
          <w:tcPr>
            <w:tcW w:w="709" w:type="dxa"/>
            <w:tcBorders>
              <w:left w:val="single" w:sz="6" w:space="0" w:color="auto"/>
              <w:bottom w:val="single" w:sz="6" w:space="0" w:color="auto"/>
              <w:right w:val="single" w:sz="6" w:space="0" w:color="auto"/>
            </w:tcBorders>
          </w:tcPr>
          <w:p w14:paraId="41CE144E" w14:textId="77777777" w:rsidR="00D40C70" w:rsidRPr="00BC508A" w:rsidRDefault="00D40C70" w:rsidP="00E6030B">
            <w:pPr>
              <w:pStyle w:val="TAC"/>
            </w:pPr>
            <w:r w:rsidRPr="00BC508A">
              <w:t>PosSIBType2-10</w:t>
            </w:r>
          </w:p>
        </w:tc>
        <w:tc>
          <w:tcPr>
            <w:tcW w:w="709" w:type="dxa"/>
            <w:tcBorders>
              <w:left w:val="single" w:sz="6" w:space="0" w:color="auto"/>
              <w:bottom w:val="single" w:sz="6" w:space="0" w:color="auto"/>
              <w:right w:val="single" w:sz="6" w:space="0" w:color="auto"/>
            </w:tcBorders>
          </w:tcPr>
          <w:p w14:paraId="19EDCB2E" w14:textId="77777777" w:rsidR="00D40C70" w:rsidRPr="00BC508A" w:rsidRDefault="00D40C70" w:rsidP="00E6030B">
            <w:pPr>
              <w:pStyle w:val="TAC"/>
            </w:pPr>
            <w:r w:rsidRPr="00BC508A">
              <w:t>PosSIBType2-11</w:t>
            </w:r>
          </w:p>
        </w:tc>
        <w:tc>
          <w:tcPr>
            <w:tcW w:w="709" w:type="dxa"/>
            <w:tcBorders>
              <w:left w:val="single" w:sz="6" w:space="0" w:color="auto"/>
              <w:bottom w:val="single" w:sz="6" w:space="0" w:color="auto"/>
              <w:right w:val="single" w:sz="6" w:space="0" w:color="auto"/>
            </w:tcBorders>
          </w:tcPr>
          <w:p w14:paraId="52986B31" w14:textId="77777777" w:rsidR="00D40C70" w:rsidRPr="00BC508A" w:rsidRDefault="00D40C70" w:rsidP="00E6030B">
            <w:pPr>
              <w:pStyle w:val="TAC"/>
            </w:pPr>
            <w:r w:rsidRPr="00BC508A">
              <w:t>PosSIBType2-12</w:t>
            </w:r>
          </w:p>
        </w:tc>
        <w:tc>
          <w:tcPr>
            <w:tcW w:w="709" w:type="dxa"/>
            <w:tcBorders>
              <w:left w:val="single" w:sz="6" w:space="0" w:color="auto"/>
              <w:bottom w:val="single" w:sz="6" w:space="0" w:color="auto"/>
              <w:right w:val="single" w:sz="6" w:space="0" w:color="auto"/>
            </w:tcBorders>
          </w:tcPr>
          <w:p w14:paraId="3C551B94" w14:textId="77777777" w:rsidR="00D40C70" w:rsidRPr="00BC508A" w:rsidRDefault="00D40C70" w:rsidP="00E6030B">
            <w:pPr>
              <w:pStyle w:val="TAC"/>
            </w:pPr>
            <w:r w:rsidRPr="00BC508A">
              <w:t>PosSIBType2-13</w:t>
            </w:r>
          </w:p>
        </w:tc>
        <w:tc>
          <w:tcPr>
            <w:tcW w:w="709" w:type="dxa"/>
            <w:tcBorders>
              <w:left w:val="single" w:sz="6" w:space="0" w:color="auto"/>
              <w:bottom w:val="single" w:sz="6" w:space="0" w:color="auto"/>
              <w:right w:val="single" w:sz="6" w:space="0" w:color="auto"/>
            </w:tcBorders>
          </w:tcPr>
          <w:p w14:paraId="280FE25F" w14:textId="77777777" w:rsidR="00D40C70" w:rsidRPr="00BC508A" w:rsidRDefault="00D40C70" w:rsidP="00E6030B">
            <w:pPr>
              <w:pStyle w:val="TAC"/>
            </w:pPr>
            <w:r w:rsidRPr="00BC508A">
              <w:t>PosSIBType2-14</w:t>
            </w:r>
          </w:p>
        </w:tc>
        <w:tc>
          <w:tcPr>
            <w:tcW w:w="709" w:type="dxa"/>
            <w:tcBorders>
              <w:left w:val="single" w:sz="6" w:space="0" w:color="auto"/>
              <w:bottom w:val="single" w:sz="6" w:space="0" w:color="auto"/>
              <w:right w:val="single" w:sz="6" w:space="0" w:color="auto"/>
            </w:tcBorders>
          </w:tcPr>
          <w:p w14:paraId="046C15AE" w14:textId="77777777" w:rsidR="00D40C70" w:rsidRPr="00BC508A" w:rsidRDefault="00D40C70" w:rsidP="00E6030B">
            <w:pPr>
              <w:pStyle w:val="TAC"/>
            </w:pPr>
            <w:r w:rsidRPr="00BC508A">
              <w:t>PosSIBType2-15</w:t>
            </w:r>
          </w:p>
        </w:tc>
        <w:tc>
          <w:tcPr>
            <w:tcW w:w="709" w:type="dxa"/>
            <w:tcBorders>
              <w:left w:val="single" w:sz="6" w:space="0" w:color="auto"/>
              <w:bottom w:val="single" w:sz="6" w:space="0" w:color="auto"/>
              <w:right w:val="single" w:sz="6" w:space="0" w:color="auto"/>
            </w:tcBorders>
          </w:tcPr>
          <w:p w14:paraId="41886C68" w14:textId="77777777" w:rsidR="00D40C70" w:rsidRPr="00BC508A" w:rsidRDefault="00D40C70" w:rsidP="00E6030B">
            <w:pPr>
              <w:pStyle w:val="TAC"/>
            </w:pPr>
            <w:r w:rsidRPr="00BC508A">
              <w:t>PosSIBType2-16</w:t>
            </w:r>
          </w:p>
        </w:tc>
        <w:tc>
          <w:tcPr>
            <w:tcW w:w="709" w:type="dxa"/>
            <w:tcBorders>
              <w:left w:val="single" w:sz="6" w:space="0" w:color="auto"/>
              <w:bottom w:val="single" w:sz="6" w:space="0" w:color="auto"/>
              <w:right w:val="single" w:sz="6" w:space="0" w:color="auto"/>
            </w:tcBorders>
          </w:tcPr>
          <w:p w14:paraId="29B3B477" w14:textId="77777777" w:rsidR="00D40C70" w:rsidRPr="00BC508A" w:rsidRDefault="00D40C70" w:rsidP="00E6030B">
            <w:pPr>
              <w:pStyle w:val="TAC"/>
            </w:pPr>
            <w:r w:rsidRPr="00BC508A">
              <w:t>PosSIBType2-17</w:t>
            </w:r>
          </w:p>
        </w:tc>
        <w:tc>
          <w:tcPr>
            <w:tcW w:w="1346" w:type="dxa"/>
            <w:vMerge/>
          </w:tcPr>
          <w:p w14:paraId="6E1EF52C" w14:textId="77777777" w:rsidR="00D40C70" w:rsidRPr="00BC508A" w:rsidRDefault="00D40C70" w:rsidP="00E6030B">
            <w:pPr>
              <w:pStyle w:val="TAL"/>
            </w:pPr>
          </w:p>
        </w:tc>
      </w:tr>
      <w:tr w:rsidR="00D40C70" w:rsidRPr="00BC508A" w14:paraId="7BAAD0B8" w14:textId="77777777" w:rsidTr="00E6030B">
        <w:trPr>
          <w:cantSplit/>
          <w:trHeight w:val="206"/>
          <w:jc w:val="center"/>
        </w:trPr>
        <w:tc>
          <w:tcPr>
            <w:tcW w:w="709" w:type="dxa"/>
            <w:tcBorders>
              <w:left w:val="single" w:sz="6" w:space="0" w:color="auto"/>
              <w:bottom w:val="single" w:sz="6" w:space="0" w:color="auto"/>
              <w:right w:val="single" w:sz="6" w:space="0" w:color="auto"/>
            </w:tcBorders>
          </w:tcPr>
          <w:p w14:paraId="71FDC5B4" w14:textId="77777777" w:rsidR="00D40C70" w:rsidRPr="00BC508A" w:rsidRDefault="00D40C70" w:rsidP="00E6030B">
            <w:pPr>
              <w:pStyle w:val="TAC"/>
            </w:pPr>
            <w:r w:rsidRPr="00BC508A">
              <w:t>PosSIBType2-18</w:t>
            </w:r>
          </w:p>
        </w:tc>
        <w:tc>
          <w:tcPr>
            <w:tcW w:w="709" w:type="dxa"/>
            <w:tcBorders>
              <w:left w:val="single" w:sz="6" w:space="0" w:color="auto"/>
              <w:bottom w:val="single" w:sz="6" w:space="0" w:color="auto"/>
              <w:right w:val="single" w:sz="6" w:space="0" w:color="auto"/>
            </w:tcBorders>
          </w:tcPr>
          <w:p w14:paraId="2F9689EB" w14:textId="77777777" w:rsidR="00D40C70" w:rsidRPr="00BC508A" w:rsidRDefault="00D40C70" w:rsidP="00E6030B">
            <w:pPr>
              <w:pStyle w:val="TAC"/>
            </w:pPr>
            <w:r w:rsidRPr="00BC508A">
              <w:t>PosSIBType2-19</w:t>
            </w:r>
          </w:p>
        </w:tc>
        <w:tc>
          <w:tcPr>
            <w:tcW w:w="709" w:type="dxa"/>
            <w:tcBorders>
              <w:left w:val="single" w:sz="6" w:space="0" w:color="auto"/>
              <w:bottom w:val="single" w:sz="6" w:space="0" w:color="auto"/>
              <w:right w:val="single" w:sz="6" w:space="0" w:color="auto"/>
            </w:tcBorders>
          </w:tcPr>
          <w:p w14:paraId="3D35DC34" w14:textId="77777777" w:rsidR="00D40C70" w:rsidRPr="00BC508A" w:rsidRDefault="00D40C70" w:rsidP="00E6030B">
            <w:pPr>
              <w:pStyle w:val="TAC"/>
            </w:pPr>
            <w:r w:rsidRPr="00BC508A">
              <w:t>PosSIBType3-1</w:t>
            </w:r>
          </w:p>
        </w:tc>
        <w:tc>
          <w:tcPr>
            <w:tcW w:w="709" w:type="dxa"/>
            <w:tcBorders>
              <w:left w:val="single" w:sz="6" w:space="0" w:color="auto"/>
              <w:bottom w:val="single" w:sz="6" w:space="0" w:color="auto"/>
              <w:right w:val="single" w:sz="6" w:space="0" w:color="auto"/>
            </w:tcBorders>
          </w:tcPr>
          <w:p w14:paraId="564D9CF1" w14:textId="77777777" w:rsidR="00D40C70" w:rsidRPr="00BC508A" w:rsidRDefault="00D40C70" w:rsidP="00E6030B">
            <w:pPr>
              <w:pStyle w:val="TAC"/>
            </w:pPr>
            <w:r w:rsidRPr="00BC508A">
              <w:t>0</w:t>
            </w:r>
          </w:p>
          <w:p w14:paraId="7A8AB286" w14:textId="77777777" w:rsidR="00D40C70" w:rsidRPr="00BC508A" w:rsidRDefault="00D40C70" w:rsidP="00E6030B">
            <w:pPr>
              <w:pStyle w:val="TAC"/>
            </w:pPr>
            <w:r w:rsidRPr="00BC508A">
              <w:t>Spare</w:t>
            </w:r>
          </w:p>
        </w:tc>
        <w:tc>
          <w:tcPr>
            <w:tcW w:w="709" w:type="dxa"/>
            <w:tcBorders>
              <w:left w:val="single" w:sz="6" w:space="0" w:color="auto"/>
              <w:bottom w:val="single" w:sz="6" w:space="0" w:color="auto"/>
              <w:right w:val="single" w:sz="6" w:space="0" w:color="auto"/>
            </w:tcBorders>
          </w:tcPr>
          <w:p w14:paraId="35EFAAE1" w14:textId="77777777" w:rsidR="00D40C70" w:rsidRPr="00BC508A" w:rsidRDefault="00D40C70" w:rsidP="00E6030B">
            <w:pPr>
              <w:pStyle w:val="TAC"/>
            </w:pPr>
            <w:r w:rsidRPr="00BC508A">
              <w:t>0</w:t>
            </w:r>
          </w:p>
          <w:p w14:paraId="467B384E" w14:textId="77777777" w:rsidR="00D40C70" w:rsidRPr="00BC508A" w:rsidRDefault="00D40C70" w:rsidP="00E6030B">
            <w:pPr>
              <w:pStyle w:val="TAC"/>
            </w:pPr>
            <w:r w:rsidRPr="00BC508A">
              <w:t>Spare</w:t>
            </w:r>
          </w:p>
        </w:tc>
        <w:tc>
          <w:tcPr>
            <w:tcW w:w="709" w:type="dxa"/>
            <w:tcBorders>
              <w:left w:val="single" w:sz="6" w:space="0" w:color="auto"/>
              <w:bottom w:val="single" w:sz="6" w:space="0" w:color="auto"/>
              <w:right w:val="single" w:sz="6" w:space="0" w:color="auto"/>
            </w:tcBorders>
          </w:tcPr>
          <w:p w14:paraId="002BD584" w14:textId="77777777" w:rsidR="00D40C70" w:rsidRPr="00BC508A" w:rsidRDefault="00D40C70" w:rsidP="00E6030B">
            <w:pPr>
              <w:pStyle w:val="TAC"/>
            </w:pPr>
            <w:r w:rsidRPr="00BC508A">
              <w:t>0</w:t>
            </w:r>
          </w:p>
          <w:p w14:paraId="2CAADFE1" w14:textId="77777777" w:rsidR="00D40C70" w:rsidRPr="00BC508A" w:rsidRDefault="00D40C70" w:rsidP="00E6030B">
            <w:pPr>
              <w:pStyle w:val="TAC"/>
            </w:pPr>
            <w:r w:rsidRPr="00BC508A">
              <w:t>Spare</w:t>
            </w:r>
          </w:p>
        </w:tc>
        <w:tc>
          <w:tcPr>
            <w:tcW w:w="709" w:type="dxa"/>
            <w:tcBorders>
              <w:left w:val="single" w:sz="6" w:space="0" w:color="auto"/>
              <w:bottom w:val="single" w:sz="6" w:space="0" w:color="auto"/>
              <w:right w:val="single" w:sz="6" w:space="0" w:color="auto"/>
            </w:tcBorders>
          </w:tcPr>
          <w:p w14:paraId="325B73B0" w14:textId="77777777" w:rsidR="00D40C70" w:rsidRPr="00BC508A" w:rsidRDefault="00D40C70" w:rsidP="00E6030B">
            <w:pPr>
              <w:pStyle w:val="TAC"/>
            </w:pPr>
            <w:r w:rsidRPr="00BC508A">
              <w:t>0</w:t>
            </w:r>
          </w:p>
          <w:p w14:paraId="7971EA98" w14:textId="77777777" w:rsidR="00D40C70" w:rsidRPr="00BC508A" w:rsidRDefault="00D40C70" w:rsidP="00E6030B">
            <w:pPr>
              <w:pStyle w:val="TAC"/>
            </w:pPr>
            <w:r w:rsidRPr="00BC508A">
              <w:t>Spare</w:t>
            </w:r>
          </w:p>
        </w:tc>
        <w:tc>
          <w:tcPr>
            <w:tcW w:w="709" w:type="dxa"/>
            <w:tcBorders>
              <w:left w:val="single" w:sz="6" w:space="0" w:color="auto"/>
              <w:bottom w:val="single" w:sz="6" w:space="0" w:color="auto"/>
              <w:right w:val="single" w:sz="6" w:space="0" w:color="auto"/>
            </w:tcBorders>
          </w:tcPr>
          <w:p w14:paraId="2241CA3F" w14:textId="77777777" w:rsidR="00D40C70" w:rsidRPr="00BC508A" w:rsidRDefault="00D40C70" w:rsidP="00E6030B">
            <w:pPr>
              <w:pStyle w:val="TAC"/>
            </w:pPr>
            <w:r w:rsidRPr="00BC508A">
              <w:t>0</w:t>
            </w:r>
          </w:p>
          <w:p w14:paraId="50F8A4A2" w14:textId="77777777" w:rsidR="00D40C70" w:rsidRPr="00BC508A" w:rsidRDefault="00D40C70" w:rsidP="00E6030B">
            <w:pPr>
              <w:pStyle w:val="TAC"/>
            </w:pPr>
            <w:r w:rsidRPr="00BC508A">
              <w:t>Spare</w:t>
            </w:r>
          </w:p>
        </w:tc>
        <w:tc>
          <w:tcPr>
            <w:tcW w:w="1346" w:type="dxa"/>
            <w:vMerge/>
          </w:tcPr>
          <w:p w14:paraId="6DD0BB35" w14:textId="77777777" w:rsidR="00D40C70" w:rsidRPr="00BC508A" w:rsidRDefault="00D40C70" w:rsidP="00E6030B">
            <w:pPr>
              <w:pStyle w:val="TAL"/>
            </w:pPr>
          </w:p>
        </w:tc>
      </w:tr>
      <w:tr w:rsidR="00D40C70" w:rsidRPr="00BC508A" w14:paraId="46AF5D62"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63161568" w14:textId="77777777" w:rsidR="00D40C70" w:rsidRPr="00BC508A" w:rsidRDefault="00D40C70" w:rsidP="00E6030B">
            <w:pPr>
              <w:pStyle w:val="TAC"/>
            </w:pPr>
          </w:p>
          <w:p w14:paraId="61402CA4" w14:textId="77777777" w:rsidR="00D40C70" w:rsidRPr="00BC508A" w:rsidRDefault="00D40C70" w:rsidP="00E6030B">
            <w:pPr>
              <w:pStyle w:val="TAC"/>
            </w:pPr>
            <w:r w:rsidRPr="00BC508A">
              <w:t>Validity start time</w:t>
            </w:r>
          </w:p>
        </w:tc>
        <w:tc>
          <w:tcPr>
            <w:tcW w:w="1346" w:type="dxa"/>
          </w:tcPr>
          <w:p w14:paraId="75FD8510" w14:textId="77777777" w:rsidR="00D40C70" w:rsidRPr="00BC508A" w:rsidRDefault="00D40C70" w:rsidP="00E6030B">
            <w:pPr>
              <w:pStyle w:val="TAL"/>
            </w:pPr>
            <w:r w:rsidRPr="00BC508A">
              <w:t>octet k+5</w:t>
            </w:r>
          </w:p>
          <w:p w14:paraId="19E6AFD3" w14:textId="77777777" w:rsidR="00D40C70" w:rsidRPr="00BC508A" w:rsidRDefault="00D40C70" w:rsidP="00E6030B">
            <w:pPr>
              <w:pStyle w:val="TAL"/>
            </w:pPr>
          </w:p>
          <w:p w14:paraId="41F3F29E" w14:textId="77777777" w:rsidR="00D40C70" w:rsidRPr="00BC508A" w:rsidRDefault="00D40C70" w:rsidP="00E6030B">
            <w:pPr>
              <w:pStyle w:val="TAL"/>
            </w:pPr>
            <w:r w:rsidRPr="00BC508A">
              <w:t>octet k+9</w:t>
            </w:r>
          </w:p>
        </w:tc>
      </w:tr>
      <w:tr w:rsidR="00D40C70" w:rsidRPr="00BC508A" w14:paraId="0DC05BB8"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509E451A" w14:textId="77777777" w:rsidR="00D40C70" w:rsidRPr="00BC508A" w:rsidRDefault="00D40C70" w:rsidP="00E6030B">
            <w:pPr>
              <w:pStyle w:val="TAC"/>
            </w:pPr>
            <w:r w:rsidRPr="00BC508A">
              <w:t>Validity duration</w:t>
            </w:r>
          </w:p>
        </w:tc>
        <w:tc>
          <w:tcPr>
            <w:tcW w:w="1346" w:type="dxa"/>
          </w:tcPr>
          <w:p w14:paraId="62CDE1BE" w14:textId="77777777" w:rsidR="00D40C70" w:rsidRPr="00BC508A" w:rsidRDefault="00D40C70" w:rsidP="00E6030B">
            <w:pPr>
              <w:pStyle w:val="TAL"/>
            </w:pPr>
            <w:r w:rsidRPr="00BC508A">
              <w:t>octet k+10</w:t>
            </w:r>
          </w:p>
          <w:p w14:paraId="0F5A1410" w14:textId="77777777" w:rsidR="00D40C70" w:rsidRPr="00BC508A" w:rsidRDefault="00D40C70" w:rsidP="00E6030B">
            <w:pPr>
              <w:pStyle w:val="TAL"/>
            </w:pPr>
            <w:r w:rsidRPr="00BC508A">
              <w:t>octet k+11</w:t>
            </w:r>
          </w:p>
        </w:tc>
      </w:tr>
      <w:tr w:rsidR="00D40C70" w:rsidRPr="00BC508A" w14:paraId="262C410C"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278B5446" w14:textId="77777777" w:rsidR="00D40C70" w:rsidRPr="00BC508A" w:rsidRDefault="00D40C70" w:rsidP="00E6030B">
            <w:pPr>
              <w:pStyle w:val="TAC"/>
            </w:pPr>
          </w:p>
          <w:p w14:paraId="272CBE46" w14:textId="77777777" w:rsidR="00D40C70" w:rsidRPr="00BC508A" w:rsidRDefault="00D40C70" w:rsidP="00E6030B">
            <w:pPr>
              <w:pStyle w:val="TAC"/>
            </w:pPr>
            <w:r w:rsidRPr="00BC508A">
              <w:t>TAIs list</w:t>
            </w:r>
          </w:p>
        </w:tc>
        <w:tc>
          <w:tcPr>
            <w:tcW w:w="1346" w:type="dxa"/>
          </w:tcPr>
          <w:p w14:paraId="7A8C49C9" w14:textId="77777777" w:rsidR="00D40C70" w:rsidRPr="00BC508A" w:rsidRDefault="00D40C70" w:rsidP="00E6030B">
            <w:pPr>
              <w:pStyle w:val="TAL"/>
            </w:pPr>
            <w:r w:rsidRPr="00BC508A">
              <w:t>octet k+12</w:t>
            </w:r>
          </w:p>
          <w:p w14:paraId="72F7935C" w14:textId="77777777" w:rsidR="00D40C70" w:rsidRPr="00BC508A" w:rsidRDefault="00D40C70" w:rsidP="00E6030B">
            <w:pPr>
              <w:pStyle w:val="TAL"/>
            </w:pPr>
          </w:p>
          <w:p w14:paraId="1EDD2DA1" w14:textId="77777777" w:rsidR="00D40C70" w:rsidRPr="00BC508A" w:rsidRDefault="00D40C70" w:rsidP="00E6030B">
            <w:pPr>
              <w:pStyle w:val="TAL"/>
            </w:pPr>
            <w:r w:rsidRPr="00BC508A">
              <w:t>octet n</w:t>
            </w:r>
          </w:p>
        </w:tc>
      </w:tr>
      <w:bookmarkEnd w:id="8353"/>
    </w:tbl>
    <w:p w14:paraId="0AC82EBF" w14:textId="77777777" w:rsidR="00D40C70" w:rsidRPr="00BC508A" w:rsidRDefault="00D40C70" w:rsidP="00D40C70">
      <w:pPr>
        <w:pStyle w:val="TAN"/>
      </w:pPr>
    </w:p>
    <w:p w14:paraId="3CB61081" w14:textId="77777777" w:rsidR="00D40C70" w:rsidRPr="00BC508A" w:rsidRDefault="00D40C70" w:rsidP="00D40C70">
      <w:pPr>
        <w:pStyle w:val="TF"/>
      </w:pPr>
      <w:bookmarkStart w:id="8354" w:name="_CRFigure9_9_3_56_2"/>
      <w:r w:rsidRPr="00BC508A">
        <w:t xml:space="preserve">Figure </w:t>
      </w:r>
      <w:bookmarkEnd w:id="8354"/>
      <w:r w:rsidRPr="00BC508A">
        <w:t>9.9.3.56.2: Ciphering data set</w:t>
      </w:r>
    </w:p>
    <w:p w14:paraId="2FA40AC4" w14:textId="77777777" w:rsidR="00D40C70" w:rsidRPr="00BC508A" w:rsidRDefault="00D40C70" w:rsidP="00D40C70">
      <w:pPr>
        <w:pStyle w:val="TH"/>
      </w:pPr>
      <w:bookmarkStart w:id="8355" w:name="_CRTable9_9_3_56_1"/>
      <w:r w:rsidRPr="00BC508A">
        <w:t xml:space="preserve">Table </w:t>
      </w:r>
      <w:bookmarkEnd w:id="8355"/>
      <w:r w:rsidRPr="00BC508A">
        <w:t>9.9.3.56.1: Ciphering key dat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6"/>
        <w:gridCol w:w="284"/>
        <w:gridCol w:w="283"/>
        <w:gridCol w:w="236"/>
        <w:gridCol w:w="6015"/>
      </w:tblGrid>
      <w:tr w:rsidR="00D40C70" w:rsidRPr="00BC508A" w14:paraId="37370499" w14:textId="77777777" w:rsidTr="00E6030B">
        <w:trPr>
          <w:cantSplit/>
          <w:jc w:val="center"/>
        </w:trPr>
        <w:tc>
          <w:tcPr>
            <w:tcW w:w="7094" w:type="dxa"/>
            <w:gridSpan w:val="5"/>
          </w:tcPr>
          <w:p w14:paraId="433DDC3E" w14:textId="77777777" w:rsidR="00D40C70" w:rsidRPr="00BC508A" w:rsidRDefault="00D40C70" w:rsidP="00E6030B">
            <w:pPr>
              <w:pStyle w:val="TAL"/>
            </w:pPr>
            <w:r w:rsidRPr="00BC508A">
              <w:t>Value part of the Ciphering key data information element (octets 4 to n)</w:t>
            </w:r>
          </w:p>
        </w:tc>
      </w:tr>
      <w:tr w:rsidR="00D40C70" w:rsidRPr="00BC508A" w14:paraId="3C591E0F" w14:textId="77777777" w:rsidTr="00E6030B">
        <w:trPr>
          <w:cantSplit/>
          <w:jc w:val="center"/>
        </w:trPr>
        <w:tc>
          <w:tcPr>
            <w:tcW w:w="7094" w:type="dxa"/>
            <w:gridSpan w:val="5"/>
          </w:tcPr>
          <w:p w14:paraId="54B845C3" w14:textId="77777777" w:rsidR="00D40C70" w:rsidRPr="00BC508A" w:rsidRDefault="00D40C70" w:rsidP="00E6030B">
            <w:pPr>
              <w:pStyle w:val="TAL"/>
            </w:pPr>
            <w:bookmarkStart w:id="8356" w:name="MCCQCTEMPBM_00000391"/>
          </w:p>
        </w:tc>
      </w:tr>
      <w:bookmarkEnd w:id="8356"/>
      <w:tr w:rsidR="00D40C70" w:rsidRPr="00BC508A" w14:paraId="3D5A00B1" w14:textId="77777777" w:rsidTr="00E6030B">
        <w:trPr>
          <w:cantSplit/>
          <w:jc w:val="center"/>
        </w:trPr>
        <w:tc>
          <w:tcPr>
            <w:tcW w:w="7094" w:type="dxa"/>
            <w:gridSpan w:val="5"/>
          </w:tcPr>
          <w:p w14:paraId="41E30595" w14:textId="77777777" w:rsidR="00D40C70" w:rsidRPr="00BC508A" w:rsidRDefault="00D40C70" w:rsidP="00E6030B">
            <w:pPr>
              <w:pStyle w:val="TAL"/>
            </w:pPr>
            <w:r w:rsidRPr="00BC508A">
              <w:t>The value part of the Ciphering key data information element consists of one or several ciphering data sets.</w:t>
            </w:r>
          </w:p>
        </w:tc>
      </w:tr>
      <w:tr w:rsidR="00D40C70" w:rsidRPr="00BC508A" w14:paraId="6E165913" w14:textId="77777777" w:rsidTr="00E6030B">
        <w:trPr>
          <w:cantSplit/>
          <w:jc w:val="center"/>
        </w:trPr>
        <w:tc>
          <w:tcPr>
            <w:tcW w:w="7094" w:type="dxa"/>
            <w:gridSpan w:val="5"/>
          </w:tcPr>
          <w:p w14:paraId="40D95ECB" w14:textId="77777777" w:rsidR="00D40C70" w:rsidRPr="00BC508A" w:rsidRDefault="00D40C70" w:rsidP="00E6030B">
            <w:pPr>
              <w:pStyle w:val="TAL"/>
            </w:pPr>
            <w:r w:rsidRPr="00BC508A">
              <w:t>The UE shall store the complete list received. If more than 16 ciphering data sets are included in this information element, the UE shall store the first 16 ciphering data sets and ignore the remaining octets of the information element.</w:t>
            </w:r>
          </w:p>
        </w:tc>
      </w:tr>
      <w:tr w:rsidR="00D40C70" w:rsidRPr="00BC508A" w14:paraId="1FD698BB" w14:textId="77777777" w:rsidTr="00E6030B">
        <w:trPr>
          <w:cantSplit/>
          <w:jc w:val="center"/>
        </w:trPr>
        <w:tc>
          <w:tcPr>
            <w:tcW w:w="7094" w:type="dxa"/>
            <w:gridSpan w:val="5"/>
          </w:tcPr>
          <w:p w14:paraId="6A642B1B" w14:textId="77777777" w:rsidR="00D40C70" w:rsidRPr="00BC508A" w:rsidRDefault="00D40C70" w:rsidP="00E6030B">
            <w:pPr>
              <w:pStyle w:val="TAL"/>
            </w:pPr>
            <w:bookmarkStart w:id="8357" w:name="MCCQCTEMPBM_00000392"/>
          </w:p>
        </w:tc>
      </w:tr>
      <w:tr w:rsidR="00D40C70" w:rsidRPr="00BC508A" w14:paraId="5CC21BE8" w14:textId="77777777" w:rsidTr="00E6030B">
        <w:trPr>
          <w:cantSplit/>
          <w:jc w:val="center"/>
        </w:trPr>
        <w:tc>
          <w:tcPr>
            <w:tcW w:w="7094" w:type="dxa"/>
            <w:gridSpan w:val="5"/>
          </w:tcPr>
          <w:p w14:paraId="06AE0352" w14:textId="77777777" w:rsidR="00D40C70" w:rsidRPr="00BC508A" w:rsidRDefault="00D40C70" w:rsidP="00E6030B">
            <w:pPr>
              <w:pStyle w:val="TAL"/>
            </w:pPr>
            <w:bookmarkStart w:id="8358" w:name="MCCQCTEMPBM_00000393"/>
            <w:bookmarkEnd w:id="8357"/>
          </w:p>
        </w:tc>
      </w:tr>
      <w:bookmarkEnd w:id="8358"/>
      <w:tr w:rsidR="00D40C70" w:rsidRPr="00BC508A" w14:paraId="55F6DB1C" w14:textId="77777777" w:rsidTr="00E6030B">
        <w:trPr>
          <w:cantSplit/>
          <w:jc w:val="center"/>
        </w:trPr>
        <w:tc>
          <w:tcPr>
            <w:tcW w:w="7094" w:type="dxa"/>
            <w:gridSpan w:val="5"/>
          </w:tcPr>
          <w:p w14:paraId="1DB57930" w14:textId="77777777" w:rsidR="00D40C70" w:rsidRPr="00BC508A" w:rsidRDefault="00D40C70" w:rsidP="00E6030B">
            <w:pPr>
              <w:pStyle w:val="TAL"/>
            </w:pPr>
            <w:r w:rsidRPr="00BC508A">
              <w:t>Ciphering data set:</w:t>
            </w:r>
          </w:p>
        </w:tc>
      </w:tr>
      <w:tr w:rsidR="00D40C70" w:rsidRPr="00BC508A" w14:paraId="1F8405DA" w14:textId="77777777" w:rsidTr="00E6030B">
        <w:trPr>
          <w:cantSplit/>
          <w:jc w:val="center"/>
        </w:trPr>
        <w:tc>
          <w:tcPr>
            <w:tcW w:w="7094" w:type="dxa"/>
            <w:gridSpan w:val="5"/>
          </w:tcPr>
          <w:p w14:paraId="7A40B59B" w14:textId="77777777" w:rsidR="00D40C70" w:rsidRPr="00BC508A" w:rsidRDefault="00D40C70" w:rsidP="00E6030B">
            <w:pPr>
              <w:pStyle w:val="TAL"/>
            </w:pPr>
            <w:bookmarkStart w:id="8359" w:name="MCCQCTEMPBM_00000394"/>
          </w:p>
        </w:tc>
      </w:tr>
      <w:bookmarkEnd w:id="8359"/>
      <w:tr w:rsidR="00D40C70" w:rsidRPr="00BC508A" w14:paraId="2CD9B283" w14:textId="77777777" w:rsidTr="00E6030B">
        <w:trPr>
          <w:cantSplit/>
          <w:jc w:val="center"/>
        </w:trPr>
        <w:tc>
          <w:tcPr>
            <w:tcW w:w="7094" w:type="dxa"/>
            <w:gridSpan w:val="5"/>
          </w:tcPr>
          <w:p w14:paraId="26E1507E" w14:textId="77777777" w:rsidR="00D40C70" w:rsidRPr="00BC508A" w:rsidRDefault="00D40C70" w:rsidP="00E6030B">
            <w:pPr>
              <w:pStyle w:val="TAL"/>
            </w:pPr>
            <w:r w:rsidRPr="00BC508A">
              <w:t>Ciphering set ID (octets 1 to 2)</w:t>
            </w:r>
          </w:p>
        </w:tc>
      </w:tr>
      <w:tr w:rsidR="00D40C70" w:rsidRPr="00BC508A" w14:paraId="0526C2C6" w14:textId="77777777" w:rsidTr="00E6030B">
        <w:trPr>
          <w:cantSplit/>
          <w:jc w:val="center"/>
        </w:trPr>
        <w:tc>
          <w:tcPr>
            <w:tcW w:w="7094" w:type="dxa"/>
            <w:gridSpan w:val="5"/>
          </w:tcPr>
          <w:p w14:paraId="36A22308" w14:textId="77777777" w:rsidR="00D40C70" w:rsidRPr="00BC508A" w:rsidRDefault="00D40C70" w:rsidP="00E6030B">
            <w:pPr>
              <w:pStyle w:val="TAL"/>
            </w:pPr>
            <w:bookmarkStart w:id="8360" w:name="MCCQCTEMPBM_00000395"/>
          </w:p>
        </w:tc>
      </w:tr>
      <w:bookmarkEnd w:id="8360"/>
      <w:tr w:rsidR="00D40C70" w:rsidRPr="00BC508A" w14:paraId="2CB5E043" w14:textId="77777777" w:rsidTr="00E6030B">
        <w:trPr>
          <w:cantSplit/>
          <w:jc w:val="center"/>
        </w:trPr>
        <w:tc>
          <w:tcPr>
            <w:tcW w:w="7094" w:type="dxa"/>
            <w:gridSpan w:val="5"/>
          </w:tcPr>
          <w:p w14:paraId="3B0AE9BE" w14:textId="77777777" w:rsidR="00D40C70" w:rsidRPr="00BC508A" w:rsidRDefault="00D40C70" w:rsidP="00E6030B">
            <w:pPr>
              <w:pStyle w:val="TAL"/>
            </w:pPr>
            <w:r w:rsidRPr="00BC508A">
              <w:t>This field contains the binary encoding of the ID identifying the ciphering set.</w:t>
            </w:r>
          </w:p>
        </w:tc>
      </w:tr>
      <w:tr w:rsidR="00D40C70" w:rsidRPr="00BC508A" w14:paraId="56F106D5" w14:textId="77777777" w:rsidTr="00E6030B">
        <w:trPr>
          <w:cantSplit/>
          <w:jc w:val="center"/>
        </w:trPr>
        <w:tc>
          <w:tcPr>
            <w:tcW w:w="7094" w:type="dxa"/>
            <w:gridSpan w:val="5"/>
          </w:tcPr>
          <w:p w14:paraId="586933B2" w14:textId="77777777" w:rsidR="00D40C70" w:rsidRPr="00BC508A" w:rsidRDefault="00D40C70" w:rsidP="00E6030B">
            <w:pPr>
              <w:pStyle w:val="TAL"/>
            </w:pPr>
            <w:bookmarkStart w:id="8361" w:name="MCCQCTEMPBM_00000396"/>
          </w:p>
        </w:tc>
      </w:tr>
      <w:bookmarkEnd w:id="8361"/>
      <w:tr w:rsidR="00D40C70" w:rsidRPr="00BC508A" w14:paraId="51D493E4" w14:textId="77777777" w:rsidTr="00E6030B">
        <w:trPr>
          <w:cantSplit/>
          <w:jc w:val="center"/>
        </w:trPr>
        <w:tc>
          <w:tcPr>
            <w:tcW w:w="7094" w:type="dxa"/>
            <w:gridSpan w:val="5"/>
          </w:tcPr>
          <w:p w14:paraId="77A00B0B" w14:textId="77777777" w:rsidR="00D40C70" w:rsidRPr="00BC508A" w:rsidRDefault="00D40C70" w:rsidP="00E6030B">
            <w:pPr>
              <w:pStyle w:val="TAL"/>
            </w:pPr>
            <w:r w:rsidRPr="00BC508A">
              <w:t>Ciphering key (octets 3 to octet 18)</w:t>
            </w:r>
          </w:p>
        </w:tc>
      </w:tr>
      <w:tr w:rsidR="00D40C70" w:rsidRPr="00BC508A" w14:paraId="52445C2C" w14:textId="77777777" w:rsidTr="00E6030B">
        <w:trPr>
          <w:cantSplit/>
          <w:jc w:val="center"/>
        </w:trPr>
        <w:tc>
          <w:tcPr>
            <w:tcW w:w="7094" w:type="dxa"/>
            <w:gridSpan w:val="5"/>
          </w:tcPr>
          <w:p w14:paraId="633A6512" w14:textId="77777777" w:rsidR="00D40C70" w:rsidRPr="00BC508A" w:rsidRDefault="00D40C70" w:rsidP="00E6030B">
            <w:pPr>
              <w:pStyle w:val="TAL"/>
            </w:pPr>
            <w:bookmarkStart w:id="8362" w:name="MCCQCTEMPBM_00000397"/>
          </w:p>
        </w:tc>
      </w:tr>
      <w:bookmarkEnd w:id="8362"/>
      <w:tr w:rsidR="00D40C70" w:rsidRPr="00BC508A" w14:paraId="0A245C1A" w14:textId="77777777" w:rsidTr="00E6030B">
        <w:trPr>
          <w:cantSplit/>
          <w:jc w:val="center"/>
        </w:trPr>
        <w:tc>
          <w:tcPr>
            <w:tcW w:w="7094" w:type="dxa"/>
            <w:gridSpan w:val="5"/>
          </w:tcPr>
          <w:p w14:paraId="2390EEC2" w14:textId="77777777" w:rsidR="00D40C70" w:rsidRPr="00BC508A" w:rsidRDefault="00D40C70" w:rsidP="00E6030B">
            <w:pPr>
              <w:pStyle w:val="TAL"/>
            </w:pPr>
            <w:r w:rsidRPr="00BC508A">
              <w:t>This field contains the 128 bit ciphering key.</w:t>
            </w:r>
          </w:p>
        </w:tc>
      </w:tr>
      <w:tr w:rsidR="00D40C70" w:rsidRPr="00BC508A" w14:paraId="5796368C" w14:textId="77777777" w:rsidTr="00E6030B">
        <w:trPr>
          <w:cantSplit/>
          <w:jc w:val="center"/>
        </w:trPr>
        <w:tc>
          <w:tcPr>
            <w:tcW w:w="7094" w:type="dxa"/>
            <w:gridSpan w:val="5"/>
          </w:tcPr>
          <w:p w14:paraId="2FEDF9D5" w14:textId="77777777" w:rsidR="00D40C70" w:rsidRPr="00BC508A" w:rsidRDefault="00D40C70" w:rsidP="00E6030B">
            <w:pPr>
              <w:pStyle w:val="TAL"/>
            </w:pPr>
            <w:bookmarkStart w:id="8363" w:name="MCCQCTEMPBM_00000398"/>
          </w:p>
        </w:tc>
      </w:tr>
      <w:bookmarkEnd w:id="8363"/>
      <w:tr w:rsidR="00D40C70" w:rsidRPr="00BC508A" w14:paraId="719D2568" w14:textId="77777777" w:rsidTr="00E6030B">
        <w:trPr>
          <w:cantSplit/>
          <w:jc w:val="center"/>
        </w:trPr>
        <w:tc>
          <w:tcPr>
            <w:tcW w:w="7094" w:type="dxa"/>
            <w:gridSpan w:val="5"/>
          </w:tcPr>
          <w:p w14:paraId="38B76E5A" w14:textId="77777777" w:rsidR="00D40C70" w:rsidRPr="00BC508A" w:rsidRDefault="00D40C70" w:rsidP="00E6030B">
            <w:pPr>
              <w:pStyle w:val="TAL"/>
            </w:pPr>
            <w:r w:rsidRPr="00BC508A">
              <w:t>c0 length (octet 19, bits 5 to 1)</w:t>
            </w:r>
          </w:p>
          <w:p w14:paraId="70115633" w14:textId="77777777" w:rsidR="00D40C70" w:rsidRPr="00BC508A" w:rsidRDefault="00D40C70" w:rsidP="00E6030B">
            <w:pPr>
              <w:pStyle w:val="TAL"/>
            </w:pPr>
          </w:p>
          <w:p w14:paraId="6424C4C2" w14:textId="77777777" w:rsidR="00D40C70" w:rsidRPr="00BC508A" w:rsidRDefault="00D40C70" w:rsidP="00E6030B">
            <w:pPr>
              <w:pStyle w:val="TAL"/>
            </w:pPr>
            <w:r w:rsidRPr="00BC508A">
              <w:t>This field contains the binary encoding of the length, in octets, of the c0 counter. The maximum value for the length of the c0 counter is 16 octets.</w:t>
            </w:r>
          </w:p>
        </w:tc>
      </w:tr>
      <w:tr w:rsidR="00D40C70" w:rsidRPr="00BC508A" w14:paraId="0731DA31" w14:textId="77777777" w:rsidTr="00E6030B">
        <w:trPr>
          <w:cantSplit/>
          <w:jc w:val="center"/>
        </w:trPr>
        <w:tc>
          <w:tcPr>
            <w:tcW w:w="7094" w:type="dxa"/>
            <w:gridSpan w:val="5"/>
          </w:tcPr>
          <w:p w14:paraId="34B10C4E" w14:textId="77777777" w:rsidR="00D40C70" w:rsidRPr="00BC508A" w:rsidRDefault="00D40C70" w:rsidP="00E6030B">
            <w:pPr>
              <w:pStyle w:val="TAL"/>
            </w:pPr>
            <w:bookmarkStart w:id="8364" w:name="MCCQCTEMPBM_00000399"/>
          </w:p>
        </w:tc>
      </w:tr>
      <w:bookmarkEnd w:id="8364"/>
      <w:tr w:rsidR="00D40C70" w:rsidRPr="00BC508A" w14:paraId="038250B4" w14:textId="77777777" w:rsidTr="00E6030B">
        <w:trPr>
          <w:cantSplit/>
          <w:jc w:val="center"/>
        </w:trPr>
        <w:tc>
          <w:tcPr>
            <w:tcW w:w="7094" w:type="dxa"/>
            <w:gridSpan w:val="5"/>
          </w:tcPr>
          <w:p w14:paraId="1E8C32B7" w14:textId="77777777" w:rsidR="00D40C70" w:rsidRPr="00BC508A" w:rsidRDefault="00D40C70" w:rsidP="00E6030B">
            <w:pPr>
              <w:pStyle w:val="TAL"/>
            </w:pPr>
            <w:r w:rsidRPr="00BC508A">
              <w:t>Bits 8 to 6 of octet 19 are spare and shall be coded as zero.</w:t>
            </w:r>
          </w:p>
        </w:tc>
      </w:tr>
      <w:tr w:rsidR="00D40C70" w:rsidRPr="00BC508A" w14:paraId="0346B967" w14:textId="77777777" w:rsidTr="00E6030B">
        <w:trPr>
          <w:cantSplit/>
          <w:jc w:val="center"/>
        </w:trPr>
        <w:tc>
          <w:tcPr>
            <w:tcW w:w="7094" w:type="dxa"/>
            <w:gridSpan w:val="5"/>
          </w:tcPr>
          <w:p w14:paraId="395EC20A" w14:textId="77777777" w:rsidR="00D40C70" w:rsidRPr="00BC508A" w:rsidRDefault="00D40C70" w:rsidP="00E6030B">
            <w:pPr>
              <w:pStyle w:val="TAL"/>
            </w:pPr>
            <w:bookmarkStart w:id="8365" w:name="MCCQCTEMPBM_00000400"/>
          </w:p>
        </w:tc>
      </w:tr>
      <w:tr w:rsidR="00D40C70" w:rsidRPr="00BC508A" w14:paraId="6F1FF9ED" w14:textId="77777777" w:rsidTr="00E6030B">
        <w:trPr>
          <w:cantSplit/>
          <w:jc w:val="center"/>
        </w:trPr>
        <w:tc>
          <w:tcPr>
            <w:tcW w:w="7094" w:type="dxa"/>
            <w:gridSpan w:val="5"/>
          </w:tcPr>
          <w:p w14:paraId="4B4347A2" w14:textId="77777777" w:rsidR="00D40C70" w:rsidRPr="00BC508A" w:rsidRDefault="00D40C70" w:rsidP="00E6030B">
            <w:pPr>
              <w:pStyle w:val="TAL"/>
            </w:pPr>
            <w:bookmarkStart w:id="8366" w:name="MCCQCTEMPBM_00000401"/>
            <w:bookmarkEnd w:id="8365"/>
          </w:p>
        </w:tc>
      </w:tr>
      <w:bookmarkEnd w:id="8366"/>
      <w:tr w:rsidR="00D40C70" w:rsidRPr="00BC508A" w:rsidDel="00F33BAB" w14:paraId="50AA5772" w14:textId="77777777" w:rsidTr="00E6030B">
        <w:trPr>
          <w:cantSplit/>
          <w:jc w:val="center"/>
        </w:trPr>
        <w:tc>
          <w:tcPr>
            <w:tcW w:w="7094" w:type="dxa"/>
            <w:gridSpan w:val="5"/>
          </w:tcPr>
          <w:p w14:paraId="38C3F568" w14:textId="77777777" w:rsidR="00D40C70" w:rsidRPr="00BC508A" w:rsidDel="00F33BAB" w:rsidRDefault="00D40C70" w:rsidP="00E6030B">
            <w:pPr>
              <w:pStyle w:val="TAL"/>
            </w:pPr>
            <w:r w:rsidRPr="00BC508A">
              <w:t>c0 (octets 20 to k)</w:t>
            </w:r>
          </w:p>
        </w:tc>
      </w:tr>
      <w:tr w:rsidR="00D40C70" w:rsidRPr="00BC508A" w14:paraId="66026173" w14:textId="77777777" w:rsidTr="00E6030B">
        <w:trPr>
          <w:cantSplit/>
          <w:jc w:val="center"/>
        </w:trPr>
        <w:tc>
          <w:tcPr>
            <w:tcW w:w="7094" w:type="dxa"/>
            <w:gridSpan w:val="5"/>
          </w:tcPr>
          <w:p w14:paraId="31E980E3" w14:textId="77777777" w:rsidR="00D40C70" w:rsidRPr="00BC508A" w:rsidRDefault="00D40C70" w:rsidP="00E6030B">
            <w:pPr>
              <w:pStyle w:val="TAL"/>
            </w:pPr>
            <w:bookmarkStart w:id="8367" w:name="MCCQCTEMPBM_00000402"/>
          </w:p>
        </w:tc>
      </w:tr>
      <w:bookmarkEnd w:id="8367"/>
      <w:tr w:rsidR="00D40C70" w:rsidRPr="00BC508A" w:rsidDel="00F33BAB" w14:paraId="270F8D87" w14:textId="77777777" w:rsidTr="00E6030B">
        <w:trPr>
          <w:cantSplit/>
          <w:jc w:val="center"/>
        </w:trPr>
        <w:tc>
          <w:tcPr>
            <w:tcW w:w="7094" w:type="dxa"/>
            <w:gridSpan w:val="5"/>
          </w:tcPr>
          <w:p w14:paraId="04616294" w14:textId="77777777" w:rsidR="00D40C70" w:rsidRPr="00BC508A" w:rsidDel="00F33BAB" w:rsidRDefault="00D40C70" w:rsidP="00E6030B">
            <w:pPr>
              <w:pStyle w:val="TAL"/>
            </w:pPr>
            <w:r w:rsidRPr="00BC508A">
              <w:t>This field contains the binary encoding of the c0 counter.</w:t>
            </w:r>
          </w:p>
        </w:tc>
      </w:tr>
      <w:tr w:rsidR="00D40C70" w:rsidRPr="00BC508A" w14:paraId="335803E0" w14:textId="77777777" w:rsidTr="00E6030B">
        <w:trPr>
          <w:cantSplit/>
          <w:jc w:val="center"/>
        </w:trPr>
        <w:tc>
          <w:tcPr>
            <w:tcW w:w="7094" w:type="dxa"/>
            <w:gridSpan w:val="5"/>
          </w:tcPr>
          <w:p w14:paraId="1AB52BA4" w14:textId="77777777" w:rsidR="00D40C70" w:rsidRPr="00BC508A" w:rsidRDefault="00D40C70" w:rsidP="00E6030B">
            <w:pPr>
              <w:pStyle w:val="TAL"/>
            </w:pPr>
            <w:bookmarkStart w:id="8368" w:name="MCCQCTEMPBM_00000403"/>
          </w:p>
        </w:tc>
      </w:tr>
      <w:tr w:rsidR="00D40C70" w:rsidRPr="00BC508A" w14:paraId="669B2459" w14:textId="77777777" w:rsidTr="00E6030B">
        <w:trPr>
          <w:cantSplit/>
          <w:jc w:val="center"/>
        </w:trPr>
        <w:tc>
          <w:tcPr>
            <w:tcW w:w="7094" w:type="dxa"/>
            <w:gridSpan w:val="5"/>
          </w:tcPr>
          <w:p w14:paraId="52998549" w14:textId="77777777" w:rsidR="00D40C70" w:rsidRPr="00BC508A" w:rsidRDefault="00D40C70" w:rsidP="00E6030B">
            <w:pPr>
              <w:pStyle w:val="TAL"/>
            </w:pPr>
            <w:bookmarkStart w:id="8369" w:name="MCCQCTEMPBM_00000404"/>
            <w:bookmarkEnd w:id="8368"/>
          </w:p>
        </w:tc>
      </w:tr>
      <w:bookmarkEnd w:id="8369"/>
      <w:tr w:rsidR="00D40C70" w:rsidRPr="00BC508A" w:rsidDel="00F33BAB" w14:paraId="4F7596FD" w14:textId="77777777" w:rsidTr="00E6030B">
        <w:trPr>
          <w:cantSplit/>
          <w:jc w:val="center"/>
        </w:trPr>
        <w:tc>
          <w:tcPr>
            <w:tcW w:w="7094" w:type="dxa"/>
            <w:gridSpan w:val="5"/>
          </w:tcPr>
          <w:p w14:paraId="68CE5A93" w14:textId="77777777" w:rsidR="00D40C70" w:rsidRPr="00BC508A" w:rsidDel="00F33BAB" w:rsidRDefault="00D40C70" w:rsidP="00E6030B">
            <w:pPr>
              <w:pStyle w:val="TAL"/>
            </w:pPr>
            <w:r w:rsidRPr="00BC508A">
              <w:t>Positioning SIB types for which the ciphering data set is applicable (octets k+1 to k+4)</w:t>
            </w:r>
          </w:p>
        </w:tc>
      </w:tr>
      <w:tr w:rsidR="00D40C70" w:rsidRPr="00BC508A" w:rsidDel="00F33BAB" w14:paraId="21DC9D17" w14:textId="77777777" w:rsidTr="00E6030B">
        <w:trPr>
          <w:cantSplit/>
          <w:jc w:val="center"/>
        </w:trPr>
        <w:tc>
          <w:tcPr>
            <w:tcW w:w="7094" w:type="dxa"/>
            <w:gridSpan w:val="5"/>
          </w:tcPr>
          <w:p w14:paraId="6D2E3CBA" w14:textId="77777777" w:rsidR="00D40C70" w:rsidRPr="00BC508A" w:rsidDel="00F33BAB" w:rsidRDefault="00D40C70" w:rsidP="00E6030B">
            <w:pPr>
              <w:pStyle w:val="TAL"/>
            </w:pPr>
            <w:bookmarkStart w:id="8370" w:name="MCCQCTEMPBM_00000405"/>
          </w:p>
        </w:tc>
      </w:tr>
      <w:bookmarkEnd w:id="8370"/>
      <w:tr w:rsidR="00D40C70" w:rsidRPr="00BC508A" w14:paraId="6FBC66A2" w14:textId="77777777" w:rsidTr="00E6030B">
        <w:trPr>
          <w:cantSplit/>
          <w:jc w:val="center"/>
        </w:trPr>
        <w:tc>
          <w:tcPr>
            <w:tcW w:w="7114" w:type="dxa"/>
            <w:gridSpan w:val="5"/>
          </w:tcPr>
          <w:p w14:paraId="27833607" w14:textId="77777777" w:rsidR="00D40C70" w:rsidRPr="00BC508A" w:rsidRDefault="00D40C70" w:rsidP="00E6030B">
            <w:pPr>
              <w:pStyle w:val="TAL"/>
            </w:pPr>
            <w:r w:rsidRPr="00BC508A">
              <w:t>Ciphering data set applicable for positioning SIB type 1-1 (octet k+1, bit 8)</w:t>
            </w:r>
          </w:p>
        </w:tc>
      </w:tr>
      <w:tr w:rsidR="00D40C70" w:rsidRPr="00BC508A" w14:paraId="47286FDE" w14:textId="77777777" w:rsidTr="00E6030B">
        <w:trPr>
          <w:cantSplit/>
          <w:jc w:val="center"/>
        </w:trPr>
        <w:tc>
          <w:tcPr>
            <w:tcW w:w="296" w:type="dxa"/>
          </w:tcPr>
          <w:p w14:paraId="29BA489E" w14:textId="77777777" w:rsidR="00D40C70" w:rsidRPr="00BC508A" w:rsidRDefault="00D40C70" w:rsidP="00E6030B">
            <w:pPr>
              <w:pStyle w:val="TAC"/>
            </w:pPr>
            <w:r w:rsidRPr="00BC508A">
              <w:t>0</w:t>
            </w:r>
          </w:p>
        </w:tc>
        <w:tc>
          <w:tcPr>
            <w:tcW w:w="284" w:type="dxa"/>
          </w:tcPr>
          <w:p w14:paraId="6A80A14C" w14:textId="77777777" w:rsidR="00D40C70" w:rsidRPr="00BC508A" w:rsidRDefault="00D40C70" w:rsidP="00E6030B">
            <w:pPr>
              <w:pStyle w:val="TAC"/>
            </w:pPr>
          </w:p>
        </w:tc>
        <w:tc>
          <w:tcPr>
            <w:tcW w:w="283" w:type="dxa"/>
          </w:tcPr>
          <w:p w14:paraId="63B8E0E2" w14:textId="77777777" w:rsidR="00D40C70" w:rsidRPr="00BC508A" w:rsidRDefault="00D40C70" w:rsidP="00E6030B">
            <w:pPr>
              <w:pStyle w:val="TAC"/>
            </w:pPr>
          </w:p>
        </w:tc>
        <w:tc>
          <w:tcPr>
            <w:tcW w:w="236" w:type="dxa"/>
          </w:tcPr>
          <w:p w14:paraId="46983D1B" w14:textId="77777777" w:rsidR="00D40C70" w:rsidRPr="00BC508A" w:rsidRDefault="00D40C70" w:rsidP="00E6030B">
            <w:pPr>
              <w:pStyle w:val="TAC"/>
            </w:pPr>
          </w:p>
        </w:tc>
        <w:tc>
          <w:tcPr>
            <w:tcW w:w="6015" w:type="dxa"/>
            <w:shd w:val="clear" w:color="auto" w:fill="auto"/>
          </w:tcPr>
          <w:p w14:paraId="596D0A13" w14:textId="77777777" w:rsidR="00D40C70" w:rsidRPr="00BC508A" w:rsidRDefault="00D40C70" w:rsidP="00E6030B">
            <w:pPr>
              <w:pStyle w:val="TAL"/>
            </w:pPr>
            <w:r w:rsidRPr="00BC508A">
              <w:t>Ciphering data set not applicable to positioning SIB type 1-1</w:t>
            </w:r>
          </w:p>
        </w:tc>
      </w:tr>
      <w:tr w:rsidR="00D40C70" w:rsidRPr="00BC508A" w14:paraId="60F7B6EA" w14:textId="77777777" w:rsidTr="00E6030B">
        <w:trPr>
          <w:cantSplit/>
          <w:jc w:val="center"/>
        </w:trPr>
        <w:tc>
          <w:tcPr>
            <w:tcW w:w="296" w:type="dxa"/>
          </w:tcPr>
          <w:p w14:paraId="75585FE0" w14:textId="77777777" w:rsidR="00D40C70" w:rsidRPr="00BC508A" w:rsidRDefault="00D40C70" w:rsidP="00E6030B">
            <w:pPr>
              <w:pStyle w:val="TAC"/>
            </w:pPr>
            <w:r w:rsidRPr="00BC508A">
              <w:t>1</w:t>
            </w:r>
          </w:p>
        </w:tc>
        <w:tc>
          <w:tcPr>
            <w:tcW w:w="284" w:type="dxa"/>
          </w:tcPr>
          <w:p w14:paraId="5A631879" w14:textId="77777777" w:rsidR="00D40C70" w:rsidRPr="00BC508A" w:rsidRDefault="00D40C70" w:rsidP="00E6030B">
            <w:pPr>
              <w:pStyle w:val="TAC"/>
            </w:pPr>
          </w:p>
        </w:tc>
        <w:tc>
          <w:tcPr>
            <w:tcW w:w="283" w:type="dxa"/>
          </w:tcPr>
          <w:p w14:paraId="26AEBCCA" w14:textId="77777777" w:rsidR="00D40C70" w:rsidRPr="00BC508A" w:rsidRDefault="00D40C70" w:rsidP="00E6030B">
            <w:pPr>
              <w:pStyle w:val="TAC"/>
            </w:pPr>
          </w:p>
        </w:tc>
        <w:tc>
          <w:tcPr>
            <w:tcW w:w="236" w:type="dxa"/>
          </w:tcPr>
          <w:p w14:paraId="188D5B44" w14:textId="77777777" w:rsidR="00D40C70" w:rsidRPr="00BC508A" w:rsidRDefault="00D40C70" w:rsidP="00E6030B">
            <w:pPr>
              <w:pStyle w:val="TAC"/>
            </w:pPr>
          </w:p>
        </w:tc>
        <w:tc>
          <w:tcPr>
            <w:tcW w:w="6015" w:type="dxa"/>
            <w:shd w:val="clear" w:color="auto" w:fill="auto"/>
          </w:tcPr>
          <w:p w14:paraId="01F2F6EE" w14:textId="77777777" w:rsidR="00D40C70" w:rsidRPr="00BC508A" w:rsidRDefault="00D40C70" w:rsidP="00E6030B">
            <w:pPr>
              <w:pStyle w:val="TAL"/>
            </w:pPr>
            <w:r w:rsidRPr="00BC508A">
              <w:t>Ciphering data set applicable to positioning SIB type 1-1</w:t>
            </w:r>
          </w:p>
        </w:tc>
      </w:tr>
      <w:tr w:rsidR="00D40C70" w:rsidRPr="00BC508A" w14:paraId="69B9ACA3" w14:textId="77777777" w:rsidTr="00E6030B">
        <w:trPr>
          <w:cantSplit/>
          <w:jc w:val="center"/>
        </w:trPr>
        <w:tc>
          <w:tcPr>
            <w:tcW w:w="7114" w:type="dxa"/>
            <w:gridSpan w:val="5"/>
          </w:tcPr>
          <w:p w14:paraId="1A312087" w14:textId="77777777" w:rsidR="00D40C70" w:rsidRPr="00BC508A" w:rsidRDefault="00D40C70" w:rsidP="00E6030B">
            <w:pPr>
              <w:pStyle w:val="TAL"/>
            </w:pPr>
            <w:bookmarkStart w:id="8371" w:name="MCCQCTEMPBM_00000406"/>
          </w:p>
        </w:tc>
      </w:tr>
      <w:bookmarkEnd w:id="8371"/>
      <w:tr w:rsidR="00D40C70" w:rsidRPr="00BC508A" w14:paraId="6F8AEC58" w14:textId="77777777" w:rsidTr="00E6030B">
        <w:trPr>
          <w:cantSplit/>
          <w:jc w:val="center"/>
        </w:trPr>
        <w:tc>
          <w:tcPr>
            <w:tcW w:w="7114" w:type="dxa"/>
            <w:gridSpan w:val="5"/>
          </w:tcPr>
          <w:p w14:paraId="1320E201" w14:textId="77777777" w:rsidR="00D40C70" w:rsidRPr="00BC508A" w:rsidRDefault="00D40C70" w:rsidP="00E6030B">
            <w:pPr>
              <w:pStyle w:val="TAL"/>
            </w:pPr>
            <w:r w:rsidRPr="00BC508A">
              <w:t>Ciphering data set applicable for positioning SIB type 1-2 (octet k+1, bit 7)</w:t>
            </w:r>
          </w:p>
        </w:tc>
      </w:tr>
      <w:tr w:rsidR="00D40C70" w:rsidRPr="00BC508A" w14:paraId="725D2788" w14:textId="77777777" w:rsidTr="00E6030B">
        <w:trPr>
          <w:cantSplit/>
          <w:jc w:val="center"/>
        </w:trPr>
        <w:tc>
          <w:tcPr>
            <w:tcW w:w="296" w:type="dxa"/>
          </w:tcPr>
          <w:p w14:paraId="3F99DDB6" w14:textId="77777777" w:rsidR="00D40C70" w:rsidRPr="00BC508A" w:rsidRDefault="00D40C70" w:rsidP="00E6030B">
            <w:pPr>
              <w:pStyle w:val="TAC"/>
            </w:pPr>
            <w:r w:rsidRPr="00BC508A">
              <w:t>0</w:t>
            </w:r>
          </w:p>
        </w:tc>
        <w:tc>
          <w:tcPr>
            <w:tcW w:w="284" w:type="dxa"/>
          </w:tcPr>
          <w:p w14:paraId="0CDB5EC5" w14:textId="77777777" w:rsidR="00D40C70" w:rsidRPr="00BC508A" w:rsidRDefault="00D40C70" w:rsidP="00E6030B">
            <w:pPr>
              <w:pStyle w:val="TAC"/>
            </w:pPr>
          </w:p>
        </w:tc>
        <w:tc>
          <w:tcPr>
            <w:tcW w:w="283" w:type="dxa"/>
          </w:tcPr>
          <w:p w14:paraId="56CF6243" w14:textId="77777777" w:rsidR="00D40C70" w:rsidRPr="00BC508A" w:rsidRDefault="00D40C70" w:rsidP="00E6030B">
            <w:pPr>
              <w:pStyle w:val="TAC"/>
            </w:pPr>
          </w:p>
        </w:tc>
        <w:tc>
          <w:tcPr>
            <w:tcW w:w="236" w:type="dxa"/>
          </w:tcPr>
          <w:p w14:paraId="6CF9951B" w14:textId="77777777" w:rsidR="00D40C70" w:rsidRPr="00BC508A" w:rsidRDefault="00D40C70" w:rsidP="00E6030B">
            <w:pPr>
              <w:pStyle w:val="TAC"/>
            </w:pPr>
          </w:p>
        </w:tc>
        <w:tc>
          <w:tcPr>
            <w:tcW w:w="6015" w:type="dxa"/>
            <w:shd w:val="clear" w:color="auto" w:fill="auto"/>
          </w:tcPr>
          <w:p w14:paraId="3DDA14CF" w14:textId="77777777" w:rsidR="00D40C70" w:rsidRPr="00BC508A" w:rsidRDefault="00D40C70" w:rsidP="00E6030B">
            <w:pPr>
              <w:pStyle w:val="TAL"/>
            </w:pPr>
            <w:r w:rsidRPr="00BC508A">
              <w:t>Ciphering data set not applicable to positioning SIB type 1-2</w:t>
            </w:r>
          </w:p>
        </w:tc>
      </w:tr>
      <w:tr w:rsidR="00D40C70" w:rsidRPr="00BC508A" w14:paraId="19065C2D" w14:textId="77777777" w:rsidTr="00E6030B">
        <w:trPr>
          <w:cantSplit/>
          <w:jc w:val="center"/>
        </w:trPr>
        <w:tc>
          <w:tcPr>
            <w:tcW w:w="296" w:type="dxa"/>
          </w:tcPr>
          <w:p w14:paraId="7AC2808B" w14:textId="77777777" w:rsidR="00D40C70" w:rsidRPr="00BC508A" w:rsidRDefault="00D40C70" w:rsidP="00E6030B">
            <w:pPr>
              <w:pStyle w:val="TAC"/>
            </w:pPr>
            <w:r w:rsidRPr="00BC508A">
              <w:t>1</w:t>
            </w:r>
          </w:p>
        </w:tc>
        <w:tc>
          <w:tcPr>
            <w:tcW w:w="284" w:type="dxa"/>
          </w:tcPr>
          <w:p w14:paraId="12CA4351" w14:textId="77777777" w:rsidR="00D40C70" w:rsidRPr="00BC508A" w:rsidRDefault="00D40C70" w:rsidP="00E6030B">
            <w:pPr>
              <w:pStyle w:val="TAC"/>
            </w:pPr>
          </w:p>
        </w:tc>
        <w:tc>
          <w:tcPr>
            <w:tcW w:w="283" w:type="dxa"/>
          </w:tcPr>
          <w:p w14:paraId="748546C6" w14:textId="77777777" w:rsidR="00D40C70" w:rsidRPr="00BC508A" w:rsidRDefault="00D40C70" w:rsidP="00E6030B">
            <w:pPr>
              <w:pStyle w:val="TAC"/>
            </w:pPr>
          </w:p>
        </w:tc>
        <w:tc>
          <w:tcPr>
            <w:tcW w:w="236" w:type="dxa"/>
          </w:tcPr>
          <w:p w14:paraId="37F91DA8" w14:textId="77777777" w:rsidR="00D40C70" w:rsidRPr="00BC508A" w:rsidRDefault="00D40C70" w:rsidP="00E6030B">
            <w:pPr>
              <w:pStyle w:val="TAC"/>
            </w:pPr>
          </w:p>
        </w:tc>
        <w:tc>
          <w:tcPr>
            <w:tcW w:w="6015" w:type="dxa"/>
            <w:shd w:val="clear" w:color="auto" w:fill="auto"/>
          </w:tcPr>
          <w:p w14:paraId="6AF37618" w14:textId="77777777" w:rsidR="00D40C70" w:rsidRPr="00BC508A" w:rsidRDefault="00D40C70" w:rsidP="00E6030B">
            <w:pPr>
              <w:pStyle w:val="TAL"/>
            </w:pPr>
            <w:r w:rsidRPr="00BC508A">
              <w:t>Ciphering data set applicable to positioning SIB type 1-2</w:t>
            </w:r>
          </w:p>
        </w:tc>
      </w:tr>
      <w:tr w:rsidR="00D40C70" w:rsidRPr="00BC508A" w14:paraId="4F9C3CF2" w14:textId="77777777" w:rsidTr="00E6030B">
        <w:trPr>
          <w:cantSplit/>
          <w:jc w:val="center"/>
        </w:trPr>
        <w:tc>
          <w:tcPr>
            <w:tcW w:w="7114" w:type="dxa"/>
            <w:gridSpan w:val="5"/>
          </w:tcPr>
          <w:p w14:paraId="240ADBBA" w14:textId="77777777" w:rsidR="00D40C70" w:rsidRPr="00BC508A" w:rsidRDefault="00D40C70" w:rsidP="00E6030B">
            <w:pPr>
              <w:pStyle w:val="TAL"/>
            </w:pPr>
            <w:bookmarkStart w:id="8372" w:name="MCCQCTEMPBM_00000407"/>
          </w:p>
        </w:tc>
      </w:tr>
      <w:bookmarkEnd w:id="8372"/>
      <w:tr w:rsidR="00D40C70" w:rsidRPr="00BC508A" w14:paraId="6440A30B" w14:textId="77777777" w:rsidTr="00E6030B">
        <w:trPr>
          <w:cantSplit/>
          <w:jc w:val="center"/>
        </w:trPr>
        <w:tc>
          <w:tcPr>
            <w:tcW w:w="7114" w:type="dxa"/>
            <w:gridSpan w:val="5"/>
          </w:tcPr>
          <w:p w14:paraId="37DAE99B" w14:textId="77777777" w:rsidR="00D40C70" w:rsidRPr="00BC508A" w:rsidRDefault="00D40C70" w:rsidP="00E6030B">
            <w:pPr>
              <w:pStyle w:val="TAL"/>
            </w:pPr>
            <w:r w:rsidRPr="00BC508A">
              <w:t>Ciphering data set applicable for positioning SIB type 1-3 (octet k+1, bit 6)</w:t>
            </w:r>
          </w:p>
        </w:tc>
      </w:tr>
      <w:tr w:rsidR="00D40C70" w:rsidRPr="00BC508A" w14:paraId="30688F65" w14:textId="77777777" w:rsidTr="00E6030B">
        <w:trPr>
          <w:cantSplit/>
          <w:jc w:val="center"/>
        </w:trPr>
        <w:tc>
          <w:tcPr>
            <w:tcW w:w="296" w:type="dxa"/>
          </w:tcPr>
          <w:p w14:paraId="1EBBBEA1" w14:textId="77777777" w:rsidR="00D40C70" w:rsidRPr="00BC508A" w:rsidRDefault="00D40C70" w:rsidP="00E6030B">
            <w:pPr>
              <w:pStyle w:val="TAC"/>
            </w:pPr>
            <w:r w:rsidRPr="00BC508A">
              <w:t>0</w:t>
            </w:r>
          </w:p>
        </w:tc>
        <w:tc>
          <w:tcPr>
            <w:tcW w:w="284" w:type="dxa"/>
          </w:tcPr>
          <w:p w14:paraId="238CF3F7" w14:textId="77777777" w:rsidR="00D40C70" w:rsidRPr="00BC508A" w:rsidRDefault="00D40C70" w:rsidP="00E6030B">
            <w:pPr>
              <w:pStyle w:val="TAC"/>
            </w:pPr>
          </w:p>
        </w:tc>
        <w:tc>
          <w:tcPr>
            <w:tcW w:w="283" w:type="dxa"/>
          </w:tcPr>
          <w:p w14:paraId="71781D86" w14:textId="77777777" w:rsidR="00D40C70" w:rsidRPr="00BC508A" w:rsidRDefault="00D40C70" w:rsidP="00E6030B">
            <w:pPr>
              <w:pStyle w:val="TAC"/>
            </w:pPr>
          </w:p>
        </w:tc>
        <w:tc>
          <w:tcPr>
            <w:tcW w:w="236" w:type="dxa"/>
          </w:tcPr>
          <w:p w14:paraId="281192DF" w14:textId="77777777" w:rsidR="00D40C70" w:rsidRPr="00BC508A" w:rsidRDefault="00D40C70" w:rsidP="00E6030B">
            <w:pPr>
              <w:pStyle w:val="TAC"/>
            </w:pPr>
          </w:p>
        </w:tc>
        <w:tc>
          <w:tcPr>
            <w:tcW w:w="6015" w:type="dxa"/>
            <w:shd w:val="clear" w:color="auto" w:fill="auto"/>
          </w:tcPr>
          <w:p w14:paraId="453C2BC9" w14:textId="77777777" w:rsidR="00D40C70" w:rsidRPr="00BC508A" w:rsidRDefault="00D40C70" w:rsidP="00E6030B">
            <w:pPr>
              <w:pStyle w:val="TAL"/>
            </w:pPr>
            <w:r w:rsidRPr="00BC508A">
              <w:t>Ciphering data set not applicable to positioning SIB type 1-3</w:t>
            </w:r>
          </w:p>
        </w:tc>
      </w:tr>
      <w:tr w:rsidR="00D40C70" w:rsidRPr="00BC508A" w14:paraId="30D6352B" w14:textId="77777777" w:rsidTr="00E6030B">
        <w:trPr>
          <w:cantSplit/>
          <w:jc w:val="center"/>
        </w:trPr>
        <w:tc>
          <w:tcPr>
            <w:tcW w:w="296" w:type="dxa"/>
          </w:tcPr>
          <w:p w14:paraId="3651D335" w14:textId="77777777" w:rsidR="00D40C70" w:rsidRPr="00BC508A" w:rsidRDefault="00D40C70" w:rsidP="00E6030B">
            <w:pPr>
              <w:pStyle w:val="TAC"/>
            </w:pPr>
            <w:r w:rsidRPr="00BC508A">
              <w:t>1</w:t>
            </w:r>
          </w:p>
        </w:tc>
        <w:tc>
          <w:tcPr>
            <w:tcW w:w="284" w:type="dxa"/>
          </w:tcPr>
          <w:p w14:paraId="7C2076F6" w14:textId="77777777" w:rsidR="00D40C70" w:rsidRPr="00BC508A" w:rsidRDefault="00D40C70" w:rsidP="00E6030B">
            <w:pPr>
              <w:pStyle w:val="TAC"/>
            </w:pPr>
          </w:p>
        </w:tc>
        <w:tc>
          <w:tcPr>
            <w:tcW w:w="283" w:type="dxa"/>
          </w:tcPr>
          <w:p w14:paraId="0480ABFD" w14:textId="77777777" w:rsidR="00D40C70" w:rsidRPr="00BC508A" w:rsidRDefault="00D40C70" w:rsidP="00E6030B">
            <w:pPr>
              <w:pStyle w:val="TAC"/>
            </w:pPr>
          </w:p>
        </w:tc>
        <w:tc>
          <w:tcPr>
            <w:tcW w:w="236" w:type="dxa"/>
          </w:tcPr>
          <w:p w14:paraId="5752BCAF" w14:textId="77777777" w:rsidR="00D40C70" w:rsidRPr="00BC508A" w:rsidRDefault="00D40C70" w:rsidP="00E6030B">
            <w:pPr>
              <w:pStyle w:val="TAC"/>
            </w:pPr>
          </w:p>
        </w:tc>
        <w:tc>
          <w:tcPr>
            <w:tcW w:w="6015" w:type="dxa"/>
            <w:shd w:val="clear" w:color="auto" w:fill="auto"/>
          </w:tcPr>
          <w:p w14:paraId="1C1D731F" w14:textId="77777777" w:rsidR="00D40C70" w:rsidRPr="00BC508A" w:rsidRDefault="00D40C70" w:rsidP="00E6030B">
            <w:pPr>
              <w:pStyle w:val="TAL"/>
            </w:pPr>
            <w:r w:rsidRPr="00BC508A">
              <w:t>Ciphering data set applicable to positioning SIB type 1-3</w:t>
            </w:r>
          </w:p>
        </w:tc>
      </w:tr>
      <w:tr w:rsidR="00D40C70" w:rsidRPr="00BC508A" w14:paraId="550F4DFF" w14:textId="77777777" w:rsidTr="00E6030B">
        <w:trPr>
          <w:cantSplit/>
          <w:jc w:val="center"/>
        </w:trPr>
        <w:tc>
          <w:tcPr>
            <w:tcW w:w="7114" w:type="dxa"/>
            <w:gridSpan w:val="5"/>
          </w:tcPr>
          <w:p w14:paraId="24C28259" w14:textId="77777777" w:rsidR="00D40C70" w:rsidRPr="00BC508A" w:rsidRDefault="00D40C70" w:rsidP="00E6030B">
            <w:pPr>
              <w:pStyle w:val="TAL"/>
            </w:pPr>
            <w:bookmarkStart w:id="8373" w:name="MCCQCTEMPBM_00000408"/>
          </w:p>
        </w:tc>
      </w:tr>
      <w:bookmarkEnd w:id="8373"/>
      <w:tr w:rsidR="00D40C70" w:rsidRPr="00BC508A" w14:paraId="1BB9DE89" w14:textId="77777777" w:rsidTr="00E6030B">
        <w:trPr>
          <w:cantSplit/>
          <w:jc w:val="center"/>
        </w:trPr>
        <w:tc>
          <w:tcPr>
            <w:tcW w:w="7114" w:type="dxa"/>
            <w:gridSpan w:val="5"/>
          </w:tcPr>
          <w:p w14:paraId="47301C48" w14:textId="77777777" w:rsidR="00D40C70" w:rsidRPr="00BC508A" w:rsidRDefault="00D40C70" w:rsidP="00E6030B">
            <w:pPr>
              <w:pStyle w:val="TAL"/>
            </w:pPr>
            <w:r w:rsidRPr="00BC508A">
              <w:t>Ciphering data set applicable for positioning SIB type 1-4 (octet k+1, bit 5)</w:t>
            </w:r>
          </w:p>
        </w:tc>
      </w:tr>
      <w:tr w:rsidR="00D40C70" w:rsidRPr="00BC508A" w14:paraId="632F060E" w14:textId="77777777" w:rsidTr="00E6030B">
        <w:trPr>
          <w:cantSplit/>
          <w:jc w:val="center"/>
        </w:trPr>
        <w:tc>
          <w:tcPr>
            <w:tcW w:w="296" w:type="dxa"/>
          </w:tcPr>
          <w:p w14:paraId="449AE238" w14:textId="77777777" w:rsidR="00D40C70" w:rsidRPr="00BC508A" w:rsidRDefault="00D40C70" w:rsidP="00E6030B">
            <w:pPr>
              <w:pStyle w:val="TAC"/>
            </w:pPr>
            <w:r w:rsidRPr="00BC508A">
              <w:t>0</w:t>
            </w:r>
          </w:p>
        </w:tc>
        <w:tc>
          <w:tcPr>
            <w:tcW w:w="284" w:type="dxa"/>
          </w:tcPr>
          <w:p w14:paraId="04E55DE2" w14:textId="77777777" w:rsidR="00D40C70" w:rsidRPr="00BC508A" w:rsidRDefault="00D40C70" w:rsidP="00E6030B">
            <w:pPr>
              <w:pStyle w:val="TAC"/>
            </w:pPr>
          </w:p>
        </w:tc>
        <w:tc>
          <w:tcPr>
            <w:tcW w:w="283" w:type="dxa"/>
          </w:tcPr>
          <w:p w14:paraId="6E4F4AEA" w14:textId="77777777" w:rsidR="00D40C70" w:rsidRPr="00BC508A" w:rsidRDefault="00D40C70" w:rsidP="00E6030B">
            <w:pPr>
              <w:pStyle w:val="TAC"/>
            </w:pPr>
          </w:p>
        </w:tc>
        <w:tc>
          <w:tcPr>
            <w:tcW w:w="236" w:type="dxa"/>
          </w:tcPr>
          <w:p w14:paraId="72F9EC77" w14:textId="77777777" w:rsidR="00D40C70" w:rsidRPr="00BC508A" w:rsidRDefault="00D40C70" w:rsidP="00E6030B">
            <w:pPr>
              <w:pStyle w:val="TAC"/>
            </w:pPr>
          </w:p>
        </w:tc>
        <w:tc>
          <w:tcPr>
            <w:tcW w:w="6015" w:type="dxa"/>
            <w:shd w:val="clear" w:color="auto" w:fill="auto"/>
          </w:tcPr>
          <w:p w14:paraId="78F17C00" w14:textId="77777777" w:rsidR="00D40C70" w:rsidRPr="00BC508A" w:rsidRDefault="00D40C70" w:rsidP="00E6030B">
            <w:pPr>
              <w:pStyle w:val="TAL"/>
            </w:pPr>
            <w:r w:rsidRPr="00BC508A">
              <w:t>Ciphering data set not applicable to positioning SIB type 1-4</w:t>
            </w:r>
          </w:p>
        </w:tc>
      </w:tr>
      <w:tr w:rsidR="00D40C70" w:rsidRPr="00BC508A" w14:paraId="381A2FA4" w14:textId="77777777" w:rsidTr="00E6030B">
        <w:trPr>
          <w:cantSplit/>
          <w:jc w:val="center"/>
        </w:trPr>
        <w:tc>
          <w:tcPr>
            <w:tcW w:w="296" w:type="dxa"/>
          </w:tcPr>
          <w:p w14:paraId="1E08433F" w14:textId="77777777" w:rsidR="00D40C70" w:rsidRPr="00BC508A" w:rsidRDefault="00D40C70" w:rsidP="00E6030B">
            <w:pPr>
              <w:pStyle w:val="TAC"/>
            </w:pPr>
            <w:r w:rsidRPr="00BC508A">
              <w:t>1</w:t>
            </w:r>
          </w:p>
        </w:tc>
        <w:tc>
          <w:tcPr>
            <w:tcW w:w="284" w:type="dxa"/>
          </w:tcPr>
          <w:p w14:paraId="3E087A8A" w14:textId="77777777" w:rsidR="00D40C70" w:rsidRPr="00BC508A" w:rsidRDefault="00D40C70" w:rsidP="00E6030B">
            <w:pPr>
              <w:pStyle w:val="TAC"/>
            </w:pPr>
          </w:p>
        </w:tc>
        <w:tc>
          <w:tcPr>
            <w:tcW w:w="283" w:type="dxa"/>
          </w:tcPr>
          <w:p w14:paraId="6651D1E1" w14:textId="77777777" w:rsidR="00D40C70" w:rsidRPr="00BC508A" w:rsidRDefault="00D40C70" w:rsidP="00E6030B">
            <w:pPr>
              <w:pStyle w:val="TAC"/>
            </w:pPr>
          </w:p>
        </w:tc>
        <w:tc>
          <w:tcPr>
            <w:tcW w:w="236" w:type="dxa"/>
          </w:tcPr>
          <w:p w14:paraId="6BED8518" w14:textId="77777777" w:rsidR="00D40C70" w:rsidRPr="00BC508A" w:rsidRDefault="00D40C70" w:rsidP="00E6030B">
            <w:pPr>
              <w:pStyle w:val="TAC"/>
            </w:pPr>
          </w:p>
        </w:tc>
        <w:tc>
          <w:tcPr>
            <w:tcW w:w="6015" w:type="dxa"/>
            <w:shd w:val="clear" w:color="auto" w:fill="auto"/>
          </w:tcPr>
          <w:p w14:paraId="1217DA30" w14:textId="77777777" w:rsidR="00D40C70" w:rsidRPr="00BC508A" w:rsidRDefault="00D40C70" w:rsidP="00E6030B">
            <w:pPr>
              <w:pStyle w:val="TAL"/>
            </w:pPr>
            <w:r w:rsidRPr="00BC508A">
              <w:t>Ciphering data set applicable to positioning SIB type 1-4</w:t>
            </w:r>
          </w:p>
        </w:tc>
      </w:tr>
      <w:tr w:rsidR="00D40C70" w:rsidRPr="00BC508A" w14:paraId="7695CC84" w14:textId="77777777" w:rsidTr="00E6030B">
        <w:trPr>
          <w:cantSplit/>
          <w:jc w:val="center"/>
        </w:trPr>
        <w:tc>
          <w:tcPr>
            <w:tcW w:w="7114" w:type="dxa"/>
            <w:gridSpan w:val="5"/>
          </w:tcPr>
          <w:p w14:paraId="5FA27600" w14:textId="77777777" w:rsidR="00D40C70" w:rsidRPr="00BC508A" w:rsidRDefault="00D40C70" w:rsidP="00E6030B">
            <w:pPr>
              <w:pStyle w:val="TAL"/>
            </w:pPr>
            <w:bookmarkStart w:id="8374" w:name="MCCQCTEMPBM_00000409"/>
          </w:p>
        </w:tc>
      </w:tr>
      <w:bookmarkEnd w:id="8374"/>
      <w:tr w:rsidR="00D40C70" w:rsidRPr="00BC508A" w14:paraId="3A6EC9A8" w14:textId="77777777" w:rsidTr="00E6030B">
        <w:trPr>
          <w:cantSplit/>
          <w:jc w:val="center"/>
        </w:trPr>
        <w:tc>
          <w:tcPr>
            <w:tcW w:w="7114" w:type="dxa"/>
            <w:gridSpan w:val="5"/>
          </w:tcPr>
          <w:p w14:paraId="6BD3E115" w14:textId="77777777" w:rsidR="00D40C70" w:rsidRPr="00BC508A" w:rsidRDefault="00D40C70" w:rsidP="00E6030B">
            <w:pPr>
              <w:pStyle w:val="TAL"/>
            </w:pPr>
            <w:r w:rsidRPr="00BC508A">
              <w:t>Ciphering data set applicable for positioning SIB type 1-5 (octet k+1, bit 4)</w:t>
            </w:r>
          </w:p>
        </w:tc>
      </w:tr>
      <w:tr w:rsidR="00D40C70" w:rsidRPr="00BC508A" w14:paraId="4AC74E21" w14:textId="77777777" w:rsidTr="00E6030B">
        <w:trPr>
          <w:cantSplit/>
          <w:jc w:val="center"/>
        </w:trPr>
        <w:tc>
          <w:tcPr>
            <w:tcW w:w="296" w:type="dxa"/>
          </w:tcPr>
          <w:p w14:paraId="473B0294" w14:textId="77777777" w:rsidR="00D40C70" w:rsidRPr="00BC508A" w:rsidRDefault="00D40C70" w:rsidP="00E6030B">
            <w:pPr>
              <w:pStyle w:val="TAC"/>
            </w:pPr>
            <w:r w:rsidRPr="00BC508A">
              <w:t>0</w:t>
            </w:r>
          </w:p>
        </w:tc>
        <w:tc>
          <w:tcPr>
            <w:tcW w:w="284" w:type="dxa"/>
          </w:tcPr>
          <w:p w14:paraId="3DDECBB8" w14:textId="77777777" w:rsidR="00D40C70" w:rsidRPr="00BC508A" w:rsidRDefault="00D40C70" w:rsidP="00E6030B">
            <w:pPr>
              <w:pStyle w:val="TAC"/>
            </w:pPr>
          </w:p>
        </w:tc>
        <w:tc>
          <w:tcPr>
            <w:tcW w:w="283" w:type="dxa"/>
          </w:tcPr>
          <w:p w14:paraId="273A3786" w14:textId="77777777" w:rsidR="00D40C70" w:rsidRPr="00BC508A" w:rsidRDefault="00D40C70" w:rsidP="00E6030B">
            <w:pPr>
              <w:pStyle w:val="TAC"/>
            </w:pPr>
          </w:p>
        </w:tc>
        <w:tc>
          <w:tcPr>
            <w:tcW w:w="236" w:type="dxa"/>
          </w:tcPr>
          <w:p w14:paraId="7F70D5CF" w14:textId="77777777" w:rsidR="00D40C70" w:rsidRPr="00BC508A" w:rsidRDefault="00D40C70" w:rsidP="00E6030B">
            <w:pPr>
              <w:pStyle w:val="TAC"/>
            </w:pPr>
          </w:p>
        </w:tc>
        <w:tc>
          <w:tcPr>
            <w:tcW w:w="6015" w:type="dxa"/>
            <w:shd w:val="clear" w:color="auto" w:fill="auto"/>
          </w:tcPr>
          <w:p w14:paraId="26C76701" w14:textId="77777777" w:rsidR="00D40C70" w:rsidRPr="00BC508A" w:rsidRDefault="00D40C70" w:rsidP="00E6030B">
            <w:pPr>
              <w:pStyle w:val="TAL"/>
            </w:pPr>
            <w:r w:rsidRPr="00BC508A">
              <w:t>Ciphering data set not applicable to positioning SIB type 1-5</w:t>
            </w:r>
          </w:p>
        </w:tc>
      </w:tr>
      <w:tr w:rsidR="00D40C70" w:rsidRPr="00BC508A" w14:paraId="16F78466" w14:textId="77777777" w:rsidTr="00E6030B">
        <w:trPr>
          <w:cantSplit/>
          <w:jc w:val="center"/>
        </w:trPr>
        <w:tc>
          <w:tcPr>
            <w:tcW w:w="296" w:type="dxa"/>
          </w:tcPr>
          <w:p w14:paraId="5B0D2DBD" w14:textId="77777777" w:rsidR="00D40C70" w:rsidRPr="00BC508A" w:rsidRDefault="00D40C70" w:rsidP="00E6030B">
            <w:pPr>
              <w:pStyle w:val="TAC"/>
            </w:pPr>
            <w:r w:rsidRPr="00BC508A">
              <w:t>1</w:t>
            </w:r>
          </w:p>
        </w:tc>
        <w:tc>
          <w:tcPr>
            <w:tcW w:w="284" w:type="dxa"/>
          </w:tcPr>
          <w:p w14:paraId="23A09F20" w14:textId="77777777" w:rsidR="00D40C70" w:rsidRPr="00BC508A" w:rsidRDefault="00D40C70" w:rsidP="00E6030B">
            <w:pPr>
              <w:pStyle w:val="TAC"/>
            </w:pPr>
          </w:p>
        </w:tc>
        <w:tc>
          <w:tcPr>
            <w:tcW w:w="283" w:type="dxa"/>
          </w:tcPr>
          <w:p w14:paraId="640564F1" w14:textId="77777777" w:rsidR="00D40C70" w:rsidRPr="00BC508A" w:rsidRDefault="00D40C70" w:rsidP="00E6030B">
            <w:pPr>
              <w:pStyle w:val="TAC"/>
            </w:pPr>
          </w:p>
        </w:tc>
        <w:tc>
          <w:tcPr>
            <w:tcW w:w="236" w:type="dxa"/>
          </w:tcPr>
          <w:p w14:paraId="3DFE54FB" w14:textId="77777777" w:rsidR="00D40C70" w:rsidRPr="00BC508A" w:rsidRDefault="00D40C70" w:rsidP="00E6030B">
            <w:pPr>
              <w:pStyle w:val="TAC"/>
            </w:pPr>
          </w:p>
        </w:tc>
        <w:tc>
          <w:tcPr>
            <w:tcW w:w="6015" w:type="dxa"/>
            <w:shd w:val="clear" w:color="auto" w:fill="auto"/>
          </w:tcPr>
          <w:p w14:paraId="610EFC72" w14:textId="77777777" w:rsidR="00D40C70" w:rsidRPr="00BC508A" w:rsidRDefault="00D40C70" w:rsidP="00E6030B">
            <w:pPr>
              <w:pStyle w:val="TAL"/>
            </w:pPr>
            <w:r w:rsidRPr="00BC508A">
              <w:t>Ciphering data set applicable to positioning SIB type 1-5</w:t>
            </w:r>
          </w:p>
        </w:tc>
      </w:tr>
      <w:tr w:rsidR="00D40C70" w:rsidRPr="00BC508A" w14:paraId="5C30C692" w14:textId="77777777" w:rsidTr="00E6030B">
        <w:trPr>
          <w:cantSplit/>
          <w:jc w:val="center"/>
        </w:trPr>
        <w:tc>
          <w:tcPr>
            <w:tcW w:w="7114" w:type="dxa"/>
            <w:gridSpan w:val="5"/>
          </w:tcPr>
          <w:p w14:paraId="309EEE82" w14:textId="77777777" w:rsidR="00D40C70" w:rsidRPr="00BC508A" w:rsidRDefault="00D40C70" w:rsidP="00E6030B">
            <w:pPr>
              <w:pStyle w:val="TAL"/>
            </w:pPr>
            <w:bookmarkStart w:id="8375" w:name="MCCQCTEMPBM_00000410"/>
          </w:p>
        </w:tc>
      </w:tr>
      <w:bookmarkEnd w:id="8375"/>
      <w:tr w:rsidR="00D40C70" w:rsidRPr="00BC508A" w14:paraId="3C3DB8C8" w14:textId="77777777" w:rsidTr="00E6030B">
        <w:trPr>
          <w:cantSplit/>
          <w:jc w:val="center"/>
        </w:trPr>
        <w:tc>
          <w:tcPr>
            <w:tcW w:w="7114" w:type="dxa"/>
            <w:gridSpan w:val="5"/>
          </w:tcPr>
          <w:p w14:paraId="563EA49B" w14:textId="77777777" w:rsidR="00D40C70" w:rsidRPr="00BC508A" w:rsidRDefault="00D40C70" w:rsidP="00E6030B">
            <w:pPr>
              <w:pStyle w:val="TAL"/>
            </w:pPr>
            <w:r w:rsidRPr="00BC508A">
              <w:t>Ciphering data set applicable for positioning SIB type 1-6 (octet k+1, bit 3)</w:t>
            </w:r>
          </w:p>
        </w:tc>
      </w:tr>
      <w:tr w:rsidR="00D40C70" w:rsidRPr="00BC508A" w14:paraId="62C0CA07" w14:textId="77777777" w:rsidTr="00E6030B">
        <w:trPr>
          <w:cantSplit/>
          <w:jc w:val="center"/>
        </w:trPr>
        <w:tc>
          <w:tcPr>
            <w:tcW w:w="296" w:type="dxa"/>
          </w:tcPr>
          <w:p w14:paraId="26E6AEC5" w14:textId="77777777" w:rsidR="00D40C70" w:rsidRPr="00BC508A" w:rsidRDefault="00D40C70" w:rsidP="00E6030B">
            <w:pPr>
              <w:pStyle w:val="TAC"/>
            </w:pPr>
            <w:r w:rsidRPr="00BC508A">
              <w:t>0</w:t>
            </w:r>
          </w:p>
        </w:tc>
        <w:tc>
          <w:tcPr>
            <w:tcW w:w="284" w:type="dxa"/>
          </w:tcPr>
          <w:p w14:paraId="7ACB746F" w14:textId="77777777" w:rsidR="00D40C70" w:rsidRPr="00BC508A" w:rsidRDefault="00D40C70" w:rsidP="00E6030B">
            <w:pPr>
              <w:pStyle w:val="TAC"/>
            </w:pPr>
          </w:p>
        </w:tc>
        <w:tc>
          <w:tcPr>
            <w:tcW w:w="283" w:type="dxa"/>
          </w:tcPr>
          <w:p w14:paraId="6A3EC15B" w14:textId="77777777" w:rsidR="00D40C70" w:rsidRPr="00BC508A" w:rsidRDefault="00D40C70" w:rsidP="00E6030B">
            <w:pPr>
              <w:pStyle w:val="TAC"/>
            </w:pPr>
          </w:p>
        </w:tc>
        <w:tc>
          <w:tcPr>
            <w:tcW w:w="236" w:type="dxa"/>
          </w:tcPr>
          <w:p w14:paraId="048CA3CB" w14:textId="77777777" w:rsidR="00D40C70" w:rsidRPr="00BC508A" w:rsidRDefault="00D40C70" w:rsidP="00E6030B">
            <w:pPr>
              <w:pStyle w:val="TAC"/>
            </w:pPr>
          </w:p>
        </w:tc>
        <w:tc>
          <w:tcPr>
            <w:tcW w:w="6015" w:type="dxa"/>
            <w:shd w:val="clear" w:color="auto" w:fill="auto"/>
          </w:tcPr>
          <w:p w14:paraId="22744D28" w14:textId="77777777" w:rsidR="00D40C70" w:rsidRPr="00BC508A" w:rsidRDefault="00D40C70" w:rsidP="00E6030B">
            <w:pPr>
              <w:pStyle w:val="TAL"/>
            </w:pPr>
            <w:r w:rsidRPr="00BC508A">
              <w:t>Ciphering data set not applicable to positioning SIB type 1-6</w:t>
            </w:r>
          </w:p>
        </w:tc>
      </w:tr>
      <w:tr w:rsidR="00D40C70" w:rsidRPr="00BC508A" w14:paraId="572E1B63" w14:textId="77777777" w:rsidTr="00E6030B">
        <w:trPr>
          <w:cantSplit/>
          <w:jc w:val="center"/>
        </w:trPr>
        <w:tc>
          <w:tcPr>
            <w:tcW w:w="296" w:type="dxa"/>
          </w:tcPr>
          <w:p w14:paraId="191347DC" w14:textId="77777777" w:rsidR="00D40C70" w:rsidRPr="00BC508A" w:rsidRDefault="00D40C70" w:rsidP="00E6030B">
            <w:pPr>
              <w:pStyle w:val="TAC"/>
            </w:pPr>
            <w:r w:rsidRPr="00BC508A">
              <w:t>1</w:t>
            </w:r>
          </w:p>
        </w:tc>
        <w:tc>
          <w:tcPr>
            <w:tcW w:w="284" w:type="dxa"/>
          </w:tcPr>
          <w:p w14:paraId="13B88A2F" w14:textId="77777777" w:rsidR="00D40C70" w:rsidRPr="00BC508A" w:rsidRDefault="00D40C70" w:rsidP="00E6030B">
            <w:pPr>
              <w:pStyle w:val="TAC"/>
            </w:pPr>
          </w:p>
        </w:tc>
        <w:tc>
          <w:tcPr>
            <w:tcW w:w="283" w:type="dxa"/>
          </w:tcPr>
          <w:p w14:paraId="2999D696" w14:textId="77777777" w:rsidR="00D40C70" w:rsidRPr="00BC508A" w:rsidRDefault="00D40C70" w:rsidP="00E6030B">
            <w:pPr>
              <w:pStyle w:val="TAC"/>
            </w:pPr>
          </w:p>
        </w:tc>
        <w:tc>
          <w:tcPr>
            <w:tcW w:w="236" w:type="dxa"/>
          </w:tcPr>
          <w:p w14:paraId="0DCA0419" w14:textId="77777777" w:rsidR="00D40C70" w:rsidRPr="00BC508A" w:rsidRDefault="00D40C70" w:rsidP="00E6030B">
            <w:pPr>
              <w:pStyle w:val="TAC"/>
            </w:pPr>
          </w:p>
        </w:tc>
        <w:tc>
          <w:tcPr>
            <w:tcW w:w="6015" w:type="dxa"/>
            <w:shd w:val="clear" w:color="auto" w:fill="auto"/>
          </w:tcPr>
          <w:p w14:paraId="1A0BF120" w14:textId="77777777" w:rsidR="00D40C70" w:rsidRPr="00BC508A" w:rsidRDefault="00D40C70" w:rsidP="00E6030B">
            <w:pPr>
              <w:pStyle w:val="TAL"/>
            </w:pPr>
            <w:r w:rsidRPr="00BC508A">
              <w:t>Ciphering data set applicable to positioning SIB type 1-6</w:t>
            </w:r>
          </w:p>
        </w:tc>
      </w:tr>
      <w:tr w:rsidR="00D40C70" w:rsidRPr="00BC508A" w14:paraId="316DA0FC" w14:textId="77777777" w:rsidTr="00E6030B">
        <w:trPr>
          <w:cantSplit/>
          <w:jc w:val="center"/>
        </w:trPr>
        <w:tc>
          <w:tcPr>
            <w:tcW w:w="7114" w:type="dxa"/>
            <w:gridSpan w:val="5"/>
          </w:tcPr>
          <w:p w14:paraId="1EDD78BD" w14:textId="77777777" w:rsidR="00D40C70" w:rsidRPr="00BC508A" w:rsidRDefault="00D40C70" w:rsidP="00E6030B">
            <w:pPr>
              <w:pStyle w:val="TAL"/>
            </w:pPr>
            <w:bookmarkStart w:id="8376" w:name="MCCQCTEMPBM_00000411"/>
          </w:p>
        </w:tc>
      </w:tr>
      <w:bookmarkEnd w:id="8376"/>
      <w:tr w:rsidR="00D40C70" w:rsidRPr="00BC508A" w14:paraId="1C364534" w14:textId="77777777" w:rsidTr="00E6030B">
        <w:trPr>
          <w:cantSplit/>
          <w:jc w:val="center"/>
        </w:trPr>
        <w:tc>
          <w:tcPr>
            <w:tcW w:w="7114" w:type="dxa"/>
            <w:gridSpan w:val="5"/>
          </w:tcPr>
          <w:p w14:paraId="55C5B179" w14:textId="77777777" w:rsidR="00D40C70" w:rsidRPr="00BC508A" w:rsidRDefault="00D40C70" w:rsidP="00E6030B">
            <w:pPr>
              <w:pStyle w:val="TAL"/>
            </w:pPr>
            <w:r w:rsidRPr="00BC508A">
              <w:t>Ciphering data set applicable for positioning SIB type 1-7 (octet k+1, bit 2)</w:t>
            </w:r>
          </w:p>
        </w:tc>
      </w:tr>
      <w:tr w:rsidR="00D40C70" w:rsidRPr="00BC508A" w14:paraId="565DDCC1" w14:textId="77777777" w:rsidTr="00E6030B">
        <w:trPr>
          <w:cantSplit/>
          <w:jc w:val="center"/>
        </w:trPr>
        <w:tc>
          <w:tcPr>
            <w:tcW w:w="296" w:type="dxa"/>
          </w:tcPr>
          <w:p w14:paraId="690991FD" w14:textId="77777777" w:rsidR="00D40C70" w:rsidRPr="00BC508A" w:rsidRDefault="00D40C70" w:rsidP="00E6030B">
            <w:pPr>
              <w:pStyle w:val="TAC"/>
            </w:pPr>
            <w:r w:rsidRPr="00BC508A">
              <w:t>0</w:t>
            </w:r>
          </w:p>
        </w:tc>
        <w:tc>
          <w:tcPr>
            <w:tcW w:w="284" w:type="dxa"/>
          </w:tcPr>
          <w:p w14:paraId="2F32764C" w14:textId="77777777" w:rsidR="00D40C70" w:rsidRPr="00BC508A" w:rsidRDefault="00D40C70" w:rsidP="00E6030B">
            <w:pPr>
              <w:pStyle w:val="TAC"/>
            </w:pPr>
          </w:p>
        </w:tc>
        <w:tc>
          <w:tcPr>
            <w:tcW w:w="283" w:type="dxa"/>
          </w:tcPr>
          <w:p w14:paraId="3DF0FDDA" w14:textId="77777777" w:rsidR="00D40C70" w:rsidRPr="00BC508A" w:rsidRDefault="00D40C70" w:rsidP="00E6030B">
            <w:pPr>
              <w:pStyle w:val="TAC"/>
            </w:pPr>
          </w:p>
        </w:tc>
        <w:tc>
          <w:tcPr>
            <w:tcW w:w="236" w:type="dxa"/>
          </w:tcPr>
          <w:p w14:paraId="61476F88" w14:textId="77777777" w:rsidR="00D40C70" w:rsidRPr="00BC508A" w:rsidRDefault="00D40C70" w:rsidP="00E6030B">
            <w:pPr>
              <w:pStyle w:val="TAC"/>
            </w:pPr>
          </w:p>
        </w:tc>
        <w:tc>
          <w:tcPr>
            <w:tcW w:w="6015" w:type="dxa"/>
            <w:shd w:val="clear" w:color="auto" w:fill="auto"/>
          </w:tcPr>
          <w:p w14:paraId="0C8E9E5C" w14:textId="77777777" w:rsidR="00D40C70" w:rsidRPr="00BC508A" w:rsidRDefault="00D40C70" w:rsidP="00E6030B">
            <w:pPr>
              <w:pStyle w:val="TAL"/>
            </w:pPr>
            <w:r w:rsidRPr="00BC508A">
              <w:t>Ciphering data set not applicable to positioning SIB type 1-7</w:t>
            </w:r>
          </w:p>
        </w:tc>
      </w:tr>
      <w:tr w:rsidR="00D40C70" w:rsidRPr="00BC508A" w14:paraId="7CBE57D2" w14:textId="77777777" w:rsidTr="00E6030B">
        <w:trPr>
          <w:cantSplit/>
          <w:jc w:val="center"/>
        </w:trPr>
        <w:tc>
          <w:tcPr>
            <w:tcW w:w="296" w:type="dxa"/>
          </w:tcPr>
          <w:p w14:paraId="69EAADD4" w14:textId="77777777" w:rsidR="00D40C70" w:rsidRPr="00BC508A" w:rsidRDefault="00D40C70" w:rsidP="00E6030B">
            <w:pPr>
              <w:pStyle w:val="TAC"/>
            </w:pPr>
            <w:r w:rsidRPr="00BC508A">
              <w:t>1</w:t>
            </w:r>
          </w:p>
        </w:tc>
        <w:tc>
          <w:tcPr>
            <w:tcW w:w="284" w:type="dxa"/>
          </w:tcPr>
          <w:p w14:paraId="6B1B966C" w14:textId="77777777" w:rsidR="00D40C70" w:rsidRPr="00BC508A" w:rsidRDefault="00D40C70" w:rsidP="00E6030B">
            <w:pPr>
              <w:pStyle w:val="TAC"/>
            </w:pPr>
          </w:p>
        </w:tc>
        <w:tc>
          <w:tcPr>
            <w:tcW w:w="283" w:type="dxa"/>
          </w:tcPr>
          <w:p w14:paraId="1C66A978" w14:textId="77777777" w:rsidR="00D40C70" w:rsidRPr="00BC508A" w:rsidRDefault="00D40C70" w:rsidP="00E6030B">
            <w:pPr>
              <w:pStyle w:val="TAC"/>
            </w:pPr>
          </w:p>
        </w:tc>
        <w:tc>
          <w:tcPr>
            <w:tcW w:w="236" w:type="dxa"/>
          </w:tcPr>
          <w:p w14:paraId="29801A5D" w14:textId="77777777" w:rsidR="00D40C70" w:rsidRPr="00BC508A" w:rsidRDefault="00D40C70" w:rsidP="00E6030B">
            <w:pPr>
              <w:pStyle w:val="TAC"/>
            </w:pPr>
          </w:p>
        </w:tc>
        <w:tc>
          <w:tcPr>
            <w:tcW w:w="6015" w:type="dxa"/>
            <w:shd w:val="clear" w:color="auto" w:fill="auto"/>
          </w:tcPr>
          <w:p w14:paraId="32803D59" w14:textId="77777777" w:rsidR="00D40C70" w:rsidRPr="00BC508A" w:rsidRDefault="00D40C70" w:rsidP="00E6030B">
            <w:pPr>
              <w:pStyle w:val="TAL"/>
            </w:pPr>
            <w:r w:rsidRPr="00BC508A">
              <w:t>Ciphering data set applicable to positioning SIB type 1-7</w:t>
            </w:r>
          </w:p>
        </w:tc>
      </w:tr>
      <w:tr w:rsidR="00D40C70" w:rsidRPr="00BC508A" w14:paraId="71FE9A63" w14:textId="77777777" w:rsidTr="00E6030B">
        <w:trPr>
          <w:cantSplit/>
          <w:jc w:val="center"/>
        </w:trPr>
        <w:tc>
          <w:tcPr>
            <w:tcW w:w="7114" w:type="dxa"/>
            <w:gridSpan w:val="5"/>
          </w:tcPr>
          <w:p w14:paraId="2D3C00FC" w14:textId="77777777" w:rsidR="00D40C70" w:rsidRPr="00BC508A" w:rsidRDefault="00D40C70" w:rsidP="00E6030B">
            <w:pPr>
              <w:pStyle w:val="TAL"/>
            </w:pPr>
            <w:bookmarkStart w:id="8377" w:name="MCCQCTEMPBM_00000412"/>
          </w:p>
        </w:tc>
      </w:tr>
      <w:bookmarkEnd w:id="8377"/>
      <w:tr w:rsidR="00D40C70" w:rsidRPr="00BC508A" w14:paraId="71CCAB20" w14:textId="77777777" w:rsidTr="00E6030B">
        <w:trPr>
          <w:cantSplit/>
          <w:jc w:val="center"/>
        </w:trPr>
        <w:tc>
          <w:tcPr>
            <w:tcW w:w="7114" w:type="dxa"/>
            <w:gridSpan w:val="5"/>
          </w:tcPr>
          <w:p w14:paraId="4F75B5CF" w14:textId="77777777" w:rsidR="00D40C70" w:rsidRPr="00BC508A" w:rsidRDefault="00D40C70" w:rsidP="00E6030B">
            <w:pPr>
              <w:pStyle w:val="TAL"/>
            </w:pPr>
            <w:r w:rsidRPr="00BC508A">
              <w:t>Ciphering data set applicable for positioning SIB type 2-1 (octet k+1, bit 1)</w:t>
            </w:r>
          </w:p>
        </w:tc>
      </w:tr>
      <w:tr w:rsidR="00D40C70" w:rsidRPr="00BC508A" w14:paraId="5D498ED1" w14:textId="77777777" w:rsidTr="00E6030B">
        <w:trPr>
          <w:cantSplit/>
          <w:jc w:val="center"/>
        </w:trPr>
        <w:tc>
          <w:tcPr>
            <w:tcW w:w="296" w:type="dxa"/>
          </w:tcPr>
          <w:p w14:paraId="53CDDE2A" w14:textId="77777777" w:rsidR="00D40C70" w:rsidRPr="00BC508A" w:rsidRDefault="00D40C70" w:rsidP="00E6030B">
            <w:pPr>
              <w:pStyle w:val="TAC"/>
            </w:pPr>
            <w:r w:rsidRPr="00BC508A">
              <w:t>0</w:t>
            </w:r>
          </w:p>
        </w:tc>
        <w:tc>
          <w:tcPr>
            <w:tcW w:w="284" w:type="dxa"/>
          </w:tcPr>
          <w:p w14:paraId="1BD0CEB2" w14:textId="77777777" w:rsidR="00D40C70" w:rsidRPr="00BC508A" w:rsidRDefault="00D40C70" w:rsidP="00E6030B">
            <w:pPr>
              <w:pStyle w:val="TAC"/>
            </w:pPr>
          </w:p>
        </w:tc>
        <w:tc>
          <w:tcPr>
            <w:tcW w:w="283" w:type="dxa"/>
          </w:tcPr>
          <w:p w14:paraId="3496498C" w14:textId="77777777" w:rsidR="00D40C70" w:rsidRPr="00BC508A" w:rsidRDefault="00D40C70" w:rsidP="00E6030B">
            <w:pPr>
              <w:pStyle w:val="TAC"/>
            </w:pPr>
          </w:p>
        </w:tc>
        <w:tc>
          <w:tcPr>
            <w:tcW w:w="236" w:type="dxa"/>
          </w:tcPr>
          <w:p w14:paraId="04905342" w14:textId="77777777" w:rsidR="00D40C70" w:rsidRPr="00BC508A" w:rsidRDefault="00D40C70" w:rsidP="00E6030B">
            <w:pPr>
              <w:pStyle w:val="TAC"/>
            </w:pPr>
          </w:p>
        </w:tc>
        <w:tc>
          <w:tcPr>
            <w:tcW w:w="6015" w:type="dxa"/>
            <w:shd w:val="clear" w:color="auto" w:fill="auto"/>
          </w:tcPr>
          <w:p w14:paraId="2FD6C4D3" w14:textId="77777777" w:rsidR="00D40C70" w:rsidRPr="00BC508A" w:rsidRDefault="00D40C70" w:rsidP="00E6030B">
            <w:pPr>
              <w:pStyle w:val="TAL"/>
            </w:pPr>
            <w:r w:rsidRPr="00BC508A">
              <w:t>Ciphering data set not applicable to positioning SIB type 2-1</w:t>
            </w:r>
          </w:p>
        </w:tc>
      </w:tr>
      <w:tr w:rsidR="00D40C70" w:rsidRPr="00BC508A" w14:paraId="45880363" w14:textId="77777777" w:rsidTr="00E6030B">
        <w:trPr>
          <w:cantSplit/>
          <w:jc w:val="center"/>
        </w:trPr>
        <w:tc>
          <w:tcPr>
            <w:tcW w:w="296" w:type="dxa"/>
          </w:tcPr>
          <w:p w14:paraId="69F8E2A8" w14:textId="77777777" w:rsidR="00D40C70" w:rsidRPr="00BC508A" w:rsidRDefault="00D40C70" w:rsidP="00E6030B">
            <w:pPr>
              <w:pStyle w:val="TAC"/>
            </w:pPr>
            <w:r w:rsidRPr="00BC508A">
              <w:t>1</w:t>
            </w:r>
          </w:p>
        </w:tc>
        <w:tc>
          <w:tcPr>
            <w:tcW w:w="284" w:type="dxa"/>
          </w:tcPr>
          <w:p w14:paraId="0C1C351B" w14:textId="77777777" w:rsidR="00D40C70" w:rsidRPr="00BC508A" w:rsidRDefault="00D40C70" w:rsidP="00E6030B">
            <w:pPr>
              <w:pStyle w:val="TAC"/>
            </w:pPr>
          </w:p>
        </w:tc>
        <w:tc>
          <w:tcPr>
            <w:tcW w:w="283" w:type="dxa"/>
          </w:tcPr>
          <w:p w14:paraId="312DF9C4" w14:textId="77777777" w:rsidR="00D40C70" w:rsidRPr="00BC508A" w:rsidRDefault="00D40C70" w:rsidP="00E6030B">
            <w:pPr>
              <w:pStyle w:val="TAC"/>
            </w:pPr>
          </w:p>
        </w:tc>
        <w:tc>
          <w:tcPr>
            <w:tcW w:w="236" w:type="dxa"/>
          </w:tcPr>
          <w:p w14:paraId="4BD3AD71" w14:textId="77777777" w:rsidR="00D40C70" w:rsidRPr="00BC508A" w:rsidRDefault="00D40C70" w:rsidP="00E6030B">
            <w:pPr>
              <w:pStyle w:val="TAC"/>
            </w:pPr>
          </w:p>
        </w:tc>
        <w:tc>
          <w:tcPr>
            <w:tcW w:w="6015" w:type="dxa"/>
            <w:shd w:val="clear" w:color="auto" w:fill="auto"/>
          </w:tcPr>
          <w:p w14:paraId="12B1AEB5" w14:textId="77777777" w:rsidR="00D40C70" w:rsidRPr="00BC508A" w:rsidRDefault="00D40C70" w:rsidP="00E6030B">
            <w:pPr>
              <w:pStyle w:val="TAL"/>
            </w:pPr>
            <w:r w:rsidRPr="00BC508A">
              <w:t>Ciphering data set applicable to positioning SIB type 2-1</w:t>
            </w:r>
          </w:p>
        </w:tc>
      </w:tr>
      <w:tr w:rsidR="00D40C70" w:rsidRPr="00BC508A" w14:paraId="4D0517BA" w14:textId="77777777" w:rsidTr="00E6030B">
        <w:trPr>
          <w:cantSplit/>
          <w:jc w:val="center"/>
        </w:trPr>
        <w:tc>
          <w:tcPr>
            <w:tcW w:w="7114" w:type="dxa"/>
            <w:gridSpan w:val="5"/>
          </w:tcPr>
          <w:p w14:paraId="0DF6B832" w14:textId="77777777" w:rsidR="00D40C70" w:rsidRPr="00BC508A" w:rsidRDefault="00D40C70" w:rsidP="00E6030B">
            <w:pPr>
              <w:pStyle w:val="TAL"/>
            </w:pPr>
            <w:bookmarkStart w:id="8378" w:name="MCCQCTEMPBM_00000413"/>
          </w:p>
        </w:tc>
      </w:tr>
      <w:tr w:rsidR="00D40C70" w:rsidRPr="00BC508A" w:rsidDel="00F33BAB" w14:paraId="67F8F615" w14:textId="77777777" w:rsidTr="00E6030B">
        <w:trPr>
          <w:cantSplit/>
          <w:jc w:val="center"/>
        </w:trPr>
        <w:tc>
          <w:tcPr>
            <w:tcW w:w="7094" w:type="dxa"/>
            <w:gridSpan w:val="5"/>
          </w:tcPr>
          <w:p w14:paraId="576C11F0" w14:textId="77777777" w:rsidR="00D40C70" w:rsidRPr="00BC508A" w:rsidDel="00F33BAB" w:rsidRDefault="00D40C70" w:rsidP="00E6030B">
            <w:pPr>
              <w:pStyle w:val="TAL"/>
            </w:pPr>
            <w:bookmarkStart w:id="8379" w:name="MCCQCTEMPBM_00000414"/>
            <w:bookmarkEnd w:id="8378"/>
          </w:p>
        </w:tc>
      </w:tr>
      <w:bookmarkEnd w:id="8379"/>
      <w:tr w:rsidR="00D40C70" w:rsidRPr="00BC508A" w14:paraId="4CF052F6" w14:textId="77777777" w:rsidTr="00E6030B">
        <w:trPr>
          <w:cantSplit/>
          <w:jc w:val="center"/>
        </w:trPr>
        <w:tc>
          <w:tcPr>
            <w:tcW w:w="7114" w:type="dxa"/>
            <w:gridSpan w:val="5"/>
          </w:tcPr>
          <w:p w14:paraId="550571EC" w14:textId="77777777" w:rsidR="00D40C70" w:rsidRPr="00BC508A" w:rsidRDefault="00D40C70" w:rsidP="00E6030B">
            <w:pPr>
              <w:pStyle w:val="TAL"/>
            </w:pPr>
            <w:r w:rsidRPr="00BC508A">
              <w:t>Ciphering data set applicable for positioning SIB type 2-2 (octet k+2, bit 8)</w:t>
            </w:r>
          </w:p>
        </w:tc>
      </w:tr>
      <w:tr w:rsidR="00D40C70" w:rsidRPr="00BC508A" w14:paraId="7AF32820" w14:textId="77777777" w:rsidTr="00E6030B">
        <w:trPr>
          <w:cantSplit/>
          <w:jc w:val="center"/>
        </w:trPr>
        <w:tc>
          <w:tcPr>
            <w:tcW w:w="296" w:type="dxa"/>
          </w:tcPr>
          <w:p w14:paraId="3AAB743F" w14:textId="77777777" w:rsidR="00D40C70" w:rsidRPr="00BC508A" w:rsidRDefault="00D40C70" w:rsidP="00E6030B">
            <w:pPr>
              <w:pStyle w:val="TAC"/>
            </w:pPr>
            <w:r w:rsidRPr="00BC508A">
              <w:t>0</w:t>
            </w:r>
          </w:p>
        </w:tc>
        <w:tc>
          <w:tcPr>
            <w:tcW w:w="284" w:type="dxa"/>
          </w:tcPr>
          <w:p w14:paraId="5E97564C" w14:textId="77777777" w:rsidR="00D40C70" w:rsidRPr="00BC508A" w:rsidRDefault="00D40C70" w:rsidP="00E6030B">
            <w:pPr>
              <w:pStyle w:val="TAC"/>
            </w:pPr>
          </w:p>
        </w:tc>
        <w:tc>
          <w:tcPr>
            <w:tcW w:w="283" w:type="dxa"/>
          </w:tcPr>
          <w:p w14:paraId="6ED69166" w14:textId="77777777" w:rsidR="00D40C70" w:rsidRPr="00BC508A" w:rsidRDefault="00D40C70" w:rsidP="00E6030B">
            <w:pPr>
              <w:pStyle w:val="TAC"/>
            </w:pPr>
          </w:p>
        </w:tc>
        <w:tc>
          <w:tcPr>
            <w:tcW w:w="236" w:type="dxa"/>
          </w:tcPr>
          <w:p w14:paraId="3894F68F" w14:textId="77777777" w:rsidR="00D40C70" w:rsidRPr="00BC508A" w:rsidRDefault="00D40C70" w:rsidP="00E6030B">
            <w:pPr>
              <w:pStyle w:val="TAC"/>
            </w:pPr>
          </w:p>
        </w:tc>
        <w:tc>
          <w:tcPr>
            <w:tcW w:w="6015" w:type="dxa"/>
            <w:shd w:val="clear" w:color="auto" w:fill="auto"/>
          </w:tcPr>
          <w:p w14:paraId="45C39335" w14:textId="77777777" w:rsidR="00D40C70" w:rsidRPr="00BC508A" w:rsidRDefault="00D40C70" w:rsidP="00E6030B">
            <w:pPr>
              <w:pStyle w:val="TAL"/>
            </w:pPr>
            <w:r w:rsidRPr="00BC508A">
              <w:t>Ciphering data set not applicable to positioning SIB type 2-2</w:t>
            </w:r>
          </w:p>
        </w:tc>
      </w:tr>
      <w:tr w:rsidR="00D40C70" w:rsidRPr="00BC508A" w14:paraId="019A4F4A" w14:textId="77777777" w:rsidTr="00E6030B">
        <w:trPr>
          <w:cantSplit/>
          <w:jc w:val="center"/>
        </w:trPr>
        <w:tc>
          <w:tcPr>
            <w:tcW w:w="296" w:type="dxa"/>
          </w:tcPr>
          <w:p w14:paraId="5D574597" w14:textId="77777777" w:rsidR="00D40C70" w:rsidRPr="00BC508A" w:rsidRDefault="00D40C70" w:rsidP="00E6030B">
            <w:pPr>
              <w:pStyle w:val="TAC"/>
            </w:pPr>
            <w:r w:rsidRPr="00BC508A">
              <w:t>1</w:t>
            </w:r>
          </w:p>
        </w:tc>
        <w:tc>
          <w:tcPr>
            <w:tcW w:w="284" w:type="dxa"/>
          </w:tcPr>
          <w:p w14:paraId="78159655" w14:textId="77777777" w:rsidR="00D40C70" w:rsidRPr="00BC508A" w:rsidRDefault="00D40C70" w:rsidP="00E6030B">
            <w:pPr>
              <w:pStyle w:val="TAC"/>
            </w:pPr>
          </w:p>
        </w:tc>
        <w:tc>
          <w:tcPr>
            <w:tcW w:w="283" w:type="dxa"/>
          </w:tcPr>
          <w:p w14:paraId="6F352AF8" w14:textId="77777777" w:rsidR="00D40C70" w:rsidRPr="00BC508A" w:rsidRDefault="00D40C70" w:rsidP="00E6030B">
            <w:pPr>
              <w:pStyle w:val="TAC"/>
            </w:pPr>
          </w:p>
        </w:tc>
        <w:tc>
          <w:tcPr>
            <w:tcW w:w="236" w:type="dxa"/>
          </w:tcPr>
          <w:p w14:paraId="65BE621B" w14:textId="77777777" w:rsidR="00D40C70" w:rsidRPr="00BC508A" w:rsidRDefault="00D40C70" w:rsidP="00E6030B">
            <w:pPr>
              <w:pStyle w:val="TAC"/>
            </w:pPr>
          </w:p>
        </w:tc>
        <w:tc>
          <w:tcPr>
            <w:tcW w:w="6015" w:type="dxa"/>
            <w:shd w:val="clear" w:color="auto" w:fill="auto"/>
          </w:tcPr>
          <w:p w14:paraId="53C682F2" w14:textId="77777777" w:rsidR="00D40C70" w:rsidRPr="00BC508A" w:rsidRDefault="00D40C70" w:rsidP="00E6030B">
            <w:pPr>
              <w:pStyle w:val="TAL"/>
            </w:pPr>
            <w:r w:rsidRPr="00BC508A">
              <w:t>Ciphering data set applicable to positioning SIB type 2-2</w:t>
            </w:r>
          </w:p>
        </w:tc>
      </w:tr>
      <w:tr w:rsidR="00D40C70" w:rsidRPr="00BC508A" w14:paraId="1BB732C5" w14:textId="77777777" w:rsidTr="00E6030B">
        <w:trPr>
          <w:cantSplit/>
          <w:jc w:val="center"/>
        </w:trPr>
        <w:tc>
          <w:tcPr>
            <w:tcW w:w="7114" w:type="dxa"/>
            <w:gridSpan w:val="5"/>
          </w:tcPr>
          <w:p w14:paraId="17E08767" w14:textId="77777777" w:rsidR="00D40C70" w:rsidRPr="00BC508A" w:rsidRDefault="00D40C70" w:rsidP="00E6030B">
            <w:pPr>
              <w:pStyle w:val="TAL"/>
            </w:pPr>
            <w:bookmarkStart w:id="8380" w:name="MCCQCTEMPBM_00000415"/>
          </w:p>
        </w:tc>
      </w:tr>
      <w:bookmarkEnd w:id="8380"/>
      <w:tr w:rsidR="00D40C70" w:rsidRPr="00BC508A" w14:paraId="0DFEC5B8" w14:textId="77777777" w:rsidTr="00E6030B">
        <w:trPr>
          <w:cantSplit/>
          <w:jc w:val="center"/>
        </w:trPr>
        <w:tc>
          <w:tcPr>
            <w:tcW w:w="7114" w:type="dxa"/>
            <w:gridSpan w:val="5"/>
          </w:tcPr>
          <w:p w14:paraId="5E235EF5" w14:textId="77777777" w:rsidR="00D40C70" w:rsidRPr="00BC508A" w:rsidRDefault="00D40C70" w:rsidP="00E6030B">
            <w:pPr>
              <w:pStyle w:val="TAL"/>
            </w:pPr>
            <w:r w:rsidRPr="00BC508A">
              <w:t>Ciphering data set applicable for positioning SIB type 2-3 (octet k+2, bit 7)</w:t>
            </w:r>
          </w:p>
        </w:tc>
      </w:tr>
      <w:tr w:rsidR="00D40C70" w:rsidRPr="00BC508A" w14:paraId="18866FC1" w14:textId="77777777" w:rsidTr="00E6030B">
        <w:trPr>
          <w:cantSplit/>
          <w:jc w:val="center"/>
        </w:trPr>
        <w:tc>
          <w:tcPr>
            <w:tcW w:w="296" w:type="dxa"/>
          </w:tcPr>
          <w:p w14:paraId="01F3E470" w14:textId="77777777" w:rsidR="00D40C70" w:rsidRPr="00BC508A" w:rsidRDefault="00D40C70" w:rsidP="00E6030B">
            <w:pPr>
              <w:pStyle w:val="TAC"/>
            </w:pPr>
            <w:r w:rsidRPr="00BC508A">
              <w:t>0</w:t>
            </w:r>
          </w:p>
        </w:tc>
        <w:tc>
          <w:tcPr>
            <w:tcW w:w="284" w:type="dxa"/>
          </w:tcPr>
          <w:p w14:paraId="048F3FD5" w14:textId="77777777" w:rsidR="00D40C70" w:rsidRPr="00BC508A" w:rsidRDefault="00D40C70" w:rsidP="00E6030B">
            <w:pPr>
              <w:pStyle w:val="TAC"/>
            </w:pPr>
          </w:p>
        </w:tc>
        <w:tc>
          <w:tcPr>
            <w:tcW w:w="283" w:type="dxa"/>
          </w:tcPr>
          <w:p w14:paraId="06908921" w14:textId="77777777" w:rsidR="00D40C70" w:rsidRPr="00BC508A" w:rsidRDefault="00D40C70" w:rsidP="00E6030B">
            <w:pPr>
              <w:pStyle w:val="TAC"/>
            </w:pPr>
          </w:p>
        </w:tc>
        <w:tc>
          <w:tcPr>
            <w:tcW w:w="236" w:type="dxa"/>
          </w:tcPr>
          <w:p w14:paraId="71E96AAD" w14:textId="77777777" w:rsidR="00D40C70" w:rsidRPr="00BC508A" w:rsidRDefault="00D40C70" w:rsidP="00E6030B">
            <w:pPr>
              <w:pStyle w:val="TAC"/>
            </w:pPr>
          </w:p>
        </w:tc>
        <w:tc>
          <w:tcPr>
            <w:tcW w:w="6015" w:type="dxa"/>
            <w:shd w:val="clear" w:color="auto" w:fill="auto"/>
          </w:tcPr>
          <w:p w14:paraId="22AE6C88" w14:textId="77777777" w:rsidR="00D40C70" w:rsidRPr="00BC508A" w:rsidRDefault="00D40C70" w:rsidP="00E6030B">
            <w:pPr>
              <w:pStyle w:val="TAL"/>
            </w:pPr>
            <w:r w:rsidRPr="00BC508A">
              <w:t>Ciphering data set not applicable to positioning SIB type 2-3</w:t>
            </w:r>
          </w:p>
        </w:tc>
      </w:tr>
      <w:tr w:rsidR="00D40C70" w:rsidRPr="00BC508A" w14:paraId="570A880B" w14:textId="77777777" w:rsidTr="00E6030B">
        <w:trPr>
          <w:cantSplit/>
          <w:jc w:val="center"/>
        </w:trPr>
        <w:tc>
          <w:tcPr>
            <w:tcW w:w="296" w:type="dxa"/>
          </w:tcPr>
          <w:p w14:paraId="787A0A7D" w14:textId="77777777" w:rsidR="00D40C70" w:rsidRPr="00BC508A" w:rsidRDefault="00D40C70" w:rsidP="00E6030B">
            <w:pPr>
              <w:pStyle w:val="TAC"/>
            </w:pPr>
            <w:r w:rsidRPr="00BC508A">
              <w:t>1</w:t>
            </w:r>
          </w:p>
        </w:tc>
        <w:tc>
          <w:tcPr>
            <w:tcW w:w="284" w:type="dxa"/>
          </w:tcPr>
          <w:p w14:paraId="7CF15345" w14:textId="77777777" w:rsidR="00D40C70" w:rsidRPr="00BC508A" w:rsidRDefault="00D40C70" w:rsidP="00E6030B">
            <w:pPr>
              <w:pStyle w:val="TAC"/>
            </w:pPr>
          </w:p>
        </w:tc>
        <w:tc>
          <w:tcPr>
            <w:tcW w:w="283" w:type="dxa"/>
          </w:tcPr>
          <w:p w14:paraId="511473A1" w14:textId="77777777" w:rsidR="00D40C70" w:rsidRPr="00BC508A" w:rsidRDefault="00D40C70" w:rsidP="00E6030B">
            <w:pPr>
              <w:pStyle w:val="TAC"/>
            </w:pPr>
          </w:p>
        </w:tc>
        <w:tc>
          <w:tcPr>
            <w:tcW w:w="236" w:type="dxa"/>
          </w:tcPr>
          <w:p w14:paraId="18A4C12E" w14:textId="77777777" w:rsidR="00D40C70" w:rsidRPr="00BC508A" w:rsidRDefault="00D40C70" w:rsidP="00E6030B">
            <w:pPr>
              <w:pStyle w:val="TAC"/>
            </w:pPr>
          </w:p>
        </w:tc>
        <w:tc>
          <w:tcPr>
            <w:tcW w:w="6015" w:type="dxa"/>
            <w:shd w:val="clear" w:color="auto" w:fill="auto"/>
          </w:tcPr>
          <w:p w14:paraId="0393C573" w14:textId="77777777" w:rsidR="00D40C70" w:rsidRPr="00BC508A" w:rsidRDefault="00D40C70" w:rsidP="00E6030B">
            <w:pPr>
              <w:pStyle w:val="TAL"/>
            </w:pPr>
            <w:r w:rsidRPr="00BC508A">
              <w:t>Ciphering data set applicable to positioning SIB type 2-3</w:t>
            </w:r>
          </w:p>
        </w:tc>
      </w:tr>
      <w:tr w:rsidR="00D40C70" w:rsidRPr="00BC508A" w14:paraId="2FDD418A" w14:textId="77777777" w:rsidTr="00E6030B">
        <w:trPr>
          <w:cantSplit/>
          <w:jc w:val="center"/>
        </w:trPr>
        <w:tc>
          <w:tcPr>
            <w:tcW w:w="7114" w:type="dxa"/>
            <w:gridSpan w:val="5"/>
          </w:tcPr>
          <w:p w14:paraId="4A1201D6" w14:textId="77777777" w:rsidR="00D40C70" w:rsidRPr="00BC508A" w:rsidRDefault="00D40C70" w:rsidP="00E6030B">
            <w:pPr>
              <w:pStyle w:val="TAL"/>
            </w:pPr>
            <w:bookmarkStart w:id="8381" w:name="MCCQCTEMPBM_00000416"/>
          </w:p>
        </w:tc>
      </w:tr>
      <w:bookmarkEnd w:id="8381"/>
      <w:tr w:rsidR="00D40C70" w:rsidRPr="00BC508A" w14:paraId="5B78A923" w14:textId="77777777" w:rsidTr="00E6030B">
        <w:trPr>
          <w:cantSplit/>
          <w:jc w:val="center"/>
        </w:trPr>
        <w:tc>
          <w:tcPr>
            <w:tcW w:w="7114" w:type="dxa"/>
            <w:gridSpan w:val="5"/>
          </w:tcPr>
          <w:p w14:paraId="562819F5" w14:textId="77777777" w:rsidR="00D40C70" w:rsidRPr="00BC508A" w:rsidRDefault="00D40C70" w:rsidP="00E6030B">
            <w:pPr>
              <w:pStyle w:val="TAL"/>
            </w:pPr>
            <w:r w:rsidRPr="00BC508A">
              <w:t>Ciphering data set applicable for positioning SIB type 2-4 (octet k+2, bit 6)</w:t>
            </w:r>
          </w:p>
        </w:tc>
      </w:tr>
      <w:tr w:rsidR="00D40C70" w:rsidRPr="00BC508A" w14:paraId="1223C123" w14:textId="77777777" w:rsidTr="00E6030B">
        <w:trPr>
          <w:cantSplit/>
          <w:jc w:val="center"/>
        </w:trPr>
        <w:tc>
          <w:tcPr>
            <w:tcW w:w="296" w:type="dxa"/>
          </w:tcPr>
          <w:p w14:paraId="3EFD9B73" w14:textId="77777777" w:rsidR="00D40C70" w:rsidRPr="00BC508A" w:rsidRDefault="00D40C70" w:rsidP="00E6030B">
            <w:pPr>
              <w:pStyle w:val="TAC"/>
            </w:pPr>
            <w:r w:rsidRPr="00BC508A">
              <w:t>0</w:t>
            </w:r>
          </w:p>
        </w:tc>
        <w:tc>
          <w:tcPr>
            <w:tcW w:w="284" w:type="dxa"/>
          </w:tcPr>
          <w:p w14:paraId="22416EA9" w14:textId="77777777" w:rsidR="00D40C70" w:rsidRPr="00BC508A" w:rsidRDefault="00D40C70" w:rsidP="00E6030B">
            <w:pPr>
              <w:pStyle w:val="TAC"/>
            </w:pPr>
          </w:p>
        </w:tc>
        <w:tc>
          <w:tcPr>
            <w:tcW w:w="283" w:type="dxa"/>
          </w:tcPr>
          <w:p w14:paraId="433F01BE" w14:textId="77777777" w:rsidR="00D40C70" w:rsidRPr="00BC508A" w:rsidRDefault="00D40C70" w:rsidP="00E6030B">
            <w:pPr>
              <w:pStyle w:val="TAC"/>
            </w:pPr>
          </w:p>
        </w:tc>
        <w:tc>
          <w:tcPr>
            <w:tcW w:w="236" w:type="dxa"/>
          </w:tcPr>
          <w:p w14:paraId="6332A047" w14:textId="77777777" w:rsidR="00D40C70" w:rsidRPr="00BC508A" w:rsidRDefault="00D40C70" w:rsidP="00E6030B">
            <w:pPr>
              <w:pStyle w:val="TAC"/>
            </w:pPr>
          </w:p>
        </w:tc>
        <w:tc>
          <w:tcPr>
            <w:tcW w:w="6015" w:type="dxa"/>
            <w:shd w:val="clear" w:color="auto" w:fill="auto"/>
          </w:tcPr>
          <w:p w14:paraId="283B9DDC" w14:textId="77777777" w:rsidR="00D40C70" w:rsidRPr="00BC508A" w:rsidRDefault="00D40C70" w:rsidP="00E6030B">
            <w:pPr>
              <w:pStyle w:val="TAL"/>
            </w:pPr>
            <w:r w:rsidRPr="00BC508A">
              <w:t>Ciphering data set not applicable to positioning SIB type 2-4</w:t>
            </w:r>
          </w:p>
        </w:tc>
      </w:tr>
      <w:tr w:rsidR="00D40C70" w:rsidRPr="00BC508A" w14:paraId="18BD69BD" w14:textId="77777777" w:rsidTr="00E6030B">
        <w:trPr>
          <w:cantSplit/>
          <w:jc w:val="center"/>
        </w:trPr>
        <w:tc>
          <w:tcPr>
            <w:tcW w:w="296" w:type="dxa"/>
          </w:tcPr>
          <w:p w14:paraId="00B528BF" w14:textId="77777777" w:rsidR="00D40C70" w:rsidRPr="00BC508A" w:rsidRDefault="00D40C70" w:rsidP="00E6030B">
            <w:pPr>
              <w:pStyle w:val="TAC"/>
            </w:pPr>
            <w:r w:rsidRPr="00BC508A">
              <w:t>1</w:t>
            </w:r>
          </w:p>
        </w:tc>
        <w:tc>
          <w:tcPr>
            <w:tcW w:w="284" w:type="dxa"/>
          </w:tcPr>
          <w:p w14:paraId="40E8D05F" w14:textId="77777777" w:rsidR="00D40C70" w:rsidRPr="00BC508A" w:rsidRDefault="00D40C70" w:rsidP="00E6030B">
            <w:pPr>
              <w:pStyle w:val="TAC"/>
            </w:pPr>
          </w:p>
        </w:tc>
        <w:tc>
          <w:tcPr>
            <w:tcW w:w="283" w:type="dxa"/>
          </w:tcPr>
          <w:p w14:paraId="3E8EB410" w14:textId="77777777" w:rsidR="00D40C70" w:rsidRPr="00BC508A" w:rsidRDefault="00D40C70" w:rsidP="00E6030B">
            <w:pPr>
              <w:pStyle w:val="TAC"/>
            </w:pPr>
          </w:p>
        </w:tc>
        <w:tc>
          <w:tcPr>
            <w:tcW w:w="236" w:type="dxa"/>
          </w:tcPr>
          <w:p w14:paraId="039EB02B" w14:textId="77777777" w:rsidR="00D40C70" w:rsidRPr="00BC508A" w:rsidRDefault="00D40C70" w:rsidP="00E6030B">
            <w:pPr>
              <w:pStyle w:val="TAC"/>
            </w:pPr>
          </w:p>
        </w:tc>
        <w:tc>
          <w:tcPr>
            <w:tcW w:w="6015" w:type="dxa"/>
            <w:shd w:val="clear" w:color="auto" w:fill="auto"/>
          </w:tcPr>
          <w:p w14:paraId="79D919BD" w14:textId="77777777" w:rsidR="00D40C70" w:rsidRPr="00BC508A" w:rsidRDefault="00D40C70" w:rsidP="00E6030B">
            <w:pPr>
              <w:pStyle w:val="TAL"/>
            </w:pPr>
            <w:r w:rsidRPr="00BC508A">
              <w:t>Ciphering data set applicable to positioning SIB type 2-4</w:t>
            </w:r>
          </w:p>
        </w:tc>
      </w:tr>
      <w:tr w:rsidR="00D40C70" w:rsidRPr="00BC508A" w14:paraId="2BFC99A9" w14:textId="77777777" w:rsidTr="00E6030B">
        <w:trPr>
          <w:cantSplit/>
          <w:jc w:val="center"/>
        </w:trPr>
        <w:tc>
          <w:tcPr>
            <w:tcW w:w="7114" w:type="dxa"/>
            <w:gridSpan w:val="5"/>
          </w:tcPr>
          <w:p w14:paraId="358E37BA" w14:textId="77777777" w:rsidR="00D40C70" w:rsidRPr="00BC508A" w:rsidRDefault="00D40C70" w:rsidP="00E6030B">
            <w:pPr>
              <w:pStyle w:val="TAL"/>
            </w:pPr>
            <w:bookmarkStart w:id="8382" w:name="MCCQCTEMPBM_00000417"/>
          </w:p>
        </w:tc>
      </w:tr>
      <w:bookmarkEnd w:id="8382"/>
      <w:tr w:rsidR="00D40C70" w:rsidRPr="00BC508A" w14:paraId="4F950D59" w14:textId="77777777" w:rsidTr="00E6030B">
        <w:trPr>
          <w:cantSplit/>
          <w:jc w:val="center"/>
        </w:trPr>
        <w:tc>
          <w:tcPr>
            <w:tcW w:w="7114" w:type="dxa"/>
            <w:gridSpan w:val="5"/>
          </w:tcPr>
          <w:p w14:paraId="149FBFFD" w14:textId="77777777" w:rsidR="00D40C70" w:rsidRPr="00BC508A" w:rsidRDefault="00D40C70" w:rsidP="00E6030B">
            <w:pPr>
              <w:pStyle w:val="TAL"/>
            </w:pPr>
            <w:r w:rsidRPr="00BC508A">
              <w:t>Ciphering data set applicable for positioning SIB type 2-5 (octet k+2, bit 5)</w:t>
            </w:r>
          </w:p>
        </w:tc>
      </w:tr>
      <w:tr w:rsidR="00D40C70" w:rsidRPr="00BC508A" w14:paraId="46255CA2" w14:textId="77777777" w:rsidTr="00E6030B">
        <w:trPr>
          <w:cantSplit/>
          <w:jc w:val="center"/>
        </w:trPr>
        <w:tc>
          <w:tcPr>
            <w:tcW w:w="296" w:type="dxa"/>
          </w:tcPr>
          <w:p w14:paraId="242DF144" w14:textId="77777777" w:rsidR="00D40C70" w:rsidRPr="00BC508A" w:rsidRDefault="00D40C70" w:rsidP="00E6030B">
            <w:pPr>
              <w:pStyle w:val="TAC"/>
            </w:pPr>
            <w:r w:rsidRPr="00BC508A">
              <w:t>0</w:t>
            </w:r>
          </w:p>
        </w:tc>
        <w:tc>
          <w:tcPr>
            <w:tcW w:w="284" w:type="dxa"/>
          </w:tcPr>
          <w:p w14:paraId="118D80B1" w14:textId="77777777" w:rsidR="00D40C70" w:rsidRPr="00BC508A" w:rsidRDefault="00D40C70" w:rsidP="00E6030B">
            <w:pPr>
              <w:pStyle w:val="TAC"/>
            </w:pPr>
          </w:p>
        </w:tc>
        <w:tc>
          <w:tcPr>
            <w:tcW w:w="283" w:type="dxa"/>
          </w:tcPr>
          <w:p w14:paraId="7C8EC89C" w14:textId="77777777" w:rsidR="00D40C70" w:rsidRPr="00BC508A" w:rsidRDefault="00D40C70" w:rsidP="00E6030B">
            <w:pPr>
              <w:pStyle w:val="TAC"/>
            </w:pPr>
          </w:p>
        </w:tc>
        <w:tc>
          <w:tcPr>
            <w:tcW w:w="236" w:type="dxa"/>
          </w:tcPr>
          <w:p w14:paraId="0CB2FF5D" w14:textId="77777777" w:rsidR="00D40C70" w:rsidRPr="00BC508A" w:rsidRDefault="00D40C70" w:rsidP="00E6030B">
            <w:pPr>
              <w:pStyle w:val="TAC"/>
            </w:pPr>
          </w:p>
        </w:tc>
        <w:tc>
          <w:tcPr>
            <w:tcW w:w="6015" w:type="dxa"/>
            <w:shd w:val="clear" w:color="auto" w:fill="auto"/>
          </w:tcPr>
          <w:p w14:paraId="49FB3B79" w14:textId="77777777" w:rsidR="00D40C70" w:rsidRPr="00BC508A" w:rsidRDefault="00D40C70" w:rsidP="00E6030B">
            <w:pPr>
              <w:pStyle w:val="TAL"/>
            </w:pPr>
            <w:r w:rsidRPr="00BC508A">
              <w:t>Ciphering data set not applicable to positioning SIB type 2-5</w:t>
            </w:r>
          </w:p>
        </w:tc>
      </w:tr>
      <w:tr w:rsidR="00D40C70" w:rsidRPr="00BC508A" w14:paraId="19EA590D" w14:textId="77777777" w:rsidTr="00E6030B">
        <w:trPr>
          <w:cantSplit/>
          <w:jc w:val="center"/>
        </w:trPr>
        <w:tc>
          <w:tcPr>
            <w:tcW w:w="296" w:type="dxa"/>
          </w:tcPr>
          <w:p w14:paraId="225F9E3A" w14:textId="77777777" w:rsidR="00D40C70" w:rsidRPr="00BC508A" w:rsidRDefault="00D40C70" w:rsidP="00E6030B">
            <w:pPr>
              <w:pStyle w:val="TAC"/>
            </w:pPr>
            <w:r w:rsidRPr="00BC508A">
              <w:t>1</w:t>
            </w:r>
          </w:p>
        </w:tc>
        <w:tc>
          <w:tcPr>
            <w:tcW w:w="284" w:type="dxa"/>
          </w:tcPr>
          <w:p w14:paraId="4945D5B6" w14:textId="77777777" w:rsidR="00D40C70" w:rsidRPr="00BC508A" w:rsidRDefault="00D40C70" w:rsidP="00E6030B">
            <w:pPr>
              <w:pStyle w:val="TAC"/>
            </w:pPr>
          </w:p>
        </w:tc>
        <w:tc>
          <w:tcPr>
            <w:tcW w:w="283" w:type="dxa"/>
          </w:tcPr>
          <w:p w14:paraId="17247B44" w14:textId="77777777" w:rsidR="00D40C70" w:rsidRPr="00BC508A" w:rsidRDefault="00D40C70" w:rsidP="00E6030B">
            <w:pPr>
              <w:pStyle w:val="TAC"/>
            </w:pPr>
          </w:p>
        </w:tc>
        <w:tc>
          <w:tcPr>
            <w:tcW w:w="236" w:type="dxa"/>
          </w:tcPr>
          <w:p w14:paraId="6D999281" w14:textId="77777777" w:rsidR="00D40C70" w:rsidRPr="00BC508A" w:rsidRDefault="00D40C70" w:rsidP="00E6030B">
            <w:pPr>
              <w:pStyle w:val="TAC"/>
            </w:pPr>
          </w:p>
        </w:tc>
        <w:tc>
          <w:tcPr>
            <w:tcW w:w="6015" w:type="dxa"/>
            <w:shd w:val="clear" w:color="auto" w:fill="auto"/>
          </w:tcPr>
          <w:p w14:paraId="37963E8C" w14:textId="77777777" w:rsidR="00D40C70" w:rsidRPr="00BC508A" w:rsidRDefault="00D40C70" w:rsidP="00E6030B">
            <w:pPr>
              <w:pStyle w:val="TAL"/>
            </w:pPr>
            <w:r w:rsidRPr="00BC508A">
              <w:t>Ciphering data set applicable to positioning SIB type 2-5</w:t>
            </w:r>
          </w:p>
        </w:tc>
      </w:tr>
      <w:tr w:rsidR="00D40C70" w:rsidRPr="00BC508A" w14:paraId="644BD0D2" w14:textId="77777777" w:rsidTr="00E6030B">
        <w:trPr>
          <w:cantSplit/>
          <w:jc w:val="center"/>
        </w:trPr>
        <w:tc>
          <w:tcPr>
            <w:tcW w:w="7114" w:type="dxa"/>
            <w:gridSpan w:val="5"/>
          </w:tcPr>
          <w:p w14:paraId="4E67198B" w14:textId="77777777" w:rsidR="00D40C70" w:rsidRPr="00BC508A" w:rsidRDefault="00D40C70" w:rsidP="00E6030B">
            <w:pPr>
              <w:pStyle w:val="TAL"/>
            </w:pPr>
            <w:bookmarkStart w:id="8383" w:name="MCCQCTEMPBM_00000418"/>
          </w:p>
        </w:tc>
      </w:tr>
      <w:bookmarkEnd w:id="8383"/>
      <w:tr w:rsidR="00D40C70" w:rsidRPr="00BC508A" w14:paraId="7933DDB7" w14:textId="77777777" w:rsidTr="00E6030B">
        <w:trPr>
          <w:cantSplit/>
          <w:jc w:val="center"/>
        </w:trPr>
        <w:tc>
          <w:tcPr>
            <w:tcW w:w="7114" w:type="dxa"/>
            <w:gridSpan w:val="5"/>
          </w:tcPr>
          <w:p w14:paraId="4B96F4A3" w14:textId="77777777" w:rsidR="00D40C70" w:rsidRPr="00BC508A" w:rsidRDefault="00D40C70" w:rsidP="00E6030B">
            <w:pPr>
              <w:pStyle w:val="TAL"/>
            </w:pPr>
            <w:r w:rsidRPr="00BC508A">
              <w:t>Ciphering data set applicable for positioning SIB type 2-6 (octet k+2, bit 4)</w:t>
            </w:r>
          </w:p>
        </w:tc>
      </w:tr>
      <w:tr w:rsidR="00D40C70" w:rsidRPr="00BC508A" w14:paraId="62B8C11E" w14:textId="77777777" w:rsidTr="00E6030B">
        <w:trPr>
          <w:cantSplit/>
          <w:jc w:val="center"/>
        </w:trPr>
        <w:tc>
          <w:tcPr>
            <w:tcW w:w="296" w:type="dxa"/>
          </w:tcPr>
          <w:p w14:paraId="55CDA0C7" w14:textId="77777777" w:rsidR="00D40C70" w:rsidRPr="00BC508A" w:rsidRDefault="00D40C70" w:rsidP="00E6030B">
            <w:pPr>
              <w:pStyle w:val="TAC"/>
            </w:pPr>
            <w:r w:rsidRPr="00BC508A">
              <w:t>0</w:t>
            </w:r>
          </w:p>
        </w:tc>
        <w:tc>
          <w:tcPr>
            <w:tcW w:w="284" w:type="dxa"/>
          </w:tcPr>
          <w:p w14:paraId="4C9DD054" w14:textId="77777777" w:rsidR="00D40C70" w:rsidRPr="00BC508A" w:rsidRDefault="00D40C70" w:rsidP="00E6030B">
            <w:pPr>
              <w:pStyle w:val="TAC"/>
            </w:pPr>
          </w:p>
        </w:tc>
        <w:tc>
          <w:tcPr>
            <w:tcW w:w="283" w:type="dxa"/>
          </w:tcPr>
          <w:p w14:paraId="5D4DFEC8" w14:textId="77777777" w:rsidR="00D40C70" w:rsidRPr="00BC508A" w:rsidRDefault="00D40C70" w:rsidP="00E6030B">
            <w:pPr>
              <w:pStyle w:val="TAC"/>
            </w:pPr>
          </w:p>
        </w:tc>
        <w:tc>
          <w:tcPr>
            <w:tcW w:w="236" w:type="dxa"/>
          </w:tcPr>
          <w:p w14:paraId="14341773" w14:textId="77777777" w:rsidR="00D40C70" w:rsidRPr="00BC508A" w:rsidRDefault="00D40C70" w:rsidP="00E6030B">
            <w:pPr>
              <w:pStyle w:val="TAC"/>
            </w:pPr>
          </w:p>
        </w:tc>
        <w:tc>
          <w:tcPr>
            <w:tcW w:w="6015" w:type="dxa"/>
            <w:shd w:val="clear" w:color="auto" w:fill="auto"/>
          </w:tcPr>
          <w:p w14:paraId="2D74539F" w14:textId="77777777" w:rsidR="00D40C70" w:rsidRPr="00BC508A" w:rsidRDefault="00D40C70" w:rsidP="00E6030B">
            <w:pPr>
              <w:pStyle w:val="TAL"/>
            </w:pPr>
            <w:r w:rsidRPr="00BC508A">
              <w:t>Ciphering data set not applicable to positioning SIB type 2-6</w:t>
            </w:r>
          </w:p>
        </w:tc>
      </w:tr>
      <w:tr w:rsidR="00D40C70" w:rsidRPr="00BC508A" w14:paraId="278BC321" w14:textId="77777777" w:rsidTr="00E6030B">
        <w:trPr>
          <w:cantSplit/>
          <w:jc w:val="center"/>
        </w:trPr>
        <w:tc>
          <w:tcPr>
            <w:tcW w:w="296" w:type="dxa"/>
          </w:tcPr>
          <w:p w14:paraId="64D58B3D" w14:textId="77777777" w:rsidR="00D40C70" w:rsidRPr="00BC508A" w:rsidRDefault="00D40C70" w:rsidP="00E6030B">
            <w:pPr>
              <w:pStyle w:val="TAC"/>
            </w:pPr>
            <w:r w:rsidRPr="00BC508A">
              <w:t>1</w:t>
            </w:r>
          </w:p>
        </w:tc>
        <w:tc>
          <w:tcPr>
            <w:tcW w:w="284" w:type="dxa"/>
          </w:tcPr>
          <w:p w14:paraId="6F4BA037" w14:textId="77777777" w:rsidR="00D40C70" w:rsidRPr="00BC508A" w:rsidRDefault="00D40C70" w:rsidP="00E6030B">
            <w:pPr>
              <w:pStyle w:val="TAC"/>
            </w:pPr>
          </w:p>
        </w:tc>
        <w:tc>
          <w:tcPr>
            <w:tcW w:w="283" w:type="dxa"/>
          </w:tcPr>
          <w:p w14:paraId="434E3DE4" w14:textId="77777777" w:rsidR="00D40C70" w:rsidRPr="00BC508A" w:rsidRDefault="00D40C70" w:rsidP="00E6030B">
            <w:pPr>
              <w:pStyle w:val="TAC"/>
            </w:pPr>
          </w:p>
        </w:tc>
        <w:tc>
          <w:tcPr>
            <w:tcW w:w="236" w:type="dxa"/>
          </w:tcPr>
          <w:p w14:paraId="2BA91A7D" w14:textId="77777777" w:rsidR="00D40C70" w:rsidRPr="00BC508A" w:rsidRDefault="00D40C70" w:rsidP="00E6030B">
            <w:pPr>
              <w:pStyle w:val="TAC"/>
            </w:pPr>
          </w:p>
        </w:tc>
        <w:tc>
          <w:tcPr>
            <w:tcW w:w="6015" w:type="dxa"/>
            <w:shd w:val="clear" w:color="auto" w:fill="auto"/>
          </w:tcPr>
          <w:p w14:paraId="1169EBE7" w14:textId="77777777" w:rsidR="00D40C70" w:rsidRPr="00BC508A" w:rsidRDefault="00D40C70" w:rsidP="00E6030B">
            <w:pPr>
              <w:pStyle w:val="TAL"/>
            </w:pPr>
            <w:r w:rsidRPr="00BC508A">
              <w:t>Ciphering data set applicable to positioning SIB type 2-6</w:t>
            </w:r>
          </w:p>
        </w:tc>
      </w:tr>
      <w:tr w:rsidR="00D40C70" w:rsidRPr="00BC508A" w14:paraId="48DB05D7" w14:textId="77777777" w:rsidTr="00E6030B">
        <w:trPr>
          <w:cantSplit/>
          <w:jc w:val="center"/>
        </w:trPr>
        <w:tc>
          <w:tcPr>
            <w:tcW w:w="7114" w:type="dxa"/>
            <w:gridSpan w:val="5"/>
          </w:tcPr>
          <w:p w14:paraId="37C98408" w14:textId="77777777" w:rsidR="00D40C70" w:rsidRPr="00BC508A" w:rsidRDefault="00D40C70" w:rsidP="00E6030B">
            <w:pPr>
              <w:pStyle w:val="TAL"/>
            </w:pPr>
            <w:bookmarkStart w:id="8384" w:name="MCCQCTEMPBM_00000419"/>
          </w:p>
        </w:tc>
      </w:tr>
      <w:bookmarkEnd w:id="8384"/>
      <w:tr w:rsidR="00D40C70" w:rsidRPr="00BC508A" w14:paraId="4D8A4667" w14:textId="77777777" w:rsidTr="00E6030B">
        <w:trPr>
          <w:cantSplit/>
          <w:jc w:val="center"/>
        </w:trPr>
        <w:tc>
          <w:tcPr>
            <w:tcW w:w="7114" w:type="dxa"/>
            <w:gridSpan w:val="5"/>
          </w:tcPr>
          <w:p w14:paraId="157BE844" w14:textId="77777777" w:rsidR="00D40C70" w:rsidRPr="00BC508A" w:rsidRDefault="00D40C70" w:rsidP="00E6030B">
            <w:pPr>
              <w:pStyle w:val="TAL"/>
            </w:pPr>
            <w:r w:rsidRPr="00BC508A">
              <w:t>Ciphering data set applicable for positioning SIB type 2-7 (octet k+2, bit 3)</w:t>
            </w:r>
          </w:p>
        </w:tc>
      </w:tr>
      <w:tr w:rsidR="00D40C70" w:rsidRPr="00BC508A" w14:paraId="647B6ECC" w14:textId="77777777" w:rsidTr="00E6030B">
        <w:trPr>
          <w:cantSplit/>
          <w:jc w:val="center"/>
        </w:trPr>
        <w:tc>
          <w:tcPr>
            <w:tcW w:w="296" w:type="dxa"/>
          </w:tcPr>
          <w:p w14:paraId="4CBBC51E" w14:textId="77777777" w:rsidR="00D40C70" w:rsidRPr="00BC508A" w:rsidRDefault="00D40C70" w:rsidP="00E6030B">
            <w:pPr>
              <w:pStyle w:val="TAC"/>
            </w:pPr>
            <w:r w:rsidRPr="00BC508A">
              <w:t>0</w:t>
            </w:r>
          </w:p>
        </w:tc>
        <w:tc>
          <w:tcPr>
            <w:tcW w:w="284" w:type="dxa"/>
          </w:tcPr>
          <w:p w14:paraId="5A85F8B9" w14:textId="77777777" w:rsidR="00D40C70" w:rsidRPr="00BC508A" w:rsidRDefault="00D40C70" w:rsidP="00E6030B">
            <w:pPr>
              <w:pStyle w:val="TAC"/>
            </w:pPr>
          </w:p>
        </w:tc>
        <w:tc>
          <w:tcPr>
            <w:tcW w:w="283" w:type="dxa"/>
          </w:tcPr>
          <w:p w14:paraId="60A3AF77" w14:textId="77777777" w:rsidR="00D40C70" w:rsidRPr="00BC508A" w:rsidRDefault="00D40C70" w:rsidP="00E6030B">
            <w:pPr>
              <w:pStyle w:val="TAC"/>
            </w:pPr>
          </w:p>
        </w:tc>
        <w:tc>
          <w:tcPr>
            <w:tcW w:w="236" w:type="dxa"/>
          </w:tcPr>
          <w:p w14:paraId="028F5568" w14:textId="77777777" w:rsidR="00D40C70" w:rsidRPr="00BC508A" w:rsidRDefault="00D40C70" w:rsidP="00E6030B">
            <w:pPr>
              <w:pStyle w:val="TAC"/>
            </w:pPr>
          </w:p>
        </w:tc>
        <w:tc>
          <w:tcPr>
            <w:tcW w:w="6015" w:type="dxa"/>
            <w:shd w:val="clear" w:color="auto" w:fill="auto"/>
          </w:tcPr>
          <w:p w14:paraId="4FCC1CD8" w14:textId="77777777" w:rsidR="00D40C70" w:rsidRPr="00BC508A" w:rsidRDefault="00D40C70" w:rsidP="00E6030B">
            <w:pPr>
              <w:pStyle w:val="TAL"/>
            </w:pPr>
            <w:r w:rsidRPr="00BC508A">
              <w:t>Ciphering data set not applicable to positioning SIB type 2-7</w:t>
            </w:r>
          </w:p>
        </w:tc>
      </w:tr>
      <w:tr w:rsidR="00D40C70" w:rsidRPr="00BC508A" w14:paraId="706655EF" w14:textId="77777777" w:rsidTr="00E6030B">
        <w:trPr>
          <w:cantSplit/>
          <w:jc w:val="center"/>
        </w:trPr>
        <w:tc>
          <w:tcPr>
            <w:tcW w:w="296" w:type="dxa"/>
          </w:tcPr>
          <w:p w14:paraId="6E568144" w14:textId="77777777" w:rsidR="00D40C70" w:rsidRPr="00BC508A" w:rsidRDefault="00D40C70" w:rsidP="00E6030B">
            <w:pPr>
              <w:pStyle w:val="TAC"/>
            </w:pPr>
            <w:r w:rsidRPr="00BC508A">
              <w:t>1</w:t>
            </w:r>
          </w:p>
        </w:tc>
        <w:tc>
          <w:tcPr>
            <w:tcW w:w="284" w:type="dxa"/>
          </w:tcPr>
          <w:p w14:paraId="07AA02E5" w14:textId="77777777" w:rsidR="00D40C70" w:rsidRPr="00BC508A" w:rsidRDefault="00D40C70" w:rsidP="00E6030B">
            <w:pPr>
              <w:pStyle w:val="TAC"/>
            </w:pPr>
          </w:p>
        </w:tc>
        <w:tc>
          <w:tcPr>
            <w:tcW w:w="283" w:type="dxa"/>
          </w:tcPr>
          <w:p w14:paraId="203DC1F7" w14:textId="77777777" w:rsidR="00D40C70" w:rsidRPr="00BC508A" w:rsidRDefault="00D40C70" w:rsidP="00E6030B">
            <w:pPr>
              <w:pStyle w:val="TAC"/>
            </w:pPr>
          </w:p>
        </w:tc>
        <w:tc>
          <w:tcPr>
            <w:tcW w:w="236" w:type="dxa"/>
          </w:tcPr>
          <w:p w14:paraId="7C46F219" w14:textId="77777777" w:rsidR="00D40C70" w:rsidRPr="00BC508A" w:rsidRDefault="00D40C70" w:rsidP="00E6030B">
            <w:pPr>
              <w:pStyle w:val="TAC"/>
            </w:pPr>
          </w:p>
        </w:tc>
        <w:tc>
          <w:tcPr>
            <w:tcW w:w="6015" w:type="dxa"/>
            <w:shd w:val="clear" w:color="auto" w:fill="auto"/>
          </w:tcPr>
          <w:p w14:paraId="48C2B353" w14:textId="77777777" w:rsidR="00D40C70" w:rsidRPr="00BC508A" w:rsidRDefault="00D40C70" w:rsidP="00E6030B">
            <w:pPr>
              <w:pStyle w:val="TAL"/>
            </w:pPr>
            <w:r w:rsidRPr="00BC508A">
              <w:t>Ciphering data set applicable to positioning SIB type 2-7</w:t>
            </w:r>
          </w:p>
        </w:tc>
      </w:tr>
      <w:tr w:rsidR="00D40C70" w:rsidRPr="00BC508A" w14:paraId="719EF716" w14:textId="77777777" w:rsidTr="00E6030B">
        <w:trPr>
          <w:cantSplit/>
          <w:jc w:val="center"/>
        </w:trPr>
        <w:tc>
          <w:tcPr>
            <w:tcW w:w="7114" w:type="dxa"/>
            <w:gridSpan w:val="5"/>
          </w:tcPr>
          <w:p w14:paraId="20FBA969" w14:textId="77777777" w:rsidR="00D40C70" w:rsidRPr="00BC508A" w:rsidRDefault="00D40C70" w:rsidP="00E6030B">
            <w:pPr>
              <w:pStyle w:val="TAL"/>
            </w:pPr>
            <w:bookmarkStart w:id="8385" w:name="MCCQCTEMPBM_00000420"/>
          </w:p>
        </w:tc>
      </w:tr>
      <w:bookmarkEnd w:id="8385"/>
      <w:tr w:rsidR="00D40C70" w:rsidRPr="00BC508A" w14:paraId="32AA2692" w14:textId="77777777" w:rsidTr="00E6030B">
        <w:trPr>
          <w:cantSplit/>
          <w:jc w:val="center"/>
        </w:trPr>
        <w:tc>
          <w:tcPr>
            <w:tcW w:w="7114" w:type="dxa"/>
            <w:gridSpan w:val="5"/>
          </w:tcPr>
          <w:p w14:paraId="7A79EDF1" w14:textId="77777777" w:rsidR="00D40C70" w:rsidRPr="00BC508A" w:rsidRDefault="00D40C70" w:rsidP="00E6030B">
            <w:pPr>
              <w:pStyle w:val="TAL"/>
            </w:pPr>
            <w:r w:rsidRPr="00BC508A">
              <w:t>Ciphering data set applicable for positioning SIB type 2-8 (octet k+2, bit 2)</w:t>
            </w:r>
          </w:p>
        </w:tc>
      </w:tr>
      <w:tr w:rsidR="00D40C70" w:rsidRPr="00BC508A" w14:paraId="181852A4" w14:textId="77777777" w:rsidTr="00E6030B">
        <w:trPr>
          <w:cantSplit/>
          <w:jc w:val="center"/>
        </w:trPr>
        <w:tc>
          <w:tcPr>
            <w:tcW w:w="296" w:type="dxa"/>
          </w:tcPr>
          <w:p w14:paraId="449677CB" w14:textId="77777777" w:rsidR="00D40C70" w:rsidRPr="00BC508A" w:rsidRDefault="00D40C70" w:rsidP="00E6030B">
            <w:pPr>
              <w:pStyle w:val="TAC"/>
            </w:pPr>
            <w:r w:rsidRPr="00BC508A">
              <w:t>0</w:t>
            </w:r>
          </w:p>
        </w:tc>
        <w:tc>
          <w:tcPr>
            <w:tcW w:w="284" w:type="dxa"/>
          </w:tcPr>
          <w:p w14:paraId="5B7E8EE5" w14:textId="77777777" w:rsidR="00D40C70" w:rsidRPr="00BC508A" w:rsidRDefault="00D40C70" w:rsidP="00E6030B">
            <w:pPr>
              <w:pStyle w:val="TAC"/>
            </w:pPr>
          </w:p>
        </w:tc>
        <w:tc>
          <w:tcPr>
            <w:tcW w:w="283" w:type="dxa"/>
          </w:tcPr>
          <w:p w14:paraId="213CD377" w14:textId="77777777" w:rsidR="00D40C70" w:rsidRPr="00BC508A" w:rsidRDefault="00D40C70" w:rsidP="00E6030B">
            <w:pPr>
              <w:pStyle w:val="TAC"/>
            </w:pPr>
          </w:p>
        </w:tc>
        <w:tc>
          <w:tcPr>
            <w:tcW w:w="236" w:type="dxa"/>
          </w:tcPr>
          <w:p w14:paraId="358941C4" w14:textId="77777777" w:rsidR="00D40C70" w:rsidRPr="00BC508A" w:rsidRDefault="00D40C70" w:rsidP="00E6030B">
            <w:pPr>
              <w:pStyle w:val="TAC"/>
            </w:pPr>
          </w:p>
        </w:tc>
        <w:tc>
          <w:tcPr>
            <w:tcW w:w="6015" w:type="dxa"/>
            <w:shd w:val="clear" w:color="auto" w:fill="auto"/>
          </w:tcPr>
          <w:p w14:paraId="6DACC541" w14:textId="77777777" w:rsidR="00D40C70" w:rsidRPr="00BC508A" w:rsidRDefault="00D40C70" w:rsidP="00E6030B">
            <w:pPr>
              <w:pStyle w:val="TAL"/>
            </w:pPr>
            <w:r w:rsidRPr="00BC508A">
              <w:t>Ciphering data set not applicable to positioning SIB type 2-8</w:t>
            </w:r>
          </w:p>
        </w:tc>
      </w:tr>
      <w:tr w:rsidR="00D40C70" w:rsidRPr="00BC508A" w14:paraId="6158F8C0" w14:textId="77777777" w:rsidTr="00E6030B">
        <w:trPr>
          <w:cantSplit/>
          <w:jc w:val="center"/>
        </w:trPr>
        <w:tc>
          <w:tcPr>
            <w:tcW w:w="296" w:type="dxa"/>
          </w:tcPr>
          <w:p w14:paraId="78271326" w14:textId="77777777" w:rsidR="00D40C70" w:rsidRPr="00BC508A" w:rsidRDefault="00D40C70" w:rsidP="00E6030B">
            <w:pPr>
              <w:pStyle w:val="TAC"/>
            </w:pPr>
            <w:r w:rsidRPr="00BC508A">
              <w:t>1</w:t>
            </w:r>
          </w:p>
        </w:tc>
        <w:tc>
          <w:tcPr>
            <w:tcW w:w="284" w:type="dxa"/>
          </w:tcPr>
          <w:p w14:paraId="0E169424" w14:textId="77777777" w:rsidR="00D40C70" w:rsidRPr="00BC508A" w:rsidRDefault="00D40C70" w:rsidP="00E6030B">
            <w:pPr>
              <w:pStyle w:val="TAC"/>
            </w:pPr>
          </w:p>
        </w:tc>
        <w:tc>
          <w:tcPr>
            <w:tcW w:w="283" w:type="dxa"/>
          </w:tcPr>
          <w:p w14:paraId="133DDBF5" w14:textId="77777777" w:rsidR="00D40C70" w:rsidRPr="00BC508A" w:rsidRDefault="00D40C70" w:rsidP="00E6030B">
            <w:pPr>
              <w:pStyle w:val="TAC"/>
            </w:pPr>
          </w:p>
        </w:tc>
        <w:tc>
          <w:tcPr>
            <w:tcW w:w="236" w:type="dxa"/>
          </w:tcPr>
          <w:p w14:paraId="472C064B" w14:textId="77777777" w:rsidR="00D40C70" w:rsidRPr="00BC508A" w:rsidRDefault="00D40C70" w:rsidP="00E6030B">
            <w:pPr>
              <w:pStyle w:val="TAC"/>
            </w:pPr>
          </w:p>
        </w:tc>
        <w:tc>
          <w:tcPr>
            <w:tcW w:w="6015" w:type="dxa"/>
            <w:shd w:val="clear" w:color="auto" w:fill="auto"/>
          </w:tcPr>
          <w:p w14:paraId="7EFA3F3D" w14:textId="77777777" w:rsidR="00D40C70" w:rsidRPr="00BC508A" w:rsidRDefault="00D40C70" w:rsidP="00E6030B">
            <w:pPr>
              <w:pStyle w:val="TAL"/>
            </w:pPr>
            <w:r w:rsidRPr="00BC508A">
              <w:t>Ciphering data set applicable to positioning SIB type 2-8</w:t>
            </w:r>
          </w:p>
        </w:tc>
      </w:tr>
      <w:tr w:rsidR="00D40C70" w:rsidRPr="00BC508A" w14:paraId="4EEB5537" w14:textId="77777777" w:rsidTr="00E6030B">
        <w:trPr>
          <w:cantSplit/>
          <w:jc w:val="center"/>
        </w:trPr>
        <w:tc>
          <w:tcPr>
            <w:tcW w:w="7114" w:type="dxa"/>
            <w:gridSpan w:val="5"/>
          </w:tcPr>
          <w:p w14:paraId="2D4BC5AD" w14:textId="77777777" w:rsidR="00D40C70" w:rsidRPr="00BC508A" w:rsidRDefault="00D40C70" w:rsidP="00E6030B">
            <w:pPr>
              <w:pStyle w:val="TAL"/>
            </w:pPr>
            <w:bookmarkStart w:id="8386" w:name="MCCQCTEMPBM_00000421"/>
          </w:p>
        </w:tc>
      </w:tr>
      <w:bookmarkEnd w:id="8386"/>
      <w:tr w:rsidR="00D40C70" w:rsidRPr="00BC508A" w14:paraId="3195AFAC" w14:textId="77777777" w:rsidTr="00E6030B">
        <w:trPr>
          <w:cantSplit/>
          <w:jc w:val="center"/>
        </w:trPr>
        <w:tc>
          <w:tcPr>
            <w:tcW w:w="7114" w:type="dxa"/>
            <w:gridSpan w:val="5"/>
          </w:tcPr>
          <w:p w14:paraId="3530F0E1" w14:textId="77777777" w:rsidR="00D40C70" w:rsidRPr="00BC508A" w:rsidRDefault="00D40C70" w:rsidP="00E6030B">
            <w:pPr>
              <w:pStyle w:val="TAL"/>
            </w:pPr>
            <w:r w:rsidRPr="00BC508A">
              <w:t>Ciphering data set applicable for positioning SIB type 2-9 (octet k+2, bit 1)</w:t>
            </w:r>
          </w:p>
        </w:tc>
      </w:tr>
      <w:tr w:rsidR="00D40C70" w:rsidRPr="00BC508A" w14:paraId="4A3FCAC8" w14:textId="77777777" w:rsidTr="00E6030B">
        <w:trPr>
          <w:cantSplit/>
          <w:jc w:val="center"/>
        </w:trPr>
        <w:tc>
          <w:tcPr>
            <w:tcW w:w="296" w:type="dxa"/>
          </w:tcPr>
          <w:p w14:paraId="56811B58" w14:textId="77777777" w:rsidR="00D40C70" w:rsidRPr="00BC508A" w:rsidRDefault="00D40C70" w:rsidP="00E6030B">
            <w:pPr>
              <w:pStyle w:val="TAC"/>
            </w:pPr>
            <w:r w:rsidRPr="00BC508A">
              <w:t>0</w:t>
            </w:r>
          </w:p>
        </w:tc>
        <w:tc>
          <w:tcPr>
            <w:tcW w:w="284" w:type="dxa"/>
          </w:tcPr>
          <w:p w14:paraId="3202F236" w14:textId="77777777" w:rsidR="00D40C70" w:rsidRPr="00BC508A" w:rsidRDefault="00D40C70" w:rsidP="00E6030B">
            <w:pPr>
              <w:pStyle w:val="TAC"/>
            </w:pPr>
          </w:p>
        </w:tc>
        <w:tc>
          <w:tcPr>
            <w:tcW w:w="283" w:type="dxa"/>
          </w:tcPr>
          <w:p w14:paraId="3612C308" w14:textId="77777777" w:rsidR="00D40C70" w:rsidRPr="00BC508A" w:rsidRDefault="00D40C70" w:rsidP="00E6030B">
            <w:pPr>
              <w:pStyle w:val="TAC"/>
            </w:pPr>
          </w:p>
        </w:tc>
        <w:tc>
          <w:tcPr>
            <w:tcW w:w="236" w:type="dxa"/>
          </w:tcPr>
          <w:p w14:paraId="08D0D357" w14:textId="77777777" w:rsidR="00D40C70" w:rsidRPr="00BC508A" w:rsidRDefault="00D40C70" w:rsidP="00E6030B">
            <w:pPr>
              <w:pStyle w:val="TAC"/>
            </w:pPr>
          </w:p>
        </w:tc>
        <w:tc>
          <w:tcPr>
            <w:tcW w:w="6015" w:type="dxa"/>
            <w:shd w:val="clear" w:color="auto" w:fill="auto"/>
          </w:tcPr>
          <w:p w14:paraId="4E486461" w14:textId="77777777" w:rsidR="00D40C70" w:rsidRPr="00BC508A" w:rsidRDefault="00D40C70" w:rsidP="00E6030B">
            <w:pPr>
              <w:pStyle w:val="TAL"/>
            </w:pPr>
            <w:r w:rsidRPr="00BC508A">
              <w:t>Ciphering data set not applicable to positioning SIB type 2-9</w:t>
            </w:r>
          </w:p>
        </w:tc>
      </w:tr>
      <w:tr w:rsidR="00D40C70" w:rsidRPr="00BC508A" w14:paraId="1EC7FBDD" w14:textId="77777777" w:rsidTr="00E6030B">
        <w:trPr>
          <w:cantSplit/>
          <w:jc w:val="center"/>
        </w:trPr>
        <w:tc>
          <w:tcPr>
            <w:tcW w:w="296" w:type="dxa"/>
          </w:tcPr>
          <w:p w14:paraId="0C5349EE" w14:textId="77777777" w:rsidR="00D40C70" w:rsidRPr="00BC508A" w:rsidRDefault="00D40C70" w:rsidP="00E6030B">
            <w:pPr>
              <w:pStyle w:val="TAC"/>
            </w:pPr>
            <w:r w:rsidRPr="00BC508A">
              <w:t>1</w:t>
            </w:r>
          </w:p>
        </w:tc>
        <w:tc>
          <w:tcPr>
            <w:tcW w:w="284" w:type="dxa"/>
          </w:tcPr>
          <w:p w14:paraId="7247D8D2" w14:textId="77777777" w:rsidR="00D40C70" w:rsidRPr="00BC508A" w:rsidRDefault="00D40C70" w:rsidP="00E6030B">
            <w:pPr>
              <w:pStyle w:val="TAC"/>
            </w:pPr>
          </w:p>
        </w:tc>
        <w:tc>
          <w:tcPr>
            <w:tcW w:w="283" w:type="dxa"/>
          </w:tcPr>
          <w:p w14:paraId="4955D451" w14:textId="77777777" w:rsidR="00D40C70" w:rsidRPr="00BC508A" w:rsidRDefault="00D40C70" w:rsidP="00E6030B">
            <w:pPr>
              <w:pStyle w:val="TAC"/>
            </w:pPr>
          </w:p>
        </w:tc>
        <w:tc>
          <w:tcPr>
            <w:tcW w:w="236" w:type="dxa"/>
          </w:tcPr>
          <w:p w14:paraId="7CBF1425" w14:textId="77777777" w:rsidR="00D40C70" w:rsidRPr="00BC508A" w:rsidRDefault="00D40C70" w:rsidP="00E6030B">
            <w:pPr>
              <w:pStyle w:val="TAC"/>
            </w:pPr>
          </w:p>
        </w:tc>
        <w:tc>
          <w:tcPr>
            <w:tcW w:w="6015" w:type="dxa"/>
            <w:shd w:val="clear" w:color="auto" w:fill="auto"/>
          </w:tcPr>
          <w:p w14:paraId="4974BEC9" w14:textId="77777777" w:rsidR="00D40C70" w:rsidRPr="00BC508A" w:rsidRDefault="00D40C70" w:rsidP="00E6030B">
            <w:pPr>
              <w:pStyle w:val="TAL"/>
            </w:pPr>
            <w:r w:rsidRPr="00BC508A">
              <w:t>Ciphering data set applicable to positioning SIB type 2-9</w:t>
            </w:r>
          </w:p>
        </w:tc>
      </w:tr>
      <w:tr w:rsidR="00D40C70" w:rsidRPr="00BC508A" w14:paraId="5F2787FB" w14:textId="77777777" w:rsidTr="00E6030B">
        <w:trPr>
          <w:cantSplit/>
          <w:jc w:val="center"/>
        </w:trPr>
        <w:tc>
          <w:tcPr>
            <w:tcW w:w="7114" w:type="dxa"/>
            <w:gridSpan w:val="5"/>
          </w:tcPr>
          <w:p w14:paraId="791614C3" w14:textId="77777777" w:rsidR="00D40C70" w:rsidRPr="00BC508A" w:rsidRDefault="00D40C70" w:rsidP="00E6030B">
            <w:pPr>
              <w:pStyle w:val="TAL"/>
            </w:pPr>
            <w:bookmarkStart w:id="8387" w:name="MCCQCTEMPBM_00000422"/>
          </w:p>
        </w:tc>
      </w:tr>
      <w:bookmarkEnd w:id="8387"/>
      <w:tr w:rsidR="00D40C70" w:rsidRPr="00BC508A" w14:paraId="19871D6C" w14:textId="77777777" w:rsidTr="00E6030B">
        <w:trPr>
          <w:cantSplit/>
          <w:jc w:val="center"/>
        </w:trPr>
        <w:tc>
          <w:tcPr>
            <w:tcW w:w="7114" w:type="dxa"/>
            <w:gridSpan w:val="5"/>
          </w:tcPr>
          <w:p w14:paraId="0A988DDD" w14:textId="77777777" w:rsidR="00D40C70" w:rsidRPr="00BC508A" w:rsidRDefault="00D40C70" w:rsidP="00E6030B">
            <w:pPr>
              <w:pStyle w:val="TAL"/>
            </w:pPr>
            <w:r w:rsidRPr="00BC508A">
              <w:t>Ciphering data set applicable for positioning SIB type 2-10 (octet k+3, bit 8)</w:t>
            </w:r>
          </w:p>
        </w:tc>
      </w:tr>
      <w:tr w:rsidR="00D40C70" w:rsidRPr="00BC508A" w14:paraId="1BD80C28" w14:textId="77777777" w:rsidTr="00E6030B">
        <w:trPr>
          <w:cantSplit/>
          <w:jc w:val="center"/>
        </w:trPr>
        <w:tc>
          <w:tcPr>
            <w:tcW w:w="296" w:type="dxa"/>
          </w:tcPr>
          <w:p w14:paraId="6F806C4F" w14:textId="77777777" w:rsidR="00D40C70" w:rsidRPr="00BC508A" w:rsidRDefault="00D40C70" w:rsidP="00E6030B">
            <w:pPr>
              <w:pStyle w:val="TAC"/>
            </w:pPr>
            <w:r w:rsidRPr="00BC508A">
              <w:t>0</w:t>
            </w:r>
          </w:p>
        </w:tc>
        <w:tc>
          <w:tcPr>
            <w:tcW w:w="284" w:type="dxa"/>
          </w:tcPr>
          <w:p w14:paraId="2CC7F5C2" w14:textId="77777777" w:rsidR="00D40C70" w:rsidRPr="00BC508A" w:rsidRDefault="00D40C70" w:rsidP="00E6030B">
            <w:pPr>
              <w:pStyle w:val="TAC"/>
            </w:pPr>
          </w:p>
        </w:tc>
        <w:tc>
          <w:tcPr>
            <w:tcW w:w="283" w:type="dxa"/>
          </w:tcPr>
          <w:p w14:paraId="0E2BCC0D" w14:textId="77777777" w:rsidR="00D40C70" w:rsidRPr="00BC508A" w:rsidRDefault="00D40C70" w:rsidP="00E6030B">
            <w:pPr>
              <w:pStyle w:val="TAC"/>
            </w:pPr>
          </w:p>
        </w:tc>
        <w:tc>
          <w:tcPr>
            <w:tcW w:w="236" w:type="dxa"/>
          </w:tcPr>
          <w:p w14:paraId="413FC785" w14:textId="77777777" w:rsidR="00D40C70" w:rsidRPr="00BC508A" w:rsidRDefault="00D40C70" w:rsidP="00E6030B">
            <w:pPr>
              <w:pStyle w:val="TAC"/>
            </w:pPr>
          </w:p>
        </w:tc>
        <w:tc>
          <w:tcPr>
            <w:tcW w:w="6015" w:type="dxa"/>
            <w:shd w:val="clear" w:color="auto" w:fill="auto"/>
          </w:tcPr>
          <w:p w14:paraId="46D60704" w14:textId="77777777" w:rsidR="00D40C70" w:rsidRPr="00BC508A" w:rsidRDefault="00D40C70" w:rsidP="00E6030B">
            <w:pPr>
              <w:pStyle w:val="TAL"/>
            </w:pPr>
            <w:r w:rsidRPr="00BC508A">
              <w:t>Ciphering data set not applicable to positioning SIB type 2-10</w:t>
            </w:r>
          </w:p>
        </w:tc>
      </w:tr>
      <w:tr w:rsidR="00D40C70" w:rsidRPr="00BC508A" w14:paraId="357DAA25" w14:textId="77777777" w:rsidTr="00E6030B">
        <w:trPr>
          <w:cantSplit/>
          <w:jc w:val="center"/>
        </w:trPr>
        <w:tc>
          <w:tcPr>
            <w:tcW w:w="296" w:type="dxa"/>
          </w:tcPr>
          <w:p w14:paraId="4A571CFE" w14:textId="77777777" w:rsidR="00D40C70" w:rsidRPr="00BC508A" w:rsidRDefault="00D40C70" w:rsidP="00E6030B">
            <w:pPr>
              <w:pStyle w:val="TAC"/>
            </w:pPr>
            <w:r w:rsidRPr="00BC508A">
              <w:t>1</w:t>
            </w:r>
          </w:p>
        </w:tc>
        <w:tc>
          <w:tcPr>
            <w:tcW w:w="284" w:type="dxa"/>
          </w:tcPr>
          <w:p w14:paraId="0B001A89" w14:textId="77777777" w:rsidR="00D40C70" w:rsidRPr="00BC508A" w:rsidRDefault="00D40C70" w:rsidP="00E6030B">
            <w:pPr>
              <w:pStyle w:val="TAC"/>
            </w:pPr>
          </w:p>
        </w:tc>
        <w:tc>
          <w:tcPr>
            <w:tcW w:w="283" w:type="dxa"/>
          </w:tcPr>
          <w:p w14:paraId="1E06C094" w14:textId="77777777" w:rsidR="00D40C70" w:rsidRPr="00BC508A" w:rsidRDefault="00D40C70" w:rsidP="00E6030B">
            <w:pPr>
              <w:pStyle w:val="TAC"/>
            </w:pPr>
          </w:p>
        </w:tc>
        <w:tc>
          <w:tcPr>
            <w:tcW w:w="236" w:type="dxa"/>
          </w:tcPr>
          <w:p w14:paraId="0416BA32" w14:textId="77777777" w:rsidR="00D40C70" w:rsidRPr="00BC508A" w:rsidRDefault="00D40C70" w:rsidP="00E6030B">
            <w:pPr>
              <w:pStyle w:val="TAC"/>
            </w:pPr>
          </w:p>
        </w:tc>
        <w:tc>
          <w:tcPr>
            <w:tcW w:w="6015" w:type="dxa"/>
            <w:shd w:val="clear" w:color="auto" w:fill="auto"/>
          </w:tcPr>
          <w:p w14:paraId="76F1CE20" w14:textId="77777777" w:rsidR="00D40C70" w:rsidRPr="00BC508A" w:rsidRDefault="00D40C70" w:rsidP="00E6030B">
            <w:pPr>
              <w:pStyle w:val="TAL"/>
            </w:pPr>
            <w:r w:rsidRPr="00BC508A">
              <w:t>Ciphering data set applicable to positioning SIB type 2-10</w:t>
            </w:r>
          </w:p>
        </w:tc>
      </w:tr>
      <w:tr w:rsidR="00D40C70" w:rsidRPr="00BC508A" w14:paraId="47ABC9EF" w14:textId="77777777" w:rsidTr="00E6030B">
        <w:trPr>
          <w:cantSplit/>
          <w:jc w:val="center"/>
        </w:trPr>
        <w:tc>
          <w:tcPr>
            <w:tcW w:w="7114" w:type="dxa"/>
            <w:gridSpan w:val="5"/>
          </w:tcPr>
          <w:p w14:paraId="30F5257C" w14:textId="77777777" w:rsidR="00D40C70" w:rsidRPr="00BC508A" w:rsidRDefault="00D40C70" w:rsidP="00E6030B">
            <w:pPr>
              <w:pStyle w:val="TAL"/>
            </w:pPr>
            <w:bookmarkStart w:id="8388" w:name="MCCQCTEMPBM_00000423"/>
          </w:p>
        </w:tc>
      </w:tr>
      <w:bookmarkEnd w:id="8388"/>
      <w:tr w:rsidR="00D40C70" w:rsidRPr="00BC508A" w14:paraId="42D7BB24" w14:textId="77777777" w:rsidTr="00E6030B">
        <w:trPr>
          <w:cantSplit/>
          <w:jc w:val="center"/>
        </w:trPr>
        <w:tc>
          <w:tcPr>
            <w:tcW w:w="7114" w:type="dxa"/>
            <w:gridSpan w:val="5"/>
          </w:tcPr>
          <w:p w14:paraId="246E9F08" w14:textId="77777777" w:rsidR="00D40C70" w:rsidRPr="00BC508A" w:rsidRDefault="00D40C70" w:rsidP="00E6030B">
            <w:pPr>
              <w:pStyle w:val="TAL"/>
            </w:pPr>
            <w:r w:rsidRPr="00BC508A">
              <w:t>Ciphering data set applicable for positioning SIB type 2-11 (octet k+3, bit 7)</w:t>
            </w:r>
          </w:p>
        </w:tc>
      </w:tr>
      <w:tr w:rsidR="00D40C70" w:rsidRPr="00BC508A" w14:paraId="76A2176B" w14:textId="77777777" w:rsidTr="00E6030B">
        <w:trPr>
          <w:cantSplit/>
          <w:jc w:val="center"/>
        </w:trPr>
        <w:tc>
          <w:tcPr>
            <w:tcW w:w="296" w:type="dxa"/>
          </w:tcPr>
          <w:p w14:paraId="6933279F" w14:textId="77777777" w:rsidR="00D40C70" w:rsidRPr="00BC508A" w:rsidRDefault="00D40C70" w:rsidP="00E6030B">
            <w:pPr>
              <w:pStyle w:val="TAC"/>
            </w:pPr>
            <w:r w:rsidRPr="00BC508A">
              <w:t>0</w:t>
            </w:r>
          </w:p>
        </w:tc>
        <w:tc>
          <w:tcPr>
            <w:tcW w:w="284" w:type="dxa"/>
          </w:tcPr>
          <w:p w14:paraId="6A83ECE7" w14:textId="77777777" w:rsidR="00D40C70" w:rsidRPr="00BC508A" w:rsidRDefault="00D40C70" w:rsidP="00E6030B">
            <w:pPr>
              <w:pStyle w:val="TAC"/>
            </w:pPr>
          </w:p>
        </w:tc>
        <w:tc>
          <w:tcPr>
            <w:tcW w:w="283" w:type="dxa"/>
          </w:tcPr>
          <w:p w14:paraId="62245A91" w14:textId="77777777" w:rsidR="00D40C70" w:rsidRPr="00BC508A" w:rsidRDefault="00D40C70" w:rsidP="00E6030B">
            <w:pPr>
              <w:pStyle w:val="TAC"/>
            </w:pPr>
          </w:p>
        </w:tc>
        <w:tc>
          <w:tcPr>
            <w:tcW w:w="236" w:type="dxa"/>
          </w:tcPr>
          <w:p w14:paraId="27B36829" w14:textId="77777777" w:rsidR="00D40C70" w:rsidRPr="00BC508A" w:rsidRDefault="00D40C70" w:rsidP="00E6030B">
            <w:pPr>
              <w:pStyle w:val="TAC"/>
            </w:pPr>
          </w:p>
        </w:tc>
        <w:tc>
          <w:tcPr>
            <w:tcW w:w="6015" w:type="dxa"/>
            <w:shd w:val="clear" w:color="auto" w:fill="auto"/>
          </w:tcPr>
          <w:p w14:paraId="28AFAD8F" w14:textId="77777777" w:rsidR="00D40C70" w:rsidRPr="00BC508A" w:rsidRDefault="00D40C70" w:rsidP="00E6030B">
            <w:pPr>
              <w:pStyle w:val="TAL"/>
            </w:pPr>
            <w:r w:rsidRPr="00BC508A">
              <w:t>Ciphering data set not applicable to positioning SIB type 2-11</w:t>
            </w:r>
          </w:p>
        </w:tc>
      </w:tr>
      <w:tr w:rsidR="00D40C70" w:rsidRPr="00BC508A" w14:paraId="6ABD6008" w14:textId="77777777" w:rsidTr="00E6030B">
        <w:trPr>
          <w:cantSplit/>
          <w:jc w:val="center"/>
        </w:trPr>
        <w:tc>
          <w:tcPr>
            <w:tcW w:w="296" w:type="dxa"/>
          </w:tcPr>
          <w:p w14:paraId="43696738" w14:textId="77777777" w:rsidR="00D40C70" w:rsidRPr="00BC508A" w:rsidRDefault="00D40C70" w:rsidP="00E6030B">
            <w:pPr>
              <w:pStyle w:val="TAC"/>
            </w:pPr>
            <w:r w:rsidRPr="00BC508A">
              <w:t>1</w:t>
            </w:r>
          </w:p>
        </w:tc>
        <w:tc>
          <w:tcPr>
            <w:tcW w:w="284" w:type="dxa"/>
          </w:tcPr>
          <w:p w14:paraId="3DA9B938" w14:textId="77777777" w:rsidR="00D40C70" w:rsidRPr="00BC508A" w:rsidRDefault="00D40C70" w:rsidP="00E6030B">
            <w:pPr>
              <w:pStyle w:val="TAC"/>
            </w:pPr>
          </w:p>
        </w:tc>
        <w:tc>
          <w:tcPr>
            <w:tcW w:w="283" w:type="dxa"/>
          </w:tcPr>
          <w:p w14:paraId="33336612" w14:textId="77777777" w:rsidR="00D40C70" w:rsidRPr="00BC508A" w:rsidRDefault="00D40C70" w:rsidP="00E6030B">
            <w:pPr>
              <w:pStyle w:val="TAC"/>
            </w:pPr>
          </w:p>
        </w:tc>
        <w:tc>
          <w:tcPr>
            <w:tcW w:w="236" w:type="dxa"/>
          </w:tcPr>
          <w:p w14:paraId="55DF9A61" w14:textId="77777777" w:rsidR="00D40C70" w:rsidRPr="00BC508A" w:rsidRDefault="00D40C70" w:rsidP="00E6030B">
            <w:pPr>
              <w:pStyle w:val="TAC"/>
            </w:pPr>
          </w:p>
        </w:tc>
        <w:tc>
          <w:tcPr>
            <w:tcW w:w="6015" w:type="dxa"/>
            <w:shd w:val="clear" w:color="auto" w:fill="auto"/>
          </w:tcPr>
          <w:p w14:paraId="7E324CE8" w14:textId="77777777" w:rsidR="00D40C70" w:rsidRPr="00BC508A" w:rsidRDefault="00D40C70" w:rsidP="00E6030B">
            <w:pPr>
              <w:pStyle w:val="TAL"/>
            </w:pPr>
            <w:r w:rsidRPr="00BC508A">
              <w:t>Ciphering data set applicable to positioning SIB type 2-11</w:t>
            </w:r>
          </w:p>
        </w:tc>
      </w:tr>
      <w:tr w:rsidR="00D40C70" w:rsidRPr="00BC508A" w14:paraId="47A13EC2" w14:textId="77777777" w:rsidTr="00E6030B">
        <w:trPr>
          <w:cantSplit/>
          <w:jc w:val="center"/>
        </w:trPr>
        <w:tc>
          <w:tcPr>
            <w:tcW w:w="7114" w:type="dxa"/>
            <w:gridSpan w:val="5"/>
          </w:tcPr>
          <w:p w14:paraId="7E1A0791" w14:textId="77777777" w:rsidR="00D40C70" w:rsidRPr="00BC508A" w:rsidRDefault="00D40C70" w:rsidP="00E6030B">
            <w:pPr>
              <w:pStyle w:val="TAL"/>
            </w:pPr>
            <w:bookmarkStart w:id="8389" w:name="MCCQCTEMPBM_00000424"/>
          </w:p>
        </w:tc>
      </w:tr>
      <w:bookmarkEnd w:id="8389"/>
      <w:tr w:rsidR="00D40C70" w:rsidRPr="00BC508A" w14:paraId="3FC93BEC" w14:textId="77777777" w:rsidTr="00E6030B">
        <w:trPr>
          <w:cantSplit/>
          <w:jc w:val="center"/>
        </w:trPr>
        <w:tc>
          <w:tcPr>
            <w:tcW w:w="7114" w:type="dxa"/>
            <w:gridSpan w:val="5"/>
          </w:tcPr>
          <w:p w14:paraId="0FF186B3" w14:textId="77777777" w:rsidR="00D40C70" w:rsidRPr="00BC508A" w:rsidRDefault="00D40C70" w:rsidP="00E6030B">
            <w:pPr>
              <w:pStyle w:val="TAL"/>
            </w:pPr>
            <w:r w:rsidRPr="00BC508A">
              <w:t>Ciphering data set applicable for positioning SIB type 2-12 (octet k+3, bit 6)</w:t>
            </w:r>
          </w:p>
        </w:tc>
      </w:tr>
      <w:tr w:rsidR="00D40C70" w:rsidRPr="00BC508A" w14:paraId="0D2D4823" w14:textId="77777777" w:rsidTr="00E6030B">
        <w:trPr>
          <w:cantSplit/>
          <w:jc w:val="center"/>
        </w:trPr>
        <w:tc>
          <w:tcPr>
            <w:tcW w:w="296" w:type="dxa"/>
          </w:tcPr>
          <w:p w14:paraId="260C9DBC" w14:textId="77777777" w:rsidR="00D40C70" w:rsidRPr="00BC508A" w:rsidRDefault="00D40C70" w:rsidP="00E6030B">
            <w:pPr>
              <w:pStyle w:val="TAC"/>
            </w:pPr>
            <w:r w:rsidRPr="00BC508A">
              <w:t>0</w:t>
            </w:r>
          </w:p>
        </w:tc>
        <w:tc>
          <w:tcPr>
            <w:tcW w:w="284" w:type="dxa"/>
          </w:tcPr>
          <w:p w14:paraId="4D0BF656" w14:textId="77777777" w:rsidR="00D40C70" w:rsidRPr="00BC508A" w:rsidRDefault="00D40C70" w:rsidP="00E6030B">
            <w:pPr>
              <w:pStyle w:val="TAC"/>
            </w:pPr>
          </w:p>
        </w:tc>
        <w:tc>
          <w:tcPr>
            <w:tcW w:w="283" w:type="dxa"/>
          </w:tcPr>
          <w:p w14:paraId="5EF60E31" w14:textId="77777777" w:rsidR="00D40C70" w:rsidRPr="00BC508A" w:rsidRDefault="00D40C70" w:rsidP="00E6030B">
            <w:pPr>
              <w:pStyle w:val="TAC"/>
            </w:pPr>
          </w:p>
        </w:tc>
        <w:tc>
          <w:tcPr>
            <w:tcW w:w="236" w:type="dxa"/>
          </w:tcPr>
          <w:p w14:paraId="208B5C8C" w14:textId="77777777" w:rsidR="00D40C70" w:rsidRPr="00BC508A" w:rsidRDefault="00D40C70" w:rsidP="00E6030B">
            <w:pPr>
              <w:pStyle w:val="TAC"/>
            </w:pPr>
          </w:p>
        </w:tc>
        <w:tc>
          <w:tcPr>
            <w:tcW w:w="6015" w:type="dxa"/>
            <w:shd w:val="clear" w:color="auto" w:fill="auto"/>
          </w:tcPr>
          <w:p w14:paraId="1D6A2C2C" w14:textId="77777777" w:rsidR="00D40C70" w:rsidRPr="00BC508A" w:rsidRDefault="00D40C70" w:rsidP="00E6030B">
            <w:pPr>
              <w:pStyle w:val="TAL"/>
            </w:pPr>
            <w:r w:rsidRPr="00BC508A">
              <w:t>Ciphering data set not applicable to positioning SIB type 2-12</w:t>
            </w:r>
          </w:p>
        </w:tc>
      </w:tr>
      <w:tr w:rsidR="00D40C70" w:rsidRPr="00BC508A" w14:paraId="3B57A429" w14:textId="77777777" w:rsidTr="00E6030B">
        <w:trPr>
          <w:cantSplit/>
          <w:jc w:val="center"/>
        </w:trPr>
        <w:tc>
          <w:tcPr>
            <w:tcW w:w="296" w:type="dxa"/>
          </w:tcPr>
          <w:p w14:paraId="1D352A61" w14:textId="77777777" w:rsidR="00D40C70" w:rsidRPr="00BC508A" w:rsidRDefault="00D40C70" w:rsidP="00E6030B">
            <w:pPr>
              <w:pStyle w:val="TAC"/>
            </w:pPr>
            <w:r w:rsidRPr="00BC508A">
              <w:t>1</w:t>
            </w:r>
          </w:p>
        </w:tc>
        <w:tc>
          <w:tcPr>
            <w:tcW w:w="284" w:type="dxa"/>
          </w:tcPr>
          <w:p w14:paraId="1BA77F8A" w14:textId="77777777" w:rsidR="00D40C70" w:rsidRPr="00BC508A" w:rsidRDefault="00D40C70" w:rsidP="00E6030B">
            <w:pPr>
              <w:pStyle w:val="TAC"/>
            </w:pPr>
          </w:p>
        </w:tc>
        <w:tc>
          <w:tcPr>
            <w:tcW w:w="283" w:type="dxa"/>
          </w:tcPr>
          <w:p w14:paraId="03D4A2BC" w14:textId="77777777" w:rsidR="00D40C70" w:rsidRPr="00BC508A" w:rsidRDefault="00D40C70" w:rsidP="00E6030B">
            <w:pPr>
              <w:pStyle w:val="TAC"/>
            </w:pPr>
          </w:p>
        </w:tc>
        <w:tc>
          <w:tcPr>
            <w:tcW w:w="236" w:type="dxa"/>
          </w:tcPr>
          <w:p w14:paraId="0F73B25C" w14:textId="77777777" w:rsidR="00D40C70" w:rsidRPr="00BC508A" w:rsidRDefault="00D40C70" w:rsidP="00E6030B">
            <w:pPr>
              <w:pStyle w:val="TAC"/>
            </w:pPr>
          </w:p>
        </w:tc>
        <w:tc>
          <w:tcPr>
            <w:tcW w:w="6015" w:type="dxa"/>
            <w:shd w:val="clear" w:color="auto" w:fill="auto"/>
          </w:tcPr>
          <w:p w14:paraId="648E1F67" w14:textId="77777777" w:rsidR="00D40C70" w:rsidRPr="00BC508A" w:rsidRDefault="00D40C70" w:rsidP="00E6030B">
            <w:pPr>
              <w:pStyle w:val="TAL"/>
            </w:pPr>
            <w:r w:rsidRPr="00BC508A">
              <w:t>Ciphering data set applicable to positioning SIB type 2-12</w:t>
            </w:r>
          </w:p>
        </w:tc>
      </w:tr>
      <w:tr w:rsidR="00D40C70" w:rsidRPr="00BC508A" w14:paraId="691A59D0" w14:textId="77777777" w:rsidTr="00E6030B">
        <w:trPr>
          <w:cantSplit/>
          <w:jc w:val="center"/>
        </w:trPr>
        <w:tc>
          <w:tcPr>
            <w:tcW w:w="7114" w:type="dxa"/>
            <w:gridSpan w:val="5"/>
          </w:tcPr>
          <w:p w14:paraId="2C418865" w14:textId="77777777" w:rsidR="00D40C70" w:rsidRPr="00BC508A" w:rsidRDefault="00D40C70" w:rsidP="00E6030B">
            <w:pPr>
              <w:pStyle w:val="TAL"/>
            </w:pPr>
            <w:bookmarkStart w:id="8390" w:name="MCCQCTEMPBM_00000425"/>
          </w:p>
        </w:tc>
      </w:tr>
      <w:bookmarkEnd w:id="8390"/>
      <w:tr w:rsidR="00D40C70" w:rsidRPr="00BC508A" w14:paraId="67E8BD4A" w14:textId="77777777" w:rsidTr="00E6030B">
        <w:trPr>
          <w:cantSplit/>
          <w:jc w:val="center"/>
        </w:trPr>
        <w:tc>
          <w:tcPr>
            <w:tcW w:w="7114" w:type="dxa"/>
            <w:gridSpan w:val="5"/>
          </w:tcPr>
          <w:p w14:paraId="32F47993" w14:textId="77777777" w:rsidR="00D40C70" w:rsidRPr="00BC508A" w:rsidRDefault="00D40C70" w:rsidP="00E6030B">
            <w:pPr>
              <w:pStyle w:val="TAL"/>
            </w:pPr>
            <w:r w:rsidRPr="00BC508A">
              <w:t>Ciphering data set applicable for positioning SIB type 2-13 (octet k+3, bit 5)</w:t>
            </w:r>
          </w:p>
        </w:tc>
      </w:tr>
      <w:tr w:rsidR="00D40C70" w:rsidRPr="00BC508A" w14:paraId="0A23AAA2" w14:textId="77777777" w:rsidTr="00E6030B">
        <w:trPr>
          <w:cantSplit/>
          <w:jc w:val="center"/>
        </w:trPr>
        <w:tc>
          <w:tcPr>
            <w:tcW w:w="296" w:type="dxa"/>
          </w:tcPr>
          <w:p w14:paraId="66B2A542" w14:textId="77777777" w:rsidR="00D40C70" w:rsidRPr="00BC508A" w:rsidRDefault="00D40C70" w:rsidP="00E6030B">
            <w:pPr>
              <w:pStyle w:val="TAC"/>
            </w:pPr>
            <w:r w:rsidRPr="00BC508A">
              <w:t>0</w:t>
            </w:r>
          </w:p>
        </w:tc>
        <w:tc>
          <w:tcPr>
            <w:tcW w:w="284" w:type="dxa"/>
          </w:tcPr>
          <w:p w14:paraId="6E7ACBF6" w14:textId="77777777" w:rsidR="00D40C70" w:rsidRPr="00BC508A" w:rsidRDefault="00D40C70" w:rsidP="00E6030B">
            <w:pPr>
              <w:pStyle w:val="TAC"/>
            </w:pPr>
          </w:p>
        </w:tc>
        <w:tc>
          <w:tcPr>
            <w:tcW w:w="283" w:type="dxa"/>
          </w:tcPr>
          <w:p w14:paraId="77EF8749" w14:textId="77777777" w:rsidR="00D40C70" w:rsidRPr="00BC508A" w:rsidRDefault="00D40C70" w:rsidP="00E6030B">
            <w:pPr>
              <w:pStyle w:val="TAC"/>
            </w:pPr>
          </w:p>
        </w:tc>
        <w:tc>
          <w:tcPr>
            <w:tcW w:w="236" w:type="dxa"/>
          </w:tcPr>
          <w:p w14:paraId="3B260384" w14:textId="77777777" w:rsidR="00D40C70" w:rsidRPr="00BC508A" w:rsidRDefault="00D40C70" w:rsidP="00E6030B">
            <w:pPr>
              <w:pStyle w:val="TAC"/>
            </w:pPr>
          </w:p>
        </w:tc>
        <w:tc>
          <w:tcPr>
            <w:tcW w:w="6015" w:type="dxa"/>
            <w:shd w:val="clear" w:color="auto" w:fill="auto"/>
          </w:tcPr>
          <w:p w14:paraId="3C61AC81" w14:textId="77777777" w:rsidR="00D40C70" w:rsidRPr="00BC508A" w:rsidRDefault="00D40C70" w:rsidP="00E6030B">
            <w:pPr>
              <w:pStyle w:val="TAL"/>
            </w:pPr>
            <w:r w:rsidRPr="00BC508A">
              <w:t>Ciphering data set not applicable to positioning SIB type 2-13</w:t>
            </w:r>
          </w:p>
        </w:tc>
      </w:tr>
      <w:tr w:rsidR="00D40C70" w:rsidRPr="00BC508A" w14:paraId="487033AB" w14:textId="77777777" w:rsidTr="00E6030B">
        <w:trPr>
          <w:cantSplit/>
          <w:jc w:val="center"/>
        </w:trPr>
        <w:tc>
          <w:tcPr>
            <w:tcW w:w="296" w:type="dxa"/>
          </w:tcPr>
          <w:p w14:paraId="1555AD32" w14:textId="77777777" w:rsidR="00D40C70" w:rsidRPr="00BC508A" w:rsidRDefault="00D40C70" w:rsidP="00E6030B">
            <w:pPr>
              <w:pStyle w:val="TAC"/>
            </w:pPr>
            <w:r w:rsidRPr="00BC508A">
              <w:t>1</w:t>
            </w:r>
          </w:p>
        </w:tc>
        <w:tc>
          <w:tcPr>
            <w:tcW w:w="284" w:type="dxa"/>
          </w:tcPr>
          <w:p w14:paraId="12E20E50" w14:textId="77777777" w:rsidR="00D40C70" w:rsidRPr="00BC508A" w:rsidRDefault="00D40C70" w:rsidP="00E6030B">
            <w:pPr>
              <w:pStyle w:val="TAC"/>
            </w:pPr>
          </w:p>
        </w:tc>
        <w:tc>
          <w:tcPr>
            <w:tcW w:w="283" w:type="dxa"/>
          </w:tcPr>
          <w:p w14:paraId="054BE0EB" w14:textId="77777777" w:rsidR="00D40C70" w:rsidRPr="00BC508A" w:rsidRDefault="00D40C70" w:rsidP="00E6030B">
            <w:pPr>
              <w:pStyle w:val="TAC"/>
            </w:pPr>
          </w:p>
        </w:tc>
        <w:tc>
          <w:tcPr>
            <w:tcW w:w="236" w:type="dxa"/>
          </w:tcPr>
          <w:p w14:paraId="4B004048" w14:textId="77777777" w:rsidR="00D40C70" w:rsidRPr="00BC508A" w:rsidRDefault="00D40C70" w:rsidP="00E6030B">
            <w:pPr>
              <w:pStyle w:val="TAC"/>
            </w:pPr>
          </w:p>
        </w:tc>
        <w:tc>
          <w:tcPr>
            <w:tcW w:w="6015" w:type="dxa"/>
            <w:shd w:val="clear" w:color="auto" w:fill="auto"/>
          </w:tcPr>
          <w:p w14:paraId="63AEEABD" w14:textId="77777777" w:rsidR="00D40C70" w:rsidRPr="00BC508A" w:rsidRDefault="00D40C70" w:rsidP="00E6030B">
            <w:pPr>
              <w:pStyle w:val="TAL"/>
            </w:pPr>
            <w:r w:rsidRPr="00BC508A">
              <w:t>Ciphering data set applicable to positioning SIB type 2-13</w:t>
            </w:r>
          </w:p>
        </w:tc>
      </w:tr>
      <w:tr w:rsidR="00D40C70" w:rsidRPr="00BC508A" w14:paraId="72B819D4" w14:textId="77777777" w:rsidTr="00E6030B">
        <w:trPr>
          <w:cantSplit/>
          <w:jc w:val="center"/>
        </w:trPr>
        <w:tc>
          <w:tcPr>
            <w:tcW w:w="7114" w:type="dxa"/>
            <w:gridSpan w:val="5"/>
          </w:tcPr>
          <w:p w14:paraId="137B0D40" w14:textId="77777777" w:rsidR="00D40C70" w:rsidRPr="00BC508A" w:rsidRDefault="00D40C70" w:rsidP="00E6030B">
            <w:pPr>
              <w:pStyle w:val="TAL"/>
            </w:pPr>
            <w:bookmarkStart w:id="8391" w:name="MCCQCTEMPBM_00000426"/>
          </w:p>
        </w:tc>
      </w:tr>
      <w:bookmarkEnd w:id="8391"/>
      <w:tr w:rsidR="00D40C70" w:rsidRPr="00BC508A" w14:paraId="3FF9D1BC" w14:textId="77777777" w:rsidTr="00E6030B">
        <w:trPr>
          <w:cantSplit/>
          <w:jc w:val="center"/>
        </w:trPr>
        <w:tc>
          <w:tcPr>
            <w:tcW w:w="7114" w:type="dxa"/>
            <w:gridSpan w:val="5"/>
          </w:tcPr>
          <w:p w14:paraId="1BC3C218" w14:textId="77777777" w:rsidR="00D40C70" w:rsidRPr="00BC508A" w:rsidRDefault="00D40C70" w:rsidP="00E6030B">
            <w:pPr>
              <w:pStyle w:val="TAL"/>
            </w:pPr>
            <w:r w:rsidRPr="00BC508A">
              <w:t>Ciphering data set applicable for positioning SIB type 2-14 (octet k+3, bit 4)</w:t>
            </w:r>
          </w:p>
        </w:tc>
      </w:tr>
      <w:tr w:rsidR="00D40C70" w:rsidRPr="00BC508A" w14:paraId="3A01EB1E" w14:textId="77777777" w:rsidTr="00E6030B">
        <w:trPr>
          <w:cantSplit/>
          <w:jc w:val="center"/>
        </w:trPr>
        <w:tc>
          <w:tcPr>
            <w:tcW w:w="296" w:type="dxa"/>
          </w:tcPr>
          <w:p w14:paraId="6DEFE9EB" w14:textId="77777777" w:rsidR="00D40C70" w:rsidRPr="00BC508A" w:rsidRDefault="00D40C70" w:rsidP="00E6030B">
            <w:pPr>
              <w:pStyle w:val="TAC"/>
            </w:pPr>
            <w:r w:rsidRPr="00BC508A">
              <w:t>0</w:t>
            </w:r>
          </w:p>
        </w:tc>
        <w:tc>
          <w:tcPr>
            <w:tcW w:w="284" w:type="dxa"/>
          </w:tcPr>
          <w:p w14:paraId="27EDC74C" w14:textId="77777777" w:rsidR="00D40C70" w:rsidRPr="00BC508A" w:rsidRDefault="00D40C70" w:rsidP="00E6030B">
            <w:pPr>
              <w:pStyle w:val="TAC"/>
            </w:pPr>
          </w:p>
        </w:tc>
        <w:tc>
          <w:tcPr>
            <w:tcW w:w="283" w:type="dxa"/>
          </w:tcPr>
          <w:p w14:paraId="680369E0" w14:textId="77777777" w:rsidR="00D40C70" w:rsidRPr="00BC508A" w:rsidRDefault="00D40C70" w:rsidP="00E6030B">
            <w:pPr>
              <w:pStyle w:val="TAC"/>
            </w:pPr>
          </w:p>
        </w:tc>
        <w:tc>
          <w:tcPr>
            <w:tcW w:w="236" w:type="dxa"/>
          </w:tcPr>
          <w:p w14:paraId="6601AA36" w14:textId="77777777" w:rsidR="00D40C70" w:rsidRPr="00BC508A" w:rsidRDefault="00D40C70" w:rsidP="00E6030B">
            <w:pPr>
              <w:pStyle w:val="TAC"/>
            </w:pPr>
          </w:p>
        </w:tc>
        <w:tc>
          <w:tcPr>
            <w:tcW w:w="6015" w:type="dxa"/>
            <w:shd w:val="clear" w:color="auto" w:fill="auto"/>
          </w:tcPr>
          <w:p w14:paraId="68EBD2C6" w14:textId="77777777" w:rsidR="00D40C70" w:rsidRPr="00BC508A" w:rsidRDefault="00D40C70" w:rsidP="00E6030B">
            <w:pPr>
              <w:pStyle w:val="TAL"/>
            </w:pPr>
            <w:r w:rsidRPr="00BC508A">
              <w:t>Ciphering data set not applicable to positioning SIB type 2-14</w:t>
            </w:r>
          </w:p>
        </w:tc>
      </w:tr>
      <w:tr w:rsidR="00D40C70" w:rsidRPr="00BC508A" w14:paraId="3F57FB57" w14:textId="77777777" w:rsidTr="00E6030B">
        <w:trPr>
          <w:cantSplit/>
          <w:jc w:val="center"/>
        </w:trPr>
        <w:tc>
          <w:tcPr>
            <w:tcW w:w="296" w:type="dxa"/>
          </w:tcPr>
          <w:p w14:paraId="76A5BB08" w14:textId="77777777" w:rsidR="00D40C70" w:rsidRPr="00BC508A" w:rsidRDefault="00D40C70" w:rsidP="00E6030B">
            <w:pPr>
              <w:pStyle w:val="TAC"/>
            </w:pPr>
            <w:r w:rsidRPr="00BC508A">
              <w:t>1</w:t>
            </w:r>
          </w:p>
        </w:tc>
        <w:tc>
          <w:tcPr>
            <w:tcW w:w="284" w:type="dxa"/>
          </w:tcPr>
          <w:p w14:paraId="4F0519A4" w14:textId="77777777" w:rsidR="00D40C70" w:rsidRPr="00BC508A" w:rsidRDefault="00D40C70" w:rsidP="00E6030B">
            <w:pPr>
              <w:pStyle w:val="TAC"/>
            </w:pPr>
          </w:p>
        </w:tc>
        <w:tc>
          <w:tcPr>
            <w:tcW w:w="283" w:type="dxa"/>
          </w:tcPr>
          <w:p w14:paraId="11B58C9C" w14:textId="77777777" w:rsidR="00D40C70" w:rsidRPr="00BC508A" w:rsidRDefault="00D40C70" w:rsidP="00E6030B">
            <w:pPr>
              <w:pStyle w:val="TAC"/>
            </w:pPr>
          </w:p>
        </w:tc>
        <w:tc>
          <w:tcPr>
            <w:tcW w:w="236" w:type="dxa"/>
          </w:tcPr>
          <w:p w14:paraId="7CE002F4" w14:textId="77777777" w:rsidR="00D40C70" w:rsidRPr="00BC508A" w:rsidRDefault="00D40C70" w:rsidP="00E6030B">
            <w:pPr>
              <w:pStyle w:val="TAC"/>
            </w:pPr>
          </w:p>
        </w:tc>
        <w:tc>
          <w:tcPr>
            <w:tcW w:w="6015" w:type="dxa"/>
            <w:shd w:val="clear" w:color="auto" w:fill="auto"/>
          </w:tcPr>
          <w:p w14:paraId="38DE3304" w14:textId="77777777" w:rsidR="00D40C70" w:rsidRPr="00BC508A" w:rsidRDefault="00D40C70" w:rsidP="00E6030B">
            <w:pPr>
              <w:pStyle w:val="TAL"/>
            </w:pPr>
            <w:r w:rsidRPr="00BC508A">
              <w:t>Ciphering data set applicable to positioning SIB type 2-14</w:t>
            </w:r>
          </w:p>
        </w:tc>
      </w:tr>
      <w:tr w:rsidR="00D40C70" w:rsidRPr="00BC508A" w14:paraId="42803B3B" w14:textId="77777777" w:rsidTr="00E6030B">
        <w:trPr>
          <w:cantSplit/>
          <w:jc w:val="center"/>
        </w:trPr>
        <w:tc>
          <w:tcPr>
            <w:tcW w:w="7114" w:type="dxa"/>
            <w:gridSpan w:val="5"/>
          </w:tcPr>
          <w:p w14:paraId="2D521F1C" w14:textId="77777777" w:rsidR="00D40C70" w:rsidRPr="00BC508A" w:rsidRDefault="00D40C70" w:rsidP="00E6030B">
            <w:pPr>
              <w:pStyle w:val="TAL"/>
            </w:pPr>
            <w:bookmarkStart w:id="8392" w:name="MCCQCTEMPBM_00000427"/>
          </w:p>
        </w:tc>
      </w:tr>
      <w:bookmarkEnd w:id="8392"/>
      <w:tr w:rsidR="00D40C70" w:rsidRPr="00BC508A" w14:paraId="10879A19" w14:textId="77777777" w:rsidTr="00E6030B">
        <w:trPr>
          <w:cantSplit/>
          <w:jc w:val="center"/>
        </w:trPr>
        <w:tc>
          <w:tcPr>
            <w:tcW w:w="7114" w:type="dxa"/>
            <w:gridSpan w:val="5"/>
          </w:tcPr>
          <w:p w14:paraId="4C6D19E7" w14:textId="77777777" w:rsidR="00D40C70" w:rsidRPr="00BC508A" w:rsidRDefault="00D40C70" w:rsidP="00E6030B">
            <w:pPr>
              <w:pStyle w:val="TAL"/>
            </w:pPr>
            <w:r w:rsidRPr="00BC508A">
              <w:t>Ciphering data set applicable for positioning SIB type 2-15 (octet k+3, bit 3)</w:t>
            </w:r>
          </w:p>
        </w:tc>
      </w:tr>
      <w:tr w:rsidR="00D40C70" w:rsidRPr="00BC508A" w14:paraId="38A7E2A1" w14:textId="77777777" w:rsidTr="00E6030B">
        <w:trPr>
          <w:cantSplit/>
          <w:jc w:val="center"/>
        </w:trPr>
        <w:tc>
          <w:tcPr>
            <w:tcW w:w="296" w:type="dxa"/>
          </w:tcPr>
          <w:p w14:paraId="3D2F6921" w14:textId="77777777" w:rsidR="00D40C70" w:rsidRPr="00BC508A" w:rsidRDefault="00D40C70" w:rsidP="00E6030B">
            <w:pPr>
              <w:pStyle w:val="TAC"/>
            </w:pPr>
            <w:r w:rsidRPr="00BC508A">
              <w:t>0</w:t>
            </w:r>
          </w:p>
        </w:tc>
        <w:tc>
          <w:tcPr>
            <w:tcW w:w="284" w:type="dxa"/>
          </w:tcPr>
          <w:p w14:paraId="5EE0EBBB" w14:textId="77777777" w:rsidR="00D40C70" w:rsidRPr="00BC508A" w:rsidRDefault="00D40C70" w:rsidP="00E6030B">
            <w:pPr>
              <w:pStyle w:val="TAC"/>
            </w:pPr>
          </w:p>
        </w:tc>
        <w:tc>
          <w:tcPr>
            <w:tcW w:w="283" w:type="dxa"/>
          </w:tcPr>
          <w:p w14:paraId="75C04F7B" w14:textId="77777777" w:rsidR="00D40C70" w:rsidRPr="00BC508A" w:rsidRDefault="00D40C70" w:rsidP="00E6030B">
            <w:pPr>
              <w:pStyle w:val="TAC"/>
            </w:pPr>
          </w:p>
        </w:tc>
        <w:tc>
          <w:tcPr>
            <w:tcW w:w="236" w:type="dxa"/>
          </w:tcPr>
          <w:p w14:paraId="6DB606C2" w14:textId="77777777" w:rsidR="00D40C70" w:rsidRPr="00BC508A" w:rsidRDefault="00D40C70" w:rsidP="00E6030B">
            <w:pPr>
              <w:pStyle w:val="TAC"/>
            </w:pPr>
          </w:p>
        </w:tc>
        <w:tc>
          <w:tcPr>
            <w:tcW w:w="6015" w:type="dxa"/>
            <w:shd w:val="clear" w:color="auto" w:fill="auto"/>
          </w:tcPr>
          <w:p w14:paraId="7B2E4206" w14:textId="77777777" w:rsidR="00D40C70" w:rsidRPr="00BC508A" w:rsidRDefault="00D40C70" w:rsidP="00E6030B">
            <w:pPr>
              <w:pStyle w:val="TAL"/>
            </w:pPr>
            <w:r w:rsidRPr="00BC508A">
              <w:t>Ciphering data set not applicable to positioning SIB type 2-15</w:t>
            </w:r>
          </w:p>
        </w:tc>
      </w:tr>
      <w:tr w:rsidR="00D40C70" w:rsidRPr="00BC508A" w14:paraId="7DBBB185" w14:textId="77777777" w:rsidTr="00E6030B">
        <w:trPr>
          <w:cantSplit/>
          <w:jc w:val="center"/>
        </w:trPr>
        <w:tc>
          <w:tcPr>
            <w:tcW w:w="296" w:type="dxa"/>
          </w:tcPr>
          <w:p w14:paraId="1BAE1D79" w14:textId="77777777" w:rsidR="00D40C70" w:rsidRPr="00BC508A" w:rsidRDefault="00D40C70" w:rsidP="00E6030B">
            <w:pPr>
              <w:pStyle w:val="TAC"/>
            </w:pPr>
            <w:r w:rsidRPr="00BC508A">
              <w:t>1</w:t>
            </w:r>
          </w:p>
        </w:tc>
        <w:tc>
          <w:tcPr>
            <w:tcW w:w="284" w:type="dxa"/>
          </w:tcPr>
          <w:p w14:paraId="01AD5C6A" w14:textId="77777777" w:rsidR="00D40C70" w:rsidRPr="00BC508A" w:rsidRDefault="00D40C70" w:rsidP="00E6030B">
            <w:pPr>
              <w:pStyle w:val="TAC"/>
            </w:pPr>
          </w:p>
        </w:tc>
        <w:tc>
          <w:tcPr>
            <w:tcW w:w="283" w:type="dxa"/>
          </w:tcPr>
          <w:p w14:paraId="72BEFD7C" w14:textId="77777777" w:rsidR="00D40C70" w:rsidRPr="00BC508A" w:rsidRDefault="00D40C70" w:rsidP="00E6030B">
            <w:pPr>
              <w:pStyle w:val="TAC"/>
            </w:pPr>
          </w:p>
        </w:tc>
        <w:tc>
          <w:tcPr>
            <w:tcW w:w="236" w:type="dxa"/>
          </w:tcPr>
          <w:p w14:paraId="240F79FC" w14:textId="77777777" w:rsidR="00D40C70" w:rsidRPr="00BC508A" w:rsidRDefault="00D40C70" w:rsidP="00E6030B">
            <w:pPr>
              <w:pStyle w:val="TAC"/>
            </w:pPr>
          </w:p>
        </w:tc>
        <w:tc>
          <w:tcPr>
            <w:tcW w:w="6015" w:type="dxa"/>
            <w:shd w:val="clear" w:color="auto" w:fill="auto"/>
          </w:tcPr>
          <w:p w14:paraId="00C76D60" w14:textId="77777777" w:rsidR="00D40C70" w:rsidRPr="00BC508A" w:rsidRDefault="00D40C70" w:rsidP="00E6030B">
            <w:pPr>
              <w:pStyle w:val="TAL"/>
            </w:pPr>
            <w:r w:rsidRPr="00BC508A">
              <w:t>Ciphering data set applicable to positioning SIB type 2-15</w:t>
            </w:r>
          </w:p>
        </w:tc>
      </w:tr>
      <w:tr w:rsidR="00D40C70" w:rsidRPr="00BC508A" w14:paraId="32C6B6FB" w14:textId="77777777" w:rsidTr="00E6030B">
        <w:trPr>
          <w:cantSplit/>
          <w:jc w:val="center"/>
        </w:trPr>
        <w:tc>
          <w:tcPr>
            <w:tcW w:w="7114" w:type="dxa"/>
            <w:gridSpan w:val="5"/>
          </w:tcPr>
          <w:p w14:paraId="24963D9F" w14:textId="77777777" w:rsidR="00D40C70" w:rsidRPr="00BC508A" w:rsidRDefault="00D40C70" w:rsidP="00E6030B">
            <w:pPr>
              <w:pStyle w:val="TAL"/>
            </w:pPr>
            <w:bookmarkStart w:id="8393" w:name="MCCQCTEMPBM_00000428"/>
          </w:p>
        </w:tc>
      </w:tr>
      <w:bookmarkEnd w:id="8393"/>
      <w:tr w:rsidR="00D40C70" w:rsidRPr="00BC508A" w14:paraId="57362FED" w14:textId="77777777" w:rsidTr="00E6030B">
        <w:trPr>
          <w:cantSplit/>
          <w:jc w:val="center"/>
        </w:trPr>
        <w:tc>
          <w:tcPr>
            <w:tcW w:w="7114" w:type="dxa"/>
            <w:gridSpan w:val="5"/>
          </w:tcPr>
          <w:p w14:paraId="0C669A32" w14:textId="77777777" w:rsidR="00D40C70" w:rsidRPr="00BC508A" w:rsidRDefault="00D40C70" w:rsidP="00E6030B">
            <w:pPr>
              <w:pStyle w:val="TAL"/>
            </w:pPr>
            <w:r w:rsidRPr="00BC508A">
              <w:t>Ciphering data set applicable for positioning SIB type 2-16 (octet k+3, bit 2)</w:t>
            </w:r>
          </w:p>
        </w:tc>
      </w:tr>
      <w:tr w:rsidR="00D40C70" w:rsidRPr="00BC508A" w14:paraId="3A90F397" w14:textId="77777777" w:rsidTr="00E6030B">
        <w:trPr>
          <w:cantSplit/>
          <w:jc w:val="center"/>
        </w:trPr>
        <w:tc>
          <w:tcPr>
            <w:tcW w:w="296" w:type="dxa"/>
          </w:tcPr>
          <w:p w14:paraId="54D9870A" w14:textId="77777777" w:rsidR="00D40C70" w:rsidRPr="00BC508A" w:rsidRDefault="00D40C70" w:rsidP="00E6030B">
            <w:pPr>
              <w:pStyle w:val="TAC"/>
            </w:pPr>
            <w:r w:rsidRPr="00BC508A">
              <w:t>0</w:t>
            </w:r>
          </w:p>
        </w:tc>
        <w:tc>
          <w:tcPr>
            <w:tcW w:w="284" w:type="dxa"/>
          </w:tcPr>
          <w:p w14:paraId="381E72B6" w14:textId="77777777" w:rsidR="00D40C70" w:rsidRPr="00BC508A" w:rsidRDefault="00D40C70" w:rsidP="00E6030B">
            <w:pPr>
              <w:pStyle w:val="TAC"/>
            </w:pPr>
          </w:p>
        </w:tc>
        <w:tc>
          <w:tcPr>
            <w:tcW w:w="283" w:type="dxa"/>
          </w:tcPr>
          <w:p w14:paraId="03236F10" w14:textId="77777777" w:rsidR="00D40C70" w:rsidRPr="00BC508A" w:rsidRDefault="00D40C70" w:rsidP="00E6030B">
            <w:pPr>
              <w:pStyle w:val="TAC"/>
            </w:pPr>
          </w:p>
        </w:tc>
        <w:tc>
          <w:tcPr>
            <w:tcW w:w="236" w:type="dxa"/>
          </w:tcPr>
          <w:p w14:paraId="01685C1C" w14:textId="77777777" w:rsidR="00D40C70" w:rsidRPr="00BC508A" w:rsidRDefault="00D40C70" w:rsidP="00E6030B">
            <w:pPr>
              <w:pStyle w:val="TAC"/>
            </w:pPr>
          </w:p>
        </w:tc>
        <w:tc>
          <w:tcPr>
            <w:tcW w:w="6015" w:type="dxa"/>
            <w:shd w:val="clear" w:color="auto" w:fill="auto"/>
          </w:tcPr>
          <w:p w14:paraId="1BA2407E" w14:textId="77777777" w:rsidR="00D40C70" w:rsidRPr="00BC508A" w:rsidRDefault="00D40C70" w:rsidP="00E6030B">
            <w:pPr>
              <w:pStyle w:val="TAL"/>
            </w:pPr>
            <w:r w:rsidRPr="00BC508A">
              <w:t>Ciphering data set not applicable to positioning SIB type 2-16</w:t>
            </w:r>
          </w:p>
        </w:tc>
      </w:tr>
      <w:tr w:rsidR="00D40C70" w:rsidRPr="00BC508A" w14:paraId="0169E32E" w14:textId="77777777" w:rsidTr="00E6030B">
        <w:trPr>
          <w:cantSplit/>
          <w:jc w:val="center"/>
        </w:trPr>
        <w:tc>
          <w:tcPr>
            <w:tcW w:w="296" w:type="dxa"/>
          </w:tcPr>
          <w:p w14:paraId="65DDBC09" w14:textId="77777777" w:rsidR="00D40C70" w:rsidRPr="00BC508A" w:rsidRDefault="00D40C70" w:rsidP="00E6030B">
            <w:pPr>
              <w:pStyle w:val="TAC"/>
            </w:pPr>
            <w:r w:rsidRPr="00BC508A">
              <w:t>1</w:t>
            </w:r>
          </w:p>
        </w:tc>
        <w:tc>
          <w:tcPr>
            <w:tcW w:w="284" w:type="dxa"/>
          </w:tcPr>
          <w:p w14:paraId="06839511" w14:textId="77777777" w:rsidR="00D40C70" w:rsidRPr="00BC508A" w:rsidRDefault="00D40C70" w:rsidP="00E6030B">
            <w:pPr>
              <w:pStyle w:val="TAC"/>
            </w:pPr>
          </w:p>
        </w:tc>
        <w:tc>
          <w:tcPr>
            <w:tcW w:w="283" w:type="dxa"/>
          </w:tcPr>
          <w:p w14:paraId="00FA60F5" w14:textId="77777777" w:rsidR="00D40C70" w:rsidRPr="00BC508A" w:rsidRDefault="00D40C70" w:rsidP="00E6030B">
            <w:pPr>
              <w:pStyle w:val="TAC"/>
            </w:pPr>
          </w:p>
        </w:tc>
        <w:tc>
          <w:tcPr>
            <w:tcW w:w="236" w:type="dxa"/>
          </w:tcPr>
          <w:p w14:paraId="206637D3" w14:textId="77777777" w:rsidR="00D40C70" w:rsidRPr="00BC508A" w:rsidRDefault="00D40C70" w:rsidP="00E6030B">
            <w:pPr>
              <w:pStyle w:val="TAC"/>
            </w:pPr>
          </w:p>
        </w:tc>
        <w:tc>
          <w:tcPr>
            <w:tcW w:w="6015" w:type="dxa"/>
            <w:shd w:val="clear" w:color="auto" w:fill="auto"/>
          </w:tcPr>
          <w:p w14:paraId="0C786290" w14:textId="77777777" w:rsidR="00D40C70" w:rsidRPr="00BC508A" w:rsidRDefault="00D40C70" w:rsidP="00E6030B">
            <w:pPr>
              <w:pStyle w:val="TAL"/>
            </w:pPr>
            <w:r w:rsidRPr="00BC508A">
              <w:t>Ciphering data set applicable to positioning SIB type 2-16</w:t>
            </w:r>
          </w:p>
        </w:tc>
      </w:tr>
      <w:tr w:rsidR="00D40C70" w:rsidRPr="00BC508A" w14:paraId="7D759D73" w14:textId="77777777" w:rsidTr="00E6030B">
        <w:trPr>
          <w:cantSplit/>
          <w:jc w:val="center"/>
        </w:trPr>
        <w:tc>
          <w:tcPr>
            <w:tcW w:w="7114" w:type="dxa"/>
            <w:gridSpan w:val="5"/>
          </w:tcPr>
          <w:p w14:paraId="563D01A9" w14:textId="77777777" w:rsidR="00D40C70" w:rsidRPr="00BC508A" w:rsidRDefault="00D40C70" w:rsidP="00E6030B">
            <w:pPr>
              <w:pStyle w:val="TAL"/>
            </w:pPr>
            <w:bookmarkStart w:id="8394" w:name="MCCQCTEMPBM_00000429"/>
          </w:p>
        </w:tc>
      </w:tr>
      <w:bookmarkEnd w:id="8394"/>
      <w:tr w:rsidR="00D40C70" w:rsidRPr="00BC508A" w14:paraId="6C36B73C" w14:textId="77777777" w:rsidTr="00E6030B">
        <w:trPr>
          <w:cantSplit/>
          <w:jc w:val="center"/>
        </w:trPr>
        <w:tc>
          <w:tcPr>
            <w:tcW w:w="7114" w:type="dxa"/>
            <w:gridSpan w:val="5"/>
          </w:tcPr>
          <w:p w14:paraId="24264BCD" w14:textId="77777777" w:rsidR="00D40C70" w:rsidRPr="00BC508A" w:rsidRDefault="00D40C70" w:rsidP="00E6030B">
            <w:pPr>
              <w:pStyle w:val="TAL"/>
            </w:pPr>
            <w:r w:rsidRPr="00BC508A">
              <w:t>Ciphering data set applicable for positioning SIB type 2-17 (octet k+3, bit 1)</w:t>
            </w:r>
          </w:p>
        </w:tc>
      </w:tr>
      <w:tr w:rsidR="00D40C70" w:rsidRPr="00BC508A" w14:paraId="02DAF20D" w14:textId="77777777" w:rsidTr="00E6030B">
        <w:trPr>
          <w:cantSplit/>
          <w:jc w:val="center"/>
        </w:trPr>
        <w:tc>
          <w:tcPr>
            <w:tcW w:w="296" w:type="dxa"/>
          </w:tcPr>
          <w:p w14:paraId="0A2068BE" w14:textId="77777777" w:rsidR="00D40C70" w:rsidRPr="00BC508A" w:rsidRDefault="00D40C70" w:rsidP="00E6030B">
            <w:pPr>
              <w:pStyle w:val="TAC"/>
            </w:pPr>
            <w:r w:rsidRPr="00BC508A">
              <w:t>0</w:t>
            </w:r>
          </w:p>
        </w:tc>
        <w:tc>
          <w:tcPr>
            <w:tcW w:w="284" w:type="dxa"/>
          </w:tcPr>
          <w:p w14:paraId="185F02E3" w14:textId="77777777" w:rsidR="00D40C70" w:rsidRPr="00BC508A" w:rsidRDefault="00D40C70" w:rsidP="00E6030B">
            <w:pPr>
              <w:pStyle w:val="TAC"/>
            </w:pPr>
          </w:p>
        </w:tc>
        <w:tc>
          <w:tcPr>
            <w:tcW w:w="283" w:type="dxa"/>
          </w:tcPr>
          <w:p w14:paraId="0FFE8B58" w14:textId="77777777" w:rsidR="00D40C70" w:rsidRPr="00BC508A" w:rsidRDefault="00D40C70" w:rsidP="00E6030B">
            <w:pPr>
              <w:pStyle w:val="TAC"/>
            </w:pPr>
          </w:p>
        </w:tc>
        <w:tc>
          <w:tcPr>
            <w:tcW w:w="236" w:type="dxa"/>
          </w:tcPr>
          <w:p w14:paraId="33347062" w14:textId="77777777" w:rsidR="00D40C70" w:rsidRPr="00BC508A" w:rsidRDefault="00D40C70" w:rsidP="00E6030B">
            <w:pPr>
              <w:pStyle w:val="TAC"/>
            </w:pPr>
          </w:p>
        </w:tc>
        <w:tc>
          <w:tcPr>
            <w:tcW w:w="6015" w:type="dxa"/>
            <w:shd w:val="clear" w:color="auto" w:fill="auto"/>
          </w:tcPr>
          <w:p w14:paraId="7DC82907" w14:textId="77777777" w:rsidR="00D40C70" w:rsidRPr="00BC508A" w:rsidRDefault="00D40C70" w:rsidP="00E6030B">
            <w:pPr>
              <w:pStyle w:val="TAL"/>
            </w:pPr>
            <w:r w:rsidRPr="00BC508A">
              <w:t>Ciphering data set not applicable to positioning SIB type 2-17</w:t>
            </w:r>
          </w:p>
        </w:tc>
      </w:tr>
      <w:tr w:rsidR="00D40C70" w:rsidRPr="00BC508A" w14:paraId="4D1845AC" w14:textId="77777777" w:rsidTr="00E6030B">
        <w:trPr>
          <w:cantSplit/>
          <w:jc w:val="center"/>
        </w:trPr>
        <w:tc>
          <w:tcPr>
            <w:tcW w:w="296" w:type="dxa"/>
          </w:tcPr>
          <w:p w14:paraId="24847D9E" w14:textId="77777777" w:rsidR="00D40C70" w:rsidRPr="00BC508A" w:rsidRDefault="00D40C70" w:rsidP="00E6030B">
            <w:pPr>
              <w:pStyle w:val="TAC"/>
            </w:pPr>
            <w:r w:rsidRPr="00BC508A">
              <w:t>1</w:t>
            </w:r>
          </w:p>
        </w:tc>
        <w:tc>
          <w:tcPr>
            <w:tcW w:w="284" w:type="dxa"/>
          </w:tcPr>
          <w:p w14:paraId="09D3E647" w14:textId="77777777" w:rsidR="00D40C70" w:rsidRPr="00BC508A" w:rsidRDefault="00D40C70" w:rsidP="00E6030B">
            <w:pPr>
              <w:pStyle w:val="TAC"/>
            </w:pPr>
          </w:p>
        </w:tc>
        <w:tc>
          <w:tcPr>
            <w:tcW w:w="283" w:type="dxa"/>
          </w:tcPr>
          <w:p w14:paraId="2135EE0A" w14:textId="77777777" w:rsidR="00D40C70" w:rsidRPr="00BC508A" w:rsidRDefault="00D40C70" w:rsidP="00E6030B">
            <w:pPr>
              <w:pStyle w:val="TAC"/>
            </w:pPr>
          </w:p>
        </w:tc>
        <w:tc>
          <w:tcPr>
            <w:tcW w:w="236" w:type="dxa"/>
          </w:tcPr>
          <w:p w14:paraId="2CF9AA9C" w14:textId="77777777" w:rsidR="00D40C70" w:rsidRPr="00BC508A" w:rsidRDefault="00D40C70" w:rsidP="00E6030B">
            <w:pPr>
              <w:pStyle w:val="TAC"/>
            </w:pPr>
          </w:p>
        </w:tc>
        <w:tc>
          <w:tcPr>
            <w:tcW w:w="6015" w:type="dxa"/>
            <w:shd w:val="clear" w:color="auto" w:fill="auto"/>
          </w:tcPr>
          <w:p w14:paraId="0112E643" w14:textId="77777777" w:rsidR="00D40C70" w:rsidRPr="00BC508A" w:rsidRDefault="00D40C70" w:rsidP="00E6030B">
            <w:pPr>
              <w:pStyle w:val="TAL"/>
            </w:pPr>
            <w:r w:rsidRPr="00BC508A">
              <w:t>Ciphering data set applicable to positioning SIB type 2-17</w:t>
            </w:r>
          </w:p>
        </w:tc>
      </w:tr>
      <w:tr w:rsidR="00D40C70" w:rsidRPr="00BC508A" w14:paraId="21428167" w14:textId="77777777" w:rsidTr="00E6030B">
        <w:trPr>
          <w:cantSplit/>
          <w:jc w:val="center"/>
        </w:trPr>
        <w:tc>
          <w:tcPr>
            <w:tcW w:w="7114" w:type="dxa"/>
            <w:gridSpan w:val="5"/>
          </w:tcPr>
          <w:p w14:paraId="3735AD34" w14:textId="77777777" w:rsidR="00D40C70" w:rsidRPr="00BC508A" w:rsidRDefault="00D40C70" w:rsidP="00E6030B">
            <w:pPr>
              <w:pStyle w:val="TAL"/>
            </w:pPr>
            <w:bookmarkStart w:id="8395" w:name="MCCQCTEMPBM_00000430"/>
          </w:p>
        </w:tc>
      </w:tr>
      <w:bookmarkEnd w:id="8395"/>
      <w:tr w:rsidR="00D40C70" w:rsidRPr="00BC508A" w14:paraId="1ADB9858" w14:textId="77777777" w:rsidTr="00E6030B">
        <w:trPr>
          <w:cantSplit/>
          <w:jc w:val="center"/>
        </w:trPr>
        <w:tc>
          <w:tcPr>
            <w:tcW w:w="7114" w:type="dxa"/>
            <w:gridSpan w:val="5"/>
          </w:tcPr>
          <w:p w14:paraId="0F6B1A46" w14:textId="77777777" w:rsidR="00D40C70" w:rsidRPr="00BC508A" w:rsidRDefault="00D40C70" w:rsidP="00E6030B">
            <w:pPr>
              <w:pStyle w:val="TAL"/>
            </w:pPr>
            <w:r w:rsidRPr="00BC508A">
              <w:t>Ciphering data set applicable for positioning SIB type 2-18 (octet k+4, bit 8)</w:t>
            </w:r>
          </w:p>
        </w:tc>
      </w:tr>
      <w:tr w:rsidR="00D40C70" w:rsidRPr="00BC508A" w14:paraId="77BC9B1F" w14:textId="77777777" w:rsidTr="00E6030B">
        <w:trPr>
          <w:cantSplit/>
          <w:jc w:val="center"/>
        </w:trPr>
        <w:tc>
          <w:tcPr>
            <w:tcW w:w="296" w:type="dxa"/>
          </w:tcPr>
          <w:p w14:paraId="7570222F" w14:textId="77777777" w:rsidR="00D40C70" w:rsidRPr="00BC508A" w:rsidRDefault="00D40C70" w:rsidP="00E6030B">
            <w:pPr>
              <w:pStyle w:val="TAC"/>
            </w:pPr>
            <w:r w:rsidRPr="00BC508A">
              <w:t>0</w:t>
            </w:r>
          </w:p>
        </w:tc>
        <w:tc>
          <w:tcPr>
            <w:tcW w:w="284" w:type="dxa"/>
          </w:tcPr>
          <w:p w14:paraId="69DC6A72" w14:textId="77777777" w:rsidR="00D40C70" w:rsidRPr="00BC508A" w:rsidRDefault="00D40C70" w:rsidP="00E6030B">
            <w:pPr>
              <w:pStyle w:val="TAC"/>
            </w:pPr>
          </w:p>
        </w:tc>
        <w:tc>
          <w:tcPr>
            <w:tcW w:w="283" w:type="dxa"/>
          </w:tcPr>
          <w:p w14:paraId="47EC7D8B" w14:textId="77777777" w:rsidR="00D40C70" w:rsidRPr="00BC508A" w:rsidRDefault="00D40C70" w:rsidP="00E6030B">
            <w:pPr>
              <w:pStyle w:val="TAC"/>
            </w:pPr>
          </w:p>
        </w:tc>
        <w:tc>
          <w:tcPr>
            <w:tcW w:w="236" w:type="dxa"/>
          </w:tcPr>
          <w:p w14:paraId="56990713" w14:textId="77777777" w:rsidR="00D40C70" w:rsidRPr="00BC508A" w:rsidRDefault="00D40C70" w:rsidP="00E6030B">
            <w:pPr>
              <w:pStyle w:val="TAC"/>
            </w:pPr>
          </w:p>
        </w:tc>
        <w:tc>
          <w:tcPr>
            <w:tcW w:w="6015" w:type="dxa"/>
            <w:shd w:val="clear" w:color="auto" w:fill="auto"/>
          </w:tcPr>
          <w:p w14:paraId="47B14BFA" w14:textId="77777777" w:rsidR="00D40C70" w:rsidRPr="00BC508A" w:rsidRDefault="00D40C70" w:rsidP="00E6030B">
            <w:pPr>
              <w:pStyle w:val="TAL"/>
            </w:pPr>
            <w:r w:rsidRPr="00BC508A">
              <w:t>Ciphering data set not applicable to positioning SIB type 2-18</w:t>
            </w:r>
          </w:p>
        </w:tc>
      </w:tr>
      <w:tr w:rsidR="00D40C70" w:rsidRPr="00BC508A" w14:paraId="5357E288" w14:textId="77777777" w:rsidTr="00E6030B">
        <w:trPr>
          <w:cantSplit/>
          <w:jc w:val="center"/>
        </w:trPr>
        <w:tc>
          <w:tcPr>
            <w:tcW w:w="296" w:type="dxa"/>
          </w:tcPr>
          <w:p w14:paraId="1997E448" w14:textId="77777777" w:rsidR="00D40C70" w:rsidRPr="00BC508A" w:rsidRDefault="00D40C70" w:rsidP="00E6030B">
            <w:pPr>
              <w:pStyle w:val="TAC"/>
            </w:pPr>
            <w:r w:rsidRPr="00BC508A">
              <w:t>1</w:t>
            </w:r>
          </w:p>
        </w:tc>
        <w:tc>
          <w:tcPr>
            <w:tcW w:w="284" w:type="dxa"/>
          </w:tcPr>
          <w:p w14:paraId="731D66E9" w14:textId="77777777" w:rsidR="00D40C70" w:rsidRPr="00BC508A" w:rsidRDefault="00D40C70" w:rsidP="00E6030B">
            <w:pPr>
              <w:pStyle w:val="TAC"/>
            </w:pPr>
          </w:p>
        </w:tc>
        <w:tc>
          <w:tcPr>
            <w:tcW w:w="283" w:type="dxa"/>
          </w:tcPr>
          <w:p w14:paraId="4A01E0CB" w14:textId="77777777" w:rsidR="00D40C70" w:rsidRPr="00BC508A" w:rsidRDefault="00D40C70" w:rsidP="00E6030B">
            <w:pPr>
              <w:pStyle w:val="TAC"/>
            </w:pPr>
          </w:p>
        </w:tc>
        <w:tc>
          <w:tcPr>
            <w:tcW w:w="236" w:type="dxa"/>
          </w:tcPr>
          <w:p w14:paraId="4519B82B" w14:textId="77777777" w:rsidR="00D40C70" w:rsidRPr="00BC508A" w:rsidRDefault="00D40C70" w:rsidP="00E6030B">
            <w:pPr>
              <w:pStyle w:val="TAC"/>
            </w:pPr>
          </w:p>
        </w:tc>
        <w:tc>
          <w:tcPr>
            <w:tcW w:w="6015" w:type="dxa"/>
            <w:shd w:val="clear" w:color="auto" w:fill="auto"/>
          </w:tcPr>
          <w:p w14:paraId="06BB1D18" w14:textId="77777777" w:rsidR="00D40C70" w:rsidRPr="00BC508A" w:rsidRDefault="00D40C70" w:rsidP="00E6030B">
            <w:pPr>
              <w:pStyle w:val="TAL"/>
            </w:pPr>
            <w:r w:rsidRPr="00BC508A">
              <w:t>Ciphering data set applicable to positioning SIB type 2-18</w:t>
            </w:r>
          </w:p>
        </w:tc>
      </w:tr>
      <w:tr w:rsidR="00D40C70" w:rsidRPr="00BC508A" w14:paraId="55747BAB" w14:textId="77777777" w:rsidTr="00E6030B">
        <w:trPr>
          <w:cantSplit/>
          <w:jc w:val="center"/>
        </w:trPr>
        <w:tc>
          <w:tcPr>
            <w:tcW w:w="7114" w:type="dxa"/>
            <w:gridSpan w:val="5"/>
          </w:tcPr>
          <w:p w14:paraId="6D9A59D0" w14:textId="77777777" w:rsidR="00D40C70" w:rsidRPr="00BC508A" w:rsidRDefault="00D40C70" w:rsidP="00E6030B">
            <w:pPr>
              <w:pStyle w:val="TAL"/>
            </w:pPr>
            <w:bookmarkStart w:id="8396" w:name="MCCQCTEMPBM_00000431"/>
          </w:p>
        </w:tc>
      </w:tr>
      <w:bookmarkEnd w:id="8396"/>
      <w:tr w:rsidR="00D40C70" w:rsidRPr="00BC508A" w14:paraId="0CE91A13" w14:textId="77777777" w:rsidTr="00E6030B">
        <w:trPr>
          <w:cantSplit/>
          <w:jc w:val="center"/>
        </w:trPr>
        <w:tc>
          <w:tcPr>
            <w:tcW w:w="7114" w:type="dxa"/>
            <w:gridSpan w:val="5"/>
          </w:tcPr>
          <w:p w14:paraId="70B939BE" w14:textId="77777777" w:rsidR="00D40C70" w:rsidRPr="00BC508A" w:rsidRDefault="00D40C70" w:rsidP="00E6030B">
            <w:pPr>
              <w:pStyle w:val="TAL"/>
            </w:pPr>
            <w:r w:rsidRPr="00BC508A">
              <w:t>Ciphering data set applicable for positioning SIB type 2-19 (octet k+4, bit 7)</w:t>
            </w:r>
          </w:p>
        </w:tc>
      </w:tr>
      <w:tr w:rsidR="00D40C70" w:rsidRPr="00BC508A" w14:paraId="5C48482C" w14:textId="77777777" w:rsidTr="00E6030B">
        <w:trPr>
          <w:cantSplit/>
          <w:jc w:val="center"/>
        </w:trPr>
        <w:tc>
          <w:tcPr>
            <w:tcW w:w="296" w:type="dxa"/>
          </w:tcPr>
          <w:p w14:paraId="6599FBAE" w14:textId="77777777" w:rsidR="00D40C70" w:rsidRPr="00BC508A" w:rsidRDefault="00D40C70" w:rsidP="00E6030B">
            <w:pPr>
              <w:pStyle w:val="TAC"/>
            </w:pPr>
            <w:r w:rsidRPr="00BC508A">
              <w:t>0</w:t>
            </w:r>
          </w:p>
        </w:tc>
        <w:tc>
          <w:tcPr>
            <w:tcW w:w="284" w:type="dxa"/>
          </w:tcPr>
          <w:p w14:paraId="5F592590" w14:textId="77777777" w:rsidR="00D40C70" w:rsidRPr="00BC508A" w:rsidRDefault="00D40C70" w:rsidP="00E6030B">
            <w:pPr>
              <w:pStyle w:val="TAC"/>
            </w:pPr>
          </w:p>
        </w:tc>
        <w:tc>
          <w:tcPr>
            <w:tcW w:w="283" w:type="dxa"/>
          </w:tcPr>
          <w:p w14:paraId="7A02FFF8" w14:textId="77777777" w:rsidR="00D40C70" w:rsidRPr="00BC508A" w:rsidRDefault="00D40C70" w:rsidP="00E6030B">
            <w:pPr>
              <w:pStyle w:val="TAC"/>
            </w:pPr>
          </w:p>
        </w:tc>
        <w:tc>
          <w:tcPr>
            <w:tcW w:w="236" w:type="dxa"/>
          </w:tcPr>
          <w:p w14:paraId="6022B432" w14:textId="77777777" w:rsidR="00D40C70" w:rsidRPr="00BC508A" w:rsidRDefault="00D40C70" w:rsidP="00E6030B">
            <w:pPr>
              <w:pStyle w:val="TAC"/>
            </w:pPr>
          </w:p>
        </w:tc>
        <w:tc>
          <w:tcPr>
            <w:tcW w:w="6015" w:type="dxa"/>
            <w:shd w:val="clear" w:color="auto" w:fill="auto"/>
          </w:tcPr>
          <w:p w14:paraId="2E67B99B" w14:textId="77777777" w:rsidR="00D40C70" w:rsidRPr="00BC508A" w:rsidRDefault="00D40C70" w:rsidP="00E6030B">
            <w:pPr>
              <w:pStyle w:val="TAL"/>
            </w:pPr>
            <w:r w:rsidRPr="00BC508A">
              <w:t>Ciphering data set not applicable to positioning SIB type 2-19</w:t>
            </w:r>
          </w:p>
        </w:tc>
      </w:tr>
      <w:tr w:rsidR="00D40C70" w:rsidRPr="00BC508A" w14:paraId="73014B05" w14:textId="77777777" w:rsidTr="00E6030B">
        <w:trPr>
          <w:cantSplit/>
          <w:jc w:val="center"/>
        </w:trPr>
        <w:tc>
          <w:tcPr>
            <w:tcW w:w="296" w:type="dxa"/>
          </w:tcPr>
          <w:p w14:paraId="5C05AA28" w14:textId="77777777" w:rsidR="00D40C70" w:rsidRPr="00BC508A" w:rsidRDefault="00D40C70" w:rsidP="00E6030B">
            <w:pPr>
              <w:pStyle w:val="TAC"/>
            </w:pPr>
            <w:r w:rsidRPr="00BC508A">
              <w:t>1</w:t>
            </w:r>
          </w:p>
        </w:tc>
        <w:tc>
          <w:tcPr>
            <w:tcW w:w="284" w:type="dxa"/>
          </w:tcPr>
          <w:p w14:paraId="605DA921" w14:textId="77777777" w:rsidR="00D40C70" w:rsidRPr="00BC508A" w:rsidRDefault="00D40C70" w:rsidP="00E6030B">
            <w:pPr>
              <w:pStyle w:val="TAC"/>
            </w:pPr>
          </w:p>
        </w:tc>
        <w:tc>
          <w:tcPr>
            <w:tcW w:w="283" w:type="dxa"/>
          </w:tcPr>
          <w:p w14:paraId="042E46B6" w14:textId="77777777" w:rsidR="00D40C70" w:rsidRPr="00BC508A" w:rsidRDefault="00D40C70" w:rsidP="00E6030B">
            <w:pPr>
              <w:pStyle w:val="TAC"/>
            </w:pPr>
          </w:p>
        </w:tc>
        <w:tc>
          <w:tcPr>
            <w:tcW w:w="236" w:type="dxa"/>
          </w:tcPr>
          <w:p w14:paraId="7E5B60EC" w14:textId="77777777" w:rsidR="00D40C70" w:rsidRPr="00BC508A" w:rsidRDefault="00D40C70" w:rsidP="00E6030B">
            <w:pPr>
              <w:pStyle w:val="TAC"/>
            </w:pPr>
          </w:p>
        </w:tc>
        <w:tc>
          <w:tcPr>
            <w:tcW w:w="6015" w:type="dxa"/>
            <w:shd w:val="clear" w:color="auto" w:fill="auto"/>
          </w:tcPr>
          <w:p w14:paraId="12A22F67" w14:textId="77777777" w:rsidR="00D40C70" w:rsidRPr="00BC508A" w:rsidRDefault="00D40C70" w:rsidP="00E6030B">
            <w:pPr>
              <w:pStyle w:val="TAL"/>
            </w:pPr>
            <w:r w:rsidRPr="00BC508A">
              <w:t>Ciphering data set applicable to positioning SIB type 2-19</w:t>
            </w:r>
          </w:p>
        </w:tc>
      </w:tr>
      <w:tr w:rsidR="00D40C70" w:rsidRPr="00BC508A" w14:paraId="2EFD93D8" w14:textId="77777777" w:rsidTr="00E6030B">
        <w:trPr>
          <w:cantSplit/>
          <w:jc w:val="center"/>
        </w:trPr>
        <w:tc>
          <w:tcPr>
            <w:tcW w:w="7114" w:type="dxa"/>
            <w:gridSpan w:val="5"/>
          </w:tcPr>
          <w:p w14:paraId="13A7FF65" w14:textId="77777777" w:rsidR="00D40C70" w:rsidRPr="00BC508A" w:rsidRDefault="00D40C70" w:rsidP="00E6030B">
            <w:pPr>
              <w:pStyle w:val="TAL"/>
            </w:pPr>
            <w:bookmarkStart w:id="8397" w:name="MCCQCTEMPBM_00000432"/>
          </w:p>
        </w:tc>
      </w:tr>
      <w:bookmarkEnd w:id="8397"/>
      <w:tr w:rsidR="00D40C70" w:rsidRPr="00BC508A" w14:paraId="754DAFB5" w14:textId="77777777" w:rsidTr="00E6030B">
        <w:trPr>
          <w:cantSplit/>
          <w:jc w:val="center"/>
        </w:trPr>
        <w:tc>
          <w:tcPr>
            <w:tcW w:w="7114" w:type="dxa"/>
            <w:gridSpan w:val="5"/>
          </w:tcPr>
          <w:p w14:paraId="511D8A41" w14:textId="77777777" w:rsidR="00D40C70" w:rsidRPr="00BC508A" w:rsidRDefault="00D40C70" w:rsidP="00E6030B">
            <w:pPr>
              <w:pStyle w:val="TAL"/>
            </w:pPr>
            <w:r w:rsidRPr="00BC508A">
              <w:t>Ciphering data set applicable for positioning SIB type 3-1 (octet k+4, bit 6)</w:t>
            </w:r>
          </w:p>
        </w:tc>
      </w:tr>
      <w:tr w:rsidR="00D40C70" w:rsidRPr="00BC508A" w14:paraId="6C628425" w14:textId="77777777" w:rsidTr="00E6030B">
        <w:trPr>
          <w:cantSplit/>
          <w:jc w:val="center"/>
        </w:trPr>
        <w:tc>
          <w:tcPr>
            <w:tcW w:w="296" w:type="dxa"/>
          </w:tcPr>
          <w:p w14:paraId="405AB9A0" w14:textId="77777777" w:rsidR="00D40C70" w:rsidRPr="00BC508A" w:rsidRDefault="00D40C70" w:rsidP="00E6030B">
            <w:pPr>
              <w:pStyle w:val="TAC"/>
            </w:pPr>
            <w:r w:rsidRPr="00BC508A">
              <w:t>0</w:t>
            </w:r>
          </w:p>
        </w:tc>
        <w:tc>
          <w:tcPr>
            <w:tcW w:w="284" w:type="dxa"/>
          </w:tcPr>
          <w:p w14:paraId="7390072A" w14:textId="77777777" w:rsidR="00D40C70" w:rsidRPr="00BC508A" w:rsidRDefault="00D40C70" w:rsidP="00E6030B">
            <w:pPr>
              <w:pStyle w:val="TAC"/>
            </w:pPr>
          </w:p>
        </w:tc>
        <w:tc>
          <w:tcPr>
            <w:tcW w:w="283" w:type="dxa"/>
          </w:tcPr>
          <w:p w14:paraId="776FC081" w14:textId="77777777" w:rsidR="00D40C70" w:rsidRPr="00BC508A" w:rsidRDefault="00D40C70" w:rsidP="00E6030B">
            <w:pPr>
              <w:pStyle w:val="TAC"/>
            </w:pPr>
          </w:p>
        </w:tc>
        <w:tc>
          <w:tcPr>
            <w:tcW w:w="236" w:type="dxa"/>
          </w:tcPr>
          <w:p w14:paraId="15390496" w14:textId="77777777" w:rsidR="00D40C70" w:rsidRPr="00BC508A" w:rsidRDefault="00D40C70" w:rsidP="00E6030B">
            <w:pPr>
              <w:pStyle w:val="TAC"/>
            </w:pPr>
          </w:p>
        </w:tc>
        <w:tc>
          <w:tcPr>
            <w:tcW w:w="6015" w:type="dxa"/>
            <w:shd w:val="clear" w:color="auto" w:fill="auto"/>
          </w:tcPr>
          <w:p w14:paraId="47719B60" w14:textId="77777777" w:rsidR="00D40C70" w:rsidRPr="00BC508A" w:rsidRDefault="00D40C70" w:rsidP="00E6030B">
            <w:pPr>
              <w:pStyle w:val="TAL"/>
            </w:pPr>
            <w:r w:rsidRPr="00BC508A">
              <w:t>Ciphering data set not applicable to positioning SIB type 3-1</w:t>
            </w:r>
          </w:p>
        </w:tc>
      </w:tr>
      <w:tr w:rsidR="00D40C70" w:rsidRPr="00BC508A" w14:paraId="347B64E3" w14:textId="77777777" w:rsidTr="00E6030B">
        <w:trPr>
          <w:cantSplit/>
          <w:jc w:val="center"/>
        </w:trPr>
        <w:tc>
          <w:tcPr>
            <w:tcW w:w="296" w:type="dxa"/>
          </w:tcPr>
          <w:p w14:paraId="1A746A38" w14:textId="77777777" w:rsidR="00D40C70" w:rsidRPr="00BC508A" w:rsidRDefault="00D40C70" w:rsidP="00E6030B">
            <w:pPr>
              <w:pStyle w:val="TAC"/>
            </w:pPr>
            <w:r w:rsidRPr="00BC508A">
              <w:t>1</w:t>
            </w:r>
          </w:p>
        </w:tc>
        <w:tc>
          <w:tcPr>
            <w:tcW w:w="284" w:type="dxa"/>
          </w:tcPr>
          <w:p w14:paraId="7F1B93AC" w14:textId="77777777" w:rsidR="00D40C70" w:rsidRPr="00BC508A" w:rsidRDefault="00D40C70" w:rsidP="00E6030B">
            <w:pPr>
              <w:pStyle w:val="TAC"/>
            </w:pPr>
          </w:p>
        </w:tc>
        <w:tc>
          <w:tcPr>
            <w:tcW w:w="283" w:type="dxa"/>
          </w:tcPr>
          <w:p w14:paraId="5FFD2990" w14:textId="77777777" w:rsidR="00D40C70" w:rsidRPr="00BC508A" w:rsidRDefault="00D40C70" w:rsidP="00E6030B">
            <w:pPr>
              <w:pStyle w:val="TAC"/>
            </w:pPr>
          </w:p>
        </w:tc>
        <w:tc>
          <w:tcPr>
            <w:tcW w:w="236" w:type="dxa"/>
          </w:tcPr>
          <w:p w14:paraId="0E3071BA" w14:textId="77777777" w:rsidR="00D40C70" w:rsidRPr="00BC508A" w:rsidRDefault="00D40C70" w:rsidP="00E6030B">
            <w:pPr>
              <w:pStyle w:val="TAC"/>
            </w:pPr>
          </w:p>
        </w:tc>
        <w:tc>
          <w:tcPr>
            <w:tcW w:w="6015" w:type="dxa"/>
            <w:shd w:val="clear" w:color="auto" w:fill="auto"/>
          </w:tcPr>
          <w:p w14:paraId="73879C12" w14:textId="77777777" w:rsidR="00D40C70" w:rsidRPr="00BC508A" w:rsidRDefault="00D40C70" w:rsidP="00E6030B">
            <w:pPr>
              <w:pStyle w:val="TAL"/>
            </w:pPr>
            <w:r w:rsidRPr="00BC508A">
              <w:t>Ciphering data set applicable to positioning SIB type 3-1</w:t>
            </w:r>
          </w:p>
        </w:tc>
      </w:tr>
      <w:tr w:rsidR="00D40C70" w:rsidRPr="00BC508A" w14:paraId="57F700F5" w14:textId="77777777" w:rsidTr="00E6030B">
        <w:trPr>
          <w:cantSplit/>
          <w:jc w:val="center"/>
        </w:trPr>
        <w:tc>
          <w:tcPr>
            <w:tcW w:w="7114" w:type="dxa"/>
            <w:gridSpan w:val="5"/>
          </w:tcPr>
          <w:p w14:paraId="7CDA2629" w14:textId="77777777" w:rsidR="00D40C70" w:rsidRPr="00BC508A" w:rsidRDefault="00D40C70" w:rsidP="00E6030B">
            <w:pPr>
              <w:pStyle w:val="TAL"/>
            </w:pPr>
            <w:bookmarkStart w:id="8398" w:name="MCCQCTEMPBM_00000433"/>
          </w:p>
        </w:tc>
      </w:tr>
      <w:bookmarkEnd w:id="8398"/>
      <w:tr w:rsidR="00D40C70" w:rsidRPr="00BC508A" w14:paraId="45BC6647" w14:textId="77777777" w:rsidTr="00E6030B">
        <w:trPr>
          <w:cantSplit/>
          <w:jc w:val="center"/>
        </w:trPr>
        <w:tc>
          <w:tcPr>
            <w:tcW w:w="7094" w:type="dxa"/>
            <w:gridSpan w:val="5"/>
          </w:tcPr>
          <w:p w14:paraId="39EC9FD4" w14:textId="77777777" w:rsidR="00D40C70" w:rsidRPr="00BC508A" w:rsidRDefault="00D40C70" w:rsidP="00E6030B">
            <w:pPr>
              <w:pStyle w:val="TAL"/>
            </w:pPr>
            <w:r w:rsidRPr="00BC508A">
              <w:t>Bits 5 to 1 of octet k+4 are spare and shall be coded as zero.</w:t>
            </w:r>
          </w:p>
        </w:tc>
      </w:tr>
      <w:tr w:rsidR="00D40C70" w:rsidRPr="00BC508A" w14:paraId="5E9B785F" w14:textId="77777777" w:rsidTr="00E6030B">
        <w:trPr>
          <w:cantSplit/>
          <w:jc w:val="center"/>
        </w:trPr>
        <w:tc>
          <w:tcPr>
            <w:tcW w:w="7094" w:type="dxa"/>
            <w:gridSpan w:val="5"/>
          </w:tcPr>
          <w:p w14:paraId="67AC7899" w14:textId="77777777" w:rsidR="00D40C70" w:rsidRPr="00BC508A" w:rsidRDefault="00D40C70" w:rsidP="00E6030B">
            <w:pPr>
              <w:pStyle w:val="TAL"/>
            </w:pPr>
            <w:bookmarkStart w:id="8399" w:name="MCCQCTEMPBM_00000434"/>
          </w:p>
        </w:tc>
      </w:tr>
      <w:tr w:rsidR="00D40C70" w:rsidRPr="00BC508A" w14:paraId="1270F244" w14:textId="77777777" w:rsidTr="00E6030B">
        <w:trPr>
          <w:cantSplit/>
          <w:jc w:val="center"/>
        </w:trPr>
        <w:tc>
          <w:tcPr>
            <w:tcW w:w="7094" w:type="dxa"/>
            <w:gridSpan w:val="5"/>
          </w:tcPr>
          <w:p w14:paraId="0D65B8D8" w14:textId="77777777" w:rsidR="00D40C70" w:rsidRPr="00BC508A" w:rsidRDefault="00D40C70" w:rsidP="00E6030B">
            <w:pPr>
              <w:pStyle w:val="TAL"/>
            </w:pPr>
            <w:bookmarkStart w:id="8400" w:name="MCCQCTEMPBM_00000435"/>
            <w:bookmarkEnd w:id="8399"/>
          </w:p>
        </w:tc>
      </w:tr>
      <w:bookmarkEnd w:id="8400"/>
      <w:tr w:rsidR="00D40C70" w:rsidRPr="00BC508A" w:rsidDel="00F33BAB" w14:paraId="4349CFBF" w14:textId="77777777" w:rsidTr="00E6030B">
        <w:trPr>
          <w:cantSplit/>
          <w:jc w:val="center"/>
        </w:trPr>
        <w:tc>
          <w:tcPr>
            <w:tcW w:w="7094" w:type="dxa"/>
            <w:gridSpan w:val="5"/>
          </w:tcPr>
          <w:p w14:paraId="120ACC3C" w14:textId="77777777" w:rsidR="00D40C70" w:rsidRPr="00BC508A" w:rsidDel="00F33BAB" w:rsidRDefault="00D40C70" w:rsidP="00E6030B">
            <w:pPr>
              <w:pStyle w:val="TAL"/>
            </w:pPr>
            <w:r w:rsidRPr="00BC508A">
              <w:t>Validity start time (octets k+5 to k+9)</w:t>
            </w:r>
          </w:p>
        </w:tc>
      </w:tr>
      <w:tr w:rsidR="00D40C70" w:rsidRPr="00BC508A" w14:paraId="63A10D3A" w14:textId="77777777" w:rsidTr="00E6030B">
        <w:trPr>
          <w:cantSplit/>
          <w:jc w:val="center"/>
        </w:trPr>
        <w:tc>
          <w:tcPr>
            <w:tcW w:w="7094" w:type="dxa"/>
            <w:gridSpan w:val="5"/>
          </w:tcPr>
          <w:p w14:paraId="01B3A3D7" w14:textId="77777777" w:rsidR="00D40C70" w:rsidRPr="00BC508A" w:rsidRDefault="00D40C70" w:rsidP="00E6030B">
            <w:pPr>
              <w:pStyle w:val="TAL"/>
            </w:pPr>
            <w:bookmarkStart w:id="8401" w:name="MCCQCTEMPBM_00000436"/>
          </w:p>
        </w:tc>
      </w:tr>
      <w:bookmarkEnd w:id="8401"/>
      <w:tr w:rsidR="00D40C70" w:rsidRPr="00BC508A" w14:paraId="77A7E906" w14:textId="77777777" w:rsidTr="00E6030B">
        <w:trPr>
          <w:cantSplit/>
          <w:jc w:val="center"/>
        </w:trPr>
        <w:tc>
          <w:tcPr>
            <w:tcW w:w="7094" w:type="dxa"/>
            <w:gridSpan w:val="5"/>
          </w:tcPr>
          <w:p w14:paraId="348544A9" w14:textId="77777777" w:rsidR="00D40C70" w:rsidRPr="00BC508A" w:rsidRDefault="00D40C70" w:rsidP="00E6030B">
            <w:pPr>
              <w:pStyle w:val="TAL"/>
            </w:pPr>
            <w:r w:rsidRPr="00BC508A">
              <w:t>This field contains the UTC time when the ciphering data set becomes valid, encoded as octets 2 to 6 of the Time zone and time IE specified in 3GPP TS 24.008 [13].</w:t>
            </w:r>
          </w:p>
        </w:tc>
      </w:tr>
      <w:tr w:rsidR="00D40C70" w:rsidRPr="00BC508A" w14:paraId="3E4CB5C3" w14:textId="77777777" w:rsidTr="00E6030B">
        <w:trPr>
          <w:cantSplit/>
          <w:jc w:val="center"/>
        </w:trPr>
        <w:tc>
          <w:tcPr>
            <w:tcW w:w="7094" w:type="dxa"/>
            <w:gridSpan w:val="5"/>
          </w:tcPr>
          <w:p w14:paraId="7FA37F04" w14:textId="77777777" w:rsidR="00D40C70" w:rsidRPr="00BC508A" w:rsidRDefault="00D40C70" w:rsidP="00E6030B">
            <w:pPr>
              <w:pStyle w:val="TAL"/>
            </w:pPr>
            <w:bookmarkStart w:id="8402" w:name="MCCQCTEMPBM_00000437"/>
          </w:p>
        </w:tc>
      </w:tr>
      <w:tr w:rsidR="00D40C70" w:rsidRPr="00BC508A" w14:paraId="4F6986B6" w14:textId="77777777" w:rsidTr="00E6030B">
        <w:trPr>
          <w:cantSplit/>
          <w:jc w:val="center"/>
        </w:trPr>
        <w:tc>
          <w:tcPr>
            <w:tcW w:w="7094" w:type="dxa"/>
            <w:gridSpan w:val="5"/>
          </w:tcPr>
          <w:p w14:paraId="1FE5D6AE" w14:textId="77777777" w:rsidR="00D40C70" w:rsidRPr="00BC508A" w:rsidRDefault="00D40C70" w:rsidP="00E6030B">
            <w:pPr>
              <w:pStyle w:val="TAL"/>
            </w:pPr>
            <w:bookmarkStart w:id="8403" w:name="MCCQCTEMPBM_00000438"/>
            <w:bookmarkEnd w:id="8402"/>
          </w:p>
        </w:tc>
      </w:tr>
      <w:bookmarkEnd w:id="8403"/>
      <w:tr w:rsidR="00D40C70" w:rsidRPr="00BC508A" w14:paraId="2760D61C" w14:textId="77777777" w:rsidTr="00E6030B">
        <w:trPr>
          <w:cantSplit/>
          <w:jc w:val="center"/>
        </w:trPr>
        <w:tc>
          <w:tcPr>
            <w:tcW w:w="7094" w:type="dxa"/>
            <w:gridSpan w:val="5"/>
          </w:tcPr>
          <w:p w14:paraId="1E61C21F" w14:textId="77777777" w:rsidR="00D40C70" w:rsidRPr="00BC508A" w:rsidRDefault="00D40C70" w:rsidP="00E6030B">
            <w:pPr>
              <w:pStyle w:val="TAL"/>
            </w:pPr>
            <w:r w:rsidRPr="00BC508A">
              <w:t>Validity duration (octets k+10 to k+11)</w:t>
            </w:r>
          </w:p>
        </w:tc>
      </w:tr>
      <w:tr w:rsidR="00D40C70" w:rsidRPr="00BC508A" w14:paraId="0AD3295A" w14:textId="77777777" w:rsidTr="00E6030B">
        <w:trPr>
          <w:cantSplit/>
          <w:jc w:val="center"/>
        </w:trPr>
        <w:tc>
          <w:tcPr>
            <w:tcW w:w="7094" w:type="dxa"/>
            <w:gridSpan w:val="5"/>
          </w:tcPr>
          <w:p w14:paraId="4902C883" w14:textId="77777777" w:rsidR="00D40C70" w:rsidRPr="00BC508A" w:rsidRDefault="00D40C70" w:rsidP="00E6030B">
            <w:pPr>
              <w:pStyle w:val="TAL"/>
            </w:pPr>
            <w:bookmarkStart w:id="8404" w:name="MCCQCTEMPBM_00000439"/>
          </w:p>
        </w:tc>
      </w:tr>
      <w:bookmarkEnd w:id="8404"/>
      <w:tr w:rsidR="00D40C70" w:rsidRPr="00BC508A" w14:paraId="5390419A" w14:textId="77777777" w:rsidTr="00E6030B">
        <w:trPr>
          <w:cantSplit/>
          <w:jc w:val="center"/>
        </w:trPr>
        <w:tc>
          <w:tcPr>
            <w:tcW w:w="7094" w:type="dxa"/>
            <w:gridSpan w:val="5"/>
          </w:tcPr>
          <w:p w14:paraId="61E61A6A" w14:textId="77777777" w:rsidR="00D40C70" w:rsidRPr="00BC508A" w:rsidRDefault="00D40C70" w:rsidP="00E6030B">
            <w:pPr>
              <w:pStyle w:val="TAL"/>
            </w:pPr>
            <w:r w:rsidRPr="00BC508A">
              <w:t>This field contains the duration for which the ciphering data set is valid after the validity start time, in units of minutes.</w:t>
            </w:r>
          </w:p>
        </w:tc>
      </w:tr>
      <w:tr w:rsidR="00D40C70" w:rsidRPr="00BC508A" w14:paraId="6A57F3A7" w14:textId="77777777" w:rsidTr="00E6030B">
        <w:trPr>
          <w:cantSplit/>
          <w:jc w:val="center"/>
        </w:trPr>
        <w:tc>
          <w:tcPr>
            <w:tcW w:w="7094" w:type="dxa"/>
            <w:gridSpan w:val="5"/>
          </w:tcPr>
          <w:p w14:paraId="60319CC4" w14:textId="77777777" w:rsidR="00D40C70" w:rsidRPr="00BC508A" w:rsidRDefault="00D40C70" w:rsidP="00E6030B">
            <w:pPr>
              <w:pStyle w:val="TAL"/>
            </w:pPr>
            <w:bookmarkStart w:id="8405" w:name="MCCQCTEMPBM_00000440"/>
          </w:p>
        </w:tc>
      </w:tr>
      <w:tr w:rsidR="00D40C70" w:rsidRPr="00BC508A" w14:paraId="52C82A30" w14:textId="77777777" w:rsidTr="00E6030B">
        <w:trPr>
          <w:cantSplit/>
          <w:jc w:val="center"/>
        </w:trPr>
        <w:tc>
          <w:tcPr>
            <w:tcW w:w="7094" w:type="dxa"/>
            <w:gridSpan w:val="5"/>
          </w:tcPr>
          <w:p w14:paraId="4B2B2F73" w14:textId="77777777" w:rsidR="00D40C70" w:rsidRPr="00BC508A" w:rsidRDefault="00D40C70" w:rsidP="00E6030B">
            <w:pPr>
              <w:pStyle w:val="TAL"/>
            </w:pPr>
            <w:bookmarkStart w:id="8406" w:name="MCCQCTEMPBM_00000441"/>
            <w:bookmarkEnd w:id="8405"/>
          </w:p>
        </w:tc>
      </w:tr>
      <w:bookmarkEnd w:id="8406"/>
      <w:tr w:rsidR="00D40C70" w:rsidRPr="00BC508A" w14:paraId="0AA1C6A3" w14:textId="77777777" w:rsidTr="00E6030B">
        <w:trPr>
          <w:cantSplit/>
          <w:jc w:val="center"/>
        </w:trPr>
        <w:tc>
          <w:tcPr>
            <w:tcW w:w="7094" w:type="dxa"/>
            <w:gridSpan w:val="5"/>
          </w:tcPr>
          <w:p w14:paraId="6407645A" w14:textId="77777777" w:rsidR="00D40C70" w:rsidRPr="00BC508A" w:rsidRDefault="00D40C70" w:rsidP="00E6030B">
            <w:pPr>
              <w:pStyle w:val="TAL"/>
            </w:pPr>
            <w:r w:rsidRPr="00BC508A">
              <w:t>TAIs list (octets k+12 to n)</w:t>
            </w:r>
          </w:p>
        </w:tc>
      </w:tr>
      <w:tr w:rsidR="00D40C70" w:rsidRPr="00BC508A" w14:paraId="7C06B470" w14:textId="77777777" w:rsidTr="00E6030B">
        <w:trPr>
          <w:cantSplit/>
          <w:jc w:val="center"/>
        </w:trPr>
        <w:tc>
          <w:tcPr>
            <w:tcW w:w="7094" w:type="dxa"/>
            <w:gridSpan w:val="5"/>
          </w:tcPr>
          <w:p w14:paraId="7B4E0AF1" w14:textId="77777777" w:rsidR="00D40C70" w:rsidRPr="00BC508A" w:rsidRDefault="00D40C70" w:rsidP="00E6030B">
            <w:pPr>
              <w:pStyle w:val="TAL"/>
            </w:pPr>
            <w:bookmarkStart w:id="8407" w:name="MCCQCTEMPBM_00000442"/>
          </w:p>
        </w:tc>
      </w:tr>
      <w:bookmarkEnd w:id="8407"/>
      <w:tr w:rsidR="00D40C70" w:rsidRPr="00BC508A" w14:paraId="7D2922FE" w14:textId="77777777" w:rsidTr="00E6030B">
        <w:trPr>
          <w:cantSplit/>
          <w:jc w:val="center"/>
        </w:trPr>
        <w:tc>
          <w:tcPr>
            <w:tcW w:w="7094" w:type="dxa"/>
            <w:gridSpan w:val="5"/>
          </w:tcPr>
          <w:p w14:paraId="28451451" w14:textId="7871E11B" w:rsidR="00D40C70" w:rsidRPr="00BC508A" w:rsidRDefault="00D40C70" w:rsidP="00E6030B">
            <w:pPr>
              <w:pStyle w:val="TAL"/>
            </w:pPr>
            <w:r w:rsidRPr="00BC508A">
              <w:t xml:space="preserve">This field contains the list of tracking areas for which the ciphering data set is applicable, encoded as octets 2 to n of the Tracking area identity list IE as specified in </w:t>
            </w:r>
            <w:r w:rsidR="00FB1684" w:rsidRPr="00BC508A">
              <w:t>clause</w:t>
            </w:r>
            <w:r w:rsidRPr="00BC508A">
              <w:t> 9.9.3.33. If the TAIs list is empty (as indicated by a zero length), the ciphering data set is applicable to the entire serving PLMN.</w:t>
            </w:r>
          </w:p>
        </w:tc>
      </w:tr>
      <w:tr w:rsidR="00D40C70" w:rsidRPr="00BC508A" w14:paraId="0F04E397" w14:textId="77777777" w:rsidTr="00E6030B">
        <w:trPr>
          <w:cantSplit/>
          <w:jc w:val="center"/>
        </w:trPr>
        <w:tc>
          <w:tcPr>
            <w:tcW w:w="7094" w:type="dxa"/>
            <w:gridSpan w:val="5"/>
            <w:tcBorders>
              <w:bottom w:val="single" w:sz="4" w:space="0" w:color="auto"/>
            </w:tcBorders>
          </w:tcPr>
          <w:p w14:paraId="2E3053A0" w14:textId="77777777" w:rsidR="00D40C70" w:rsidRPr="00BC508A" w:rsidRDefault="00D40C70" w:rsidP="00E6030B">
            <w:pPr>
              <w:pStyle w:val="TAL"/>
            </w:pPr>
            <w:bookmarkStart w:id="8408" w:name="MCCQCTEMPBM_00000443"/>
          </w:p>
        </w:tc>
      </w:tr>
      <w:bookmarkEnd w:id="8408"/>
    </w:tbl>
    <w:p w14:paraId="499BCFC0" w14:textId="77777777" w:rsidR="00D40C70" w:rsidRPr="00BC508A" w:rsidRDefault="00D40C70" w:rsidP="00D40C70"/>
    <w:p w14:paraId="797DE5EB" w14:textId="77777777" w:rsidR="00D40C70" w:rsidRPr="00BC508A" w:rsidRDefault="00D40C70" w:rsidP="00295835">
      <w:pPr>
        <w:pStyle w:val="Heading4"/>
      </w:pPr>
      <w:bookmarkStart w:id="8409" w:name="_Toc20218663"/>
      <w:bookmarkStart w:id="8410" w:name="_Toc27744551"/>
      <w:bookmarkStart w:id="8411" w:name="_Toc35960125"/>
      <w:bookmarkStart w:id="8412" w:name="_Toc45203563"/>
      <w:bookmarkStart w:id="8413" w:name="_Toc45700939"/>
      <w:bookmarkStart w:id="8414" w:name="_Toc51920675"/>
      <w:bookmarkStart w:id="8415" w:name="_Toc68251735"/>
      <w:bookmarkStart w:id="8416" w:name="_Toc187414694"/>
      <w:r w:rsidRPr="00BC508A">
        <w:t>9.9.3.57</w:t>
      </w:r>
      <w:r w:rsidRPr="00BC508A">
        <w:tab/>
        <w:t>N1 UE network capability</w:t>
      </w:r>
      <w:bookmarkEnd w:id="8409"/>
      <w:bookmarkEnd w:id="8410"/>
      <w:bookmarkEnd w:id="8411"/>
      <w:bookmarkEnd w:id="8412"/>
      <w:bookmarkEnd w:id="8413"/>
      <w:bookmarkEnd w:id="8414"/>
      <w:bookmarkEnd w:id="8415"/>
      <w:bookmarkEnd w:id="8416"/>
    </w:p>
    <w:p w14:paraId="6DEA5B29" w14:textId="23717F4A" w:rsidR="00D40C70" w:rsidRPr="00BC508A" w:rsidRDefault="00D40C70" w:rsidP="00D40C70">
      <w:r w:rsidRPr="00BC508A">
        <w:t>The purpose of the N1 UE network capability IE is to allow the UE that supports N1 mode, to provide the network with information related to the UE</w:t>
      </w:r>
      <w:r w:rsidR="00431B51" w:rsidRPr="00BC508A">
        <w:t>'</w:t>
      </w:r>
      <w:r w:rsidRPr="00BC508A">
        <w:t>s capabilities for 5GS.</w:t>
      </w:r>
    </w:p>
    <w:p w14:paraId="52B81839" w14:textId="77777777" w:rsidR="00D40C70" w:rsidRPr="00BC508A" w:rsidRDefault="00D40C70" w:rsidP="00D40C70">
      <w:r w:rsidRPr="00BC508A">
        <w:t>The N1 UE network capability information element is coded as shown in figure 9.9.3.57.1 and table 9.9.3.57.1.</w:t>
      </w:r>
    </w:p>
    <w:p w14:paraId="595461A3" w14:textId="77777777" w:rsidR="00C9560D" w:rsidRPr="00BC508A" w:rsidRDefault="00C9560D" w:rsidP="00C9560D">
      <w:bookmarkStart w:id="8417" w:name="MCCQCTEMPBM_00000054"/>
      <w:r w:rsidRPr="00BC508A">
        <w:t>The N1 UE network capability is a type 4 information element.</w:t>
      </w:r>
    </w:p>
    <w:tbl>
      <w:tblPr>
        <w:tblW w:w="0" w:type="auto"/>
        <w:jc w:val="center"/>
        <w:tblLayout w:type="fixed"/>
        <w:tblCellMar>
          <w:left w:w="28" w:type="dxa"/>
          <w:right w:w="56" w:type="dxa"/>
        </w:tblCellMar>
        <w:tblLook w:val="0000" w:firstRow="0" w:lastRow="0" w:firstColumn="0" w:lastColumn="0" w:noHBand="0" w:noVBand="0"/>
      </w:tblPr>
      <w:tblGrid>
        <w:gridCol w:w="729"/>
        <w:gridCol w:w="721"/>
        <w:gridCol w:w="709"/>
        <w:gridCol w:w="733"/>
        <w:gridCol w:w="721"/>
        <w:gridCol w:w="709"/>
        <w:gridCol w:w="12"/>
        <w:gridCol w:w="697"/>
        <w:gridCol w:w="24"/>
        <w:gridCol w:w="685"/>
        <w:gridCol w:w="37"/>
        <w:gridCol w:w="1137"/>
        <w:gridCol w:w="172"/>
      </w:tblGrid>
      <w:tr w:rsidR="00C9560D" w:rsidRPr="00BC508A" w14:paraId="6C0B4E17" w14:textId="77777777" w:rsidTr="0082098D">
        <w:trPr>
          <w:cantSplit/>
          <w:jc w:val="center"/>
        </w:trPr>
        <w:tc>
          <w:tcPr>
            <w:tcW w:w="709" w:type="dxa"/>
            <w:tcBorders>
              <w:bottom w:val="single" w:sz="6" w:space="0" w:color="auto"/>
            </w:tcBorders>
          </w:tcPr>
          <w:bookmarkEnd w:id="8417"/>
          <w:p w14:paraId="15327E83" w14:textId="77777777" w:rsidR="00C9560D" w:rsidRPr="00BC508A" w:rsidRDefault="00C9560D" w:rsidP="0082098D">
            <w:pPr>
              <w:pStyle w:val="TAC"/>
            </w:pPr>
            <w:r w:rsidRPr="00BC508A">
              <w:t>8</w:t>
            </w:r>
          </w:p>
        </w:tc>
        <w:tc>
          <w:tcPr>
            <w:tcW w:w="709" w:type="dxa"/>
            <w:tcBorders>
              <w:bottom w:val="single" w:sz="6" w:space="0" w:color="auto"/>
            </w:tcBorders>
          </w:tcPr>
          <w:p w14:paraId="4D2C2854" w14:textId="77777777" w:rsidR="00C9560D" w:rsidRPr="00BC508A" w:rsidRDefault="00C9560D" w:rsidP="0082098D">
            <w:pPr>
              <w:pStyle w:val="TAC"/>
            </w:pPr>
            <w:r w:rsidRPr="00BC508A">
              <w:t>7</w:t>
            </w:r>
          </w:p>
        </w:tc>
        <w:tc>
          <w:tcPr>
            <w:tcW w:w="709" w:type="dxa"/>
            <w:tcBorders>
              <w:bottom w:val="single" w:sz="6" w:space="0" w:color="auto"/>
            </w:tcBorders>
          </w:tcPr>
          <w:p w14:paraId="3213F5F5" w14:textId="77777777" w:rsidR="00C9560D" w:rsidRPr="00BC508A" w:rsidRDefault="00C9560D" w:rsidP="0082098D">
            <w:pPr>
              <w:pStyle w:val="TAC"/>
            </w:pPr>
            <w:r w:rsidRPr="00BC508A">
              <w:t>6</w:t>
            </w:r>
          </w:p>
        </w:tc>
        <w:tc>
          <w:tcPr>
            <w:tcW w:w="709" w:type="dxa"/>
            <w:tcBorders>
              <w:bottom w:val="single" w:sz="6" w:space="0" w:color="auto"/>
            </w:tcBorders>
          </w:tcPr>
          <w:p w14:paraId="42CF90DE" w14:textId="77777777" w:rsidR="00C9560D" w:rsidRPr="00BC508A" w:rsidRDefault="00C9560D" w:rsidP="0082098D">
            <w:pPr>
              <w:pStyle w:val="TAC"/>
            </w:pPr>
            <w:r w:rsidRPr="00BC508A">
              <w:t>5</w:t>
            </w:r>
          </w:p>
        </w:tc>
        <w:tc>
          <w:tcPr>
            <w:tcW w:w="708" w:type="dxa"/>
            <w:tcBorders>
              <w:bottom w:val="single" w:sz="6" w:space="0" w:color="auto"/>
            </w:tcBorders>
          </w:tcPr>
          <w:p w14:paraId="2FF57ED3" w14:textId="77777777" w:rsidR="00C9560D" w:rsidRPr="00BC508A" w:rsidRDefault="00C9560D" w:rsidP="0082098D">
            <w:pPr>
              <w:pStyle w:val="TAC"/>
            </w:pPr>
            <w:r w:rsidRPr="00BC508A">
              <w:t>4</w:t>
            </w:r>
          </w:p>
        </w:tc>
        <w:tc>
          <w:tcPr>
            <w:tcW w:w="709" w:type="dxa"/>
            <w:tcBorders>
              <w:bottom w:val="single" w:sz="6" w:space="0" w:color="auto"/>
            </w:tcBorders>
          </w:tcPr>
          <w:p w14:paraId="780F26E3" w14:textId="77777777" w:rsidR="00C9560D" w:rsidRPr="00BC508A" w:rsidRDefault="00C9560D" w:rsidP="0082098D">
            <w:pPr>
              <w:pStyle w:val="TAC"/>
            </w:pPr>
            <w:r w:rsidRPr="00BC508A">
              <w:t>3</w:t>
            </w:r>
          </w:p>
        </w:tc>
        <w:tc>
          <w:tcPr>
            <w:tcW w:w="709" w:type="dxa"/>
            <w:gridSpan w:val="2"/>
            <w:tcBorders>
              <w:bottom w:val="single" w:sz="6" w:space="0" w:color="auto"/>
            </w:tcBorders>
          </w:tcPr>
          <w:p w14:paraId="7853C22E" w14:textId="77777777" w:rsidR="00C9560D" w:rsidRPr="00BC508A" w:rsidRDefault="00C9560D" w:rsidP="0082098D">
            <w:pPr>
              <w:pStyle w:val="TAC"/>
            </w:pPr>
            <w:r w:rsidRPr="00BC508A">
              <w:t>2</w:t>
            </w:r>
          </w:p>
        </w:tc>
        <w:tc>
          <w:tcPr>
            <w:tcW w:w="709" w:type="dxa"/>
            <w:gridSpan w:val="2"/>
            <w:tcBorders>
              <w:bottom w:val="single" w:sz="6" w:space="0" w:color="auto"/>
            </w:tcBorders>
          </w:tcPr>
          <w:p w14:paraId="404D5852" w14:textId="77777777" w:rsidR="00C9560D" w:rsidRPr="00BC508A" w:rsidRDefault="00C9560D" w:rsidP="0082098D">
            <w:pPr>
              <w:pStyle w:val="TAC"/>
            </w:pPr>
            <w:r w:rsidRPr="00BC508A">
              <w:t>1</w:t>
            </w:r>
          </w:p>
        </w:tc>
        <w:tc>
          <w:tcPr>
            <w:tcW w:w="1346" w:type="dxa"/>
            <w:gridSpan w:val="3"/>
          </w:tcPr>
          <w:p w14:paraId="72421422" w14:textId="77777777" w:rsidR="00C9560D" w:rsidRPr="00BC508A" w:rsidRDefault="00C9560D" w:rsidP="0082098D">
            <w:pPr>
              <w:pStyle w:val="TAC"/>
            </w:pPr>
          </w:p>
        </w:tc>
      </w:tr>
      <w:tr w:rsidR="00C9560D" w:rsidRPr="00BC508A" w14:paraId="23C636E5" w14:textId="77777777" w:rsidTr="0082098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right w:w="108" w:type="dxa"/>
          </w:tblCellMar>
          <w:tblLook w:val="04A0" w:firstRow="1" w:lastRow="0" w:firstColumn="1" w:lastColumn="0" w:noHBand="0" w:noVBand="1"/>
        </w:tblPrEx>
        <w:trPr>
          <w:gridAfter w:val="1"/>
          <w:wAfter w:w="70" w:type="dxa"/>
          <w:cantSplit/>
          <w:jc w:val="center"/>
        </w:trPr>
        <w:tc>
          <w:tcPr>
            <w:tcW w:w="5777" w:type="dxa"/>
            <w:gridSpan w:val="11"/>
            <w:tcBorders>
              <w:top w:val="single" w:sz="4" w:space="0" w:color="auto"/>
              <w:left w:val="single" w:sz="4" w:space="0" w:color="auto"/>
              <w:bottom w:val="single" w:sz="4" w:space="0" w:color="auto"/>
              <w:right w:val="single" w:sz="4" w:space="0" w:color="auto"/>
            </w:tcBorders>
          </w:tcPr>
          <w:p w14:paraId="08BFBE5F" w14:textId="77777777" w:rsidR="00C9560D" w:rsidRPr="00BC508A" w:rsidRDefault="00C9560D" w:rsidP="0082098D">
            <w:pPr>
              <w:pStyle w:val="TAC"/>
            </w:pPr>
            <w:r w:rsidRPr="00BC508A">
              <w:t>N1 UE network capability IEI</w:t>
            </w:r>
          </w:p>
        </w:tc>
        <w:tc>
          <w:tcPr>
            <w:tcW w:w="1137" w:type="dxa"/>
            <w:tcBorders>
              <w:top w:val="nil"/>
              <w:left w:val="nil"/>
              <w:bottom w:val="nil"/>
              <w:right w:val="nil"/>
            </w:tcBorders>
          </w:tcPr>
          <w:p w14:paraId="3EF6F949" w14:textId="77777777" w:rsidR="00C9560D" w:rsidRPr="00BC508A" w:rsidRDefault="00C9560D" w:rsidP="0082098D">
            <w:pPr>
              <w:pStyle w:val="TAL"/>
            </w:pPr>
            <w:r w:rsidRPr="00BC508A">
              <w:t>octet 1</w:t>
            </w:r>
          </w:p>
        </w:tc>
      </w:tr>
      <w:tr w:rsidR="00C9560D" w:rsidRPr="00BC508A" w14:paraId="7EB0F17B" w14:textId="77777777" w:rsidTr="0082098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right w:w="108" w:type="dxa"/>
          </w:tblCellMar>
          <w:tblLook w:val="04A0" w:firstRow="1" w:lastRow="0" w:firstColumn="1" w:lastColumn="0" w:noHBand="0" w:noVBand="1"/>
        </w:tblPrEx>
        <w:trPr>
          <w:gridAfter w:val="1"/>
          <w:wAfter w:w="70" w:type="dxa"/>
          <w:cantSplit/>
          <w:jc w:val="center"/>
        </w:trPr>
        <w:tc>
          <w:tcPr>
            <w:tcW w:w="5777" w:type="dxa"/>
            <w:gridSpan w:val="11"/>
            <w:tcBorders>
              <w:top w:val="single" w:sz="4" w:space="0" w:color="auto"/>
              <w:left w:val="single" w:sz="4" w:space="0" w:color="auto"/>
              <w:bottom w:val="single" w:sz="4" w:space="0" w:color="auto"/>
              <w:right w:val="single" w:sz="4" w:space="0" w:color="auto"/>
            </w:tcBorders>
          </w:tcPr>
          <w:p w14:paraId="0634ACB6" w14:textId="77777777" w:rsidR="00C9560D" w:rsidRPr="00BC508A" w:rsidRDefault="00C9560D" w:rsidP="0082098D">
            <w:pPr>
              <w:pStyle w:val="TAC"/>
            </w:pPr>
            <w:r w:rsidRPr="00BC508A">
              <w:t>Length of N1 UE network capability contents</w:t>
            </w:r>
          </w:p>
        </w:tc>
        <w:tc>
          <w:tcPr>
            <w:tcW w:w="1137" w:type="dxa"/>
            <w:tcBorders>
              <w:top w:val="nil"/>
              <w:left w:val="nil"/>
              <w:bottom w:val="nil"/>
              <w:right w:val="nil"/>
            </w:tcBorders>
          </w:tcPr>
          <w:p w14:paraId="2DD27A77" w14:textId="77777777" w:rsidR="00C9560D" w:rsidRPr="00BC508A" w:rsidRDefault="00C9560D" w:rsidP="0082098D">
            <w:pPr>
              <w:pStyle w:val="TAL"/>
            </w:pPr>
            <w:r w:rsidRPr="00BC508A">
              <w:t>octet 2</w:t>
            </w:r>
          </w:p>
        </w:tc>
      </w:tr>
      <w:tr w:rsidR="00C9560D" w:rsidRPr="00BC508A" w14:paraId="2048B7FD" w14:textId="77777777" w:rsidTr="0082098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right w:w="108" w:type="dxa"/>
          </w:tblCellMar>
          <w:tblLook w:val="04A0" w:firstRow="1" w:lastRow="0" w:firstColumn="1" w:lastColumn="0" w:noHBand="0" w:noVBand="1"/>
        </w:tblPrEx>
        <w:trPr>
          <w:gridAfter w:val="1"/>
          <w:wAfter w:w="70" w:type="dxa"/>
          <w:cantSplit/>
          <w:trHeight w:val="104"/>
          <w:jc w:val="center"/>
        </w:trPr>
        <w:tc>
          <w:tcPr>
            <w:tcW w:w="729" w:type="dxa"/>
            <w:tcBorders>
              <w:top w:val="nil"/>
              <w:left w:val="single" w:sz="4" w:space="0" w:color="auto"/>
              <w:bottom w:val="single" w:sz="4" w:space="0" w:color="auto"/>
              <w:right w:val="single" w:sz="4" w:space="0" w:color="auto"/>
            </w:tcBorders>
          </w:tcPr>
          <w:p w14:paraId="652CFC1C" w14:textId="77777777" w:rsidR="00C9560D" w:rsidRPr="00BC508A" w:rsidRDefault="00C9560D" w:rsidP="0082098D">
            <w:pPr>
              <w:pStyle w:val="TAC"/>
            </w:pPr>
            <w:r w:rsidRPr="00BC508A">
              <w:t>0</w:t>
            </w:r>
          </w:p>
          <w:p w14:paraId="09D0A4E7" w14:textId="77777777" w:rsidR="00C9560D" w:rsidRPr="00BC508A" w:rsidRDefault="00C9560D" w:rsidP="0082098D">
            <w:pPr>
              <w:pStyle w:val="TAC"/>
            </w:pPr>
            <w:r w:rsidRPr="00BC508A">
              <w:t>Spare</w:t>
            </w:r>
          </w:p>
        </w:tc>
        <w:tc>
          <w:tcPr>
            <w:tcW w:w="721" w:type="dxa"/>
            <w:tcBorders>
              <w:top w:val="nil"/>
              <w:left w:val="single" w:sz="4" w:space="0" w:color="auto"/>
              <w:bottom w:val="single" w:sz="4" w:space="0" w:color="auto"/>
              <w:right w:val="single" w:sz="4" w:space="0" w:color="auto"/>
            </w:tcBorders>
          </w:tcPr>
          <w:p w14:paraId="2452E685" w14:textId="77777777" w:rsidR="00C9560D" w:rsidRPr="00BC508A" w:rsidRDefault="00C9560D" w:rsidP="0082098D">
            <w:pPr>
              <w:pStyle w:val="TAC"/>
            </w:pPr>
            <w:r w:rsidRPr="00BC508A">
              <w:t>5G-EHC-CP CIoT</w:t>
            </w:r>
          </w:p>
        </w:tc>
        <w:tc>
          <w:tcPr>
            <w:tcW w:w="1442" w:type="dxa"/>
            <w:gridSpan w:val="2"/>
            <w:tcBorders>
              <w:top w:val="nil"/>
              <w:left w:val="single" w:sz="4" w:space="0" w:color="auto"/>
              <w:bottom w:val="single" w:sz="4" w:space="0" w:color="auto"/>
              <w:right w:val="single" w:sz="4" w:space="0" w:color="auto"/>
            </w:tcBorders>
          </w:tcPr>
          <w:p w14:paraId="1B62436D" w14:textId="77777777" w:rsidR="00C9560D" w:rsidRPr="00BC508A" w:rsidRDefault="00C9560D" w:rsidP="0082098D">
            <w:pPr>
              <w:pStyle w:val="TAC"/>
            </w:pPr>
            <w:r w:rsidRPr="00BC508A">
              <w:t>5GS-PNB-CIoT</w:t>
            </w:r>
          </w:p>
        </w:tc>
        <w:tc>
          <w:tcPr>
            <w:tcW w:w="721" w:type="dxa"/>
            <w:tcBorders>
              <w:top w:val="nil"/>
              <w:left w:val="single" w:sz="4" w:space="0" w:color="auto"/>
              <w:bottom w:val="single" w:sz="4" w:space="0" w:color="auto"/>
              <w:right w:val="single" w:sz="4" w:space="0" w:color="auto"/>
            </w:tcBorders>
          </w:tcPr>
          <w:p w14:paraId="23C16E89" w14:textId="77777777" w:rsidR="00C9560D" w:rsidRPr="00BC508A" w:rsidRDefault="00C9560D" w:rsidP="0082098D">
            <w:pPr>
              <w:pStyle w:val="TAC"/>
            </w:pPr>
            <w:r w:rsidRPr="00BC508A">
              <w:t>5G-UP CIoT</w:t>
            </w:r>
          </w:p>
        </w:tc>
        <w:tc>
          <w:tcPr>
            <w:tcW w:w="721" w:type="dxa"/>
            <w:gridSpan w:val="2"/>
            <w:tcBorders>
              <w:top w:val="nil"/>
              <w:left w:val="single" w:sz="4" w:space="0" w:color="auto"/>
              <w:bottom w:val="single" w:sz="4" w:space="0" w:color="auto"/>
              <w:right w:val="single" w:sz="4" w:space="0" w:color="auto"/>
            </w:tcBorders>
          </w:tcPr>
          <w:p w14:paraId="4EBA519D" w14:textId="77777777" w:rsidR="00C9560D" w:rsidRPr="00BC508A" w:rsidRDefault="00C9560D" w:rsidP="0082098D">
            <w:pPr>
              <w:pStyle w:val="TAC"/>
            </w:pPr>
            <w:r w:rsidRPr="00BC508A">
              <w:t>5G-HC-CP CIoT</w:t>
            </w:r>
          </w:p>
        </w:tc>
        <w:tc>
          <w:tcPr>
            <w:tcW w:w="721" w:type="dxa"/>
            <w:gridSpan w:val="2"/>
            <w:tcBorders>
              <w:top w:val="nil"/>
              <w:left w:val="single" w:sz="4" w:space="0" w:color="auto"/>
              <w:bottom w:val="single" w:sz="4" w:space="0" w:color="auto"/>
              <w:right w:val="single" w:sz="4" w:space="0" w:color="auto"/>
            </w:tcBorders>
          </w:tcPr>
          <w:p w14:paraId="5CD9D7B0" w14:textId="77777777" w:rsidR="00C9560D" w:rsidRPr="00BC508A" w:rsidRDefault="00C9560D" w:rsidP="0082098D">
            <w:pPr>
              <w:pStyle w:val="TAC"/>
            </w:pPr>
            <w:r w:rsidRPr="00BC508A">
              <w:t>N3 data</w:t>
            </w:r>
          </w:p>
        </w:tc>
        <w:tc>
          <w:tcPr>
            <w:tcW w:w="722" w:type="dxa"/>
            <w:gridSpan w:val="2"/>
            <w:tcBorders>
              <w:top w:val="nil"/>
              <w:left w:val="single" w:sz="4" w:space="0" w:color="auto"/>
              <w:bottom w:val="single" w:sz="4" w:space="0" w:color="auto"/>
              <w:right w:val="single" w:sz="4" w:space="0" w:color="auto"/>
            </w:tcBorders>
          </w:tcPr>
          <w:p w14:paraId="2C346B1B" w14:textId="77777777" w:rsidR="00C9560D" w:rsidRPr="00BC508A" w:rsidRDefault="00C9560D" w:rsidP="0082098D">
            <w:pPr>
              <w:pStyle w:val="TAC"/>
            </w:pPr>
            <w:r w:rsidRPr="00BC508A">
              <w:t>5G-CP CIoT</w:t>
            </w:r>
          </w:p>
        </w:tc>
        <w:tc>
          <w:tcPr>
            <w:tcW w:w="1137" w:type="dxa"/>
            <w:tcBorders>
              <w:top w:val="nil"/>
              <w:left w:val="nil"/>
              <w:bottom w:val="nil"/>
              <w:right w:val="nil"/>
            </w:tcBorders>
          </w:tcPr>
          <w:p w14:paraId="71FDC16C" w14:textId="77777777" w:rsidR="00C9560D" w:rsidRPr="00BC508A" w:rsidRDefault="00C9560D" w:rsidP="0082098D">
            <w:pPr>
              <w:pStyle w:val="TAL"/>
            </w:pPr>
          </w:p>
          <w:p w14:paraId="2EF24B8A" w14:textId="77777777" w:rsidR="00C9560D" w:rsidRPr="00BC508A" w:rsidRDefault="00C9560D" w:rsidP="0082098D">
            <w:pPr>
              <w:pStyle w:val="TAL"/>
            </w:pPr>
            <w:r w:rsidRPr="00BC508A">
              <w:t>octet 3</w:t>
            </w:r>
          </w:p>
        </w:tc>
      </w:tr>
    </w:tbl>
    <w:p w14:paraId="20C729FF" w14:textId="77777777" w:rsidR="00C9560D" w:rsidRPr="00BC508A" w:rsidRDefault="00C9560D" w:rsidP="00C9560D">
      <w:pPr>
        <w:pStyle w:val="TF"/>
      </w:pPr>
      <w:bookmarkStart w:id="8418" w:name="_CRFigure9_9_3_57_1"/>
      <w:r w:rsidRPr="00BC508A">
        <w:t>Figure </w:t>
      </w:r>
      <w:bookmarkEnd w:id="8418"/>
      <w:r w:rsidRPr="00BC508A">
        <w:t>9.9.3.57.1: N1 UE network capability information element</w:t>
      </w:r>
    </w:p>
    <w:p w14:paraId="22999AAB" w14:textId="77777777" w:rsidR="00D40C70" w:rsidRPr="00BC508A" w:rsidRDefault="00D40C70" w:rsidP="00D40C70">
      <w:pPr>
        <w:pStyle w:val="TH"/>
      </w:pPr>
      <w:bookmarkStart w:id="8419" w:name="_CRTable9_9_3_57_1"/>
      <w:r w:rsidRPr="00BC508A">
        <w:t>Table </w:t>
      </w:r>
      <w:bookmarkEnd w:id="8419"/>
      <w:r w:rsidRPr="00BC508A">
        <w:t>9.9.3.57.1: N1 UE network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5"/>
        <w:gridCol w:w="284"/>
        <w:gridCol w:w="6527"/>
      </w:tblGrid>
      <w:tr w:rsidR="00D40C70" w:rsidRPr="00BC508A" w14:paraId="205488C1" w14:textId="77777777" w:rsidTr="00E6030B">
        <w:trPr>
          <w:cantSplit/>
          <w:jc w:val="center"/>
        </w:trPr>
        <w:tc>
          <w:tcPr>
            <w:tcW w:w="7095" w:type="dxa"/>
            <w:gridSpan w:val="3"/>
          </w:tcPr>
          <w:p w14:paraId="79CF49F1" w14:textId="77777777" w:rsidR="00D40C70" w:rsidRPr="00BC508A" w:rsidRDefault="00D40C70" w:rsidP="00E6030B">
            <w:pPr>
              <w:pStyle w:val="TAL"/>
            </w:pPr>
            <w:r w:rsidRPr="00BC508A">
              <w:t>Control plane CIoT 5GS optimization (5G-CP CIoT) (octet 3, bit 1)</w:t>
            </w:r>
          </w:p>
        </w:tc>
      </w:tr>
      <w:tr w:rsidR="00D40C70" w:rsidRPr="00BC508A" w14:paraId="6DFE4B59" w14:textId="77777777" w:rsidTr="00E6030B">
        <w:trPr>
          <w:cantSplit/>
          <w:jc w:val="center"/>
        </w:trPr>
        <w:tc>
          <w:tcPr>
            <w:tcW w:w="7095" w:type="dxa"/>
            <w:gridSpan w:val="3"/>
          </w:tcPr>
          <w:p w14:paraId="660F24A9" w14:textId="77777777" w:rsidR="00D40C70" w:rsidRPr="00BC508A" w:rsidRDefault="00D40C70" w:rsidP="00E6030B">
            <w:pPr>
              <w:pStyle w:val="TAL"/>
            </w:pPr>
            <w:r w:rsidRPr="00BC508A">
              <w:t>This bit indicates the capability for control plane CIoT 5GS optimization</w:t>
            </w:r>
          </w:p>
        </w:tc>
      </w:tr>
      <w:tr w:rsidR="00D40C70" w:rsidRPr="00BC508A" w14:paraId="6784E84C" w14:textId="77777777" w:rsidTr="00E6030B">
        <w:trPr>
          <w:cantSplit/>
          <w:jc w:val="center"/>
        </w:trPr>
        <w:tc>
          <w:tcPr>
            <w:tcW w:w="7095" w:type="dxa"/>
            <w:gridSpan w:val="3"/>
          </w:tcPr>
          <w:p w14:paraId="4F9D7B02" w14:textId="77777777" w:rsidR="00D40C70" w:rsidRPr="00BC508A" w:rsidRDefault="00D40C70" w:rsidP="00E6030B">
            <w:pPr>
              <w:pStyle w:val="TAL"/>
            </w:pPr>
            <w:r w:rsidRPr="00BC508A">
              <w:t>Bit</w:t>
            </w:r>
          </w:p>
        </w:tc>
      </w:tr>
      <w:tr w:rsidR="00D40C70" w:rsidRPr="00BC508A" w14:paraId="21693333" w14:textId="77777777" w:rsidTr="00E6030B">
        <w:trPr>
          <w:cantSplit/>
          <w:jc w:val="center"/>
        </w:trPr>
        <w:tc>
          <w:tcPr>
            <w:tcW w:w="285" w:type="dxa"/>
          </w:tcPr>
          <w:p w14:paraId="70D08D03" w14:textId="77777777" w:rsidR="00D40C70" w:rsidRPr="00BC508A" w:rsidRDefault="00D40C70" w:rsidP="00E6030B">
            <w:pPr>
              <w:pStyle w:val="TAH"/>
            </w:pPr>
            <w:r w:rsidRPr="00BC508A">
              <w:t>1</w:t>
            </w:r>
          </w:p>
        </w:tc>
        <w:tc>
          <w:tcPr>
            <w:tcW w:w="284" w:type="dxa"/>
          </w:tcPr>
          <w:p w14:paraId="0BBEB164" w14:textId="77777777" w:rsidR="00D40C70" w:rsidRPr="00BC508A" w:rsidRDefault="00D40C70" w:rsidP="00E6030B">
            <w:pPr>
              <w:pStyle w:val="TAH"/>
            </w:pPr>
          </w:p>
        </w:tc>
        <w:tc>
          <w:tcPr>
            <w:tcW w:w="6526" w:type="dxa"/>
          </w:tcPr>
          <w:p w14:paraId="2DA80233" w14:textId="77777777" w:rsidR="00D40C70" w:rsidRPr="00BC508A" w:rsidRDefault="00D40C70" w:rsidP="00E6030B">
            <w:pPr>
              <w:pStyle w:val="TAL"/>
            </w:pPr>
          </w:p>
        </w:tc>
      </w:tr>
      <w:tr w:rsidR="00D40C70" w:rsidRPr="00BC508A" w14:paraId="7E4F190D" w14:textId="77777777" w:rsidTr="00E6030B">
        <w:trPr>
          <w:cantSplit/>
          <w:jc w:val="center"/>
        </w:trPr>
        <w:tc>
          <w:tcPr>
            <w:tcW w:w="285" w:type="dxa"/>
          </w:tcPr>
          <w:p w14:paraId="5BDDE8BE" w14:textId="77777777" w:rsidR="00D40C70" w:rsidRPr="00BC508A" w:rsidRDefault="00D40C70" w:rsidP="00E6030B">
            <w:pPr>
              <w:pStyle w:val="TAC"/>
            </w:pPr>
            <w:r w:rsidRPr="00BC508A">
              <w:t>0</w:t>
            </w:r>
          </w:p>
        </w:tc>
        <w:tc>
          <w:tcPr>
            <w:tcW w:w="284" w:type="dxa"/>
          </w:tcPr>
          <w:p w14:paraId="6B36AA38" w14:textId="77777777" w:rsidR="00D40C70" w:rsidRPr="00BC508A" w:rsidRDefault="00D40C70" w:rsidP="00E6030B">
            <w:pPr>
              <w:pStyle w:val="TAC"/>
            </w:pPr>
          </w:p>
        </w:tc>
        <w:tc>
          <w:tcPr>
            <w:tcW w:w="6526" w:type="dxa"/>
          </w:tcPr>
          <w:p w14:paraId="2B2D2772" w14:textId="77777777" w:rsidR="00D40C70" w:rsidRPr="00BC508A" w:rsidRDefault="00D40C70" w:rsidP="00E6030B">
            <w:pPr>
              <w:pStyle w:val="TAL"/>
            </w:pPr>
            <w:r w:rsidRPr="00BC508A">
              <w:t>Control plane CIoT 5GS optimization not supported</w:t>
            </w:r>
          </w:p>
        </w:tc>
      </w:tr>
      <w:tr w:rsidR="00D40C70" w:rsidRPr="00BC508A" w14:paraId="059842A5" w14:textId="77777777" w:rsidTr="00E6030B">
        <w:trPr>
          <w:cantSplit/>
          <w:jc w:val="center"/>
        </w:trPr>
        <w:tc>
          <w:tcPr>
            <w:tcW w:w="285" w:type="dxa"/>
          </w:tcPr>
          <w:p w14:paraId="3B81035B" w14:textId="77777777" w:rsidR="00D40C70" w:rsidRPr="00BC508A" w:rsidRDefault="00D40C70" w:rsidP="00E6030B">
            <w:pPr>
              <w:pStyle w:val="TAC"/>
            </w:pPr>
            <w:r w:rsidRPr="00BC508A">
              <w:t>1</w:t>
            </w:r>
          </w:p>
        </w:tc>
        <w:tc>
          <w:tcPr>
            <w:tcW w:w="284" w:type="dxa"/>
          </w:tcPr>
          <w:p w14:paraId="5F6A88CE" w14:textId="77777777" w:rsidR="00D40C70" w:rsidRPr="00BC508A" w:rsidRDefault="00D40C70" w:rsidP="00E6030B">
            <w:pPr>
              <w:pStyle w:val="TAC"/>
              <w:jc w:val="left"/>
            </w:pPr>
            <w:bookmarkStart w:id="8420" w:name="_PERM_MCCTEMPBM_CRPT81450100___4"/>
            <w:bookmarkEnd w:id="8420"/>
          </w:p>
        </w:tc>
        <w:tc>
          <w:tcPr>
            <w:tcW w:w="6526" w:type="dxa"/>
          </w:tcPr>
          <w:p w14:paraId="150F435F" w14:textId="77777777" w:rsidR="00D40C70" w:rsidRPr="00BC508A" w:rsidRDefault="00D40C70" w:rsidP="00E6030B">
            <w:pPr>
              <w:pStyle w:val="TAL"/>
            </w:pPr>
            <w:r w:rsidRPr="00BC508A">
              <w:t>Control plane CIoT 5GS optimization supported</w:t>
            </w:r>
          </w:p>
        </w:tc>
      </w:tr>
      <w:tr w:rsidR="00D40C70" w:rsidRPr="00BC508A" w14:paraId="129C14DD" w14:textId="77777777" w:rsidTr="00E6030B">
        <w:trPr>
          <w:cantSplit/>
          <w:jc w:val="center"/>
        </w:trPr>
        <w:tc>
          <w:tcPr>
            <w:tcW w:w="7095" w:type="dxa"/>
            <w:gridSpan w:val="3"/>
          </w:tcPr>
          <w:p w14:paraId="3D417115" w14:textId="77777777" w:rsidR="00D40C70" w:rsidRPr="00BC508A" w:rsidRDefault="00D40C70" w:rsidP="00E6030B">
            <w:pPr>
              <w:pStyle w:val="TAL"/>
            </w:pPr>
            <w:bookmarkStart w:id="8421" w:name="MCCQCTEMPBM_00000444"/>
          </w:p>
        </w:tc>
      </w:tr>
      <w:bookmarkEnd w:id="8421"/>
      <w:tr w:rsidR="00D40C70" w:rsidRPr="00BC508A" w14:paraId="754250A7" w14:textId="77777777" w:rsidTr="00E6030B">
        <w:trPr>
          <w:cantSplit/>
          <w:jc w:val="center"/>
        </w:trPr>
        <w:tc>
          <w:tcPr>
            <w:tcW w:w="7095" w:type="dxa"/>
            <w:gridSpan w:val="3"/>
          </w:tcPr>
          <w:p w14:paraId="08D91AC9" w14:textId="77777777" w:rsidR="00D40C70" w:rsidRPr="00BC508A" w:rsidRDefault="00D40C70" w:rsidP="00E6030B">
            <w:pPr>
              <w:pStyle w:val="TAL"/>
            </w:pPr>
            <w:r w:rsidRPr="00BC508A">
              <w:t>N3 data transfer (N3 data) (octet 3, bits 2)</w:t>
            </w:r>
          </w:p>
          <w:p w14:paraId="0BE542DA" w14:textId="77777777" w:rsidR="00D40C70" w:rsidRPr="00BC508A" w:rsidRDefault="00D40C70" w:rsidP="00E6030B">
            <w:pPr>
              <w:pStyle w:val="TAL"/>
            </w:pPr>
            <w:r w:rsidRPr="00BC508A">
              <w:t>This bit indicates the capability for N3 data transfer</w:t>
            </w:r>
            <w:r w:rsidRPr="00BC508A">
              <w:rPr>
                <w:rFonts w:cs="Arial"/>
              </w:rPr>
              <w:t>.</w:t>
            </w:r>
          </w:p>
        </w:tc>
      </w:tr>
      <w:tr w:rsidR="00D40C70" w:rsidRPr="00BC508A" w14:paraId="4F48E5B2" w14:textId="77777777" w:rsidTr="00E6030B">
        <w:trPr>
          <w:cantSplit/>
          <w:jc w:val="center"/>
        </w:trPr>
        <w:tc>
          <w:tcPr>
            <w:tcW w:w="7095" w:type="dxa"/>
            <w:gridSpan w:val="3"/>
          </w:tcPr>
          <w:p w14:paraId="0C1CFDFF" w14:textId="77777777" w:rsidR="00D40C70" w:rsidRPr="00BC508A" w:rsidRDefault="00D40C70" w:rsidP="00E6030B">
            <w:pPr>
              <w:pStyle w:val="TAL"/>
            </w:pPr>
            <w:r w:rsidRPr="00BC508A">
              <w:t xml:space="preserve">Bit </w:t>
            </w:r>
          </w:p>
        </w:tc>
      </w:tr>
      <w:tr w:rsidR="00D40C70" w:rsidRPr="00BC508A" w14:paraId="3DA9F7E3" w14:textId="77777777" w:rsidTr="00E6030B">
        <w:trPr>
          <w:cantSplit/>
          <w:jc w:val="center"/>
        </w:trPr>
        <w:tc>
          <w:tcPr>
            <w:tcW w:w="285" w:type="dxa"/>
          </w:tcPr>
          <w:p w14:paraId="3AA0B123" w14:textId="77777777" w:rsidR="00D40C70" w:rsidRPr="00BC508A" w:rsidRDefault="00D40C70" w:rsidP="00E6030B">
            <w:pPr>
              <w:pStyle w:val="TAH"/>
            </w:pPr>
            <w:r w:rsidRPr="00BC508A">
              <w:t>2</w:t>
            </w:r>
          </w:p>
        </w:tc>
        <w:tc>
          <w:tcPr>
            <w:tcW w:w="284" w:type="dxa"/>
          </w:tcPr>
          <w:p w14:paraId="41B84C87" w14:textId="77777777" w:rsidR="00D40C70" w:rsidRPr="00BC508A" w:rsidRDefault="00D40C70" w:rsidP="00E6030B">
            <w:pPr>
              <w:pStyle w:val="TAH"/>
            </w:pPr>
          </w:p>
        </w:tc>
        <w:tc>
          <w:tcPr>
            <w:tcW w:w="6526" w:type="dxa"/>
          </w:tcPr>
          <w:p w14:paraId="565CB574" w14:textId="77777777" w:rsidR="00D40C70" w:rsidRPr="00BC508A" w:rsidRDefault="00D40C70" w:rsidP="00E6030B">
            <w:pPr>
              <w:pStyle w:val="TAL"/>
            </w:pPr>
          </w:p>
        </w:tc>
      </w:tr>
      <w:tr w:rsidR="00D40C70" w:rsidRPr="00BC508A" w14:paraId="3F0B9F86" w14:textId="77777777" w:rsidTr="00E6030B">
        <w:trPr>
          <w:cantSplit/>
          <w:jc w:val="center"/>
        </w:trPr>
        <w:tc>
          <w:tcPr>
            <w:tcW w:w="285" w:type="dxa"/>
          </w:tcPr>
          <w:p w14:paraId="3C9783A6" w14:textId="77777777" w:rsidR="00D40C70" w:rsidRPr="00BC508A" w:rsidRDefault="00D40C70" w:rsidP="00E6030B">
            <w:pPr>
              <w:pStyle w:val="TAC"/>
            </w:pPr>
            <w:r w:rsidRPr="00BC508A">
              <w:t>0</w:t>
            </w:r>
          </w:p>
        </w:tc>
        <w:tc>
          <w:tcPr>
            <w:tcW w:w="284" w:type="dxa"/>
          </w:tcPr>
          <w:p w14:paraId="1BA25C63" w14:textId="77777777" w:rsidR="00D40C70" w:rsidRPr="00BC508A" w:rsidRDefault="00D40C70" w:rsidP="00E6030B">
            <w:pPr>
              <w:pStyle w:val="TAC"/>
            </w:pPr>
          </w:p>
        </w:tc>
        <w:tc>
          <w:tcPr>
            <w:tcW w:w="6526" w:type="dxa"/>
          </w:tcPr>
          <w:p w14:paraId="3EBEF6B7" w14:textId="77777777" w:rsidR="00D40C70" w:rsidRPr="00BC508A" w:rsidRDefault="00D40C70" w:rsidP="00E6030B">
            <w:pPr>
              <w:pStyle w:val="TAL"/>
            </w:pPr>
            <w:r w:rsidRPr="00BC508A">
              <w:t>N3 data transfer supported</w:t>
            </w:r>
          </w:p>
        </w:tc>
      </w:tr>
      <w:tr w:rsidR="00D40C70" w:rsidRPr="00BC508A" w14:paraId="02FC9C08" w14:textId="77777777" w:rsidTr="00E6030B">
        <w:trPr>
          <w:cantSplit/>
          <w:jc w:val="center"/>
        </w:trPr>
        <w:tc>
          <w:tcPr>
            <w:tcW w:w="285" w:type="dxa"/>
          </w:tcPr>
          <w:p w14:paraId="3BF3B7BD" w14:textId="77777777" w:rsidR="00D40C70" w:rsidRPr="00BC508A" w:rsidRDefault="00D40C70" w:rsidP="00E6030B">
            <w:pPr>
              <w:pStyle w:val="TAC"/>
            </w:pPr>
            <w:r w:rsidRPr="00BC508A">
              <w:t>1</w:t>
            </w:r>
          </w:p>
        </w:tc>
        <w:tc>
          <w:tcPr>
            <w:tcW w:w="284" w:type="dxa"/>
          </w:tcPr>
          <w:p w14:paraId="0FDCA242" w14:textId="77777777" w:rsidR="00D40C70" w:rsidRPr="00BC508A" w:rsidRDefault="00D40C70" w:rsidP="00E6030B">
            <w:pPr>
              <w:pStyle w:val="TAC"/>
              <w:jc w:val="left"/>
            </w:pPr>
            <w:bookmarkStart w:id="8422" w:name="_PERM_MCCTEMPBM_CRPT81450101___4"/>
            <w:bookmarkEnd w:id="8422"/>
          </w:p>
        </w:tc>
        <w:tc>
          <w:tcPr>
            <w:tcW w:w="6526" w:type="dxa"/>
          </w:tcPr>
          <w:p w14:paraId="1E49743A" w14:textId="77777777" w:rsidR="00D40C70" w:rsidRPr="00BC508A" w:rsidRDefault="00D40C70" w:rsidP="00E6030B">
            <w:pPr>
              <w:pStyle w:val="TAL"/>
            </w:pPr>
            <w:r w:rsidRPr="00BC508A">
              <w:t>N3 data transfer not supported</w:t>
            </w:r>
          </w:p>
        </w:tc>
      </w:tr>
      <w:tr w:rsidR="00D40C70" w:rsidRPr="00BC508A" w14:paraId="3AE2AA5F" w14:textId="77777777" w:rsidTr="00E6030B">
        <w:trPr>
          <w:cantSplit/>
          <w:jc w:val="center"/>
        </w:trPr>
        <w:tc>
          <w:tcPr>
            <w:tcW w:w="7095" w:type="dxa"/>
            <w:gridSpan w:val="3"/>
          </w:tcPr>
          <w:p w14:paraId="2FFA92E8" w14:textId="77777777" w:rsidR="00D40C70" w:rsidRPr="00BC508A" w:rsidRDefault="00D40C70" w:rsidP="00E6030B">
            <w:pPr>
              <w:pStyle w:val="TAL"/>
            </w:pPr>
            <w:bookmarkStart w:id="8423" w:name="MCCQCTEMPBM_00000445"/>
          </w:p>
        </w:tc>
      </w:tr>
      <w:bookmarkEnd w:id="8423"/>
      <w:tr w:rsidR="00D40C70" w:rsidRPr="00BC508A" w14:paraId="36E21EB9" w14:textId="77777777" w:rsidTr="00E6030B">
        <w:trPr>
          <w:cantSplit/>
          <w:jc w:val="center"/>
        </w:trPr>
        <w:tc>
          <w:tcPr>
            <w:tcW w:w="7095" w:type="dxa"/>
            <w:gridSpan w:val="3"/>
          </w:tcPr>
          <w:p w14:paraId="24AED20F" w14:textId="3FA91CF4" w:rsidR="00D40C70" w:rsidRPr="00BC508A" w:rsidRDefault="001729F6" w:rsidP="00E6030B">
            <w:pPr>
              <w:pStyle w:val="TAL"/>
            </w:pPr>
            <w:r w:rsidRPr="00BC508A">
              <w:t xml:space="preserve">IP header </w:t>
            </w:r>
            <w:r w:rsidR="00D40C70" w:rsidRPr="00BC508A">
              <w:t>compression for control plane CIoT 5GS optimization (5G-HC-CP CIoT) (octet 3, bit 3)</w:t>
            </w:r>
          </w:p>
          <w:p w14:paraId="61BD513B" w14:textId="76D7F92D" w:rsidR="00D40C70" w:rsidRPr="00BC508A" w:rsidRDefault="00D40C70" w:rsidP="00E6030B">
            <w:pPr>
              <w:pStyle w:val="TAL"/>
            </w:pPr>
            <w:r w:rsidRPr="00BC508A">
              <w:t xml:space="preserve">This bit indicates the capability for </w:t>
            </w:r>
            <w:r w:rsidR="001729F6" w:rsidRPr="00BC508A">
              <w:t xml:space="preserve">IP </w:t>
            </w:r>
            <w:r w:rsidRPr="00BC508A">
              <w:t>header compression for control plane CIoT 5GS optimization</w:t>
            </w:r>
            <w:r w:rsidRPr="00BC508A">
              <w:rPr>
                <w:rFonts w:cs="Arial"/>
              </w:rPr>
              <w:t>.</w:t>
            </w:r>
          </w:p>
        </w:tc>
      </w:tr>
      <w:tr w:rsidR="00D40C70" w:rsidRPr="00BC508A" w14:paraId="67987B2D" w14:textId="77777777" w:rsidTr="00E6030B">
        <w:trPr>
          <w:cantSplit/>
          <w:jc w:val="center"/>
        </w:trPr>
        <w:tc>
          <w:tcPr>
            <w:tcW w:w="7095" w:type="dxa"/>
            <w:gridSpan w:val="3"/>
          </w:tcPr>
          <w:p w14:paraId="1BC17454" w14:textId="77777777" w:rsidR="00D40C70" w:rsidRPr="00BC508A" w:rsidRDefault="00D40C70" w:rsidP="00E6030B">
            <w:pPr>
              <w:pStyle w:val="TAL"/>
            </w:pPr>
            <w:r w:rsidRPr="00BC508A">
              <w:t xml:space="preserve">Bit </w:t>
            </w:r>
          </w:p>
        </w:tc>
      </w:tr>
      <w:tr w:rsidR="00D40C70" w:rsidRPr="00BC508A" w14:paraId="255B5E03" w14:textId="77777777" w:rsidTr="00E6030B">
        <w:trPr>
          <w:cantSplit/>
          <w:jc w:val="center"/>
        </w:trPr>
        <w:tc>
          <w:tcPr>
            <w:tcW w:w="285" w:type="dxa"/>
          </w:tcPr>
          <w:p w14:paraId="5FBA642F" w14:textId="77777777" w:rsidR="00D40C70" w:rsidRPr="00BC508A" w:rsidRDefault="00D40C70" w:rsidP="00E6030B">
            <w:pPr>
              <w:pStyle w:val="TAH"/>
            </w:pPr>
            <w:r w:rsidRPr="00BC508A">
              <w:t>3</w:t>
            </w:r>
          </w:p>
        </w:tc>
        <w:tc>
          <w:tcPr>
            <w:tcW w:w="284" w:type="dxa"/>
          </w:tcPr>
          <w:p w14:paraId="0CA23C10" w14:textId="77777777" w:rsidR="00D40C70" w:rsidRPr="00BC508A" w:rsidRDefault="00D40C70" w:rsidP="00E6030B">
            <w:pPr>
              <w:pStyle w:val="TAH"/>
            </w:pPr>
          </w:p>
        </w:tc>
        <w:tc>
          <w:tcPr>
            <w:tcW w:w="6526" w:type="dxa"/>
          </w:tcPr>
          <w:p w14:paraId="46E6F53F" w14:textId="77777777" w:rsidR="00D40C70" w:rsidRPr="00BC508A" w:rsidRDefault="00D40C70" w:rsidP="00E6030B">
            <w:pPr>
              <w:pStyle w:val="TAL"/>
            </w:pPr>
          </w:p>
        </w:tc>
      </w:tr>
      <w:tr w:rsidR="00D40C70" w:rsidRPr="00BC508A" w14:paraId="70E23D95" w14:textId="77777777" w:rsidTr="00E6030B">
        <w:trPr>
          <w:cantSplit/>
          <w:jc w:val="center"/>
        </w:trPr>
        <w:tc>
          <w:tcPr>
            <w:tcW w:w="285" w:type="dxa"/>
          </w:tcPr>
          <w:p w14:paraId="3D3250B0" w14:textId="77777777" w:rsidR="00D40C70" w:rsidRPr="00BC508A" w:rsidRDefault="00D40C70" w:rsidP="00E6030B">
            <w:pPr>
              <w:pStyle w:val="TAC"/>
            </w:pPr>
            <w:r w:rsidRPr="00BC508A">
              <w:t>0</w:t>
            </w:r>
          </w:p>
        </w:tc>
        <w:tc>
          <w:tcPr>
            <w:tcW w:w="284" w:type="dxa"/>
          </w:tcPr>
          <w:p w14:paraId="4E4E413C" w14:textId="77777777" w:rsidR="00D40C70" w:rsidRPr="00BC508A" w:rsidRDefault="00D40C70" w:rsidP="00E6030B">
            <w:pPr>
              <w:pStyle w:val="TAC"/>
            </w:pPr>
          </w:p>
        </w:tc>
        <w:tc>
          <w:tcPr>
            <w:tcW w:w="6526" w:type="dxa"/>
          </w:tcPr>
          <w:p w14:paraId="2B2977B6" w14:textId="55C88FA9" w:rsidR="00D40C70" w:rsidRPr="00BC508A" w:rsidRDefault="001729F6" w:rsidP="00E6030B">
            <w:pPr>
              <w:pStyle w:val="TAL"/>
            </w:pPr>
            <w:r w:rsidRPr="00BC508A">
              <w:t>IP header</w:t>
            </w:r>
            <w:r w:rsidR="00D40C70" w:rsidRPr="00BC508A">
              <w:t xml:space="preserve"> compression for control plane CIoT 5GS optimization not supported</w:t>
            </w:r>
          </w:p>
        </w:tc>
      </w:tr>
      <w:tr w:rsidR="00D40C70" w:rsidRPr="00BC508A" w14:paraId="631C2EDA" w14:textId="77777777" w:rsidTr="00E6030B">
        <w:trPr>
          <w:cantSplit/>
          <w:jc w:val="center"/>
        </w:trPr>
        <w:tc>
          <w:tcPr>
            <w:tcW w:w="285" w:type="dxa"/>
          </w:tcPr>
          <w:p w14:paraId="32616D5F" w14:textId="77777777" w:rsidR="00D40C70" w:rsidRPr="00BC508A" w:rsidRDefault="00D40C70" w:rsidP="00E6030B">
            <w:pPr>
              <w:pStyle w:val="TAC"/>
            </w:pPr>
            <w:r w:rsidRPr="00BC508A">
              <w:t>1</w:t>
            </w:r>
          </w:p>
        </w:tc>
        <w:tc>
          <w:tcPr>
            <w:tcW w:w="284" w:type="dxa"/>
          </w:tcPr>
          <w:p w14:paraId="5EADB33F" w14:textId="77777777" w:rsidR="00D40C70" w:rsidRPr="00BC508A" w:rsidRDefault="00D40C70" w:rsidP="00E6030B">
            <w:pPr>
              <w:pStyle w:val="TAC"/>
              <w:jc w:val="left"/>
            </w:pPr>
            <w:bookmarkStart w:id="8424" w:name="_PERM_MCCTEMPBM_CRPT81450102___4"/>
            <w:bookmarkEnd w:id="8424"/>
          </w:p>
        </w:tc>
        <w:tc>
          <w:tcPr>
            <w:tcW w:w="6526" w:type="dxa"/>
          </w:tcPr>
          <w:p w14:paraId="48C25AA4" w14:textId="0A3C2A21" w:rsidR="00D40C70" w:rsidRPr="00BC508A" w:rsidRDefault="001729F6" w:rsidP="00E6030B">
            <w:pPr>
              <w:pStyle w:val="TAL"/>
            </w:pPr>
            <w:r w:rsidRPr="00BC508A">
              <w:t>IP header</w:t>
            </w:r>
            <w:r w:rsidR="00D40C70" w:rsidRPr="00BC508A">
              <w:t xml:space="preserve"> compression for control plane CIoT 5GS optimization supported</w:t>
            </w:r>
          </w:p>
        </w:tc>
      </w:tr>
      <w:tr w:rsidR="00D40C70" w:rsidRPr="00BC508A" w14:paraId="2E996C5D" w14:textId="77777777" w:rsidTr="00E6030B">
        <w:trPr>
          <w:cantSplit/>
          <w:jc w:val="center"/>
        </w:trPr>
        <w:tc>
          <w:tcPr>
            <w:tcW w:w="7095" w:type="dxa"/>
            <w:gridSpan w:val="3"/>
          </w:tcPr>
          <w:p w14:paraId="4B3E42E7" w14:textId="77777777" w:rsidR="00D40C70" w:rsidRPr="00BC508A" w:rsidRDefault="00D40C70" w:rsidP="00E6030B">
            <w:pPr>
              <w:pStyle w:val="TAL"/>
            </w:pPr>
            <w:bookmarkStart w:id="8425" w:name="MCCQCTEMPBM_00000446"/>
          </w:p>
        </w:tc>
      </w:tr>
      <w:bookmarkEnd w:id="8425"/>
      <w:tr w:rsidR="00D40C70" w:rsidRPr="00BC508A" w14:paraId="5B3B5011" w14:textId="77777777" w:rsidTr="00E6030B">
        <w:trPr>
          <w:cantSplit/>
          <w:jc w:val="center"/>
        </w:trPr>
        <w:tc>
          <w:tcPr>
            <w:tcW w:w="7095" w:type="dxa"/>
            <w:gridSpan w:val="3"/>
          </w:tcPr>
          <w:p w14:paraId="4EDEFA76" w14:textId="77777777" w:rsidR="00D40C70" w:rsidRPr="00BC508A" w:rsidRDefault="00D40C70" w:rsidP="00E6030B">
            <w:pPr>
              <w:pStyle w:val="TAL"/>
            </w:pPr>
            <w:r w:rsidRPr="00BC508A">
              <w:t>User plane CIoT 5GS optimization (5G-UP CIoT) (octet 3, bit 4)</w:t>
            </w:r>
          </w:p>
        </w:tc>
      </w:tr>
      <w:tr w:rsidR="00D40C70" w:rsidRPr="00BC508A" w14:paraId="5462A983" w14:textId="77777777" w:rsidTr="00E6030B">
        <w:trPr>
          <w:cantSplit/>
          <w:jc w:val="center"/>
        </w:trPr>
        <w:tc>
          <w:tcPr>
            <w:tcW w:w="7095" w:type="dxa"/>
            <w:gridSpan w:val="3"/>
          </w:tcPr>
          <w:p w14:paraId="0D7B75CB" w14:textId="77777777" w:rsidR="00D40C70" w:rsidRPr="00BC508A" w:rsidRDefault="00D40C70" w:rsidP="00E6030B">
            <w:pPr>
              <w:pStyle w:val="TAL"/>
            </w:pPr>
            <w:r w:rsidRPr="00BC508A">
              <w:t>This bit indicates the capability for user plane CIoT 5GS optimization</w:t>
            </w:r>
          </w:p>
        </w:tc>
      </w:tr>
      <w:tr w:rsidR="00D40C70" w:rsidRPr="00BC508A" w14:paraId="7930B911" w14:textId="77777777" w:rsidTr="00E6030B">
        <w:trPr>
          <w:cantSplit/>
          <w:jc w:val="center"/>
        </w:trPr>
        <w:tc>
          <w:tcPr>
            <w:tcW w:w="7095" w:type="dxa"/>
            <w:gridSpan w:val="3"/>
          </w:tcPr>
          <w:p w14:paraId="680DEC57" w14:textId="77777777" w:rsidR="00D40C70" w:rsidRPr="00BC508A" w:rsidRDefault="00D40C70" w:rsidP="00E6030B">
            <w:pPr>
              <w:pStyle w:val="TAL"/>
            </w:pPr>
            <w:r w:rsidRPr="00BC508A">
              <w:t xml:space="preserve">Bit </w:t>
            </w:r>
          </w:p>
        </w:tc>
      </w:tr>
      <w:tr w:rsidR="00D40C70" w:rsidRPr="00BC508A" w14:paraId="534D10F7" w14:textId="77777777" w:rsidTr="00E6030B">
        <w:trPr>
          <w:cantSplit/>
          <w:jc w:val="center"/>
        </w:trPr>
        <w:tc>
          <w:tcPr>
            <w:tcW w:w="285" w:type="dxa"/>
          </w:tcPr>
          <w:p w14:paraId="5D38BDDB" w14:textId="77777777" w:rsidR="00D40C70" w:rsidRPr="00BC508A" w:rsidRDefault="00D40C70" w:rsidP="00E6030B">
            <w:pPr>
              <w:pStyle w:val="TAH"/>
            </w:pPr>
            <w:r w:rsidRPr="00BC508A">
              <w:t>4</w:t>
            </w:r>
          </w:p>
        </w:tc>
        <w:tc>
          <w:tcPr>
            <w:tcW w:w="284" w:type="dxa"/>
          </w:tcPr>
          <w:p w14:paraId="64D85DFD" w14:textId="77777777" w:rsidR="00D40C70" w:rsidRPr="00BC508A" w:rsidRDefault="00D40C70" w:rsidP="00E6030B">
            <w:pPr>
              <w:pStyle w:val="TAH"/>
            </w:pPr>
          </w:p>
        </w:tc>
        <w:tc>
          <w:tcPr>
            <w:tcW w:w="6526" w:type="dxa"/>
          </w:tcPr>
          <w:p w14:paraId="5B9A8E2C" w14:textId="77777777" w:rsidR="00D40C70" w:rsidRPr="00BC508A" w:rsidRDefault="00D40C70" w:rsidP="00E6030B">
            <w:pPr>
              <w:pStyle w:val="TAL"/>
            </w:pPr>
          </w:p>
        </w:tc>
      </w:tr>
      <w:tr w:rsidR="00D40C70" w:rsidRPr="00BC508A" w14:paraId="74E439F9" w14:textId="77777777" w:rsidTr="00E6030B">
        <w:trPr>
          <w:cantSplit/>
          <w:jc w:val="center"/>
        </w:trPr>
        <w:tc>
          <w:tcPr>
            <w:tcW w:w="285" w:type="dxa"/>
          </w:tcPr>
          <w:p w14:paraId="4E90AB8C" w14:textId="77777777" w:rsidR="00D40C70" w:rsidRPr="00BC508A" w:rsidRDefault="00D40C70" w:rsidP="00E6030B">
            <w:pPr>
              <w:pStyle w:val="TAC"/>
            </w:pPr>
            <w:r w:rsidRPr="00BC508A">
              <w:t>0</w:t>
            </w:r>
          </w:p>
        </w:tc>
        <w:tc>
          <w:tcPr>
            <w:tcW w:w="284" w:type="dxa"/>
          </w:tcPr>
          <w:p w14:paraId="1F11EF34" w14:textId="77777777" w:rsidR="00D40C70" w:rsidRPr="00BC508A" w:rsidRDefault="00D40C70" w:rsidP="00E6030B">
            <w:pPr>
              <w:pStyle w:val="TAC"/>
            </w:pPr>
          </w:p>
        </w:tc>
        <w:tc>
          <w:tcPr>
            <w:tcW w:w="6526" w:type="dxa"/>
          </w:tcPr>
          <w:p w14:paraId="0E127376" w14:textId="77777777" w:rsidR="00D40C70" w:rsidRPr="00BC508A" w:rsidRDefault="00D40C70" w:rsidP="00E6030B">
            <w:pPr>
              <w:pStyle w:val="TAL"/>
            </w:pPr>
            <w:r w:rsidRPr="00BC508A">
              <w:t>User plane CIoT 5GS optimization not supported</w:t>
            </w:r>
          </w:p>
        </w:tc>
      </w:tr>
      <w:tr w:rsidR="00D40C70" w:rsidRPr="00BC508A" w14:paraId="31BA1B55" w14:textId="77777777" w:rsidTr="00E6030B">
        <w:trPr>
          <w:cantSplit/>
          <w:jc w:val="center"/>
        </w:trPr>
        <w:tc>
          <w:tcPr>
            <w:tcW w:w="285" w:type="dxa"/>
          </w:tcPr>
          <w:p w14:paraId="729109ED" w14:textId="77777777" w:rsidR="00D40C70" w:rsidRPr="00BC508A" w:rsidRDefault="00D40C70" w:rsidP="00E6030B">
            <w:pPr>
              <w:pStyle w:val="TAC"/>
            </w:pPr>
            <w:r w:rsidRPr="00BC508A">
              <w:t>1</w:t>
            </w:r>
          </w:p>
        </w:tc>
        <w:tc>
          <w:tcPr>
            <w:tcW w:w="284" w:type="dxa"/>
          </w:tcPr>
          <w:p w14:paraId="4136CEB2" w14:textId="77777777" w:rsidR="00D40C70" w:rsidRPr="00BC508A" w:rsidRDefault="00D40C70" w:rsidP="00E6030B">
            <w:pPr>
              <w:pStyle w:val="TAC"/>
              <w:jc w:val="left"/>
            </w:pPr>
            <w:bookmarkStart w:id="8426" w:name="_PERM_MCCTEMPBM_CRPT81450103___4"/>
            <w:bookmarkEnd w:id="8426"/>
          </w:p>
        </w:tc>
        <w:tc>
          <w:tcPr>
            <w:tcW w:w="6526" w:type="dxa"/>
          </w:tcPr>
          <w:p w14:paraId="6EA45768" w14:textId="77777777" w:rsidR="00D40C70" w:rsidRPr="00BC508A" w:rsidRDefault="00D40C70" w:rsidP="00E6030B">
            <w:pPr>
              <w:pStyle w:val="TAL"/>
            </w:pPr>
            <w:r w:rsidRPr="00BC508A">
              <w:t>User plane CIoT 5GS optimization supported</w:t>
            </w:r>
          </w:p>
        </w:tc>
      </w:tr>
      <w:tr w:rsidR="00D40C70" w:rsidRPr="00BC508A" w14:paraId="51BB4412" w14:textId="77777777" w:rsidTr="00E6030B">
        <w:trPr>
          <w:cantSplit/>
          <w:jc w:val="center"/>
        </w:trPr>
        <w:tc>
          <w:tcPr>
            <w:tcW w:w="7095" w:type="dxa"/>
            <w:gridSpan w:val="3"/>
          </w:tcPr>
          <w:p w14:paraId="4BB74ABE" w14:textId="77777777" w:rsidR="00D40C70" w:rsidRPr="00BC508A" w:rsidRDefault="00D40C70" w:rsidP="00E6030B">
            <w:pPr>
              <w:pStyle w:val="TAL"/>
            </w:pPr>
            <w:bookmarkStart w:id="8427" w:name="MCCQCTEMPBM_00000447"/>
          </w:p>
        </w:tc>
      </w:tr>
      <w:bookmarkEnd w:id="8427"/>
      <w:tr w:rsidR="00D40C70" w:rsidRPr="00BC508A" w14:paraId="6B912F32" w14:textId="77777777" w:rsidTr="00E6030B">
        <w:tblPrEx>
          <w:tblLook w:val="04A0" w:firstRow="1" w:lastRow="0" w:firstColumn="1" w:lastColumn="0" w:noHBand="0" w:noVBand="1"/>
        </w:tblPrEx>
        <w:trPr>
          <w:cantSplit/>
          <w:jc w:val="center"/>
        </w:trPr>
        <w:tc>
          <w:tcPr>
            <w:tcW w:w="7096" w:type="dxa"/>
            <w:gridSpan w:val="3"/>
          </w:tcPr>
          <w:p w14:paraId="182F59B5" w14:textId="77777777" w:rsidR="00D40C70" w:rsidRPr="00BC508A" w:rsidRDefault="00D40C70" w:rsidP="00E6030B">
            <w:pPr>
              <w:pStyle w:val="TAL"/>
            </w:pPr>
            <w:r w:rsidRPr="00BC508A">
              <w:t>5GS Preferred CIoT network behaviour (5GS-PNB-CIoT) (octet 3, bits 5 and 6)</w:t>
            </w:r>
          </w:p>
        </w:tc>
      </w:tr>
      <w:tr w:rsidR="00D40C70" w:rsidRPr="00BC508A" w14:paraId="301A2A1B" w14:textId="77777777" w:rsidTr="00E6030B">
        <w:tblPrEx>
          <w:tblLook w:val="04A0" w:firstRow="1" w:lastRow="0" w:firstColumn="1" w:lastColumn="0" w:noHBand="0" w:noVBand="1"/>
        </w:tblPrEx>
        <w:trPr>
          <w:cantSplit/>
          <w:jc w:val="center"/>
        </w:trPr>
        <w:tc>
          <w:tcPr>
            <w:tcW w:w="7096" w:type="dxa"/>
            <w:gridSpan w:val="3"/>
          </w:tcPr>
          <w:p w14:paraId="3BCC8514" w14:textId="77777777" w:rsidR="00D40C70" w:rsidRPr="00BC508A" w:rsidRDefault="00D40C70" w:rsidP="00E6030B">
            <w:pPr>
              <w:pStyle w:val="TAL"/>
            </w:pPr>
            <w:r w:rsidRPr="00BC508A">
              <w:t>These bits indicate the 5GS CIoT network behaviour the UE prefers to use</w:t>
            </w:r>
          </w:p>
        </w:tc>
      </w:tr>
      <w:tr w:rsidR="00D40C70" w:rsidRPr="00BC508A" w14:paraId="5C9A8B12" w14:textId="77777777" w:rsidTr="00E6030B">
        <w:tblPrEx>
          <w:tblLook w:val="04A0" w:firstRow="1" w:lastRow="0" w:firstColumn="1" w:lastColumn="0" w:noHBand="0" w:noVBand="1"/>
        </w:tblPrEx>
        <w:trPr>
          <w:cantSplit/>
          <w:jc w:val="center"/>
        </w:trPr>
        <w:tc>
          <w:tcPr>
            <w:tcW w:w="7096" w:type="dxa"/>
            <w:gridSpan w:val="3"/>
          </w:tcPr>
          <w:p w14:paraId="76CE1F7A" w14:textId="77777777" w:rsidR="00D40C70" w:rsidRPr="00BC508A" w:rsidRDefault="00D40C70" w:rsidP="00E6030B">
            <w:pPr>
              <w:pStyle w:val="TAL"/>
            </w:pPr>
            <w:r w:rsidRPr="00BC508A">
              <w:t xml:space="preserve">Bits </w:t>
            </w:r>
          </w:p>
        </w:tc>
      </w:tr>
      <w:tr w:rsidR="00D40C70" w:rsidRPr="00BC508A" w14:paraId="07EA6517" w14:textId="77777777" w:rsidTr="00E6030B">
        <w:tblPrEx>
          <w:tblLook w:val="04A0" w:firstRow="1" w:lastRow="0" w:firstColumn="1" w:lastColumn="0" w:noHBand="0" w:noVBand="1"/>
        </w:tblPrEx>
        <w:trPr>
          <w:cantSplit/>
          <w:jc w:val="center"/>
        </w:trPr>
        <w:tc>
          <w:tcPr>
            <w:tcW w:w="285" w:type="dxa"/>
          </w:tcPr>
          <w:p w14:paraId="2FD62634" w14:textId="77777777" w:rsidR="00D40C70" w:rsidRPr="00BC508A" w:rsidRDefault="00D40C70" w:rsidP="00E6030B">
            <w:pPr>
              <w:pStyle w:val="TAH"/>
            </w:pPr>
            <w:r w:rsidRPr="00BC508A">
              <w:t>6</w:t>
            </w:r>
          </w:p>
        </w:tc>
        <w:tc>
          <w:tcPr>
            <w:tcW w:w="284" w:type="dxa"/>
          </w:tcPr>
          <w:p w14:paraId="45846B9D" w14:textId="77777777" w:rsidR="00D40C70" w:rsidRPr="00BC508A" w:rsidRDefault="00D40C70" w:rsidP="00E6030B">
            <w:pPr>
              <w:pStyle w:val="TAH"/>
            </w:pPr>
            <w:r w:rsidRPr="00BC508A">
              <w:t>5</w:t>
            </w:r>
          </w:p>
        </w:tc>
        <w:tc>
          <w:tcPr>
            <w:tcW w:w="6519" w:type="dxa"/>
          </w:tcPr>
          <w:p w14:paraId="04212DE5" w14:textId="77777777" w:rsidR="00D40C70" w:rsidRPr="00BC508A" w:rsidRDefault="00D40C70" w:rsidP="00E6030B">
            <w:pPr>
              <w:pStyle w:val="TAL"/>
            </w:pPr>
          </w:p>
        </w:tc>
      </w:tr>
      <w:tr w:rsidR="00D40C70" w:rsidRPr="00BC508A" w14:paraId="056DDDEA" w14:textId="77777777" w:rsidTr="00E6030B">
        <w:tblPrEx>
          <w:tblLook w:val="04A0" w:firstRow="1" w:lastRow="0" w:firstColumn="1" w:lastColumn="0" w:noHBand="0" w:noVBand="1"/>
        </w:tblPrEx>
        <w:trPr>
          <w:cantSplit/>
          <w:jc w:val="center"/>
        </w:trPr>
        <w:tc>
          <w:tcPr>
            <w:tcW w:w="285" w:type="dxa"/>
          </w:tcPr>
          <w:p w14:paraId="4634CDFD" w14:textId="77777777" w:rsidR="00D40C70" w:rsidRPr="00BC508A" w:rsidRDefault="00D40C70" w:rsidP="00E6030B">
            <w:pPr>
              <w:pStyle w:val="TAC"/>
            </w:pPr>
            <w:r w:rsidRPr="00BC508A">
              <w:t>0</w:t>
            </w:r>
          </w:p>
        </w:tc>
        <w:tc>
          <w:tcPr>
            <w:tcW w:w="284" w:type="dxa"/>
          </w:tcPr>
          <w:p w14:paraId="72CF4A4F" w14:textId="77777777" w:rsidR="00D40C70" w:rsidRPr="00BC508A" w:rsidRDefault="00D40C70" w:rsidP="00E6030B">
            <w:pPr>
              <w:pStyle w:val="TAC"/>
            </w:pPr>
            <w:r w:rsidRPr="00BC508A">
              <w:t>0</w:t>
            </w:r>
          </w:p>
        </w:tc>
        <w:tc>
          <w:tcPr>
            <w:tcW w:w="6519" w:type="dxa"/>
          </w:tcPr>
          <w:p w14:paraId="1562AC04" w14:textId="77777777" w:rsidR="00D40C70" w:rsidRPr="00BC508A" w:rsidRDefault="00D40C70" w:rsidP="00E6030B">
            <w:pPr>
              <w:pStyle w:val="TAL"/>
            </w:pPr>
            <w:r w:rsidRPr="00BC508A">
              <w:t>no additional information</w:t>
            </w:r>
          </w:p>
        </w:tc>
      </w:tr>
      <w:tr w:rsidR="00D40C70" w:rsidRPr="00BC508A" w14:paraId="5F78AA52" w14:textId="77777777" w:rsidTr="00E6030B">
        <w:tblPrEx>
          <w:tblLook w:val="04A0" w:firstRow="1" w:lastRow="0" w:firstColumn="1" w:lastColumn="0" w:noHBand="0" w:noVBand="1"/>
        </w:tblPrEx>
        <w:trPr>
          <w:cantSplit/>
          <w:jc w:val="center"/>
        </w:trPr>
        <w:tc>
          <w:tcPr>
            <w:tcW w:w="285" w:type="dxa"/>
          </w:tcPr>
          <w:p w14:paraId="62E6FFEB" w14:textId="77777777" w:rsidR="00D40C70" w:rsidRPr="00BC508A" w:rsidRDefault="00D40C70" w:rsidP="00E6030B">
            <w:pPr>
              <w:pStyle w:val="TAC"/>
            </w:pPr>
            <w:r w:rsidRPr="00BC508A">
              <w:t>0</w:t>
            </w:r>
          </w:p>
        </w:tc>
        <w:tc>
          <w:tcPr>
            <w:tcW w:w="284" w:type="dxa"/>
          </w:tcPr>
          <w:p w14:paraId="52F4D720" w14:textId="77777777" w:rsidR="00D40C70" w:rsidRPr="00BC508A" w:rsidRDefault="00D40C70" w:rsidP="00E6030B">
            <w:pPr>
              <w:pStyle w:val="TAC"/>
            </w:pPr>
            <w:r w:rsidRPr="00BC508A">
              <w:t>1</w:t>
            </w:r>
          </w:p>
        </w:tc>
        <w:tc>
          <w:tcPr>
            <w:tcW w:w="6519" w:type="dxa"/>
          </w:tcPr>
          <w:p w14:paraId="15EDD107" w14:textId="77777777" w:rsidR="00D40C70" w:rsidRPr="00BC508A" w:rsidRDefault="00D40C70" w:rsidP="00E6030B">
            <w:pPr>
              <w:pStyle w:val="TAL"/>
            </w:pPr>
            <w:r w:rsidRPr="00BC508A">
              <w:t>control plane CIoT 5GS optimization</w:t>
            </w:r>
          </w:p>
        </w:tc>
      </w:tr>
      <w:tr w:rsidR="00D40C70" w:rsidRPr="00BC508A" w14:paraId="4BF8497F" w14:textId="77777777" w:rsidTr="00E6030B">
        <w:tblPrEx>
          <w:tblLook w:val="04A0" w:firstRow="1" w:lastRow="0" w:firstColumn="1" w:lastColumn="0" w:noHBand="0" w:noVBand="1"/>
        </w:tblPrEx>
        <w:trPr>
          <w:cantSplit/>
          <w:jc w:val="center"/>
        </w:trPr>
        <w:tc>
          <w:tcPr>
            <w:tcW w:w="285" w:type="dxa"/>
          </w:tcPr>
          <w:p w14:paraId="332AEF25" w14:textId="77777777" w:rsidR="00D40C70" w:rsidRPr="00BC508A" w:rsidRDefault="00D40C70" w:rsidP="00E6030B">
            <w:pPr>
              <w:pStyle w:val="TAC"/>
            </w:pPr>
            <w:r w:rsidRPr="00BC508A">
              <w:t>1</w:t>
            </w:r>
          </w:p>
        </w:tc>
        <w:tc>
          <w:tcPr>
            <w:tcW w:w="284" w:type="dxa"/>
          </w:tcPr>
          <w:p w14:paraId="112532BD" w14:textId="77777777" w:rsidR="00D40C70" w:rsidRPr="00BC508A" w:rsidRDefault="00D40C70" w:rsidP="00E6030B">
            <w:pPr>
              <w:pStyle w:val="TAC"/>
            </w:pPr>
            <w:r w:rsidRPr="00BC508A">
              <w:t>0</w:t>
            </w:r>
          </w:p>
        </w:tc>
        <w:tc>
          <w:tcPr>
            <w:tcW w:w="6519" w:type="dxa"/>
          </w:tcPr>
          <w:p w14:paraId="5B183D66" w14:textId="77777777" w:rsidR="00D40C70" w:rsidRPr="00BC508A" w:rsidRDefault="00D40C70" w:rsidP="00E6030B">
            <w:pPr>
              <w:pStyle w:val="TAL"/>
            </w:pPr>
            <w:r w:rsidRPr="00BC508A">
              <w:t>user plane CIoT 5GS optimization</w:t>
            </w:r>
          </w:p>
        </w:tc>
      </w:tr>
      <w:tr w:rsidR="00D40C70" w:rsidRPr="00BC508A" w14:paraId="1F987BD9" w14:textId="77777777" w:rsidTr="00E6030B">
        <w:tblPrEx>
          <w:tblLook w:val="04A0" w:firstRow="1" w:lastRow="0" w:firstColumn="1" w:lastColumn="0" w:noHBand="0" w:noVBand="1"/>
        </w:tblPrEx>
        <w:trPr>
          <w:cantSplit/>
          <w:jc w:val="center"/>
        </w:trPr>
        <w:tc>
          <w:tcPr>
            <w:tcW w:w="285" w:type="dxa"/>
          </w:tcPr>
          <w:p w14:paraId="0F286601" w14:textId="77777777" w:rsidR="00D40C70" w:rsidRPr="00BC508A" w:rsidRDefault="00D40C70" w:rsidP="00E6030B">
            <w:pPr>
              <w:pStyle w:val="TAC"/>
            </w:pPr>
            <w:r w:rsidRPr="00BC508A">
              <w:t>1</w:t>
            </w:r>
          </w:p>
        </w:tc>
        <w:tc>
          <w:tcPr>
            <w:tcW w:w="284" w:type="dxa"/>
          </w:tcPr>
          <w:p w14:paraId="1BDDF82D" w14:textId="77777777" w:rsidR="00D40C70" w:rsidRPr="00BC508A" w:rsidRDefault="00D40C70" w:rsidP="00E6030B">
            <w:pPr>
              <w:pStyle w:val="TAC"/>
            </w:pPr>
            <w:r w:rsidRPr="00BC508A">
              <w:t>1</w:t>
            </w:r>
          </w:p>
        </w:tc>
        <w:tc>
          <w:tcPr>
            <w:tcW w:w="6519" w:type="dxa"/>
          </w:tcPr>
          <w:p w14:paraId="2D869896" w14:textId="77777777" w:rsidR="00D40C70" w:rsidRPr="00BC508A" w:rsidRDefault="00D40C70" w:rsidP="00E6030B">
            <w:pPr>
              <w:pStyle w:val="TAL"/>
            </w:pPr>
            <w:r w:rsidRPr="00BC508A">
              <w:t>reserved</w:t>
            </w:r>
          </w:p>
        </w:tc>
      </w:tr>
      <w:tr w:rsidR="00D40C70" w:rsidRPr="00BC508A" w14:paraId="5C1D7CAA" w14:textId="77777777" w:rsidTr="00E6030B">
        <w:tblPrEx>
          <w:tblLook w:val="04A0" w:firstRow="1" w:lastRow="0" w:firstColumn="1" w:lastColumn="0" w:noHBand="0" w:noVBand="1"/>
        </w:tblPrEx>
        <w:trPr>
          <w:cantSplit/>
          <w:jc w:val="center"/>
        </w:trPr>
        <w:tc>
          <w:tcPr>
            <w:tcW w:w="7096" w:type="dxa"/>
            <w:gridSpan w:val="3"/>
          </w:tcPr>
          <w:p w14:paraId="1DE077B3" w14:textId="77777777" w:rsidR="001729F6" w:rsidRPr="00BC508A" w:rsidRDefault="001729F6" w:rsidP="001729F6">
            <w:pPr>
              <w:pStyle w:val="TAL"/>
            </w:pPr>
          </w:p>
          <w:p w14:paraId="475CD057" w14:textId="77777777" w:rsidR="001729F6" w:rsidRPr="00BC508A" w:rsidRDefault="001729F6" w:rsidP="001729F6">
            <w:pPr>
              <w:pStyle w:val="TAL"/>
            </w:pPr>
            <w:r w:rsidRPr="00BC508A">
              <w:t>Ethernet header compression for control plane CIoT 5GS optimization (5G-EHC-CP CIoT) (octet 3, bit 7)</w:t>
            </w:r>
          </w:p>
          <w:p w14:paraId="4EB169EE" w14:textId="77777777" w:rsidR="001729F6" w:rsidRPr="00BC508A" w:rsidRDefault="001729F6" w:rsidP="001729F6">
            <w:pPr>
              <w:pStyle w:val="TAL"/>
            </w:pPr>
            <w:r w:rsidRPr="00BC508A">
              <w:t>This bit indicates the capability for Ethernet header compression for control plane CIoT 5GS optimization.</w:t>
            </w:r>
          </w:p>
          <w:p w14:paraId="20FCC2AE" w14:textId="77777777" w:rsidR="00F11C29" w:rsidRPr="00BC508A" w:rsidRDefault="001729F6" w:rsidP="001729F6">
            <w:pPr>
              <w:pStyle w:val="TAL"/>
            </w:pPr>
            <w:r w:rsidRPr="00BC508A">
              <w:t>Bit</w:t>
            </w:r>
          </w:p>
          <w:p w14:paraId="4882D344" w14:textId="1BC54137" w:rsidR="001729F6" w:rsidRPr="00BC508A" w:rsidRDefault="001729F6" w:rsidP="001729F6">
            <w:pPr>
              <w:pStyle w:val="TAL"/>
            </w:pPr>
            <w:r w:rsidRPr="00BC508A">
              <w:t>7</w:t>
            </w:r>
            <w:r w:rsidRPr="00BC508A">
              <w:tab/>
            </w:r>
            <w:r w:rsidRPr="00BC508A">
              <w:tab/>
            </w:r>
          </w:p>
          <w:p w14:paraId="5DEFC313" w14:textId="77777777" w:rsidR="001729F6" w:rsidRPr="00BC508A" w:rsidRDefault="001729F6" w:rsidP="001729F6">
            <w:pPr>
              <w:pStyle w:val="TAL"/>
            </w:pPr>
            <w:r w:rsidRPr="00BC508A">
              <w:t>0</w:t>
            </w:r>
            <w:r w:rsidRPr="00BC508A">
              <w:tab/>
            </w:r>
            <w:r w:rsidRPr="00BC508A">
              <w:tab/>
              <w:t>Ethernet header compression for control plane CIoT 5GS optimization not supported</w:t>
            </w:r>
          </w:p>
          <w:p w14:paraId="521B94E8" w14:textId="77777777" w:rsidR="001729F6" w:rsidRPr="00BC508A" w:rsidRDefault="001729F6" w:rsidP="001729F6">
            <w:pPr>
              <w:pStyle w:val="TAL"/>
            </w:pPr>
            <w:r w:rsidRPr="00BC508A">
              <w:t>1</w:t>
            </w:r>
            <w:r w:rsidRPr="00BC508A">
              <w:tab/>
            </w:r>
            <w:r w:rsidRPr="00BC508A">
              <w:tab/>
              <w:t>Ethernet header compression for control plane CIoT 5GS optimization supported</w:t>
            </w:r>
          </w:p>
          <w:p w14:paraId="37D40701" w14:textId="77777777" w:rsidR="00D40C70" w:rsidRPr="00BC508A" w:rsidRDefault="00D40C70" w:rsidP="00E6030B">
            <w:pPr>
              <w:pStyle w:val="TAL"/>
            </w:pPr>
          </w:p>
        </w:tc>
      </w:tr>
      <w:tr w:rsidR="00D40C70" w:rsidRPr="00BC508A" w14:paraId="473BFDEA" w14:textId="77777777" w:rsidTr="00E6030B">
        <w:trPr>
          <w:cantSplit/>
          <w:jc w:val="center"/>
        </w:trPr>
        <w:tc>
          <w:tcPr>
            <w:tcW w:w="7095" w:type="dxa"/>
            <w:gridSpan w:val="3"/>
            <w:tcBorders>
              <w:bottom w:val="single" w:sz="4" w:space="0" w:color="auto"/>
            </w:tcBorders>
          </w:tcPr>
          <w:p w14:paraId="724474A6" w14:textId="77777777" w:rsidR="00D40C70" w:rsidRPr="00BC508A" w:rsidRDefault="00D40C70" w:rsidP="00E6030B">
            <w:pPr>
              <w:pStyle w:val="TAL"/>
              <w:tabs>
                <w:tab w:val="left" w:pos="2974"/>
              </w:tabs>
            </w:pPr>
            <w:r w:rsidRPr="00BC508A">
              <w:t>All other bits in octet 3 are spare and shall be coded as zero, if the respective octet is included in the information element.</w:t>
            </w:r>
          </w:p>
        </w:tc>
      </w:tr>
    </w:tbl>
    <w:p w14:paraId="6388CC5A" w14:textId="77777777" w:rsidR="00D40C70" w:rsidRPr="00BC508A" w:rsidRDefault="00D40C70" w:rsidP="00D40C70"/>
    <w:p w14:paraId="12148A71" w14:textId="77777777" w:rsidR="00D40C70" w:rsidRPr="00BC508A" w:rsidRDefault="00D40C70" w:rsidP="00295835">
      <w:pPr>
        <w:pStyle w:val="Heading4"/>
      </w:pPr>
      <w:bookmarkStart w:id="8428" w:name="_Toc20218664"/>
      <w:bookmarkStart w:id="8429" w:name="_Toc27744552"/>
      <w:bookmarkStart w:id="8430" w:name="_Toc35960126"/>
      <w:bookmarkStart w:id="8431" w:name="_Toc45203564"/>
      <w:bookmarkStart w:id="8432" w:name="_Toc45700940"/>
      <w:bookmarkStart w:id="8433" w:name="_Toc51920676"/>
      <w:bookmarkStart w:id="8434" w:name="_Toc68251736"/>
      <w:bookmarkStart w:id="8435" w:name="_Toc187414695"/>
      <w:r w:rsidRPr="00BC508A">
        <w:t>9.9.3.58</w:t>
      </w:r>
      <w:r w:rsidRPr="00BC508A">
        <w:tab/>
        <w:t>UE radio capability ID availability</w:t>
      </w:r>
      <w:bookmarkEnd w:id="8428"/>
      <w:bookmarkEnd w:id="8429"/>
      <w:bookmarkEnd w:id="8430"/>
      <w:bookmarkEnd w:id="8431"/>
      <w:bookmarkEnd w:id="8432"/>
      <w:bookmarkEnd w:id="8433"/>
      <w:bookmarkEnd w:id="8434"/>
      <w:bookmarkEnd w:id="8435"/>
    </w:p>
    <w:p w14:paraId="390FBA30" w14:textId="77777777" w:rsidR="00D40C70" w:rsidRPr="00BC508A" w:rsidRDefault="00D40C70" w:rsidP="00D40C70">
      <w:r w:rsidRPr="00BC508A">
        <w:t>The purpose of the UE radio capability ID availability</w:t>
      </w:r>
      <w:r w:rsidRPr="00BC508A">
        <w:rPr>
          <w:i/>
        </w:rPr>
        <w:t xml:space="preserve"> </w:t>
      </w:r>
      <w:r w:rsidRPr="00BC508A">
        <w:t>information element is to indicate that the UE has an applicable UE radio capability ID for the current UE radio configuration in the selected PLMN.</w:t>
      </w:r>
    </w:p>
    <w:p w14:paraId="2B669290" w14:textId="77777777" w:rsidR="00D40C70" w:rsidRPr="00BC508A" w:rsidRDefault="00D40C70" w:rsidP="00D40C70">
      <w:r w:rsidRPr="00BC508A">
        <w:t>The UE radio capability ID availability</w:t>
      </w:r>
      <w:r w:rsidRPr="00BC508A">
        <w:rPr>
          <w:i/>
        </w:rPr>
        <w:t xml:space="preserve"> </w:t>
      </w:r>
      <w:r w:rsidRPr="00BC508A">
        <w:t>is a type 4 information element with a length of 3 octets.</w:t>
      </w:r>
    </w:p>
    <w:p w14:paraId="191170F6" w14:textId="77777777" w:rsidR="00D40C70" w:rsidRPr="00BC508A" w:rsidRDefault="00D40C70" w:rsidP="00D40C70">
      <w:bookmarkStart w:id="8436" w:name="MCCQCTEMPBM_00000055"/>
      <w:r w:rsidRPr="00BC508A">
        <w:t>The UE radio capability ID availability</w:t>
      </w:r>
      <w:r w:rsidRPr="00BC508A">
        <w:rPr>
          <w:i/>
        </w:rPr>
        <w:t xml:space="preserve"> </w:t>
      </w:r>
      <w:r w:rsidRPr="00BC508A">
        <w:t>information element is coded as shown in figure 9.9.3.58.1 and table 9.9.3.58.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67"/>
        <w:gridCol w:w="143"/>
        <w:gridCol w:w="638"/>
        <w:gridCol w:w="82"/>
        <w:gridCol w:w="638"/>
        <w:gridCol w:w="82"/>
        <w:gridCol w:w="641"/>
        <w:gridCol w:w="138"/>
        <w:gridCol w:w="496"/>
        <w:gridCol w:w="84"/>
        <w:gridCol w:w="140"/>
        <w:gridCol w:w="485"/>
        <w:gridCol w:w="235"/>
        <w:gridCol w:w="758"/>
        <w:gridCol w:w="538"/>
        <w:gridCol w:w="192"/>
        <w:gridCol w:w="919"/>
        <w:gridCol w:w="242"/>
        <w:gridCol w:w="444"/>
      </w:tblGrid>
      <w:tr w:rsidR="00D40C70" w:rsidRPr="00BC508A" w14:paraId="3EC4171D" w14:textId="77777777" w:rsidTr="00E6030B">
        <w:trPr>
          <w:gridBefore w:val="1"/>
          <w:gridAfter w:val="1"/>
          <w:wBefore w:w="150" w:type="dxa"/>
          <w:wAfter w:w="444" w:type="dxa"/>
          <w:cantSplit/>
          <w:jc w:val="center"/>
        </w:trPr>
        <w:tc>
          <w:tcPr>
            <w:tcW w:w="710" w:type="dxa"/>
            <w:gridSpan w:val="2"/>
            <w:tcBorders>
              <w:top w:val="nil"/>
              <w:left w:val="nil"/>
              <w:bottom w:val="nil"/>
              <w:right w:val="nil"/>
            </w:tcBorders>
          </w:tcPr>
          <w:p w14:paraId="4D274E41" w14:textId="77777777" w:rsidR="00D40C70" w:rsidRPr="00BC508A" w:rsidRDefault="00D40C70" w:rsidP="00E6030B">
            <w:pPr>
              <w:pStyle w:val="TAC"/>
            </w:pPr>
            <w:bookmarkStart w:id="8437" w:name="MCCQCTEMPBM_00000516"/>
            <w:bookmarkEnd w:id="8436"/>
            <w:r w:rsidRPr="00BC508A">
              <w:t>8</w:t>
            </w:r>
          </w:p>
        </w:tc>
        <w:tc>
          <w:tcPr>
            <w:tcW w:w="720" w:type="dxa"/>
            <w:gridSpan w:val="2"/>
            <w:tcBorders>
              <w:top w:val="nil"/>
              <w:left w:val="nil"/>
              <w:bottom w:val="nil"/>
              <w:right w:val="nil"/>
            </w:tcBorders>
          </w:tcPr>
          <w:p w14:paraId="77F1F8FD" w14:textId="77777777" w:rsidR="00D40C70" w:rsidRPr="00BC508A" w:rsidRDefault="00D40C70" w:rsidP="00E6030B">
            <w:pPr>
              <w:pStyle w:val="TAC"/>
            </w:pPr>
            <w:r w:rsidRPr="00BC508A">
              <w:t>7</w:t>
            </w:r>
          </w:p>
        </w:tc>
        <w:tc>
          <w:tcPr>
            <w:tcW w:w="720" w:type="dxa"/>
            <w:gridSpan w:val="2"/>
            <w:tcBorders>
              <w:top w:val="nil"/>
              <w:left w:val="nil"/>
              <w:bottom w:val="nil"/>
              <w:right w:val="nil"/>
            </w:tcBorders>
          </w:tcPr>
          <w:p w14:paraId="18E9F8E6" w14:textId="77777777" w:rsidR="00D40C70" w:rsidRPr="00BC508A" w:rsidRDefault="00D40C70" w:rsidP="00E6030B">
            <w:pPr>
              <w:pStyle w:val="TAC"/>
            </w:pPr>
            <w:r w:rsidRPr="00BC508A">
              <w:t>6</w:t>
            </w:r>
          </w:p>
        </w:tc>
        <w:tc>
          <w:tcPr>
            <w:tcW w:w="720" w:type="dxa"/>
            <w:gridSpan w:val="2"/>
            <w:tcBorders>
              <w:top w:val="nil"/>
              <w:left w:val="nil"/>
              <w:bottom w:val="nil"/>
              <w:right w:val="nil"/>
            </w:tcBorders>
          </w:tcPr>
          <w:p w14:paraId="62FE541D" w14:textId="77777777" w:rsidR="00D40C70" w:rsidRPr="00BC508A" w:rsidRDefault="00D40C70" w:rsidP="00E6030B">
            <w:pPr>
              <w:pStyle w:val="TAC"/>
            </w:pPr>
            <w:r w:rsidRPr="00BC508A">
              <w:t>5</w:t>
            </w:r>
          </w:p>
        </w:tc>
        <w:tc>
          <w:tcPr>
            <w:tcW w:w="720" w:type="dxa"/>
            <w:gridSpan w:val="3"/>
            <w:tcBorders>
              <w:top w:val="nil"/>
              <w:left w:val="nil"/>
              <w:bottom w:val="nil"/>
              <w:right w:val="nil"/>
            </w:tcBorders>
          </w:tcPr>
          <w:p w14:paraId="51EDBE17" w14:textId="77777777" w:rsidR="00D40C70" w:rsidRPr="00BC508A" w:rsidRDefault="00D40C70" w:rsidP="00E6030B">
            <w:pPr>
              <w:pStyle w:val="TAC"/>
            </w:pPr>
            <w:r w:rsidRPr="00BC508A">
              <w:t>4</w:t>
            </w:r>
          </w:p>
        </w:tc>
        <w:tc>
          <w:tcPr>
            <w:tcW w:w="720" w:type="dxa"/>
            <w:gridSpan w:val="2"/>
            <w:tcBorders>
              <w:top w:val="nil"/>
              <w:left w:val="nil"/>
              <w:bottom w:val="nil"/>
              <w:right w:val="nil"/>
            </w:tcBorders>
          </w:tcPr>
          <w:p w14:paraId="28A2653A" w14:textId="77777777" w:rsidR="00D40C70" w:rsidRPr="00BC508A" w:rsidRDefault="00D40C70" w:rsidP="00E6030B">
            <w:pPr>
              <w:pStyle w:val="TAC"/>
            </w:pPr>
            <w:r w:rsidRPr="00BC508A">
              <w:t>3</w:t>
            </w:r>
          </w:p>
        </w:tc>
        <w:tc>
          <w:tcPr>
            <w:tcW w:w="720" w:type="dxa"/>
            <w:tcBorders>
              <w:top w:val="nil"/>
              <w:left w:val="nil"/>
              <w:bottom w:val="nil"/>
              <w:right w:val="nil"/>
            </w:tcBorders>
          </w:tcPr>
          <w:p w14:paraId="791238FC" w14:textId="77777777" w:rsidR="00D40C70" w:rsidRPr="00BC508A" w:rsidRDefault="00D40C70" w:rsidP="00E6030B">
            <w:pPr>
              <w:pStyle w:val="TAC"/>
            </w:pPr>
            <w:r w:rsidRPr="00BC508A">
              <w:t>2</w:t>
            </w:r>
          </w:p>
        </w:tc>
        <w:tc>
          <w:tcPr>
            <w:tcW w:w="730" w:type="dxa"/>
            <w:gridSpan w:val="2"/>
            <w:tcBorders>
              <w:top w:val="nil"/>
              <w:left w:val="nil"/>
              <w:bottom w:val="nil"/>
              <w:right w:val="nil"/>
            </w:tcBorders>
          </w:tcPr>
          <w:p w14:paraId="4B21105C" w14:textId="77777777" w:rsidR="00D40C70" w:rsidRPr="00BC508A" w:rsidRDefault="00D40C70" w:rsidP="00E6030B">
            <w:pPr>
              <w:pStyle w:val="TAC"/>
            </w:pPr>
            <w:r w:rsidRPr="00BC508A">
              <w:t>1</w:t>
            </w:r>
          </w:p>
        </w:tc>
        <w:tc>
          <w:tcPr>
            <w:tcW w:w="1161" w:type="dxa"/>
            <w:gridSpan w:val="2"/>
            <w:tcBorders>
              <w:top w:val="nil"/>
              <w:left w:val="nil"/>
              <w:bottom w:val="nil"/>
              <w:right w:val="nil"/>
            </w:tcBorders>
          </w:tcPr>
          <w:p w14:paraId="4E7D7A27" w14:textId="77777777" w:rsidR="00D40C70" w:rsidRPr="00BC508A" w:rsidRDefault="00D40C70" w:rsidP="00E6030B">
            <w:pPr>
              <w:pStyle w:val="TAC"/>
            </w:pPr>
          </w:p>
        </w:tc>
      </w:tr>
      <w:tr w:rsidR="00D40C70" w:rsidRPr="00BC508A" w14:paraId="61CCC358" w14:textId="77777777" w:rsidTr="00E6030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gridAfter w:val="2"/>
          <w:wAfter w:w="625" w:type="dxa"/>
          <w:jc w:val="center"/>
        </w:trPr>
        <w:tc>
          <w:tcPr>
            <w:tcW w:w="5751" w:type="dxa"/>
            <w:gridSpan w:val="16"/>
            <w:tcBorders>
              <w:top w:val="single" w:sz="6" w:space="0" w:color="auto"/>
              <w:left w:val="single" w:sz="6" w:space="0" w:color="auto"/>
              <w:bottom w:val="single" w:sz="6" w:space="0" w:color="auto"/>
              <w:right w:val="single" w:sz="6" w:space="0" w:color="auto"/>
            </w:tcBorders>
          </w:tcPr>
          <w:p w14:paraId="03B7916D" w14:textId="77777777" w:rsidR="00D40C70" w:rsidRPr="00BC508A" w:rsidRDefault="00D40C70" w:rsidP="00E6030B">
            <w:pPr>
              <w:pStyle w:val="TAC"/>
            </w:pPr>
            <w:r w:rsidRPr="00BC508A">
              <w:t>UE radio capability ID availability IEI</w:t>
            </w:r>
          </w:p>
        </w:tc>
        <w:tc>
          <w:tcPr>
            <w:tcW w:w="1111" w:type="dxa"/>
            <w:gridSpan w:val="2"/>
          </w:tcPr>
          <w:p w14:paraId="3452A690" w14:textId="77777777" w:rsidR="00D40C70" w:rsidRPr="00BC508A" w:rsidRDefault="00D40C70" w:rsidP="00E6030B">
            <w:pPr>
              <w:pStyle w:val="TAL"/>
            </w:pPr>
            <w:r w:rsidRPr="00BC508A">
              <w:t>octet 1</w:t>
            </w:r>
          </w:p>
        </w:tc>
      </w:tr>
      <w:tr w:rsidR="00D40C70" w:rsidRPr="00BC508A" w14:paraId="56EE73D4" w14:textId="77777777" w:rsidTr="00E6030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gridAfter w:val="2"/>
          <w:wAfter w:w="625" w:type="dxa"/>
          <w:jc w:val="center"/>
        </w:trPr>
        <w:tc>
          <w:tcPr>
            <w:tcW w:w="5751" w:type="dxa"/>
            <w:gridSpan w:val="16"/>
            <w:tcBorders>
              <w:left w:val="single" w:sz="6" w:space="0" w:color="auto"/>
              <w:bottom w:val="single" w:sz="6" w:space="0" w:color="auto"/>
              <w:right w:val="single" w:sz="6" w:space="0" w:color="auto"/>
            </w:tcBorders>
          </w:tcPr>
          <w:p w14:paraId="076EE96E" w14:textId="77777777" w:rsidR="00D40C70" w:rsidRPr="00BC508A" w:rsidRDefault="00D40C70" w:rsidP="00E6030B">
            <w:pPr>
              <w:pStyle w:val="TAC"/>
            </w:pPr>
            <w:r w:rsidRPr="00BC508A">
              <w:t>Length of UE radio capability ID availability contents</w:t>
            </w:r>
          </w:p>
        </w:tc>
        <w:tc>
          <w:tcPr>
            <w:tcW w:w="1111" w:type="dxa"/>
            <w:gridSpan w:val="2"/>
          </w:tcPr>
          <w:p w14:paraId="44FDC800" w14:textId="77777777" w:rsidR="00D40C70" w:rsidRPr="00BC508A" w:rsidRDefault="00D40C70" w:rsidP="00E6030B">
            <w:pPr>
              <w:pStyle w:val="TAL"/>
            </w:pPr>
            <w:r w:rsidRPr="00BC508A">
              <w:t>octet 2</w:t>
            </w:r>
          </w:p>
        </w:tc>
      </w:tr>
      <w:tr w:rsidR="00D40C70" w:rsidRPr="00BC508A" w14:paraId="3D26D989" w14:textId="77777777" w:rsidTr="00E6030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gridAfter w:val="2"/>
          <w:wAfter w:w="625" w:type="dxa"/>
          <w:trHeight w:val="105"/>
          <w:jc w:val="center"/>
        </w:trPr>
        <w:tc>
          <w:tcPr>
            <w:tcW w:w="717" w:type="dxa"/>
            <w:gridSpan w:val="2"/>
            <w:tcBorders>
              <w:top w:val="single" w:sz="4" w:space="0" w:color="auto"/>
              <w:left w:val="single" w:sz="4" w:space="0" w:color="auto"/>
            </w:tcBorders>
          </w:tcPr>
          <w:p w14:paraId="14DE5EF7" w14:textId="77777777" w:rsidR="00D40C70" w:rsidRPr="00BC508A" w:rsidRDefault="00D40C70" w:rsidP="00E6030B">
            <w:pPr>
              <w:pStyle w:val="TAC"/>
            </w:pPr>
            <w:r w:rsidRPr="00BC508A">
              <w:t>0</w:t>
            </w:r>
          </w:p>
        </w:tc>
        <w:tc>
          <w:tcPr>
            <w:tcW w:w="717" w:type="dxa"/>
            <w:gridSpan w:val="2"/>
            <w:tcBorders>
              <w:top w:val="single" w:sz="4" w:space="0" w:color="auto"/>
            </w:tcBorders>
          </w:tcPr>
          <w:p w14:paraId="31EDE021" w14:textId="77777777" w:rsidR="00D40C70" w:rsidRPr="00BC508A" w:rsidRDefault="00D40C70" w:rsidP="00E6030B">
            <w:pPr>
              <w:pStyle w:val="TAC"/>
            </w:pPr>
            <w:r w:rsidRPr="00BC508A">
              <w:t>0</w:t>
            </w:r>
          </w:p>
        </w:tc>
        <w:tc>
          <w:tcPr>
            <w:tcW w:w="720" w:type="dxa"/>
            <w:gridSpan w:val="2"/>
            <w:tcBorders>
              <w:top w:val="single" w:sz="4" w:space="0" w:color="auto"/>
            </w:tcBorders>
          </w:tcPr>
          <w:p w14:paraId="0DBC26E3" w14:textId="77777777" w:rsidR="00D40C70" w:rsidRPr="00BC508A" w:rsidRDefault="00D40C70" w:rsidP="00E6030B">
            <w:pPr>
              <w:pStyle w:val="TAC"/>
            </w:pPr>
            <w:r w:rsidRPr="00BC508A">
              <w:t>0</w:t>
            </w:r>
          </w:p>
        </w:tc>
        <w:tc>
          <w:tcPr>
            <w:tcW w:w="723" w:type="dxa"/>
            <w:gridSpan w:val="2"/>
            <w:tcBorders>
              <w:top w:val="single" w:sz="4" w:space="0" w:color="auto"/>
            </w:tcBorders>
          </w:tcPr>
          <w:p w14:paraId="062C7E3A" w14:textId="77777777" w:rsidR="00D40C70" w:rsidRPr="00BC508A" w:rsidRDefault="00D40C70" w:rsidP="00E6030B">
            <w:pPr>
              <w:pStyle w:val="TAC"/>
            </w:pPr>
            <w:r w:rsidRPr="00BC508A">
              <w:t>0</w:t>
            </w:r>
          </w:p>
        </w:tc>
        <w:tc>
          <w:tcPr>
            <w:tcW w:w="718" w:type="dxa"/>
            <w:gridSpan w:val="3"/>
            <w:tcBorders>
              <w:top w:val="single" w:sz="4" w:space="0" w:color="auto"/>
              <w:right w:val="single" w:sz="4" w:space="0" w:color="auto"/>
            </w:tcBorders>
          </w:tcPr>
          <w:p w14:paraId="73F32D8A" w14:textId="77777777" w:rsidR="00D40C70" w:rsidRPr="00BC508A" w:rsidRDefault="00D40C70" w:rsidP="00E6030B">
            <w:pPr>
              <w:pStyle w:val="TAC"/>
            </w:pPr>
            <w:r w:rsidRPr="00BC508A">
              <w:rPr>
                <w:lang w:eastAsia="zh-CN"/>
              </w:rPr>
              <w:t>0</w:t>
            </w:r>
          </w:p>
        </w:tc>
        <w:tc>
          <w:tcPr>
            <w:tcW w:w="2156" w:type="dxa"/>
            <w:gridSpan w:val="5"/>
            <w:vMerge w:val="restart"/>
            <w:tcBorders>
              <w:left w:val="single" w:sz="4" w:space="0" w:color="auto"/>
              <w:right w:val="single" w:sz="6" w:space="0" w:color="auto"/>
            </w:tcBorders>
          </w:tcPr>
          <w:p w14:paraId="5327095B" w14:textId="77777777" w:rsidR="00D40C70" w:rsidRPr="00BC508A" w:rsidRDefault="00D40C70" w:rsidP="00E6030B">
            <w:pPr>
              <w:pStyle w:val="TAC"/>
            </w:pPr>
            <w:r w:rsidRPr="00BC508A">
              <w:t>UE radio capability ID availability</w:t>
            </w:r>
          </w:p>
          <w:p w14:paraId="1B9EDC93" w14:textId="77777777" w:rsidR="00D40C70" w:rsidRPr="00BC508A" w:rsidRDefault="00D40C70" w:rsidP="00E6030B">
            <w:pPr>
              <w:pStyle w:val="TAC"/>
            </w:pPr>
            <w:r w:rsidRPr="00BC508A">
              <w:t>value</w:t>
            </w:r>
          </w:p>
        </w:tc>
        <w:tc>
          <w:tcPr>
            <w:tcW w:w="1111" w:type="dxa"/>
            <w:gridSpan w:val="2"/>
          </w:tcPr>
          <w:p w14:paraId="3880B830" w14:textId="77777777" w:rsidR="00D40C70" w:rsidRPr="00BC508A" w:rsidRDefault="00D40C70" w:rsidP="00E6030B">
            <w:pPr>
              <w:pStyle w:val="TAL"/>
            </w:pPr>
          </w:p>
        </w:tc>
      </w:tr>
      <w:tr w:rsidR="00D40C70" w:rsidRPr="00BC508A" w14:paraId="09380EB2" w14:textId="77777777" w:rsidTr="00E6030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gridAfter w:val="2"/>
          <w:wAfter w:w="625" w:type="dxa"/>
          <w:jc w:val="center"/>
        </w:trPr>
        <w:tc>
          <w:tcPr>
            <w:tcW w:w="3595" w:type="dxa"/>
            <w:gridSpan w:val="11"/>
            <w:tcBorders>
              <w:left w:val="single" w:sz="4" w:space="0" w:color="auto"/>
              <w:bottom w:val="single" w:sz="4" w:space="0" w:color="auto"/>
              <w:right w:val="single" w:sz="4" w:space="0" w:color="auto"/>
            </w:tcBorders>
          </w:tcPr>
          <w:p w14:paraId="16743D48" w14:textId="77777777" w:rsidR="00D40C70" w:rsidRPr="00BC508A" w:rsidRDefault="00D40C70" w:rsidP="00E6030B">
            <w:pPr>
              <w:pStyle w:val="TAC"/>
            </w:pPr>
            <w:r w:rsidRPr="00BC508A">
              <w:t>Spare</w:t>
            </w:r>
          </w:p>
        </w:tc>
        <w:tc>
          <w:tcPr>
            <w:tcW w:w="2156" w:type="dxa"/>
            <w:gridSpan w:val="5"/>
            <w:vMerge/>
            <w:tcBorders>
              <w:left w:val="single" w:sz="4" w:space="0" w:color="auto"/>
              <w:bottom w:val="single" w:sz="6" w:space="0" w:color="auto"/>
              <w:right w:val="single" w:sz="6" w:space="0" w:color="auto"/>
            </w:tcBorders>
          </w:tcPr>
          <w:p w14:paraId="045FA4D6" w14:textId="77777777" w:rsidR="00D40C70" w:rsidRPr="00BC508A" w:rsidRDefault="00D40C70" w:rsidP="00E6030B">
            <w:pPr>
              <w:pStyle w:val="TAC"/>
            </w:pPr>
          </w:p>
        </w:tc>
        <w:tc>
          <w:tcPr>
            <w:tcW w:w="1111" w:type="dxa"/>
            <w:gridSpan w:val="2"/>
          </w:tcPr>
          <w:p w14:paraId="644369A0" w14:textId="77777777" w:rsidR="00D40C70" w:rsidRPr="00BC508A" w:rsidRDefault="00D40C70" w:rsidP="00E6030B">
            <w:pPr>
              <w:pStyle w:val="TAL"/>
            </w:pPr>
            <w:r w:rsidRPr="00BC508A">
              <w:t>octet 3</w:t>
            </w:r>
          </w:p>
        </w:tc>
      </w:tr>
      <w:tr w:rsidR="00D40C70" w:rsidRPr="00BC508A" w14:paraId="150FC0E0" w14:textId="77777777" w:rsidTr="00E6030B">
        <w:trPr>
          <w:cantSplit/>
          <w:jc w:val="center"/>
        </w:trPr>
        <w:tc>
          <w:tcPr>
            <w:tcW w:w="709" w:type="dxa"/>
            <w:gridSpan w:val="2"/>
            <w:tcBorders>
              <w:top w:val="nil"/>
              <w:left w:val="nil"/>
              <w:bottom w:val="nil"/>
              <w:right w:val="nil"/>
            </w:tcBorders>
          </w:tcPr>
          <w:p w14:paraId="469887E6" w14:textId="77777777" w:rsidR="00D40C70" w:rsidRPr="00BC508A" w:rsidRDefault="00D40C70" w:rsidP="00E6030B">
            <w:pPr>
              <w:pStyle w:val="TAC"/>
            </w:pPr>
            <w:r w:rsidRPr="00BC508A">
              <w:t>8</w:t>
            </w:r>
          </w:p>
        </w:tc>
        <w:tc>
          <w:tcPr>
            <w:tcW w:w="781" w:type="dxa"/>
            <w:gridSpan w:val="2"/>
            <w:tcBorders>
              <w:top w:val="nil"/>
              <w:left w:val="nil"/>
              <w:bottom w:val="nil"/>
              <w:right w:val="nil"/>
            </w:tcBorders>
          </w:tcPr>
          <w:p w14:paraId="64A25619" w14:textId="77777777" w:rsidR="00D40C70" w:rsidRPr="00BC508A" w:rsidRDefault="00D40C70" w:rsidP="00E6030B">
            <w:pPr>
              <w:pStyle w:val="TAC"/>
            </w:pPr>
            <w:r w:rsidRPr="00BC508A">
              <w:t>7</w:t>
            </w:r>
          </w:p>
        </w:tc>
        <w:tc>
          <w:tcPr>
            <w:tcW w:w="780" w:type="dxa"/>
            <w:gridSpan w:val="3"/>
            <w:tcBorders>
              <w:top w:val="nil"/>
              <w:left w:val="nil"/>
              <w:bottom w:val="nil"/>
              <w:right w:val="nil"/>
            </w:tcBorders>
          </w:tcPr>
          <w:p w14:paraId="42CDEB3A" w14:textId="77777777" w:rsidR="00D40C70" w:rsidRPr="00BC508A" w:rsidRDefault="00D40C70" w:rsidP="00E6030B">
            <w:pPr>
              <w:pStyle w:val="TAC"/>
            </w:pPr>
            <w:r w:rsidRPr="00BC508A">
              <w:t>6</w:t>
            </w:r>
          </w:p>
        </w:tc>
        <w:tc>
          <w:tcPr>
            <w:tcW w:w="779" w:type="dxa"/>
            <w:gridSpan w:val="2"/>
            <w:tcBorders>
              <w:top w:val="nil"/>
              <w:left w:val="nil"/>
              <w:bottom w:val="nil"/>
              <w:right w:val="nil"/>
            </w:tcBorders>
          </w:tcPr>
          <w:p w14:paraId="70C5EA5B" w14:textId="77777777" w:rsidR="00D40C70" w:rsidRPr="00BC508A" w:rsidRDefault="00D40C70" w:rsidP="00E6030B">
            <w:pPr>
              <w:pStyle w:val="TAC"/>
            </w:pPr>
            <w:r w:rsidRPr="00BC508A">
              <w:t>5</w:t>
            </w:r>
          </w:p>
        </w:tc>
        <w:tc>
          <w:tcPr>
            <w:tcW w:w="496" w:type="dxa"/>
            <w:tcBorders>
              <w:top w:val="nil"/>
              <w:left w:val="nil"/>
              <w:bottom w:val="nil"/>
              <w:right w:val="nil"/>
            </w:tcBorders>
          </w:tcPr>
          <w:p w14:paraId="73BCA08A" w14:textId="77777777" w:rsidR="00D40C70" w:rsidRPr="00BC508A" w:rsidRDefault="00D40C70" w:rsidP="00E6030B">
            <w:pPr>
              <w:pStyle w:val="TAC"/>
            </w:pPr>
            <w:r w:rsidRPr="00BC508A">
              <w:t>4</w:t>
            </w:r>
          </w:p>
        </w:tc>
        <w:tc>
          <w:tcPr>
            <w:tcW w:w="709" w:type="dxa"/>
            <w:gridSpan w:val="3"/>
            <w:tcBorders>
              <w:top w:val="nil"/>
              <w:left w:val="nil"/>
              <w:bottom w:val="nil"/>
              <w:right w:val="nil"/>
            </w:tcBorders>
          </w:tcPr>
          <w:p w14:paraId="2667B529" w14:textId="77777777" w:rsidR="00D40C70" w:rsidRPr="00BC508A" w:rsidRDefault="00D40C70" w:rsidP="00E6030B">
            <w:pPr>
              <w:pStyle w:val="TAC"/>
            </w:pPr>
            <w:r w:rsidRPr="00BC508A">
              <w:t>3</w:t>
            </w:r>
          </w:p>
        </w:tc>
        <w:tc>
          <w:tcPr>
            <w:tcW w:w="993" w:type="dxa"/>
            <w:gridSpan w:val="2"/>
            <w:tcBorders>
              <w:top w:val="nil"/>
              <w:left w:val="nil"/>
              <w:bottom w:val="nil"/>
              <w:right w:val="nil"/>
            </w:tcBorders>
          </w:tcPr>
          <w:p w14:paraId="739DB671" w14:textId="77777777" w:rsidR="00D40C70" w:rsidRPr="00BC508A" w:rsidRDefault="00D40C70" w:rsidP="00E6030B">
            <w:pPr>
              <w:pStyle w:val="TAC"/>
            </w:pPr>
            <w:r w:rsidRPr="00BC508A">
              <w:t>2</w:t>
            </w:r>
          </w:p>
        </w:tc>
        <w:tc>
          <w:tcPr>
            <w:tcW w:w="708" w:type="dxa"/>
            <w:gridSpan w:val="2"/>
            <w:tcBorders>
              <w:top w:val="nil"/>
              <w:left w:val="nil"/>
              <w:bottom w:val="nil"/>
              <w:right w:val="nil"/>
            </w:tcBorders>
          </w:tcPr>
          <w:p w14:paraId="046CF102" w14:textId="77777777" w:rsidR="00D40C70" w:rsidRPr="00BC508A" w:rsidRDefault="00D40C70" w:rsidP="00E6030B">
            <w:pPr>
              <w:pStyle w:val="TAC"/>
            </w:pPr>
            <w:r w:rsidRPr="00BC508A">
              <w:t>1</w:t>
            </w:r>
          </w:p>
        </w:tc>
        <w:tc>
          <w:tcPr>
            <w:tcW w:w="1560" w:type="dxa"/>
            <w:gridSpan w:val="3"/>
            <w:tcBorders>
              <w:top w:val="nil"/>
              <w:left w:val="nil"/>
              <w:bottom w:val="nil"/>
              <w:right w:val="nil"/>
            </w:tcBorders>
          </w:tcPr>
          <w:p w14:paraId="62669930" w14:textId="77777777" w:rsidR="00D40C70" w:rsidRPr="00BC508A" w:rsidRDefault="00D40C70" w:rsidP="00E6030B">
            <w:pPr>
              <w:pStyle w:val="TAL"/>
            </w:pPr>
          </w:p>
        </w:tc>
      </w:tr>
    </w:tbl>
    <w:p w14:paraId="1866FD36" w14:textId="77777777" w:rsidR="00D40C70" w:rsidRPr="00BC508A" w:rsidRDefault="00D40C70" w:rsidP="00D40C70">
      <w:pPr>
        <w:pStyle w:val="TF"/>
      </w:pPr>
      <w:bookmarkStart w:id="8438" w:name="_CRFigure9_9_3_58_1"/>
      <w:bookmarkEnd w:id="8437"/>
      <w:r w:rsidRPr="00BC508A">
        <w:t>Figure </w:t>
      </w:r>
      <w:bookmarkEnd w:id="8438"/>
      <w:r w:rsidRPr="00BC508A">
        <w:t>9.9.3.58.1: UE radio capability ID availability information element</w:t>
      </w:r>
    </w:p>
    <w:p w14:paraId="420CBE0F" w14:textId="77777777" w:rsidR="00D40C70" w:rsidRPr="00BC508A" w:rsidRDefault="00D40C70" w:rsidP="00D40C70">
      <w:pPr>
        <w:pStyle w:val="TH"/>
      </w:pPr>
      <w:bookmarkStart w:id="8439" w:name="_CRTable9_9_3_58_1"/>
      <w:r w:rsidRPr="00BC508A">
        <w:t>Table </w:t>
      </w:r>
      <w:bookmarkEnd w:id="8439"/>
      <w:r w:rsidRPr="00BC508A">
        <w:t>9.9.3.58.1: UE radio capability ID avail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508A" w14:paraId="3340AF2D" w14:textId="77777777" w:rsidTr="00E6030B">
        <w:trPr>
          <w:cantSplit/>
          <w:jc w:val="center"/>
        </w:trPr>
        <w:tc>
          <w:tcPr>
            <w:tcW w:w="7087" w:type="dxa"/>
            <w:gridSpan w:val="5"/>
          </w:tcPr>
          <w:p w14:paraId="7DE41D30" w14:textId="77777777" w:rsidR="00D40C70" w:rsidRPr="00BC508A" w:rsidRDefault="00D40C70" w:rsidP="00E6030B">
            <w:pPr>
              <w:pStyle w:val="TAL"/>
            </w:pPr>
            <w:r w:rsidRPr="00BC508A">
              <w:t>UE radio capability ID availability value (bits 3 to 1 of octet 3)</w:t>
            </w:r>
          </w:p>
        </w:tc>
      </w:tr>
      <w:tr w:rsidR="00D40C70" w:rsidRPr="00BC508A" w14:paraId="69BEA21B" w14:textId="77777777" w:rsidTr="00E6030B">
        <w:trPr>
          <w:cantSplit/>
          <w:jc w:val="center"/>
        </w:trPr>
        <w:tc>
          <w:tcPr>
            <w:tcW w:w="7087" w:type="dxa"/>
            <w:gridSpan w:val="5"/>
          </w:tcPr>
          <w:p w14:paraId="538D2B30" w14:textId="77777777" w:rsidR="00D40C70" w:rsidRPr="00BC508A" w:rsidRDefault="00D40C70" w:rsidP="00E6030B">
            <w:pPr>
              <w:pStyle w:val="TAL"/>
            </w:pPr>
            <w:r w:rsidRPr="00BC508A">
              <w:t>Bits</w:t>
            </w:r>
          </w:p>
        </w:tc>
      </w:tr>
      <w:tr w:rsidR="00D40C70" w:rsidRPr="00BC508A" w14:paraId="0CD8886C" w14:textId="77777777" w:rsidTr="00E6030B">
        <w:trPr>
          <w:cantSplit/>
          <w:jc w:val="center"/>
        </w:trPr>
        <w:tc>
          <w:tcPr>
            <w:tcW w:w="284" w:type="dxa"/>
          </w:tcPr>
          <w:p w14:paraId="515DE590" w14:textId="77777777" w:rsidR="00D40C70" w:rsidRPr="00BC508A" w:rsidRDefault="00D40C70" w:rsidP="00E6030B">
            <w:pPr>
              <w:pStyle w:val="TAH"/>
            </w:pPr>
            <w:r w:rsidRPr="00BC508A">
              <w:t>3</w:t>
            </w:r>
          </w:p>
        </w:tc>
        <w:tc>
          <w:tcPr>
            <w:tcW w:w="284" w:type="dxa"/>
          </w:tcPr>
          <w:p w14:paraId="1A3C938A" w14:textId="77777777" w:rsidR="00D40C70" w:rsidRPr="00BC508A" w:rsidRDefault="00D40C70" w:rsidP="00E6030B">
            <w:pPr>
              <w:pStyle w:val="TAH"/>
            </w:pPr>
            <w:r w:rsidRPr="00BC508A">
              <w:t>2</w:t>
            </w:r>
          </w:p>
        </w:tc>
        <w:tc>
          <w:tcPr>
            <w:tcW w:w="283" w:type="dxa"/>
          </w:tcPr>
          <w:p w14:paraId="20F4E0E3" w14:textId="77777777" w:rsidR="00D40C70" w:rsidRPr="00BC508A" w:rsidRDefault="00D40C70" w:rsidP="00E6030B">
            <w:pPr>
              <w:pStyle w:val="TAH"/>
            </w:pPr>
            <w:r w:rsidRPr="00BC508A">
              <w:t>1</w:t>
            </w:r>
          </w:p>
        </w:tc>
        <w:tc>
          <w:tcPr>
            <w:tcW w:w="283" w:type="dxa"/>
          </w:tcPr>
          <w:p w14:paraId="6D643071" w14:textId="77777777" w:rsidR="00D40C70" w:rsidRPr="00BC508A" w:rsidRDefault="00D40C70" w:rsidP="00E6030B">
            <w:pPr>
              <w:pStyle w:val="TAH"/>
            </w:pPr>
          </w:p>
        </w:tc>
        <w:tc>
          <w:tcPr>
            <w:tcW w:w="5953" w:type="dxa"/>
          </w:tcPr>
          <w:p w14:paraId="37A33FEF" w14:textId="77777777" w:rsidR="00D40C70" w:rsidRPr="00BC508A" w:rsidRDefault="00D40C70" w:rsidP="00E6030B">
            <w:pPr>
              <w:pStyle w:val="TAL"/>
            </w:pPr>
          </w:p>
        </w:tc>
      </w:tr>
      <w:tr w:rsidR="00D40C70" w:rsidRPr="00BC508A" w14:paraId="49B87309" w14:textId="77777777" w:rsidTr="00E6030B">
        <w:trPr>
          <w:cantSplit/>
          <w:jc w:val="center"/>
        </w:trPr>
        <w:tc>
          <w:tcPr>
            <w:tcW w:w="284" w:type="dxa"/>
          </w:tcPr>
          <w:p w14:paraId="69F64D7B" w14:textId="77777777" w:rsidR="00D40C70" w:rsidRPr="00BC508A" w:rsidRDefault="00D40C70" w:rsidP="00E6030B">
            <w:pPr>
              <w:pStyle w:val="TAC"/>
            </w:pPr>
            <w:r w:rsidRPr="00BC508A">
              <w:t>0</w:t>
            </w:r>
          </w:p>
        </w:tc>
        <w:tc>
          <w:tcPr>
            <w:tcW w:w="284" w:type="dxa"/>
          </w:tcPr>
          <w:p w14:paraId="29075501" w14:textId="77777777" w:rsidR="00D40C70" w:rsidRPr="00BC508A" w:rsidRDefault="00D40C70" w:rsidP="00E6030B">
            <w:pPr>
              <w:pStyle w:val="TAC"/>
            </w:pPr>
            <w:r w:rsidRPr="00BC508A">
              <w:t>0</w:t>
            </w:r>
          </w:p>
        </w:tc>
        <w:tc>
          <w:tcPr>
            <w:tcW w:w="283" w:type="dxa"/>
          </w:tcPr>
          <w:p w14:paraId="1954E1BB" w14:textId="77777777" w:rsidR="00D40C70" w:rsidRPr="00BC508A" w:rsidRDefault="00D40C70" w:rsidP="00E6030B">
            <w:pPr>
              <w:pStyle w:val="TAC"/>
            </w:pPr>
            <w:r w:rsidRPr="00BC508A">
              <w:t>0</w:t>
            </w:r>
          </w:p>
        </w:tc>
        <w:tc>
          <w:tcPr>
            <w:tcW w:w="283" w:type="dxa"/>
          </w:tcPr>
          <w:p w14:paraId="686478A8" w14:textId="77777777" w:rsidR="00D40C70" w:rsidRPr="00BC508A" w:rsidRDefault="00D40C70" w:rsidP="00E6030B">
            <w:pPr>
              <w:pStyle w:val="TAC"/>
            </w:pPr>
          </w:p>
        </w:tc>
        <w:tc>
          <w:tcPr>
            <w:tcW w:w="5953" w:type="dxa"/>
          </w:tcPr>
          <w:p w14:paraId="7175A7EF" w14:textId="77777777" w:rsidR="00D40C70" w:rsidRPr="00BC508A" w:rsidRDefault="00D40C70" w:rsidP="00E6030B">
            <w:pPr>
              <w:pStyle w:val="TAL"/>
            </w:pPr>
            <w:r w:rsidRPr="00BC508A">
              <w:t>UE radio capability ID not available</w:t>
            </w:r>
          </w:p>
        </w:tc>
      </w:tr>
      <w:tr w:rsidR="00D40C70" w:rsidRPr="00BC508A" w14:paraId="5DEC054D" w14:textId="77777777" w:rsidTr="00E6030B">
        <w:trPr>
          <w:cantSplit/>
          <w:jc w:val="center"/>
        </w:trPr>
        <w:tc>
          <w:tcPr>
            <w:tcW w:w="284" w:type="dxa"/>
          </w:tcPr>
          <w:p w14:paraId="4421F9CF" w14:textId="77777777" w:rsidR="00D40C70" w:rsidRPr="00BC508A" w:rsidRDefault="00D40C70" w:rsidP="00E6030B">
            <w:pPr>
              <w:pStyle w:val="TAC"/>
            </w:pPr>
            <w:r w:rsidRPr="00BC508A">
              <w:t>0</w:t>
            </w:r>
          </w:p>
        </w:tc>
        <w:tc>
          <w:tcPr>
            <w:tcW w:w="284" w:type="dxa"/>
          </w:tcPr>
          <w:p w14:paraId="6679565C" w14:textId="77777777" w:rsidR="00D40C70" w:rsidRPr="00BC508A" w:rsidRDefault="00D40C70" w:rsidP="00E6030B">
            <w:pPr>
              <w:pStyle w:val="TAC"/>
            </w:pPr>
            <w:r w:rsidRPr="00BC508A">
              <w:t>0</w:t>
            </w:r>
          </w:p>
        </w:tc>
        <w:tc>
          <w:tcPr>
            <w:tcW w:w="283" w:type="dxa"/>
          </w:tcPr>
          <w:p w14:paraId="57F2F14B" w14:textId="77777777" w:rsidR="00D40C70" w:rsidRPr="00BC508A" w:rsidRDefault="00D40C70" w:rsidP="00E6030B">
            <w:pPr>
              <w:pStyle w:val="TAC"/>
            </w:pPr>
            <w:r w:rsidRPr="00BC508A">
              <w:t>1</w:t>
            </w:r>
          </w:p>
        </w:tc>
        <w:tc>
          <w:tcPr>
            <w:tcW w:w="283" w:type="dxa"/>
          </w:tcPr>
          <w:p w14:paraId="1E1FBD57" w14:textId="77777777" w:rsidR="00D40C70" w:rsidRPr="00BC508A" w:rsidRDefault="00D40C70" w:rsidP="00E6030B">
            <w:pPr>
              <w:pStyle w:val="TAC"/>
            </w:pPr>
          </w:p>
        </w:tc>
        <w:tc>
          <w:tcPr>
            <w:tcW w:w="5953" w:type="dxa"/>
          </w:tcPr>
          <w:p w14:paraId="42AF6615" w14:textId="77777777" w:rsidR="00D40C70" w:rsidRPr="00BC508A" w:rsidRDefault="00D40C70" w:rsidP="00E6030B">
            <w:pPr>
              <w:pStyle w:val="TAL"/>
            </w:pPr>
            <w:r w:rsidRPr="00BC508A">
              <w:t>UE radio capability ID available</w:t>
            </w:r>
          </w:p>
        </w:tc>
      </w:tr>
      <w:tr w:rsidR="00D40C70" w:rsidRPr="00BC508A" w14:paraId="4AA9A203" w14:textId="77777777" w:rsidTr="00E6030B">
        <w:trPr>
          <w:cantSplit/>
          <w:jc w:val="center"/>
        </w:trPr>
        <w:tc>
          <w:tcPr>
            <w:tcW w:w="7087" w:type="dxa"/>
            <w:gridSpan w:val="5"/>
          </w:tcPr>
          <w:p w14:paraId="4294345D" w14:textId="77777777" w:rsidR="00D40C70" w:rsidRPr="00BC508A" w:rsidRDefault="00D40C70" w:rsidP="00E6030B">
            <w:pPr>
              <w:pStyle w:val="TAL"/>
            </w:pPr>
            <w:bookmarkStart w:id="8440" w:name="MCCQCTEMPBM_00000448"/>
          </w:p>
        </w:tc>
      </w:tr>
      <w:bookmarkEnd w:id="8440"/>
      <w:tr w:rsidR="00D40C70" w:rsidRPr="00BC508A" w14:paraId="1FFAE273" w14:textId="77777777" w:rsidTr="00E6030B">
        <w:trPr>
          <w:cantSplit/>
          <w:jc w:val="center"/>
        </w:trPr>
        <w:tc>
          <w:tcPr>
            <w:tcW w:w="7087" w:type="dxa"/>
            <w:gridSpan w:val="5"/>
          </w:tcPr>
          <w:p w14:paraId="68B918D7" w14:textId="77777777" w:rsidR="00D40C70" w:rsidRPr="00BC508A" w:rsidRDefault="00D40C70" w:rsidP="00E6030B">
            <w:pPr>
              <w:pStyle w:val="TAL"/>
            </w:pPr>
            <w:r w:rsidRPr="00BC508A">
              <w:t>All other values are interpreted as UE radio capability ID not available by this version of the protocol.</w:t>
            </w:r>
          </w:p>
        </w:tc>
      </w:tr>
      <w:tr w:rsidR="00D40C70" w:rsidRPr="00BC508A" w14:paraId="64C8AFA1" w14:textId="77777777" w:rsidTr="00E6030B">
        <w:trPr>
          <w:cantSplit/>
          <w:jc w:val="center"/>
        </w:trPr>
        <w:tc>
          <w:tcPr>
            <w:tcW w:w="7087" w:type="dxa"/>
            <w:gridSpan w:val="5"/>
          </w:tcPr>
          <w:p w14:paraId="76CE104B" w14:textId="77777777" w:rsidR="00D40C70" w:rsidRPr="00BC508A" w:rsidRDefault="00D40C70" w:rsidP="00E6030B">
            <w:pPr>
              <w:pStyle w:val="TAL"/>
            </w:pPr>
          </w:p>
          <w:p w14:paraId="5A540821" w14:textId="77777777" w:rsidR="00D40C70" w:rsidRPr="00BC508A" w:rsidRDefault="00D40C70" w:rsidP="00E6030B">
            <w:pPr>
              <w:pStyle w:val="TAL"/>
            </w:pPr>
            <w:r w:rsidRPr="00BC508A">
              <w:t>Bits 4 to 8 of octet 3 are spare and shall be coded as zero.</w:t>
            </w:r>
          </w:p>
        </w:tc>
      </w:tr>
    </w:tbl>
    <w:p w14:paraId="0206A4EF" w14:textId="77777777" w:rsidR="00D40C70" w:rsidRPr="00BC508A" w:rsidRDefault="00D40C70" w:rsidP="00D40C70"/>
    <w:p w14:paraId="53F21873" w14:textId="77777777" w:rsidR="00D40C70" w:rsidRPr="00BC508A" w:rsidRDefault="00D40C70" w:rsidP="00295835">
      <w:pPr>
        <w:pStyle w:val="Heading4"/>
      </w:pPr>
      <w:bookmarkStart w:id="8441" w:name="_Toc20218665"/>
      <w:bookmarkStart w:id="8442" w:name="_Toc27744553"/>
      <w:bookmarkStart w:id="8443" w:name="_Toc35960127"/>
      <w:bookmarkStart w:id="8444" w:name="_Toc45203565"/>
      <w:bookmarkStart w:id="8445" w:name="_Toc45700941"/>
      <w:bookmarkStart w:id="8446" w:name="_Toc51920677"/>
      <w:bookmarkStart w:id="8447" w:name="_Toc68251737"/>
      <w:bookmarkStart w:id="8448" w:name="_Toc187414696"/>
      <w:r w:rsidRPr="00BC508A">
        <w:t>9.9.3.59</w:t>
      </w:r>
      <w:r w:rsidRPr="00BC508A">
        <w:tab/>
        <w:t>UE radio capability ID request</w:t>
      </w:r>
      <w:bookmarkEnd w:id="8441"/>
      <w:bookmarkEnd w:id="8442"/>
      <w:bookmarkEnd w:id="8443"/>
      <w:bookmarkEnd w:id="8444"/>
      <w:bookmarkEnd w:id="8445"/>
      <w:bookmarkEnd w:id="8446"/>
      <w:bookmarkEnd w:id="8447"/>
      <w:bookmarkEnd w:id="8448"/>
    </w:p>
    <w:p w14:paraId="09A0D364" w14:textId="77777777" w:rsidR="00D40C70" w:rsidRPr="00BC508A" w:rsidRDefault="00D40C70" w:rsidP="00D40C70">
      <w:r w:rsidRPr="00BC508A">
        <w:t>The purpose of the UE radio capability ID request</w:t>
      </w:r>
      <w:r w:rsidRPr="00BC508A">
        <w:rPr>
          <w:i/>
        </w:rPr>
        <w:t xml:space="preserve"> </w:t>
      </w:r>
      <w:r w:rsidRPr="00BC508A">
        <w:t>information element is to indicate that the UE radio capability ID shall be included by the UE in the SECURITY MODE COMPLETE message.</w:t>
      </w:r>
    </w:p>
    <w:p w14:paraId="79DA651D" w14:textId="77777777" w:rsidR="00D40C70" w:rsidRPr="00BC508A" w:rsidRDefault="00D40C70" w:rsidP="00D40C70">
      <w:r w:rsidRPr="00BC508A">
        <w:t>The UE radio capability ID request</w:t>
      </w:r>
      <w:r w:rsidRPr="00BC508A">
        <w:rPr>
          <w:i/>
        </w:rPr>
        <w:t xml:space="preserve"> </w:t>
      </w:r>
      <w:r w:rsidRPr="00BC508A">
        <w:t>is a type 4 information element with a length of 3 octets.</w:t>
      </w:r>
    </w:p>
    <w:p w14:paraId="4A65F5CE" w14:textId="77777777" w:rsidR="00D40C70" w:rsidRPr="00BC508A" w:rsidRDefault="00D40C70" w:rsidP="00D40C70">
      <w:bookmarkStart w:id="8449" w:name="MCCQCTEMPBM_00000056"/>
      <w:r w:rsidRPr="00BC508A">
        <w:t>The UE radio capability ID request</w:t>
      </w:r>
      <w:r w:rsidRPr="00BC508A">
        <w:rPr>
          <w:i/>
        </w:rPr>
        <w:t xml:space="preserve"> </w:t>
      </w:r>
      <w:r w:rsidRPr="00BC508A">
        <w:t>information element is coded as shown in figure 9.9.3.59.1 and table 9.9.3.59.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D40C70" w:rsidRPr="00BC508A" w14:paraId="0289C15B" w14:textId="77777777" w:rsidTr="00E6030B">
        <w:trPr>
          <w:gridBefore w:val="1"/>
          <w:wBefore w:w="150" w:type="dxa"/>
          <w:cantSplit/>
          <w:jc w:val="center"/>
        </w:trPr>
        <w:tc>
          <w:tcPr>
            <w:tcW w:w="710" w:type="dxa"/>
            <w:gridSpan w:val="2"/>
            <w:tcBorders>
              <w:top w:val="nil"/>
              <w:left w:val="nil"/>
              <w:bottom w:val="nil"/>
              <w:right w:val="nil"/>
            </w:tcBorders>
          </w:tcPr>
          <w:bookmarkEnd w:id="8449"/>
          <w:p w14:paraId="4493CBCF" w14:textId="77777777" w:rsidR="00D40C70" w:rsidRPr="00BC508A" w:rsidRDefault="00D40C70" w:rsidP="00E6030B">
            <w:pPr>
              <w:pStyle w:val="TAC"/>
            </w:pPr>
            <w:r w:rsidRPr="00BC508A">
              <w:t>8</w:t>
            </w:r>
          </w:p>
        </w:tc>
        <w:tc>
          <w:tcPr>
            <w:tcW w:w="720" w:type="dxa"/>
            <w:gridSpan w:val="2"/>
            <w:tcBorders>
              <w:top w:val="nil"/>
              <w:left w:val="nil"/>
              <w:bottom w:val="nil"/>
              <w:right w:val="nil"/>
            </w:tcBorders>
          </w:tcPr>
          <w:p w14:paraId="74FE9438" w14:textId="77777777" w:rsidR="00D40C70" w:rsidRPr="00BC508A" w:rsidRDefault="00D40C70" w:rsidP="00E6030B">
            <w:pPr>
              <w:pStyle w:val="TAC"/>
            </w:pPr>
            <w:r w:rsidRPr="00BC508A">
              <w:t>7</w:t>
            </w:r>
          </w:p>
        </w:tc>
        <w:tc>
          <w:tcPr>
            <w:tcW w:w="720" w:type="dxa"/>
            <w:gridSpan w:val="2"/>
            <w:tcBorders>
              <w:top w:val="nil"/>
              <w:left w:val="nil"/>
              <w:bottom w:val="nil"/>
              <w:right w:val="nil"/>
            </w:tcBorders>
          </w:tcPr>
          <w:p w14:paraId="6589283F" w14:textId="77777777" w:rsidR="00D40C70" w:rsidRPr="00BC508A" w:rsidRDefault="00D40C70" w:rsidP="00E6030B">
            <w:pPr>
              <w:pStyle w:val="TAC"/>
            </w:pPr>
            <w:r w:rsidRPr="00BC508A">
              <w:t>6</w:t>
            </w:r>
          </w:p>
        </w:tc>
        <w:tc>
          <w:tcPr>
            <w:tcW w:w="720" w:type="dxa"/>
            <w:gridSpan w:val="2"/>
            <w:tcBorders>
              <w:top w:val="nil"/>
              <w:left w:val="nil"/>
              <w:bottom w:val="nil"/>
              <w:right w:val="nil"/>
            </w:tcBorders>
          </w:tcPr>
          <w:p w14:paraId="59D9D51F" w14:textId="77777777" w:rsidR="00D40C70" w:rsidRPr="00BC508A" w:rsidRDefault="00D40C70" w:rsidP="00E6030B">
            <w:pPr>
              <w:pStyle w:val="TAC"/>
            </w:pPr>
            <w:r w:rsidRPr="00BC508A">
              <w:t>5</w:t>
            </w:r>
          </w:p>
        </w:tc>
        <w:tc>
          <w:tcPr>
            <w:tcW w:w="720" w:type="dxa"/>
            <w:gridSpan w:val="2"/>
            <w:tcBorders>
              <w:top w:val="nil"/>
              <w:left w:val="nil"/>
              <w:bottom w:val="nil"/>
              <w:right w:val="nil"/>
            </w:tcBorders>
          </w:tcPr>
          <w:p w14:paraId="14D1F71B" w14:textId="77777777" w:rsidR="00D40C70" w:rsidRPr="00BC508A" w:rsidRDefault="00D40C70" w:rsidP="00E6030B">
            <w:pPr>
              <w:pStyle w:val="TAC"/>
            </w:pPr>
            <w:r w:rsidRPr="00BC508A">
              <w:t>4</w:t>
            </w:r>
          </w:p>
        </w:tc>
        <w:tc>
          <w:tcPr>
            <w:tcW w:w="720" w:type="dxa"/>
            <w:gridSpan w:val="2"/>
            <w:tcBorders>
              <w:top w:val="nil"/>
              <w:left w:val="nil"/>
              <w:bottom w:val="nil"/>
              <w:right w:val="nil"/>
            </w:tcBorders>
          </w:tcPr>
          <w:p w14:paraId="56018F6A" w14:textId="77777777" w:rsidR="00D40C70" w:rsidRPr="00BC508A" w:rsidRDefault="00D40C70" w:rsidP="00E6030B">
            <w:pPr>
              <w:pStyle w:val="TAC"/>
            </w:pPr>
            <w:r w:rsidRPr="00BC508A">
              <w:t>3</w:t>
            </w:r>
          </w:p>
        </w:tc>
        <w:tc>
          <w:tcPr>
            <w:tcW w:w="720" w:type="dxa"/>
            <w:gridSpan w:val="2"/>
            <w:tcBorders>
              <w:top w:val="nil"/>
              <w:left w:val="nil"/>
              <w:bottom w:val="nil"/>
              <w:right w:val="nil"/>
            </w:tcBorders>
          </w:tcPr>
          <w:p w14:paraId="14E7AFB9" w14:textId="77777777" w:rsidR="00D40C70" w:rsidRPr="00BC508A" w:rsidRDefault="00D40C70" w:rsidP="00E6030B">
            <w:pPr>
              <w:pStyle w:val="TAC"/>
            </w:pPr>
            <w:r w:rsidRPr="00BC508A">
              <w:t>2</w:t>
            </w:r>
          </w:p>
        </w:tc>
        <w:tc>
          <w:tcPr>
            <w:tcW w:w="730" w:type="dxa"/>
            <w:gridSpan w:val="2"/>
            <w:tcBorders>
              <w:top w:val="nil"/>
              <w:left w:val="nil"/>
              <w:bottom w:val="nil"/>
              <w:right w:val="nil"/>
            </w:tcBorders>
          </w:tcPr>
          <w:p w14:paraId="174D1A5C" w14:textId="77777777" w:rsidR="00D40C70" w:rsidRPr="00BC508A" w:rsidRDefault="00D40C70" w:rsidP="00E6030B">
            <w:pPr>
              <w:pStyle w:val="TAC"/>
            </w:pPr>
            <w:r w:rsidRPr="00BC508A">
              <w:t>1</w:t>
            </w:r>
          </w:p>
        </w:tc>
        <w:tc>
          <w:tcPr>
            <w:tcW w:w="1161" w:type="dxa"/>
            <w:gridSpan w:val="2"/>
            <w:tcBorders>
              <w:top w:val="nil"/>
              <w:left w:val="nil"/>
              <w:bottom w:val="nil"/>
              <w:right w:val="nil"/>
            </w:tcBorders>
          </w:tcPr>
          <w:p w14:paraId="03F90036" w14:textId="77777777" w:rsidR="00D40C70" w:rsidRPr="00BC508A" w:rsidRDefault="00D40C70" w:rsidP="00E6030B">
            <w:pPr>
              <w:pStyle w:val="TAC"/>
            </w:pPr>
          </w:p>
        </w:tc>
      </w:tr>
      <w:tr w:rsidR="00D40C70" w:rsidRPr="00BC508A" w14:paraId="61904FB6" w14:textId="77777777" w:rsidTr="00E6030B">
        <w:trPr>
          <w:gridAfter w:val="1"/>
          <w:wAfter w:w="165" w:type="dxa"/>
          <w:cantSplit/>
          <w:jc w:val="center"/>
        </w:trPr>
        <w:tc>
          <w:tcPr>
            <w:tcW w:w="5769" w:type="dxa"/>
            <w:gridSpan w:val="16"/>
            <w:tcBorders>
              <w:top w:val="single" w:sz="4" w:space="0" w:color="auto"/>
              <w:right w:val="single" w:sz="4" w:space="0" w:color="auto"/>
            </w:tcBorders>
          </w:tcPr>
          <w:p w14:paraId="79CB7A33" w14:textId="77777777" w:rsidR="00D40C70" w:rsidRPr="00BC508A" w:rsidRDefault="00D40C70" w:rsidP="00E6030B">
            <w:pPr>
              <w:pStyle w:val="TAC"/>
            </w:pPr>
            <w:r w:rsidRPr="00BC508A">
              <w:t>UE radio capability ID request IEI</w:t>
            </w:r>
          </w:p>
        </w:tc>
        <w:tc>
          <w:tcPr>
            <w:tcW w:w="1137" w:type="dxa"/>
            <w:gridSpan w:val="2"/>
            <w:tcBorders>
              <w:top w:val="nil"/>
              <w:left w:val="nil"/>
              <w:bottom w:val="nil"/>
              <w:right w:val="nil"/>
            </w:tcBorders>
          </w:tcPr>
          <w:p w14:paraId="0E1BF4F0" w14:textId="77777777" w:rsidR="00D40C70" w:rsidRPr="00BC508A" w:rsidRDefault="00D40C70" w:rsidP="00E6030B">
            <w:pPr>
              <w:pStyle w:val="TAL"/>
            </w:pPr>
            <w:r w:rsidRPr="00BC508A">
              <w:t>octet 1</w:t>
            </w:r>
          </w:p>
        </w:tc>
      </w:tr>
      <w:tr w:rsidR="00D40C70" w:rsidRPr="00BC508A" w14:paraId="77BDF7D5" w14:textId="77777777" w:rsidTr="00E6030B">
        <w:trPr>
          <w:gridAfter w:val="1"/>
          <w:wAfter w:w="165" w:type="dxa"/>
          <w:cantSplit/>
          <w:jc w:val="center"/>
        </w:trPr>
        <w:tc>
          <w:tcPr>
            <w:tcW w:w="5769" w:type="dxa"/>
            <w:gridSpan w:val="16"/>
            <w:tcBorders>
              <w:top w:val="single" w:sz="4" w:space="0" w:color="auto"/>
              <w:right w:val="single" w:sz="4" w:space="0" w:color="auto"/>
            </w:tcBorders>
          </w:tcPr>
          <w:p w14:paraId="784EDF9E" w14:textId="77777777" w:rsidR="00D40C70" w:rsidRPr="00BC508A" w:rsidRDefault="00D40C70" w:rsidP="00E6030B">
            <w:pPr>
              <w:pStyle w:val="TAC"/>
            </w:pPr>
            <w:r w:rsidRPr="00BC508A">
              <w:t>Length of UE radio capability ID request contents</w:t>
            </w:r>
          </w:p>
        </w:tc>
        <w:tc>
          <w:tcPr>
            <w:tcW w:w="1137" w:type="dxa"/>
            <w:gridSpan w:val="2"/>
            <w:tcBorders>
              <w:top w:val="nil"/>
              <w:left w:val="nil"/>
              <w:bottom w:val="nil"/>
              <w:right w:val="nil"/>
            </w:tcBorders>
          </w:tcPr>
          <w:p w14:paraId="04E59CD3" w14:textId="77777777" w:rsidR="00D40C70" w:rsidRPr="00BC508A" w:rsidRDefault="00D40C70" w:rsidP="00E6030B">
            <w:pPr>
              <w:pStyle w:val="TAL"/>
            </w:pPr>
            <w:r w:rsidRPr="00BC508A">
              <w:t>octet 2</w:t>
            </w:r>
          </w:p>
        </w:tc>
      </w:tr>
      <w:tr w:rsidR="00D40C70" w:rsidRPr="00BC508A" w14:paraId="7503219F" w14:textId="77777777" w:rsidTr="00E6030B">
        <w:trPr>
          <w:gridAfter w:val="1"/>
          <w:wAfter w:w="165" w:type="dxa"/>
          <w:cantSplit/>
          <w:trHeight w:val="104"/>
          <w:jc w:val="center"/>
        </w:trPr>
        <w:tc>
          <w:tcPr>
            <w:tcW w:w="721" w:type="dxa"/>
            <w:gridSpan w:val="2"/>
            <w:tcBorders>
              <w:top w:val="single" w:sz="4" w:space="0" w:color="auto"/>
              <w:bottom w:val="single" w:sz="4" w:space="0" w:color="auto"/>
              <w:right w:val="single" w:sz="4" w:space="0" w:color="auto"/>
            </w:tcBorders>
          </w:tcPr>
          <w:p w14:paraId="4DD99486" w14:textId="77777777" w:rsidR="00D40C70" w:rsidRPr="00BC508A" w:rsidRDefault="00D40C70" w:rsidP="00E6030B">
            <w:pPr>
              <w:pStyle w:val="TAC"/>
            </w:pPr>
            <w:r w:rsidRPr="00BC508A">
              <w:t>0</w:t>
            </w:r>
          </w:p>
          <w:p w14:paraId="2F23B31F" w14:textId="77777777" w:rsidR="00D40C70" w:rsidRPr="00BC508A" w:rsidRDefault="00D40C70" w:rsidP="00E6030B">
            <w:pPr>
              <w:pStyle w:val="TAC"/>
            </w:pPr>
            <w:r w:rsidRPr="00BC508A">
              <w:t>Spare</w:t>
            </w:r>
          </w:p>
        </w:tc>
        <w:tc>
          <w:tcPr>
            <w:tcW w:w="721" w:type="dxa"/>
            <w:gridSpan w:val="2"/>
            <w:tcBorders>
              <w:top w:val="single" w:sz="4" w:space="0" w:color="auto"/>
              <w:left w:val="single" w:sz="4" w:space="0" w:color="auto"/>
              <w:bottom w:val="single" w:sz="4" w:space="0" w:color="auto"/>
              <w:right w:val="single" w:sz="4" w:space="0" w:color="auto"/>
            </w:tcBorders>
          </w:tcPr>
          <w:p w14:paraId="079B68F5" w14:textId="77777777" w:rsidR="00D40C70" w:rsidRPr="00BC508A" w:rsidRDefault="00D40C70" w:rsidP="00E6030B">
            <w:pPr>
              <w:pStyle w:val="TAC"/>
            </w:pPr>
            <w:r w:rsidRPr="00BC508A">
              <w:t>0</w:t>
            </w:r>
          </w:p>
          <w:p w14:paraId="7016376C" w14:textId="77777777" w:rsidR="00D40C70" w:rsidRPr="00BC508A" w:rsidRDefault="00D40C70" w:rsidP="00E6030B">
            <w:pPr>
              <w:pStyle w:val="TAC"/>
            </w:pPr>
            <w:r w:rsidRPr="00BC508A">
              <w:t>Spare</w:t>
            </w:r>
          </w:p>
        </w:tc>
        <w:tc>
          <w:tcPr>
            <w:tcW w:w="721" w:type="dxa"/>
            <w:gridSpan w:val="2"/>
            <w:tcBorders>
              <w:top w:val="single" w:sz="4" w:space="0" w:color="auto"/>
              <w:left w:val="single" w:sz="4" w:space="0" w:color="auto"/>
              <w:bottom w:val="single" w:sz="4" w:space="0" w:color="auto"/>
              <w:right w:val="single" w:sz="4" w:space="0" w:color="auto"/>
            </w:tcBorders>
          </w:tcPr>
          <w:p w14:paraId="1F5921D2" w14:textId="77777777" w:rsidR="00D40C70" w:rsidRPr="00BC508A" w:rsidRDefault="00D40C70" w:rsidP="00E6030B">
            <w:pPr>
              <w:pStyle w:val="TAC"/>
            </w:pPr>
            <w:r w:rsidRPr="00BC508A">
              <w:t>0</w:t>
            </w:r>
          </w:p>
          <w:p w14:paraId="39734B3C" w14:textId="77777777" w:rsidR="00D40C70" w:rsidRPr="00BC508A" w:rsidRDefault="00D40C70" w:rsidP="00E6030B">
            <w:pPr>
              <w:pStyle w:val="TAC"/>
            </w:pPr>
            <w:r w:rsidRPr="00BC508A">
              <w:t>Spare</w:t>
            </w:r>
          </w:p>
        </w:tc>
        <w:tc>
          <w:tcPr>
            <w:tcW w:w="721" w:type="dxa"/>
            <w:gridSpan w:val="2"/>
            <w:tcBorders>
              <w:top w:val="single" w:sz="4" w:space="0" w:color="auto"/>
              <w:left w:val="single" w:sz="4" w:space="0" w:color="auto"/>
              <w:right w:val="single" w:sz="4" w:space="0" w:color="auto"/>
            </w:tcBorders>
            <w:shd w:val="clear" w:color="auto" w:fill="auto"/>
          </w:tcPr>
          <w:p w14:paraId="1719FD63" w14:textId="77777777" w:rsidR="00D40C70" w:rsidRPr="00BC508A" w:rsidRDefault="00D40C70" w:rsidP="00E6030B">
            <w:pPr>
              <w:pStyle w:val="TAC"/>
            </w:pPr>
            <w:r w:rsidRPr="00BC508A">
              <w:t>0</w:t>
            </w:r>
          </w:p>
          <w:p w14:paraId="5B1A8878" w14:textId="77777777" w:rsidR="00D40C70" w:rsidRPr="00BC508A" w:rsidRDefault="00D40C70" w:rsidP="00E6030B">
            <w:pPr>
              <w:pStyle w:val="TAC"/>
            </w:pPr>
            <w:r w:rsidRPr="00BC508A">
              <w:t>Spare</w:t>
            </w:r>
          </w:p>
        </w:tc>
        <w:tc>
          <w:tcPr>
            <w:tcW w:w="721" w:type="dxa"/>
            <w:gridSpan w:val="2"/>
            <w:tcBorders>
              <w:top w:val="single" w:sz="4" w:space="0" w:color="auto"/>
              <w:left w:val="single" w:sz="4" w:space="0" w:color="auto"/>
              <w:right w:val="single" w:sz="4" w:space="0" w:color="auto"/>
            </w:tcBorders>
            <w:shd w:val="clear" w:color="auto" w:fill="auto"/>
          </w:tcPr>
          <w:p w14:paraId="23F244B4" w14:textId="77777777" w:rsidR="00D40C70" w:rsidRPr="00BC508A" w:rsidRDefault="00D40C70" w:rsidP="00E6030B">
            <w:pPr>
              <w:pStyle w:val="TAC"/>
            </w:pPr>
            <w:r w:rsidRPr="00BC508A">
              <w:t>0</w:t>
            </w:r>
          </w:p>
          <w:p w14:paraId="20427074" w14:textId="77777777" w:rsidR="00D40C70" w:rsidRPr="00BC508A" w:rsidRDefault="00D40C70" w:rsidP="00E6030B">
            <w:pPr>
              <w:pStyle w:val="TAC"/>
              <w:rPr>
                <w:lang w:eastAsia="ja-JP"/>
              </w:rPr>
            </w:pPr>
            <w:r w:rsidRPr="00BC508A">
              <w:t>Spare</w:t>
            </w:r>
          </w:p>
        </w:tc>
        <w:tc>
          <w:tcPr>
            <w:tcW w:w="721" w:type="dxa"/>
            <w:gridSpan w:val="2"/>
            <w:tcBorders>
              <w:top w:val="single" w:sz="4" w:space="0" w:color="auto"/>
              <w:left w:val="single" w:sz="4" w:space="0" w:color="auto"/>
              <w:right w:val="single" w:sz="4" w:space="0" w:color="auto"/>
            </w:tcBorders>
          </w:tcPr>
          <w:p w14:paraId="2FE0DB6C" w14:textId="77777777" w:rsidR="00D40C70" w:rsidRPr="00BC508A" w:rsidRDefault="00D40C70" w:rsidP="00E6030B">
            <w:pPr>
              <w:pStyle w:val="TAC"/>
            </w:pPr>
            <w:r w:rsidRPr="00BC508A">
              <w:t>0</w:t>
            </w:r>
          </w:p>
          <w:p w14:paraId="604E8A6F" w14:textId="77777777" w:rsidR="00D40C70" w:rsidRPr="00BC508A" w:rsidRDefault="00D40C70" w:rsidP="00E6030B">
            <w:pPr>
              <w:pStyle w:val="TAC"/>
            </w:pPr>
            <w:r w:rsidRPr="00BC508A">
              <w:t>Spare</w:t>
            </w:r>
          </w:p>
        </w:tc>
        <w:tc>
          <w:tcPr>
            <w:tcW w:w="721" w:type="dxa"/>
            <w:gridSpan w:val="2"/>
            <w:tcBorders>
              <w:top w:val="single" w:sz="4" w:space="0" w:color="auto"/>
              <w:left w:val="single" w:sz="4" w:space="0" w:color="auto"/>
              <w:right w:val="single" w:sz="4" w:space="0" w:color="auto"/>
            </w:tcBorders>
          </w:tcPr>
          <w:p w14:paraId="4021BA1D" w14:textId="77777777" w:rsidR="00D40C70" w:rsidRPr="00BC508A" w:rsidRDefault="00D40C70" w:rsidP="00E6030B">
            <w:pPr>
              <w:pStyle w:val="TAC"/>
            </w:pPr>
            <w:r w:rsidRPr="00BC508A">
              <w:t>0</w:t>
            </w:r>
          </w:p>
          <w:p w14:paraId="68EDB2B0" w14:textId="77777777" w:rsidR="00D40C70" w:rsidRPr="00BC508A" w:rsidRDefault="00D40C70" w:rsidP="00E6030B">
            <w:pPr>
              <w:pStyle w:val="TAC"/>
            </w:pPr>
            <w:r w:rsidRPr="00BC508A">
              <w:t>Spare</w:t>
            </w:r>
          </w:p>
        </w:tc>
        <w:tc>
          <w:tcPr>
            <w:tcW w:w="722" w:type="dxa"/>
            <w:gridSpan w:val="2"/>
            <w:tcBorders>
              <w:top w:val="single" w:sz="4" w:space="0" w:color="auto"/>
              <w:right w:val="single" w:sz="4" w:space="0" w:color="auto"/>
            </w:tcBorders>
          </w:tcPr>
          <w:p w14:paraId="01ED0712" w14:textId="77777777" w:rsidR="00D40C70" w:rsidRPr="00BC508A" w:rsidRDefault="00D40C70" w:rsidP="00E6030B">
            <w:pPr>
              <w:pStyle w:val="TAC"/>
              <w:rPr>
                <w:rFonts w:eastAsia="MS Mincho"/>
              </w:rPr>
            </w:pPr>
            <w:r w:rsidRPr="00BC508A">
              <w:t>URCIDR</w:t>
            </w:r>
          </w:p>
        </w:tc>
        <w:tc>
          <w:tcPr>
            <w:tcW w:w="1137" w:type="dxa"/>
            <w:gridSpan w:val="2"/>
            <w:tcBorders>
              <w:top w:val="nil"/>
              <w:left w:val="nil"/>
              <w:bottom w:val="nil"/>
              <w:right w:val="nil"/>
            </w:tcBorders>
          </w:tcPr>
          <w:p w14:paraId="7D34FE0D" w14:textId="77777777" w:rsidR="00D40C70" w:rsidRPr="00BC508A" w:rsidRDefault="00D40C70" w:rsidP="00E6030B">
            <w:pPr>
              <w:pStyle w:val="TAL"/>
            </w:pPr>
            <w:r w:rsidRPr="00BC508A">
              <w:t>octet 3</w:t>
            </w:r>
          </w:p>
        </w:tc>
      </w:tr>
    </w:tbl>
    <w:p w14:paraId="142DCD12" w14:textId="77777777" w:rsidR="00D40C70" w:rsidRPr="00BC508A" w:rsidRDefault="00D40C70" w:rsidP="00D40C70">
      <w:pPr>
        <w:pStyle w:val="TAN"/>
      </w:pPr>
    </w:p>
    <w:p w14:paraId="3C20EC34" w14:textId="77777777" w:rsidR="00D40C70" w:rsidRPr="00BC508A" w:rsidRDefault="00D40C70" w:rsidP="00D40C70">
      <w:pPr>
        <w:pStyle w:val="TF"/>
      </w:pPr>
      <w:bookmarkStart w:id="8450" w:name="_CRFigure9_9_3_59_1"/>
      <w:r w:rsidRPr="00BC508A">
        <w:t xml:space="preserve">Figure </w:t>
      </w:r>
      <w:bookmarkEnd w:id="8450"/>
      <w:r w:rsidRPr="00BC508A">
        <w:t>9.9.3.59.1: UE radio capability ID request information element</w:t>
      </w:r>
    </w:p>
    <w:p w14:paraId="5612575D" w14:textId="77777777" w:rsidR="00D40C70" w:rsidRPr="00BC508A" w:rsidRDefault="00D40C70" w:rsidP="00D40C70">
      <w:pPr>
        <w:pStyle w:val="TH"/>
      </w:pPr>
      <w:bookmarkStart w:id="8451" w:name="_CRTable9_9_3_59_1"/>
      <w:r w:rsidRPr="00BC508A">
        <w:t>Table </w:t>
      </w:r>
      <w:bookmarkEnd w:id="8451"/>
      <w:r w:rsidRPr="00BC508A">
        <w:t>9.9.3.59.1: UE radio capability ID reque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508A" w14:paraId="75CFDA5D" w14:textId="77777777" w:rsidTr="00E6030B">
        <w:trPr>
          <w:cantSplit/>
          <w:jc w:val="center"/>
        </w:trPr>
        <w:tc>
          <w:tcPr>
            <w:tcW w:w="7087" w:type="dxa"/>
            <w:gridSpan w:val="5"/>
          </w:tcPr>
          <w:p w14:paraId="18AE67C6" w14:textId="77777777" w:rsidR="00D40C70" w:rsidRPr="00BC508A" w:rsidRDefault="00D40C70" w:rsidP="00E6030B">
            <w:pPr>
              <w:pStyle w:val="TAL"/>
            </w:pPr>
            <w:r w:rsidRPr="00BC508A">
              <w:t>UE radio capability ID request (URCIDR) (octet 3, bit 1)</w:t>
            </w:r>
          </w:p>
        </w:tc>
      </w:tr>
      <w:tr w:rsidR="00D40C70" w:rsidRPr="00BC508A" w14:paraId="0A975B52" w14:textId="77777777" w:rsidTr="00E6030B">
        <w:trPr>
          <w:cantSplit/>
          <w:jc w:val="center"/>
        </w:trPr>
        <w:tc>
          <w:tcPr>
            <w:tcW w:w="7087" w:type="dxa"/>
            <w:gridSpan w:val="5"/>
          </w:tcPr>
          <w:p w14:paraId="41F90DE8" w14:textId="77777777" w:rsidR="00D40C70" w:rsidRPr="00BC508A" w:rsidRDefault="00D40C70" w:rsidP="00E6030B">
            <w:pPr>
              <w:pStyle w:val="TAL"/>
            </w:pPr>
            <w:r w:rsidRPr="00BC508A">
              <w:t>Bit</w:t>
            </w:r>
          </w:p>
        </w:tc>
      </w:tr>
      <w:tr w:rsidR="00D40C70" w:rsidRPr="00BC508A" w14:paraId="12551334" w14:textId="77777777" w:rsidTr="00E6030B">
        <w:trPr>
          <w:cantSplit/>
          <w:jc w:val="center"/>
        </w:trPr>
        <w:tc>
          <w:tcPr>
            <w:tcW w:w="284" w:type="dxa"/>
          </w:tcPr>
          <w:p w14:paraId="6B970AB0" w14:textId="77777777" w:rsidR="00D40C70" w:rsidRPr="00BC508A" w:rsidRDefault="00D40C70" w:rsidP="00E6030B">
            <w:pPr>
              <w:pStyle w:val="TAH"/>
            </w:pPr>
            <w:r w:rsidRPr="00BC508A">
              <w:t>1</w:t>
            </w:r>
          </w:p>
        </w:tc>
        <w:tc>
          <w:tcPr>
            <w:tcW w:w="284" w:type="dxa"/>
          </w:tcPr>
          <w:p w14:paraId="1C820118" w14:textId="77777777" w:rsidR="00D40C70" w:rsidRPr="00BC508A" w:rsidRDefault="00D40C70" w:rsidP="00E6030B">
            <w:pPr>
              <w:pStyle w:val="TAH"/>
            </w:pPr>
          </w:p>
        </w:tc>
        <w:tc>
          <w:tcPr>
            <w:tcW w:w="283" w:type="dxa"/>
          </w:tcPr>
          <w:p w14:paraId="4270B2A3" w14:textId="77777777" w:rsidR="00D40C70" w:rsidRPr="00BC508A" w:rsidRDefault="00D40C70" w:rsidP="00E6030B">
            <w:pPr>
              <w:pStyle w:val="TAH"/>
            </w:pPr>
          </w:p>
        </w:tc>
        <w:tc>
          <w:tcPr>
            <w:tcW w:w="283" w:type="dxa"/>
          </w:tcPr>
          <w:p w14:paraId="7881E48A" w14:textId="77777777" w:rsidR="00D40C70" w:rsidRPr="00BC508A" w:rsidRDefault="00D40C70" w:rsidP="00E6030B">
            <w:pPr>
              <w:pStyle w:val="TAH"/>
            </w:pPr>
          </w:p>
        </w:tc>
        <w:tc>
          <w:tcPr>
            <w:tcW w:w="5953" w:type="dxa"/>
          </w:tcPr>
          <w:p w14:paraId="2A296D5B" w14:textId="77777777" w:rsidR="00D40C70" w:rsidRPr="00BC508A" w:rsidRDefault="00D40C70" w:rsidP="00E6030B">
            <w:pPr>
              <w:pStyle w:val="TAL"/>
            </w:pPr>
          </w:p>
        </w:tc>
      </w:tr>
      <w:tr w:rsidR="00D40C70" w:rsidRPr="00BC508A" w14:paraId="71800625" w14:textId="77777777" w:rsidTr="00E6030B">
        <w:trPr>
          <w:cantSplit/>
          <w:jc w:val="center"/>
        </w:trPr>
        <w:tc>
          <w:tcPr>
            <w:tcW w:w="284" w:type="dxa"/>
          </w:tcPr>
          <w:p w14:paraId="64CE6EE1" w14:textId="77777777" w:rsidR="00D40C70" w:rsidRPr="00BC508A" w:rsidRDefault="00D40C70" w:rsidP="00E6030B">
            <w:pPr>
              <w:pStyle w:val="TAC"/>
            </w:pPr>
            <w:r w:rsidRPr="00BC508A">
              <w:t>0</w:t>
            </w:r>
          </w:p>
        </w:tc>
        <w:tc>
          <w:tcPr>
            <w:tcW w:w="284" w:type="dxa"/>
          </w:tcPr>
          <w:p w14:paraId="5E80A865" w14:textId="77777777" w:rsidR="00D40C70" w:rsidRPr="00BC508A" w:rsidRDefault="00D40C70" w:rsidP="00E6030B">
            <w:pPr>
              <w:pStyle w:val="TAC"/>
            </w:pPr>
          </w:p>
        </w:tc>
        <w:tc>
          <w:tcPr>
            <w:tcW w:w="283" w:type="dxa"/>
          </w:tcPr>
          <w:p w14:paraId="08C911CC" w14:textId="77777777" w:rsidR="00D40C70" w:rsidRPr="00BC508A" w:rsidRDefault="00D40C70" w:rsidP="00E6030B">
            <w:pPr>
              <w:pStyle w:val="TAC"/>
            </w:pPr>
          </w:p>
        </w:tc>
        <w:tc>
          <w:tcPr>
            <w:tcW w:w="283" w:type="dxa"/>
          </w:tcPr>
          <w:p w14:paraId="24BC7030" w14:textId="77777777" w:rsidR="00D40C70" w:rsidRPr="00BC508A" w:rsidRDefault="00D40C70" w:rsidP="00E6030B">
            <w:pPr>
              <w:pStyle w:val="TAC"/>
            </w:pPr>
          </w:p>
        </w:tc>
        <w:tc>
          <w:tcPr>
            <w:tcW w:w="5953" w:type="dxa"/>
          </w:tcPr>
          <w:p w14:paraId="6C28BA4D" w14:textId="77777777" w:rsidR="00D40C70" w:rsidRPr="00BC508A" w:rsidRDefault="00D40C70" w:rsidP="00E6030B">
            <w:pPr>
              <w:pStyle w:val="TAL"/>
            </w:pPr>
            <w:r w:rsidRPr="00BC508A">
              <w:t>UE radio capability ID not requested</w:t>
            </w:r>
          </w:p>
        </w:tc>
      </w:tr>
      <w:tr w:rsidR="00D40C70" w:rsidRPr="00BC508A" w14:paraId="4CCDC5A8" w14:textId="77777777" w:rsidTr="00E6030B">
        <w:trPr>
          <w:cantSplit/>
          <w:jc w:val="center"/>
        </w:trPr>
        <w:tc>
          <w:tcPr>
            <w:tcW w:w="284" w:type="dxa"/>
          </w:tcPr>
          <w:p w14:paraId="5778A21D" w14:textId="77777777" w:rsidR="00D40C70" w:rsidRPr="00BC508A" w:rsidRDefault="00D40C70" w:rsidP="00E6030B">
            <w:pPr>
              <w:pStyle w:val="TAC"/>
            </w:pPr>
            <w:r w:rsidRPr="00BC508A">
              <w:t>1</w:t>
            </w:r>
          </w:p>
        </w:tc>
        <w:tc>
          <w:tcPr>
            <w:tcW w:w="284" w:type="dxa"/>
          </w:tcPr>
          <w:p w14:paraId="49F0294C" w14:textId="77777777" w:rsidR="00D40C70" w:rsidRPr="00BC508A" w:rsidRDefault="00D40C70" w:rsidP="00E6030B">
            <w:pPr>
              <w:pStyle w:val="TAC"/>
            </w:pPr>
          </w:p>
        </w:tc>
        <w:tc>
          <w:tcPr>
            <w:tcW w:w="283" w:type="dxa"/>
          </w:tcPr>
          <w:p w14:paraId="1D6D1EA1" w14:textId="77777777" w:rsidR="00D40C70" w:rsidRPr="00BC508A" w:rsidRDefault="00D40C70" w:rsidP="00E6030B">
            <w:pPr>
              <w:pStyle w:val="TAC"/>
            </w:pPr>
          </w:p>
        </w:tc>
        <w:tc>
          <w:tcPr>
            <w:tcW w:w="283" w:type="dxa"/>
          </w:tcPr>
          <w:p w14:paraId="7E3CCE0B" w14:textId="77777777" w:rsidR="00D40C70" w:rsidRPr="00BC508A" w:rsidRDefault="00D40C70" w:rsidP="00E6030B">
            <w:pPr>
              <w:pStyle w:val="TAC"/>
            </w:pPr>
          </w:p>
        </w:tc>
        <w:tc>
          <w:tcPr>
            <w:tcW w:w="5953" w:type="dxa"/>
          </w:tcPr>
          <w:p w14:paraId="7DB967BD" w14:textId="77777777" w:rsidR="00D40C70" w:rsidRPr="00BC508A" w:rsidRDefault="00D40C70" w:rsidP="00E6030B">
            <w:pPr>
              <w:pStyle w:val="TAL"/>
            </w:pPr>
            <w:r w:rsidRPr="00BC508A">
              <w:t>UE radio capability ID requested</w:t>
            </w:r>
          </w:p>
        </w:tc>
      </w:tr>
      <w:tr w:rsidR="00D40C70" w:rsidRPr="00BC508A" w14:paraId="4E0BACE4" w14:textId="77777777" w:rsidTr="00E6030B">
        <w:trPr>
          <w:cantSplit/>
          <w:jc w:val="center"/>
        </w:trPr>
        <w:tc>
          <w:tcPr>
            <w:tcW w:w="7087" w:type="dxa"/>
            <w:gridSpan w:val="5"/>
          </w:tcPr>
          <w:p w14:paraId="0D248B96" w14:textId="77777777" w:rsidR="00D40C70" w:rsidRPr="00BC508A" w:rsidRDefault="00D40C70" w:rsidP="00E6030B">
            <w:pPr>
              <w:pStyle w:val="TAL"/>
            </w:pPr>
            <w:bookmarkStart w:id="8452" w:name="MCCQCTEMPBM_00000449"/>
          </w:p>
        </w:tc>
      </w:tr>
      <w:bookmarkEnd w:id="8452"/>
      <w:tr w:rsidR="00D40C70" w:rsidRPr="00BC508A" w14:paraId="327409B4" w14:textId="77777777" w:rsidTr="00E6030B">
        <w:trPr>
          <w:cantSplit/>
          <w:jc w:val="center"/>
        </w:trPr>
        <w:tc>
          <w:tcPr>
            <w:tcW w:w="7087" w:type="dxa"/>
            <w:gridSpan w:val="5"/>
          </w:tcPr>
          <w:p w14:paraId="30F497E5" w14:textId="77777777" w:rsidR="00D40C70" w:rsidRPr="00BC508A" w:rsidRDefault="00D40C70" w:rsidP="00E6030B">
            <w:pPr>
              <w:pStyle w:val="TAL"/>
            </w:pPr>
            <w:r w:rsidRPr="00BC508A">
              <w:t>Bits 2 to 8 of octet 3 are spare and shall be coded as zero.</w:t>
            </w:r>
          </w:p>
        </w:tc>
      </w:tr>
      <w:tr w:rsidR="00D40C70" w:rsidRPr="00BC508A" w14:paraId="5ED375CC" w14:textId="77777777" w:rsidTr="00E6030B">
        <w:trPr>
          <w:cantSplit/>
          <w:jc w:val="center"/>
        </w:trPr>
        <w:tc>
          <w:tcPr>
            <w:tcW w:w="7087" w:type="dxa"/>
            <w:gridSpan w:val="5"/>
          </w:tcPr>
          <w:p w14:paraId="28A50C3E" w14:textId="77777777" w:rsidR="00D40C70" w:rsidRPr="00BC508A" w:rsidRDefault="00D40C70" w:rsidP="00E6030B">
            <w:pPr>
              <w:pStyle w:val="TAL"/>
            </w:pPr>
            <w:bookmarkStart w:id="8453" w:name="MCCQCTEMPBM_00000450"/>
          </w:p>
        </w:tc>
      </w:tr>
      <w:bookmarkEnd w:id="8453"/>
    </w:tbl>
    <w:p w14:paraId="715AF3B0" w14:textId="77777777" w:rsidR="00D40C70" w:rsidRPr="00BC508A" w:rsidRDefault="00D40C70" w:rsidP="00D40C70"/>
    <w:p w14:paraId="4943AC4F" w14:textId="77777777" w:rsidR="00D40C70" w:rsidRPr="00BC508A" w:rsidRDefault="00D40C70" w:rsidP="00295835">
      <w:pPr>
        <w:pStyle w:val="Heading4"/>
      </w:pPr>
      <w:bookmarkStart w:id="8454" w:name="_Toc20218666"/>
      <w:bookmarkStart w:id="8455" w:name="_Toc27744554"/>
      <w:bookmarkStart w:id="8456" w:name="_Toc35960128"/>
      <w:bookmarkStart w:id="8457" w:name="_Toc45203566"/>
      <w:bookmarkStart w:id="8458" w:name="_Toc45700942"/>
      <w:bookmarkStart w:id="8459" w:name="_Toc51920678"/>
      <w:bookmarkStart w:id="8460" w:name="_Toc68251738"/>
      <w:bookmarkStart w:id="8461" w:name="_Toc187414697"/>
      <w:r w:rsidRPr="00BC508A">
        <w:t>9.9.3.60</w:t>
      </w:r>
      <w:r w:rsidRPr="00BC508A">
        <w:tab/>
        <w:t>UE radio capability ID</w:t>
      </w:r>
      <w:bookmarkEnd w:id="8454"/>
      <w:bookmarkEnd w:id="8455"/>
      <w:bookmarkEnd w:id="8456"/>
      <w:bookmarkEnd w:id="8457"/>
      <w:bookmarkEnd w:id="8458"/>
      <w:bookmarkEnd w:id="8459"/>
      <w:bookmarkEnd w:id="8460"/>
      <w:bookmarkEnd w:id="8461"/>
    </w:p>
    <w:p w14:paraId="443638D4" w14:textId="78DE570E" w:rsidR="00D40C70" w:rsidRPr="00BC508A" w:rsidRDefault="00D40C70" w:rsidP="00D40C70">
      <w:r w:rsidRPr="00BC508A">
        <w:t xml:space="preserve">See </w:t>
      </w:r>
      <w:r w:rsidR="00FB1684" w:rsidRPr="00BC508A">
        <w:t>clause</w:t>
      </w:r>
      <w:r w:rsidRPr="00BC508A">
        <w:t> 9.11.3.68 in 3GPP TS 24.501 [54].</w:t>
      </w:r>
    </w:p>
    <w:p w14:paraId="6F2EE698" w14:textId="77777777" w:rsidR="00D40C70" w:rsidRPr="00BC508A" w:rsidRDefault="00D40C70" w:rsidP="00295835">
      <w:pPr>
        <w:pStyle w:val="Heading4"/>
      </w:pPr>
      <w:bookmarkStart w:id="8462" w:name="_Toc20218667"/>
      <w:bookmarkStart w:id="8463" w:name="_Toc27744555"/>
      <w:bookmarkStart w:id="8464" w:name="_Toc35960129"/>
      <w:bookmarkStart w:id="8465" w:name="_Toc45203567"/>
      <w:bookmarkStart w:id="8466" w:name="_Toc45700943"/>
      <w:bookmarkStart w:id="8467" w:name="_Toc51920679"/>
      <w:bookmarkStart w:id="8468" w:name="_Toc68251739"/>
      <w:bookmarkStart w:id="8469" w:name="_Toc187414698"/>
      <w:r w:rsidRPr="00BC508A">
        <w:t>9.9.3.61</w:t>
      </w:r>
      <w:r w:rsidRPr="00BC508A">
        <w:tab/>
        <w:t>UE radio capability ID deletion indication</w:t>
      </w:r>
      <w:bookmarkEnd w:id="8462"/>
      <w:bookmarkEnd w:id="8463"/>
      <w:bookmarkEnd w:id="8464"/>
      <w:bookmarkEnd w:id="8465"/>
      <w:bookmarkEnd w:id="8466"/>
      <w:bookmarkEnd w:id="8467"/>
      <w:bookmarkEnd w:id="8468"/>
      <w:bookmarkEnd w:id="8469"/>
    </w:p>
    <w:p w14:paraId="75513D4B" w14:textId="206E0B5B" w:rsidR="00D40C70" w:rsidRPr="00BC508A" w:rsidRDefault="00D40C70" w:rsidP="00D40C70">
      <w:r w:rsidRPr="00BC508A">
        <w:t xml:space="preserve">See </w:t>
      </w:r>
      <w:r w:rsidR="00FB1684" w:rsidRPr="00BC508A">
        <w:t>clause</w:t>
      </w:r>
      <w:r w:rsidRPr="00BC508A">
        <w:t> 9.11.3.69 in 3GPP TS 24.501 [54].</w:t>
      </w:r>
    </w:p>
    <w:p w14:paraId="48A94BA0" w14:textId="77777777" w:rsidR="00D40C70" w:rsidRPr="00BC508A" w:rsidRDefault="00D40C70" w:rsidP="00295835">
      <w:pPr>
        <w:pStyle w:val="Heading4"/>
      </w:pPr>
      <w:bookmarkStart w:id="8470" w:name="_Toc27744556"/>
      <w:bookmarkStart w:id="8471" w:name="_Toc35960130"/>
      <w:bookmarkStart w:id="8472" w:name="_Toc45203568"/>
      <w:bookmarkStart w:id="8473" w:name="_Toc45700944"/>
      <w:bookmarkStart w:id="8474" w:name="_Toc51920680"/>
      <w:bookmarkStart w:id="8475" w:name="_Toc68251740"/>
      <w:bookmarkStart w:id="8476" w:name="_Toc20218668"/>
      <w:bookmarkStart w:id="8477" w:name="_Toc187414699"/>
      <w:r w:rsidRPr="00BC508A">
        <w:t>9.9.3.62</w:t>
      </w:r>
      <w:r w:rsidRPr="00BC508A">
        <w:tab/>
        <w:t>WUS assistance information</w:t>
      </w:r>
      <w:bookmarkEnd w:id="8470"/>
      <w:bookmarkEnd w:id="8471"/>
      <w:bookmarkEnd w:id="8472"/>
      <w:bookmarkEnd w:id="8473"/>
      <w:bookmarkEnd w:id="8474"/>
      <w:bookmarkEnd w:id="8475"/>
      <w:bookmarkEnd w:id="8477"/>
    </w:p>
    <w:p w14:paraId="21C709D3" w14:textId="77777777" w:rsidR="00D40C70" w:rsidRPr="00BC508A" w:rsidRDefault="00D40C70" w:rsidP="00D40C70">
      <w:r w:rsidRPr="00BC508A">
        <w:t xml:space="preserve">The purpose of the </w:t>
      </w:r>
      <w:r w:rsidRPr="00BC508A">
        <w:rPr>
          <w:iCs/>
        </w:rPr>
        <w:t>WUS assistance information</w:t>
      </w:r>
      <w:r w:rsidRPr="00BC508A">
        <w:t xml:space="preserve"> information element is to transfer the required assistance information to determine the WUS group used when paging the UE.</w:t>
      </w:r>
    </w:p>
    <w:p w14:paraId="6BD0AF2D" w14:textId="77777777" w:rsidR="00D40C70" w:rsidRPr="00BC508A" w:rsidDel="002854C5" w:rsidRDefault="00D40C70" w:rsidP="00D40C70">
      <w:r w:rsidRPr="00BC508A">
        <w:t>The coding of the information element allows combining different types of WUS assistance information.</w:t>
      </w:r>
    </w:p>
    <w:p w14:paraId="3FDD5526" w14:textId="77777777" w:rsidR="00D40C70" w:rsidRPr="00BC508A" w:rsidRDefault="00D40C70" w:rsidP="00D40C70">
      <w:r w:rsidRPr="00BC508A">
        <w:t xml:space="preserve">The </w:t>
      </w:r>
      <w:r w:rsidRPr="00BC508A">
        <w:rPr>
          <w:iCs/>
        </w:rPr>
        <w:t>WUS assistance information</w:t>
      </w:r>
      <w:r w:rsidRPr="00BC508A">
        <w:t xml:space="preserve"> information element is coded as shown in figure 9.9.3.62.1, figure 9.9.3.62.2 and table 9.9.3.62.1.</w:t>
      </w:r>
    </w:p>
    <w:p w14:paraId="291859C3" w14:textId="77777777" w:rsidR="00D40C70" w:rsidRPr="00BC508A" w:rsidRDefault="00D40C70" w:rsidP="00D40C70">
      <w:r w:rsidRPr="00BC508A">
        <w:t xml:space="preserve">The </w:t>
      </w:r>
      <w:r w:rsidRPr="00BC508A">
        <w:rPr>
          <w:iCs/>
        </w:rPr>
        <w:t>WUS assistance information</w:t>
      </w:r>
      <w:r w:rsidRPr="00BC508A">
        <w:t xml:space="preserve"> is a type 4 information element, with a minimum length of 3 octets.</w:t>
      </w:r>
    </w:p>
    <w:p w14:paraId="26386835" w14:textId="77777777" w:rsidR="00D40C70" w:rsidRPr="00BC508A"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D40C70" w:rsidRPr="00BC508A" w14:paraId="17E76A40" w14:textId="77777777" w:rsidTr="00E6030B">
        <w:trPr>
          <w:cantSplit/>
          <w:jc w:val="center"/>
        </w:trPr>
        <w:tc>
          <w:tcPr>
            <w:tcW w:w="709" w:type="dxa"/>
            <w:tcBorders>
              <w:bottom w:val="single" w:sz="6" w:space="0" w:color="auto"/>
            </w:tcBorders>
          </w:tcPr>
          <w:p w14:paraId="5D026EFA" w14:textId="77777777" w:rsidR="00D40C70" w:rsidRPr="00BC508A" w:rsidRDefault="00D40C70" w:rsidP="00E6030B">
            <w:pPr>
              <w:pStyle w:val="TAC"/>
            </w:pPr>
            <w:r w:rsidRPr="00BC508A">
              <w:t>8</w:t>
            </w:r>
          </w:p>
        </w:tc>
        <w:tc>
          <w:tcPr>
            <w:tcW w:w="709" w:type="dxa"/>
            <w:tcBorders>
              <w:bottom w:val="single" w:sz="6" w:space="0" w:color="auto"/>
            </w:tcBorders>
          </w:tcPr>
          <w:p w14:paraId="41684FBA" w14:textId="77777777" w:rsidR="00D40C70" w:rsidRPr="00BC508A" w:rsidRDefault="00D40C70" w:rsidP="00E6030B">
            <w:pPr>
              <w:pStyle w:val="TAC"/>
            </w:pPr>
            <w:r w:rsidRPr="00BC508A">
              <w:t>7</w:t>
            </w:r>
          </w:p>
        </w:tc>
        <w:tc>
          <w:tcPr>
            <w:tcW w:w="709" w:type="dxa"/>
            <w:tcBorders>
              <w:bottom w:val="single" w:sz="6" w:space="0" w:color="auto"/>
            </w:tcBorders>
          </w:tcPr>
          <w:p w14:paraId="59C7636B" w14:textId="77777777" w:rsidR="00D40C70" w:rsidRPr="00BC508A" w:rsidRDefault="00D40C70" w:rsidP="00E6030B">
            <w:pPr>
              <w:pStyle w:val="TAC"/>
            </w:pPr>
            <w:r w:rsidRPr="00BC508A">
              <w:t>6</w:t>
            </w:r>
          </w:p>
        </w:tc>
        <w:tc>
          <w:tcPr>
            <w:tcW w:w="709" w:type="dxa"/>
            <w:tcBorders>
              <w:bottom w:val="single" w:sz="6" w:space="0" w:color="auto"/>
            </w:tcBorders>
          </w:tcPr>
          <w:p w14:paraId="513DD956" w14:textId="77777777" w:rsidR="00D40C70" w:rsidRPr="00BC508A" w:rsidRDefault="00D40C70" w:rsidP="00E6030B">
            <w:pPr>
              <w:pStyle w:val="TAC"/>
            </w:pPr>
            <w:r w:rsidRPr="00BC508A">
              <w:t>5</w:t>
            </w:r>
          </w:p>
        </w:tc>
        <w:tc>
          <w:tcPr>
            <w:tcW w:w="708" w:type="dxa"/>
            <w:tcBorders>
              <w:bottom w:val="single" w:sz="6" w:space="0" w:color="auto"/>
            </w:tcBorders>
          </w:tcPr>
          <w:p w14:paraId="4CC78D6F" w14:textId="77777777" w:rsidR="00D40C70" w:rsidRPr="00BC508A" w:rsidRDefault="00D40C70" w:rsidP="00E6030B">
            <w:pPr>
              <w:pStyle w:val="TAC"/>
            </w:pPr>
            <w:r w:rsidRPr="00BC508A">
              <w:t>4</w:t>
            </w:r>
          </w:p>
        </w:tc>
        <w:tc>
          <w:tcPr>
            <w:tcW w:w="709" w:type="dxa"/>
            <w:tcBorders>
              <w:bottom w:val="single" w:sz="6" w:space="0" w:color="auto"/>
            </w:tcBorders>
          </w:tcPr>
          <w:p w14:paraId="1E89C952" w14:textId="77777777" w:rsidR="00D40C70" w:rsidRPr="00BC508A" w:rsidRDefault="00D40C70" w:rsidP="00E6030B">
            <w:pPr>
              <w:pStyle w:val="TAC"/>
            </w:pPr>
            <w:r w:rsidRPr="00BC508A">
              <w:t>3</w:t>
            </w:r>
          </w:p>
        </w:tc>
        <w:tc>
          <w:tcPr>
            <w:tcW w:w="709" w:type="dxa"/>
            <w:tcBorders>
              <w:bottom w:val="single" w:sz="6" w:space="0" w:color="auto"/>
            </w:tcBorders>
          </w:tcPr>
          <w:p w14:paraId="26FD1B25" w14:textId="77777777" w:rsidR="00D40C70" w:rsidRPr="00BC508A" w:rsidRDefault="00D40C70" w:rsidP="00E6030B">
            <w:pPr>
              <w:pStyle w:val="TAC"/>
            </w:pPr>
            <w:r w:rsidRPr="00BC508A">
              <w:t>2</w:t>
            </w:r>
          </w:p>
        </w:tc>
        <w:tc>
          <w:tcPr>
            <w:tcW w:w="709" w:type="dxa"/>
            <w:tcBorders>
              <w:bottom w:val="single" w:sz="6" w:space="0" w:color="auto"/>
            </w:tcBorders>
          </w:tcPr>
          <w:p w14:paraId="57071170" w14:textId="77777777" w:rsidR="00D40C70" w:rsidRPr="00BC508A" w:rsidRDefault="00D40C70" w:rsidP="00E6030B">
            <w:pPr>
              <w:pStyle w:val="TAC"/>
            </w:pPr>
            <w:r w:rsidRPr="00BC508A">
              <w:t>1</w:t>
            </w:r>
          </w:p>
        </w:tc>
        <w:tc>
          <w:tcPr>
            <w:tcW w:w="1346" w:type="dxa"/>
          </w:tcPr>
          <w:p w14:paraId="4534DBF7" w14:textId="77777777" w:rsidR="00D40C70" w:rsidRPr="00BC508A" w:rsidRDefault="00D40C70" w:rsidP="00E6030B">
            <w:pPr>
              <w:pStyle w:val="TAC"/>
            </w:pPr>
          </w:p>
        </w:tc>
      </w:tr>
      <w:tr w:rsidR="00D40C70" w:rsidRPr="00BC508A" w14:paraId="089CB42B"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23E3D2B9" w14:textId="77777777" w:rsidR="00D40C70" w:rsidRPr="00BC508A" w:rsidRDefault="00D40C70" w:rsidP="00E6030B">
            <w:pPr>
              <w:pStyle w:val="TAC"/>
            </w:pPr>
            <w:r w:rsidRPr="00BC508A">
              <w:t>WUS assistance information IEI</w:t>
            </w:r>
          </w:p>
        </w:tc>
        <w:tc>
          <w:tcPr>
            <w:tcW w:w="1346" w:type="dxa"/>
          </w:tcPr>
          <w:p w14:paraId="7617C2E5" w14:textId="77777777" w:rsidR="00D40C70" w:rsidRPr="00BC508A" w:rsidRDefault="00D40C70" w:rsidP="00E6030B">
            <w:pPr>
              <w:pStyle w:val="TAL"/>
            </w:pPr>
            <w:r w:rsidRPr="00BC508A">
              <w:t>octet 1</w:t>
            </w:r>
          </w:p>
        </w:tc>
      </w:tr>
      <w:tr w:rsidR="00D40C70" w:rsidRPr="00BC508A" w14:paraId="5040679B"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7EB89B87" w14:textId="77777777" w:rsidR="00D40C70" w:rsidRPr="00BC508A" w:rsidRDefault="00D40C70" w:rsidP="00E6030B">
            <w:pPr>
              <w:pStyle w:val="TAC"/>
            </w:pPr>
            <w:r w:rsidRPr="00BC508A">
              <w:t>Length of WUS assistance information contents</w:t>
            </w:r>
          </w:p>
        </w:tc>
        <w:tc>
          <w:tcPr>
            <w:tcW w:w="1346" w:type="dxa"/>
          </w:tcPr>
          <w:p w14:paraId="0B3375F1" w14:textId="77777777" w:rsidR="00D40C70" w:rsidRPr="00BC508A" w:rsidRDefault="00D40C70" w:rsidP="00E6030B">
            <w:pPr>
              <w:pStyle w:val="TAL"/>
            </w:pPr>
            <w:r w:rsidRPr="00BC508A">
              <w:t>octet 2</w:t>
            </w:r>
          </w:p>
        </w:tc>
      </w:tr>
      <w:tr w:rsidR="00D40C70" w:rsidRPr="00BC508A" w14:paraId="6DBBE769"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51D382F8" w14:textId="77777777" w:rsidR="00D40C70" w:rsidRPr="00BC508A" w:rsidRDefault="00D40C70" w:rsidP="00E6030B">
            <w:pPr>
              <w:pStyle w:val="TAC"/>
            </w:pPr>
          </w:p>
          <w:p w14:paraId="3A543FE2" w14:textId="77777777" w:rsidR="00D40C70" w:rsidRPr="00BC508A" w:rsidRDefault="00D40C70" w:rsidP="00E6030B">
            <w:pPr>
              <w:pStyle w:val="TAC"/>
            </w:pPr>
            <w:r w:rsidRPr="00BC508A">
              <w:t>WUS assistance information type 1</w:t>
            </w:r>
          </w:p>
        </w:tc>
        <w:tc>
          <w:tcPr>
            <w:tcW w:w="1346" w:type="dxa"/>
          </w:tcPr>
          <w:p w14:paraId="4D238822" w14:textId="77777777" w:rsidR="00D40C70" w:rsidRPr="00BC508A" w:rsidRDefault="00D40C70" w:rsidP="00E6030B">
            <w:pPr>
              <w:pStyle w:val="TAL"/>
            </w:pPr>
            <w:r w:rsidRPr="00BC508A">
              <w:t>octet 3</w:t>
            </w:r>
          </w:p>
          <w:p w14:paraId="672A61AE" w14:textId="77777777" w:rsidR="00D40C70" w:rsidRPr="00BC508A" w:rsidRDefault="00D40C70" w:rsidP="00E6030B">
            <w:pPr>
              <w:pStyle w:val="TAL"/>
            </w:pPr>
          </w:p>
          <w:p w14:paraId="5FF24E8A" w14:textId="77777777" w:rsidR="00D40C70" w:rsidRPr="00BC508A" w:rsidRDefault="00D40C70" w:rsidP="00E6030B">
            <w:pPr>
              <w:pStyle w:val="TAL"/>
            </w:pPr>
            <w:r w:rsidRPr="00BC508A">
              <w:t>octet i</w:t>
            </w:r>
          </w:p>
        </w:tc>
      </w:tr>
      <w:tr w:rsidR="00D40C70" w:rsidRPr="00BC508A" w14:paraId="36A67A71"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5CA99AD5" w14:textId="77777777" w:rsidR="00D40C70" w:rsidRPr="00BC508A" w:rsidRDefault="00D40C70" w:rsidP="00E6030B">
            <w:pPr>
              <w:pStyle w:val="TAC"/>
            </w:pPr>
          </w:p>
          <w:p w14:paraId="71A5C899" w14:textId="77777777" w:rsidR="00D40C70" w:rsidRPr="00BC508A" w:rsidRDefault="00D40C70" w:rsidP="00E6030B">
            <w:pPr>
              <w:pStyle w:val="TAC"/>
            </w:pPr>
            <w:r w:rsidRPr="00BC508A">
              <w:t>WUS assistance information type 2</w:t>
            </w:r>
          </w:p>
        </w:tc>
        <w:tc>
          <w:tcPr>
            <w:tcW w:w="1346" w:type="dxa"/>
          </w:tcPr>
          <w:p w14:paraId="000D9304" w14:textId="77777777" w:rsidR="00D40C70" w:rsidRPr="00BC508A" w:rsidRDefault="00D40C70" w:rsidP="00E6030B">
            <w:pPr>
              <w:pStyle w:val="TAL"/>
            </w:pPr>
            <w:r w:rsidRPr="00BC508A">
              <w:t>octet i+1*</w:t>
            </w:r>
          </w:p>
          <w:p w14:paraId="23CDB6A1" w14:textId="77777777" w:rsidR="00D40C70" w:rsidRPr="00BC508A" w:rsidRDefault="00D40C70" w:rsidP="00E6030B">
            <w:pPr>
              <w:pStyle w:val="TAL"/>
            </w:pPr>
          </w:p>
          <w:p w14:paraId="25E3FE7B" w14:textId="77777777" w:rsidR="00D40C70" w:rsidRPr="00BC508A" w:rsidRDefault="00D40C70" w:rsidP="00E6030B">
            <w:pPr>
              <w:pStyle w:val="TAL"/>
            </w:pPr>
            <w:r w:rsidRPr="00BC508A">
              <w:t>octet l*</w:t>
            </w:r>
          </w:p>
        </w:tc>
      </w:tr>
      <w:tr w:rsidR="00D40C70" w:rsidRPr="00BC508A" w14:paraId="4FC8AA16"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2BB41F03" w14:textId="77777777" w:rsidR="00D40C70" w:rsidRPr="00BC508A" w:rsidRDefault="00D40C70" w:rsidP="00E6030B">
            <w:pPr>
              <w:pStyle w:val="TAC"/>
            </w:pPr>
          </w:p>
          <w:p w14:paraId="38168763" w14:textId="77777777" w:rsidR="00D40C70" w:rsidRPr="00BC508A" w:rsidRDefault="00D40C70" w:rsidP="00E6030B">
            <w:pPr>
              <w:pStyle w:val="TAC"/>
            </w:pPr>
            <w:r w:rsidRPr="00BC508A">
              <w:t>…</w:t>
            </w:r>
          </w:p>
        </w:tc>
        <w:tc>
          <w:tcPr>
            <w:tcW w:w="1346" w:type="dxa"/>
          </w:tcPr>
          <w:p w14:paraId="5354BDE0" w14:textId="77777777" w:rsidR="00D40C70" w:rsidRPr="00BC508A" w:rsidRDefault="00D40C70" w:rsidP="00E6030B">
            <w:pPr>
              <w:pStyle w:val="TAL"/>
            </w:pPr>
            <w:r w:rsidRPr="00BC508A">
              <w:t>octet l+1*</w:t>
            </w:r>
          </w:p>
          <w:p w14:paraId="75051D34" w14:textId="77777777" w:rsidR="00D40C70" w:rsidRPr="00BC508A" w:rsidRDefault="00D40C70" w:rsidP="00E6030B">
            <w:pPr>
              <w:pStyle w:val="TAL"/>
            </w:pPr>
          </w:p>
          <w:p w14:paraId="603E4422" w14:textId="77777777" w:rsidR="00D40C70" w:rsidRPr="00BC508A" w:rsidRDefault="00D40C70" w:rsidP="00E6030B">
            <w:pPr>
              <w:pStyle w:val="TAL"/>
            </w:pPr>
            <w:r w:rsidRPr="00BC508A">
              <w:t>octet m*</w:t>
            </w:r>
          </w:p>
        </w:tc>
      </w:tr>
      <w:tr w:rsidR="00D40C70" w:rsidRPr="00BC508A" w14:paraId="611F1B10"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6031F0BF" w14:textId="77777777" w:rsidR="00D40C70" w:rsidRPr="00E95035" w:rsidRDefault="00D40C70" w:rsidP="00E6030B">
            <w:pPr>
              <w:pStyle w:val="TAC"/>
              <w:rPr>
                <w:lang w:val="fr-FR"/>
              </w:rPr>
            </w:pPr>
          </w:p>
          <w:p w14:paraId="76EDB8A8" w14:textId="77777777" w:rsidR="00D40C70" w:rsidRPr="00E95035" w:rsidRDefault="00D40C70" w:rsidP="00E6030B">
            <w:pPr>
              <w:pStyle w:val="TAC"/>
              <w:rPr>
                <w:lang w:val="fr-FR"/>
              </w:rPr>
            </w:pPr>
            <w:r w:rsidRPr="00E95035">
              <w:rPr>
                <w:lang w:val="fr-FR"/>
              </w:rPr>
              <w:t>WUS assistance information type p</w:t>
            </w:r>
          </w:p>
        </w:tc>
        <w:tc>
          <w:tcPr>
            <w:tcW w:w="1346" w:type="dxa"/>
          </w:tcPr>
          <w:p w14:paraId="18D20D1B" w14:textId="77777777" w:rsidR="00D40C70" w:rsidRPr="00BC508A" w:rsidRDefault="00D40C70" w:rsidP="00E6030B">
            <w:pPr>
              <w:pStyle w:val="TAL"/>
            </w:pPr>
            <w:r w:rsidRPr="00BC508A">
              <w:t>octet m+1*</w:t>
            </w:r>
          </w:p>
          <w:p w14:paraId="4D4D72E4" w14:textId="77777777" w:rsidR="00D40C70" w:rsidRPr="00BC508A" w:rsidRDefault="00D40C70" w:rsidP="00E6030B">
            <w:pPr>
              <w:pStyle w:val="TAL"/>
            </w:pPr>
          </w:p>
          <w:p w14:paraId="2F3D6381" w14:textId="77777777" w:rsidR="00D40C70" w:rsidRPr="00BC508A" w:rsidRDefault="00D40C70" w:rsidP="00E6030B">
            <w:pPr>
              <w:pStyle w:val="TAL"/>
            </w:pPr>
            <w:r w:rsidRPr="00BC508A">
              <w:t>octet n*</w:t>
            </w:r>
          </w:p>
        </w:tc>
      </w:tr>
    </w:tbl>
    <w:p w14:paraId="015E0E6E" w14:textId="77777777" w:rsidR="00D40C70" w:rsidRPr="00BC508A" w:rsidRDefault="00D40C70" w:rsidP="00D40C70">
      <w:pPr>
        <w:pStyle w:val="TAN"/>
      </w:pPr>
    </w:p>
    <w:p w14:paraId="105C4EBB" w14:textId="77777777" w:rsidR="00D40C70" w:rsidRPr="00BC508A" w:rsidRDefault="00D40C70" w:rsidP="00D40C70">
      <w:pPr>
        <w:pStyle w:val="TF"/>
      </w:pPr>
      <w:bookmarkStart w:id="8478" w:name="_CRFigure9_9_3_62_1"/>
      <w:bookmarkStart w:id="8479" w:name="MCCQCTEMPBM_00000057"/>
      <w:r w:rsidRPr="00BC508A">
        <w:t xml:space="preserve">Figure </w:t>
      </w:r>
      <w:bookmarkEnd w:id="8478"/>
      <w:r w:rsidRPr="00BC508A">
        <w:t>9.9.3.62.1: WUS assistance information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D40C70" w:rsidRPr="00BC508A" w14:paraId="744C232A" w14:textId="77777777" w:rsidTr="00E6030B">
        <w:trPr>
          <w:cantSplit/>
          <w:jc w:val="center"/>
        </w:trPr>
        <w:tc>
          <w:tcPr>
            <w:tcW w:w="709" w:type="dxa"/>
            <w:tcBorders>
              <w:bottom w:val="single" w:sz="6" w:space="0" w:color="auto"/>
            </w:tcBorders>
          </w:tcPr>
          <w:bookmarkEnd w:id="8479"/>
          <w:p w14:paraId="40451B53" w14:textId="77777777" w:rsidR="00D40C70" w:rsidRPr="00BC508A" w:rsidRDefault="00D40C70" w:rsidP="00E6030B">
            <w:pPr>
              <w:pStyle w:val="TAC"/>
            </w:pPr>
            <w:r w:rsidRPr="00BC508A">
              <w:t>8</w:t>
            </w:r>
          </w:p>
        </w:tc>
        <w:tc>
          <w:tcPr>
            <w:tcW w:w="709" w:type="dxa"/>
            <w:tcBorders>
              <w:bottom w:val="single" w:sz="6" w:space="0" w:color="auto"/>
            </w:tcBorders>
          </w:tcPr>
          <w:p w14:paraId="363617C2" w14:textId="77777777" w:rsidR="00D40C70" w:rsidRPr="00BC508A" w:rsidRDefault="00D40C70" w:rsidP="00E6030B">
            <w:pPr>
              <w:pStyle w:val="TAC"/>
            </w:pPr>
            <w:r w:rsidRPr="00BC508A">
              <w:t>7</w:t>
            </w:r>
          </w:p>
        </w:tc>
        <w:tc>
          <w:tcPr>
            <w:tcW w:w="709" w:type="dxa"/>
            <w:tcBorders>
              <w:bottom w:val="single" w:sz="6" w:space="0" w:color="auto"/>
            </w:tcBorders>
          </w:tcPr>
          <w:p w14:paraId="543A2C1E" w14:textId="77777777" w:rsidR="00D40C70" w:rsidRPr="00BC508A" w:rsidRDefault="00D40C70" w:rsidP="00E6030B">
            <w:pPr>
              <w:pStyle w:val="TAC"/>
            </w:pPr>
            <w:r w:rsidRPr="00BC508A">
              <w:t>6</w:t>
            </w:r>
          </w:p>
        </w:tc>
        <w:tc>
          <w:tcPr>
            <w:tcW w:w="709" w:type="dxa"/>
            <w:tcBorders>
              <w:bottom w:val="single" w:sz="6" w:space="0" w:color="auto"/>
            </w:tcBorders>
          </w:tcPr>
          <w:p w14:paraId="56BB4F0B" w14:textId="77777777" w:rsidR="00D40C70" w:rsidRPr="00BC508A" w:rsidRDefault="00D40C70" w:rsidP="00E6030B">
            <w:pPr>
              <w:pStyle w:val="TAC"/>
            </w:pPr>
            <w:r w:rsidRPr="00BC508A">
              <w:t>5</w:t>
            </w:r>
          </w:p>
        </w:tc>
        <w:tc>
          <w:tcPr>
            <w:tcW w:w="709" w:type="dxa"/>
            <w:tcBorders>
              <w:bottom w:val="single" w:sz="6" w:space="0" w:color="auto"/>
            </w:tcBorders>
          </w:tcPr>
          <w:p w14:paraId="6AD43229" w14:textId="77777777" w:rsidR="00D40C70" w:rsidRPr="00BC508A" w:rsidRDefault="00D40C70" w:rsidP="00E6030B">
            <w:pPr>
              <w:pStyle w:val="TAC"/>
            </w:pPr>
            <w:r w:rsidRPr="00BC508A">
              <w:t>4</w:t>
            </w:r>
          </w:p>
        </w:tc>
        <w:tc>
          <w:tcPr>
            <w:tcW w:w="709" w:type="dxa"/>
            <w:tcBorders>
              <w:bottom w:val="single" w:sz="6" w:space="0" w:color="auto"/>
            </w:tcBorders>
          </w:tcPr>
          <w:p w14:paraId="69952E93" w14:textId="77777777" w:rsidR="00D40C70" w:rsidRPr="00BC508A" w:rsidRDefault="00D40C70" w:rsidP="00E6030B">
            <w:pPr>
              <w:pStyle w:val="TAC"/>
            </w:pPr>
            <w:r w:rsidRPr="00BC508A">
              <w:t>3</w:t>
            </w:r>
          </w:p>
        </w:tc>
        <w:tc>
          <w:tcPr>
            <w:tcW w:w="709" w:type="dxa"/>
            <w:tcBorders>
              <w:bottom w:val="single" w:sz="6" w:space="0" w:color="auto"/>
            </w:tcBorders>
          </w:tcPr>
          <w:p w14:paraId="1B28BBF5" w14:textId="77777777" w:rsidR="00D40C70" w:rsidRPr="00BC508A" w:rsidRDefault="00D40C70" w:rsidP="00E6030B">
            <w:pPr>
              <w:pStyle w:val="TAC"/>
            </w:pPr>
            <w:r w:rsidRPr="00BC508A">
              <w:t>2</w:t>
            </w:r>
          </w:p>
        </w:tc>
        <w:tc>
          <w:tcPr>
            <w:tcW w:w="709" w:type="dxa"/>
            <w:tcBorders>
              <w:bottom w:val="single" w:sz="6" w:space="0" w:color="auto"/>
            </w:tcBorders>
          </w:tcPr>
          <w:p w14:paraId="04BF77D4" w14:textId="77777777" w:rsidR="00D40C70" w:rsidRPr="00BC508A" w:rsidRDefault="00D40C70" w:rsidP="00E6030B">
            <w:pPr>
              <w:pStyle w:val="TAC"/>
            </w:pPr>
            <w:r w:rsidRPr="00BC508A">
              <w:t>1</w:t>
            </w:r>
          </w:p>
        </w:tc>
        <w:tc>
          <w:tcPr>
            <w:tcW w:w="1346" w:type="dxa"/>
          </w:tcPr>
          <w:p w14:paraId="4064C0FB" w14:textId="77777777" w:rsidR="00D40C70" w:rsidRPr="00BC508A" w:rsidRDefault="00D40C70" w:rsidP="00E6030B">
            <w:pPr>
              <w:pStyle w:val="TAC"/>
            </w:pPr>
          </w:p>
        </w:tc>
      </w:tr>
      <w:tr w:rsidR="00D40C70" w:rsidRPr="00BC508A" w14:paraId="42381DB4" w14:textId="77777777" w:rsidTr="00E6030B">
        <w:trPr>
          <w:cantSplit/>
          <w:jc w:val="center"/>
        </w:trPr>
        <w:tc>
          <w:tcPr>
            <w:tcW w:w="2127" w:type="dxa"/>
            <w:gridSpan w:val="3"/>
            <w:tcBorders>
              <w:left w:val="single" w:sz="6" w:space="0" w:color="auto"/>
              <w:bottom w:val="single" w:sz="6" w:space="0" w:color="auto"/>
              <w:right w:val="single" w:sz="6" w:space="0" w:color="auto"/>
            </w:tcBorders>
          </w:tcPr>
          <w:p w14:paraId="27EDF520" w14:textId="77777777" w:rsidR="00D40C70" w:rsidRPr="00BC508A" w:rsidRDefault="00D40C70" w:rsidP="00E6030B">
            <w:pPr>
              <w:pStyle w:val="TAC"/>
            </w:pPr>
            <w:r w:rsidRPr="00BC508A">
              <w:t>Type of information</w:t>
            </w:r>
          </w:p>
        </w:tc>
        <w:tc>
          <w:tcPr>
            <w:tcW w:w="3545" w:type="dxa"/>
            <w:gridSpan w:val="5"/>
            <w:tcBorders>
              <w:left w:val="single" w:sz="6" w:space="0" w:color="auto"/>
              <w:bottom w:val="single" w:sz="6" w:space="0" w:color="auto"/>
              <w:right w:val="single" w:sz="6" w:space="0" w:color="auto"/>
            </w:tcBorders>
          </w:tcPr>
          <w:p w14:paraId="6EE191A2" w14:textId="77777777" w:rsidR="00D40C70" w:rsidRPr="00BC508A" w:rsidRDefault="00D40C70" w:rsidP="00E6030B">
            <w:pPr>
              <w:pStyle w:val="TAC"/>
            </w:pPr>
            <w:r w:rsidRPr="00BC508A">
              <w:t>UE paging probability information value</w:t>
            </w:r>
          </w:p>
        </w:tc>
        <w:tc>
          <w:tcPr>
            <w:tcW w:w="1346" w:type="dxa"/>
          </w:tcPr>
          <w:p w14:paraId="5E9CD8DA" w14:textId="77777777" w:rsidR="00D40C70" w:rsidRPr="00BC508A" w:rsidRDefault="00D40C70" w:rsidP="00E6030B">
            <w:pPr>
              <w:pStyle w:val="TAL"/>
            </w:pPr>
            <w:r w:rsidRPr="00BC508A">
              <w:t>octet 1</w:t>
            </w:r>
          </w:p>
        </w:tc>
      </w:tr>
    </w:tbl>
    <w:p w14:paraId="7DD85B8D" w14:textId="77777777" w:rsidR="00D40C70" w:rsidRPr="00BC508A" w:rsidRDefault="00D40C70" w:rsidP="00D40C70">
      <w:pPr>
        <w:pStyle w:val="TAN"/>
      </w:pPr>
    </w:p>
    <w:p w14:paraId="703D3644" w14:textId="77777777" w:rsidR="00D40C70" w:rsidRPr="00BC508A" w:rsidRDefault="00D40C70" w:rsidP="00D40C70">
      <w:pPr>
        <w:pStyle w:val="TF"/>
      </w:pPr>
      <w:bookmarkStart w:id="8480" w:name="_CRFigure9_9_3_62_2"/>
      <w:r w:rsidRPr="00BC508A">
        <w:t xml:space="preserve">Figure </w:t>
      </w:r>
      <w:bookmarkEnd w:id="8480"/>
      <w:r w:rsidRPr="00BC508A">
        <w:t>9.9.3.62.2: WUS assistance information type –type of information= "000"</w:t>
      </w:r>
    </w:p>
    <w:p w14:paraId="7757CD41" w14:textId="77777777" w:rsidR="00D40C70" w:rsidRPr="00BC508A" w:rsidRDefault="00D40C70" w:rsidP="00D40C70">
      <w:pPr>
        <w:pStyle w:val="TH"/>
      </w:pPr>
    </w:p>
    <w:p w14:paraId="7E6A2EDF" w14:textId="77777777" w:rsidR="00D40C70" w:rsidRPr="00BC508A" w:rsidRDefault="00D40C70" w:rsidP="00D40C70">
      <w:pPr>
        <w:pStyle w:val="TH"/>
      </w:pPr>
      <w:bookmarkStart w:id="8481" w:name="_CRTable9_9_3_62_1"/>
      <w:r w:rsidRPr="00BC508A">
        <w:t xml:space="preserve">Table </w:t>
      </w:r>
      <w:bookmarkEnd w:id="8481"/>
      <w:r w:rsidRPr="00BC508A">
        <w:t>9.9.3.62.1: WUS assistance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22"/>
        <w:gridCol w:w="284"/>
        <w:gridCol w:w="284"/>
        <w:gridCol w:w="284"/>
        <w:gridCol w:w="284"/>
        <w:gridCol w:w="5801"/>
      </w:tblGrid>
      <w:tr w:rsidR="00D40C70" w:rsidRPr="00BC508A" w14:paraId="537BEB82" w14:textId="77777777" w:rsidTr="00E6030B">
        <w:trPr>
          <w:cantSplit/>
          <w:jc w:val="center"/>
        </w:trPr>
        <w:tc>
          <w:tcPr>
            <w:tcW w:w="7225" w:type="dxa"/>
            <w:gridSpan w:val="6"/>
          </w:tcPr>
          <w:p w14:paraId="4A950F61" w14:textId="77777777" w:rsidR="00D40C70" w:rsidRPr="00BC508A" w:rsidRDefault="00D40C70" w:rsidP="00E6030B">
            <w:pPr>
              <w:pStyle w:val="TAL"/>
            </w:pPr>
            <w:r w:rsidRPr="00BC508A">
              <w:t>Value part of the WUS assistance information information element (octets 3 to n)</w:t>
            </w:r>
          </w:p>
        </w:tc>
      </w:tr>
      <w:tr w:rsidR="00D40C70" w:rsidRPr="00BC508A" w14:paraId="1EB2B34F" w14:textId="77777777" w:rsidTr="00E6030B">
        <w:trPr>
          <w:cantSplit/>
          <w:jc w:val="center"/>
        </w:trPr>
        <w:tc>
          <w:tcPr>
            <w:tcW w:w="7225" w:type="dxa"/>
            <w:gridSpan w:val="6"/>
          </w:tcPr>
          <w:p w14:paraId="5406A9F3" w14:textId="77777777" w:rsidR="00D40C70" w:rsidRPr="00BC508A" w:rsidRDefault="00D40C70" w:rsidP="00E6030B">
            <w:pPr>
              <w:pStyle w:val="TAL"/>
            </w:pPr>
            <w:bookmarkStart w:id="8482" w:name="MCCQCTEMPBM_00000451"/>
          </w:p>
        </w:tc>
      </w:tr>
      <w:bookmarkEnd w:id="8482"/>
      <w:tr w:rsidR="00D40C70" w:rsidRPr="00BC508A" w14:paraId="2FC0BC8F" w14:textId="77777777" w:rsidTr="00E6030B">
        <w:trPr>
          <w:cantSplit/>
          <w:jc w:val="center"/>
        </w:trPr>
        <w:tc>
          <w:tcPr>
            <w:tcW w:w="7225" w:type="dxa"/>
            <w:gridSpan w:val="6"/>
          </w:tcPr>
          <w:p w14:paraId="4895A3FB" w14:textId="77777777" w:rsidR="00D40C70" w:rsidRPr="00BC508A" w:rsidRDefault="00D40C70" w:rsidP="00E6030B">
            <w:pPr>
              <w:pStyle w:val="TAL"/>
            </w:pPr>
            <w:r w:rsidRPr="00BC508A">
              <w:t>The value part of the WUS assistance information information element consists of one or several types of WUS assistance information.</w:t>
            </w:r>
          </w:p>
        </w:tc>
      </w:tr>
      <w:tr w:rsidR="00D40C70" w:rsidRPr="00BC508A" w14:paraId="1A6DDC60" w14:textId="77777777" w:rsidTr="00E6030B">
        <w:trPr>
          <w:cantSplit/>
          <w:jc w:val="center"/>
        </w:trPr>
        <w:tc>
          <w:tcPr>
            <w:tcW w:w="7225" w:type="dxa"/>
            <w:gridSpan w:val="6"/>
          </w:tcPr>
          <w:p w14:paraId="100E94C4" w14:textId="77777777" w:rsidR="00D40C70" w:rsidRPr="00BC508A" w:rsidRDefault="00D40C70" w:rsidP="00E6030B">
            <w:pPr>
              <w:pStyle w:val="TAL"/>
            </w:pPr>
            <w:bookmarkStart w:id="8483" w:name="MCCQCTEMPBM_00000452"/>
          </w:p>
        </w:tc>
      </w:tr>
      <w:bookmarkEnd w:id="8483"/>
      <w:tr w:rsidR="00D40C70" w:rsidRPr="00BC508A" w14:paraId="7C4A012E" w14:textId="77777777" w:rsidTr="00E6030B">
        <w:trPr>
          <w:cantSplit/>
          <w:jc w:val="center"/>
        </w:trPr>
        <w:tc>
          <w:tcPr>
            <w:tcW w:w="7225" w:type="dxa"/>
            <w:gridSpan w:val="6"/>
          </w:tcPr>
          <w:p w14:paraId="03AC190F" w14:textId="77777777" w:rsidR="00D40C70" w:rsidRPr="00BC508A" w:rsidRDefault="00D40C70" w:rsidP="00E6030B">
            <w:pPr>
              <w:pStyle w:val="TAL"/>
            </w:pPr>
            <w:r w:rsidRPr="00BC508A">
              <w:t>WUS assistance information type:</w:t>
            </w:r>
          </w:p>
        </w:tc>
      </w:tr>
      <w:tr w:rsidR="00D40C70" w:rsidRPr="00BC508A" w14:paraId="59E084CB" w14:textId="77777777" w:rsidTr="00E6030B">
        <w:trPr>
          <w:cantSplit/>
          <w:jc w:val="center"/>
        </w:trPr>
        <w:tc>
          <w:tcPr>
            <w:tcW w:w="7225" w:type="dxa"/>
            <w:gridSpan w:val="6"/>
          </w:tcPr>
          <w:p w14:paraId="3E1C2C69" w14:textId="77777777" w:rsidR="00D40C70" w:rsidRPr="00BC508A" w:rsidRDefault="00D40C70" w:rsidP="00E6030B">
            <w:pPr>
              <w:pStyle w:val="TAL"/>
            </w:pPr>
            <w:bookmarkStart w:id="8484" w:name="MCCQCTEMPBM_00000453"/>
          </w:p>
        </w:tc>
      </w:tr>
      <w:bookmarkEnd w:id="8484"/>
      <w:tr w:rsidR="00D40C70" w:rsidRPr="00BC508A" w14:paraId="39896AFA" w14:textId="77777777" w:rsidTr="00E6030B">
        <w:trPr>
          <w:cantSplit/>
          <w:jc w:val="center"/>
        </w:trPr>
        <w:tc>
          <w:tcPr>
            <w:tcW w:w="7225" w:type="dxa"/>
            <w:gridSpan w:val="6"/>
          </w:tcPr>
          <w:p w14:paraId="155358FC" w14:textId="77777777" w:rsidR="00D40C70" w:rsidRPr="00BC508A" w:rsidRDefault="00D40C70" w:rsidP="00E6030B">
            <w:pPr>
              <w:pStyle w:val="TAL"/>
            </w:pPr>
            <w:r w:rsidRPr="00BC508A">
              <w:t>Type of information (octet 1)</w:t>
            </w:r>
          </w:p>
        </w:tc>
      </w:tr>
      <w:tr w:rsidR="00D40C70" w:rsidRPr="00BC508A" w14:paraId="2A53D07E" w14:textId="77777777" w:rsidTr="00E6030B">
        <w:trPr>
          <w:cantSplit/>
          <w:jc w:val="center"/>
        </w:trPr>
        <w:tc>
          <w:tcPr>
            <w:tcW w:w="7225" w:type="dxa"/>
            <w:gridSpan w:val="6"/>
          </w:tcPr>
          <w:p w14:paraId="67D9D1D5" w14:textId="77777777" w:rsidR="00D40C70" w:rsidRPr="00BC508A" w:rsidRDefault="00D40C70" w:rsidP="00E6030B">
            <w:pPr>
              <w:pStyle w:val="TAL"/>
            </w:pPr>
            <w:r w:rsidRPr="00BC508A">
              <w:t>Bits</w:t>
            </w:r>
          </w:p>
        </w:tc>
      </w:tr>
      <w:tr w:rsidR="00D40C70" w:rsidRPr="00BC508A" w14:paraId="0D73F2D1" w14:textId="77777777" w:rsidTr="00E6030B">
        <w:trPr>
          <w:cantSplit/>
          <w:jc w:val="center"/>
        </w:trPr>
        <w:tc>
          <w:tcPr>
            <w:tcW w:w="322" w:type="dxa"/>
          </w:tcPr>
          <w:p w14:paraId="6C722BC4" w14:textId="77777777" w:rsidR="00D40C70" w:rsidRPr="00BC508A" w:rsidRDefault="00D40C70" w:rsidP="00E6030B">
            <w:pPr>
              <w:pStyle w:val="TAH"/>
            </w:pPr>
            <w:r w:rsidRPr="00BC508A">
              <w:t>8</w:t>
            </w:r>
          </w:p>
        </w:tc>
        <w:tc>
          <w:tcPr>
            <w:tcW w:w="284" w:type="dxa"/>
          </w:tcPr>
          <w:p w14:paraId="7305EEAB" w14:textId="77777777" w:rsidR="00D40C70" w:rsidRPr="00BC508A" w:rsidRDefault="00D40C70" w:rsidP="00E6030B">
            <w:pPr>
              <w:pStyle w:val="TAH"/>
            </w:pPr>
            <w:r w:rsidRPr="00BC508A">
              <w:t>7</w:t>
            </w:r>
          </w:p>
        </w:tc>
        <w:tc>
          <w:tcPr>
            <w:tcW w:w="284" w:type="dxa"/>
          </w:tcPr>
          <w:p w14:paraId="45A208B0" w14:textId="77777777" w:rsidR="00D40C70" w:rsidRPr="00BC508A" w:rsidRDefault="00D40C70" w:rsidP="00E6030B">
            <w:pPr>
              <w:pStyle w:val="TAH"/>
            </w:pPr>
            <w:r w:rsidRPr="00BC508A">
              <w:t>6</w:t>
            </w:r>
          </w:p>
        </w:tc>
        <w:tc>
          <w:tcPr>
            <w:tcW w:w="6335" w:type="dxa"/>
            <w:gridSpan w:val="3"/>
          </w:tcPr>
          <w:p w14:paraId="7434176F" w14:textId="77777777" w:rsidR="00D40C70" w:rsidRPr="00BC508A" w:rsidRDefault="00D40C70" w:rsidP="00E6030B">
            <w:pPr>
              <w:pStyle w:val="TAL"/>
            </w:pPr>
          </w:p>
        </w:tc>
      </w:tr>
      <w:tr w:rsidR="00D40C70" w:rsidRPr="00BC508A" w14:paraId="278F6F5E" w14:textId="77777777" w:rsidTr="00E6030B">
        <w:trPr>
          <w:cantSplit/>
          <w:jc w:val="center"/>
        </w:trPr>
        <w:tc>
          <w:tcPr>
            <w:tcW w:w="322" w:type="dxa"/>
          </w:tcPr>
          <w:p w14:paraId="3436E836" w14:textId="77777777" w:rsidR="00D40C70" w:rsidRPr="00BC508A" w:rsidRDefault="00D40C70" w:rsidP="00E6030B">
            <w:pPr>
              <w:pStyle w:val="TAC"/>
            </w:pPr>
            <w:r w:rsidRPr="00BC508A">
              <w:t>0</w:t>
            </w:r>
          </w:p>
        </w:tc>
        <w:tc>
          <w:tcPr>
            <w:tcW w:w="284" w:type="dxa"/>
          </w:tcPr>
          <w:p w14:paraId="39772081" w14:textId="77777777" w:rsidR="00D40C70" w:rsidRPr="00BC508A" w:rsidRDefault="00D40C70" w:rsidP="00E6030B">
            <w:pPr>
              <w:pStyle w:val="TAC"/>
            </w:pPr>
            <w:r w:rsidRPr="00BC508A">
              <w:t>0</w:t>
            </w:r>
          </w:p>
        </w:tc>
        <w:tc>
          <w:tcPr>
            <w:tcW w:w="284" w:type="dxa"/>
          </w:tcPr>
          <w:p w14:paraId="2A26DA3E" w14:textId="77777777" w:rsidR="00D40C70" w:rsidRPr="00BC508A" w:rsidRDefault="00D40C70" w:rsidP="00E6030B">
            <w:pPr>
              <w:pStyle w:val="TAC"/>
            </w:pPr>
            <w:r w:rsidRPr="00BC508A">
              <w:t>0</w:t>
            </w:r>
          </w:p>
        </w:tc>
        <w:tc>
          <w:tcPr>
            <w:tcW w:w="6335" w:type="dxa"/>
            <w:gridSpan w:val="3"/>
          </w:tcPr>
          <w:p w14:paraId="2F8F4D26" w14:textId="77777777" w:rsidR="00D40C70" w:rsidRPr="00BC508A" w:rsidRDefault="00D40C70" w:rsidP="00E6030B">
            <w:pPr>
              <w:pStyle w:val="TAL"/>
            </w:pPr>
            <w:r w:rsidRPr="00BC508A">
              <w:t>UE paging probability information</w:t>
            </w:r>
          </w:p>
        </w:tc>
      </w:tr>
      <w:tr w:rsidR="00D40C70" w:rsidRPr="00BC508A" w14:paraId="346F0A7A" w14:textId="77777777" w:rsidTr="00E6030B">
        <w:trPr>
          <w:cantSplit/>
          <w:jc w:val="center"/>
        </w:trPr>
        <w:tc>
          <w:tcPr>
            <w:tcW w:w="7225" w:type="dxa"/>
            <w:gridSpan w:val="6"/>
          </w:tcPr>
          <w:p w14:paraId="44B02458" w14:textId="77777777" w:rsidR="00D40C70" w:rsidRPr="00BC508A" w:rsidRDefault="00D40C70" w:rsidP="00E6030B">
            <w:pPr>
              <w:pStyle w:val="TAL"/>
            </w:pPr>
            <w:bookmarkStart w:id="8485" w:name="MCCQCTEMPBM_00000454"/>
          </w:p>
        </w:tc>
      </w:tr>
      <w:bookmarkEnd w:id="8485"/>
      <w:tr w:rsidR="00D40C70" w:rsidRPr="00BC508A" w14:paraId="2F8F0F9D" w14:textId="77777777" w:rsidTr="00E6030B">
        <w:trPr>
          <w:cantSplit/>
          <w:jc w:val="center"/>
        </w:trPr>
        <w:tc>
          <w:tcPr>
            <w:tcW w:w="7225" w:type="dxa"/>
            <w:gridSpan w:val="6"/>
          </w:tcPr>
          <w:p w14:paraId="22F1C13D" w14:textId="77777777" w:rsidR="00D40C70" w:rsidRPr="00BC508A" w:rsidRDefault="00D40C70" w:rsidP="00E6030B">
            <w:pPr>
              <w:pStyle w:val="TAL"/>
            </w:pPr>
            <w:r w:rsidRPr="00BC508A">
              <w:t>All other values are reserved.</w:t>
            </w:r>
          </w:p>
        </w:tc>
      </w:tr>
      <w:tr w:rsidR="00D40C70" w:rsidRPr="00BC508A" w14:paraId="7F50E07D" w14:textId="77777777" w:rsidTr="00E6030B">
        <w:trPr>
          <w:cantSplit/>
          <w:jc w:val="center"/>
        </w:trPr>
        <w:tc>
          <w:tcPr>
            <w:tcW w:w="7225" w:type="dxa"/>
            <w:gridSpan w:val="6"/>
          </w:tcPr>
          <w:p w14:paraId="1E56B455" w14:textId="77777777" w:rsidR="00D40C70" w:rsidRPr="00BC508A" w:rsidRDefault="00D40C70" w:rsidP="00E6030B">
            <w:pPr>
              <w:pStyle w:val="TAL"/>
            </w:pPr>
            <w:bookmarkStart w:id="8486" w:name="MCCQCTEMPBM_00000455"/>
          </w:p>
        </w:tc>
      </w:tr>
      <w:bookmarkEnd w:id="8486"/>
      <w:tr w:rsidR="00D40C70" w:rsidRPr="00BC508A" w14:paraId="7886799B" w14:textId="77777777" w:rsidTr="00E6030B">
        <w:trPr>
          <w:cantSplit/>
          <w:jc w:val="center"/>
        </w:trPr>
        <w:tc>
          <w:tcPr>
            <w:tcW w:w="7225" w:type="dxa"/>
            <w:gridSpan w:val="6"/>
          </w:tcPr>
          <w:p w14:paraId="5CC123C7" w14:textId="77777777" w:rsidR="00D40C70" w:rsidRPr="00BC508A" w:rsidRDefault="00D40C70" w:rsidP="00E6030B">
            <w:pPr>
              <w:pStyle w:val="TAL"/>
            </w:pPr>
            <w:r w:rsidRPr="00BC508A">
              <w:t>UE paging probability information value:</w:t>
            </w:r>
          </w:p>
        </w:tc>
      </w:tr>
      <w:tr w:rsidR="00D40C70" w:rsidRPr="00BC508A" w14:paraId="096A93EC" w14:textId="77777777" w:rsidTr="00E6030B">
        <w:trPr>
          <w:cantSplit/>
          <w:jc w:val="center"/>
        </w:trPr>
        <w:tc>
          <w:tcPr>
            <w:tcW w:w="7225" w:type="dxa"/>
            <w:gridSpan w:val="6"/>
          </w:tcPr>
          <w:p w14:paraId="59F43A39" w14:textId="77777777" w:rsidR="00D40C70" w:rsidRPr="00BC508A" w:rsidRDefault="00D40C70" w:rsidP="00E6030B">
            <w:pPr>
              <w:pStyle w:val="TAL"/>
            </w:pPr>
            <w:bookmarkStart w:id="8487" w:name="MCCQCTEMPBM_00000456"/>
          </w:p>
        </w:tc>
      </w:tr>
      <w:bookmarkEnd w:id="8487"/>
      <w:tr w:rsidR="00D40C70" w:rsidRPr="00BC508A" w14:paraId="03BB33A5" w14:textId="77777777" w:rsidTr="00E6030B">
        <w:trPr>
          <w:cantSplit/>
          <w:jc w:val="center"/>
        </w:trPr>
        <w:tc>
          <w:tcPr>
            <w:tcW w:w="7225" w:type="dxa"/>
            <w:gridSpan w:val="6"/>
          </w:tcPr>
          <w:p w14:paraId="58B977D6" w14:textId="77777777" w:rsidR="00D40C70" w:rsidRPr="00BC508A" w:rsidRDefault="00D40C70" w:rsidP="00E6030B">
            <w:pPr>
              <w:pStyle w:val="TAL"/>
            </w:pPr>
            <w:r w:rsidRPr="00BC508A">
              <w:t>This field contains the value of UE paging probability information requested by the UE or negotiated by the network. It represents the probability of the UE receiving the paging.</w:t>
            </w:r>
          </w:p>
          <w:p w14:paraId="5E3721EF" w14:textId="77777777" w:rsidR="00D40C70" w:rsidRPr="00BC508A" w:rsidRDefault="00D40C70" w:rsidP="00E6030B">
            <w:pPr>
              <w:pStyle w:val="TAL"/>
            </w:pPr>
          </w:p>
          <w:p w14:paraId="041DBBD3" w14:textId="77777777" w:rsidR="00D40C70" w:rsidRPr="00BC508A" w:rsidRDefault="00D40C70" w:rsidP="00E6030B">
            <w:pPr>
              <w:pStyle w:val="TAL"/>
            </w:pPr>
            <w:r w:rsidRPr="00BC508A">
              <w:t>bit</w:t>
            </w:r>
          </w:p>
        </w:tc>
      </w:tr>
      <w:tr w:rsidR="00302FFA" w:rsidRPr="00BC508A" w14:paraId="5DBE683B" w14:textId="77777777" w:rsidTr="00DA71A4">
        <w:trPr>
          <w:jc w:val="center"/>
        </w:trPr>
        <w:tc>
          <w:tcPr>
            <w:tcW w:w="289" w:type="dxa"/>
          </w:tcPr>
          <w:p w14:paraId="34CEA181" w14:textId="77777777" w:rsidR="00302FFA" w:rsidRPr="00BC508A" w:rsidRDefault="00302FFA" w:rsidP="00DA71A4">
            <w:pPr>
              <w:pStyle w:val="TAH"/>
            </w:pPr>
            <w:r w:rsidRPr="00BC508A">
              <w:t>5</w:t>
            </w:r>
          </w:p>
        </w:tc>
        <w:tc>
          <w:tcPr>
            <w:tcW w:w="283" w:type="dxa"/>
          </w:tcPr>
          <w:p w14:paraId="7616A362" w14:textId="77777777" w:rsidR="00302FFA" w:rsidRPr="00BC508A" w:rsidRDefault="00302FFA" w:rsidP="00DA71A4">
            <w:pPr>
              <w:pStyle w:val="TAH"/>
            </w:pPr>
            <w:r w:rsidRPr="00BC508A">
              <w:t>4</w:t>
            </w:r>
          </w:p>
        </w:tc>
        <w:tc>
          <w:tcPr>
            <w:tcW w:w="284" w:type="dxa"/>
          </w:tcPr>
          <w:p w14:paraId="5D86D86B" w14:textId="77777777" w:rsidR="00302FFA" w:rsidRPr="00BC508A" w:rsidRDefault="00302FFA" w:rsidP="00DA71A4">
            <w:pPr>
              <w:pStyle w:val="TAH"/>
              <w:rPr>
                <w:lang w:eastAsia="zh-CN"/>
              </w:rPr>
            </w:pPr>
            <w:r w:rsidRPr="00BC508A">
              <w:rPr>
                <w:lang w:eastAsia="zh-CN"/>
              </w:rPr>
              <w:t>3</w:t>
            </w:r>
          </w:p>
        </w:tc>
        <w:tc>
          <w:tcPr>
            <w:tcW w:w="284" w:type="dxa"/>
          </w:tcPr>
          <w:p w14:paraId="1929576A" w14:textId="77777777" w:rsidR="00302FFA" w:rsidRPr="00BC508A" w:rsidRDefault="00302FFA" w:rsidP="00DA71A4">
            <w:pPr>
              <w:pStyle w:val="TAH"/>
            </w:pPr>
            <w:r w:rsidRPr="00BC508A">
              <w:t>2</w:t>
            </w:r>
          </w:p>
        </w:tc>
        <w:tc>
          <w:tcPr>
            <w:tcW w:w="284" w:type="dxa"/>
          </w:tcPr>
          <w:p w14:paraId="620B4F7A" w14:textId="77777777" w:rsidR="00302FFA" w:rsidRPr="00BC508A" w:rsidRDefault="00302FFA" w:rsidP="00DA71A4">
            <w:pPr>
              <w:pStyle w:val="TAH"/>
            </w:pPr>
            <w:r w:rsidRPr="00BC508A">
              <w:t>1</w:t>
            </w:r>
          </w:p>
        </w:tc>
        <w:tc>
          <w:tcPr>
            <w:tcW w:w="5801" w:type="dxa"/>
          </w:tcPr>
          <w:p w14:paraId="66F4F095" w14:textId="77777777" w:rsidR="00302FFA" w:rsidRPr="00BC508A" w:rsidRDefault="00302FFA" w:rsidP="00DA71A4">
            <w:pPr>
              <w:pStyle w:val="TAL"/>
              <w:jc w:val="center"/>
            </w:pPr>
            <w:bookmarkStart w:id="8488" w:name="_PERM_MCCTEMPBM_CRPT81450104___4"/>
            <w:r w:rsidRPr="00BC508A">
              <w:t>UE paging probability information value</w:t>
            </w:r>
            <w:bookmarkEnd w:id="8488"/>
          </w:p>
        </w:tc>
      </w:tr>
      <w:tr w:rsidR="00302FFA" w:rsidRPr="00BC508A" w14:paraId="397EF428" w14:textId="77777777" w:rsidTr="00DA71A4">
        <w:trPr>
          <w:jc w:val="center"/>
        </w:trPr>
        <w:tc>
          <w:tcPr>
            <w:tcW w:w="289" w:type="dxa"/>
          </w:tcPr>
          <w:p w14:paraId="6CB1930C" w14:textId="77777777" w:rsidR="00302FFA" w:rsidRPr="00BC508A" w:rsidRDefault="00302FFA" w:rsidP="00DA71A4">
            <w:pPr>
              <w:pStyle w:val="TAH"/>
              <w:rPr>
                <w:b w:val="0"/>
              </w:rPr>
            </w:pPr>
            <w:r w:rsidRPr="00BC508A">
              <w:rPr>
                <w:b w:val="0"/>
              </w:rPr>
              <w:t>0</w:t>
            </w:r>
          </w:p>
        </w:tc>
        <w:tc>
          <w:tcPr>
            <w:tcW w:w="283" w:type="dxa"/>
          </w:tcPr>
          <w:p w14:paraId="7363179C" w14:textId="77777777" w:rsidR="00302FFA" w:rsidRPr="00BC508A" w:rsidRDefault="00302FFA" w:rsidP="00DA71A4">
            <w:pPr>
              <w:pStyle w:val="TAH"/>
              <w:rPr>
                <w:b w:val="0"/>
              </w:rPr>
            </w:pPr>
            <w:r w:rsidRPr="00BC508A">
              <w:rPr>
                <w:b w:val="0"/>
              </w:rPr>
              <w:t>0</w:t>
            </w:r>
          </w:p>
        </w:tc>
        <w:tc>
          <w:tcPr>
            <w:tcW w:w="284" w:type="dxa"/>
          </w:tcPr>
          <w:p w14:paraId="3B8DBD60" w14:textId="77777777" w:rsidR="00302FFA" w:rsidRPr="00BC508A" w:rsidRDefault="00302FFA" w:rsidP="00DA71A4">
            <w:pPr>
              <w:pStyle w:val="TAH"/>
              <w:rPr>
                <w:b w:val="0"/>
              </w:rPr>
            </w:pPr>
            <w:r w:rsidRPr="00BC508A">
              <w:rPr>
                <w:b w:val="0"/>
              </w:rPr>
              <w:t>0</w:t>
            </w:r>
          </w:p>
        </w:tc>
        <w:tc>
          <w:tcPr>
            <w:tcW w:w="284" w:type="dxa"/>
          </w:tcPr>
          <w:p w14:paraId="47A6CF89" w14:textId="77777777" w:rsidR="00302FFA" w:rsidRPr="00BC508A" w:rsidRDefault="00302FFA" w:rsidP="00DA71A4">
            <w:pPr>
              <w:pStyle w:val="TAH"/>
              <w:rPr>
                <w:b w:val="0"/>
              </w:rPr>
            </w:pPr>
            <w:r w:rsidRPr="00BC508A">
              <w:rPr>
                <w:b w:val="0"/>
              </w:rPr>
              <w:t>0</w:t>
            </w:r>
          </w:p>
        </w:tc>
        <w:tc>
          <w:tcPr>
            <w:tcW w:w="284" w:type="dxa"/>
          </w:tcPr>
          <w:p w14:paraId="6574956E" w14:textId="77777777" w:rsidR="00302FFA" w:rsidRPr="00BC508A" w:rsidRDefault="00302FFA" w:rsidP="00DA71A4">
            <w:pPr>
              <w:pStyle w:val="TAH"/>
              <w:rPr>
                <w:b w:val="0"/>
              </w:rPr>
            </w:pPr>
            <w:r w:rsidRPr="00BC508A">
              <w:rPr>
                <w:b w:val="0"/>
              </w:rPr>
              <w:t>0</w:t>
            </w:r>
          </w:p>
        </w:tc>
        <w:tc>
          <w:tcPr>
            <w:tcW w:w="5801" w:type="dxa"/>
          </w:tcPr>
          <w:p w14:paraId="449594EC" w14:textId="77777777" w:rsidR="00302FFA" w:rsidRPr="00BC508A" w:rsidRDefault="00302FFA" w:rsidP="00DA71A4">
            <w:pPr>
              <w:pStyle w:val="TAL"/>
              <w:jc w:val="center"/>
            </w:pPr>
            <w:bookmarkStart w:id="8489" w:name="_PERM_MCCTEMPBM_CRPT81450105___4"/>
            <w:r w:rsidRPr="00BC508A">
              <w:t>p00</w:t>
            </w:r>
            <w:bookmarkEnd w:id="8489"/>
            <w:r w:rsidRPr="00BC508A">
              <w:t xml:space="preserve"> (UE calculated paging probability is 0%)</w:t>
            </w:r>
          </w:p>
        </w:tc>
      </w:tr>
      <w:tr w:rsidR="00302FFA" w:rsidRPr="00BC508A" w14:paraId="0E6D4E15" w14:textId="77777777" w:rsidTr="00DA71A4">
        <w:trPr>
          <w:jc w:val="center"/>
        </w:trPr>
        <w:tc>
          <w:tcPr>
            <w:tcW w:w="289" w:type="dxa"/>
          </w:tcPr>
          <w:p w14:paraId="566974E0" w14:textId="77777777" w:rsidR="00302FFA" w:rsidRPr="00BC508A" w:rsidRDefault="00302FFA" w:rsidP="00DA71A4">
            <w:pPr>
              <w:pStyle w:val="TAH"/>
              <w:rPr>
                <w:b w:val="0"/>
              </w:rPr>
            </w:pPr>
            <w:r w:rsidRPr="00BC508A">
              <w:rPr>
                <w:b w:val="0"/>
              </w:rPr>
              <w:t>0</w:t>
            </w:r>
          </w:p>
        </w:tc>
        <w:tc>
          <w:tcPr>
            <w:tcW w:w="283" w:type="dxa"/>
          </w:tcPr>
          <w:p w14:paraId="26B5A71E" w14:textId="77777777" w:rsidR="00302FFA" w:rsidRPr="00BC508A" w:rsidRDefault="00302FFA" w:rsidP="00DA71A4">
            <w:pPr>
              <w:pStyle w:val="TAH"/>
              <w:rPr>
                <w:b w:val="0"/>
              </w:rPr>
            </w:pPr>
            <w:r w:rsidRPr="00BC508A">
              <w:rPr>
                <w:b w:val="0"/>
              </w:rPr>
              <w:t>0</w:t>
            </w:r>
          </w:p>
        </w:tc>
        <w:tc>
          <w:tcPr>
            <w:tcW w:w="284" w:type="dxa"/>
          </w:tcPr>
          <w:p w14:paraId="21D8F966" w14:textId="77777777" w:rsidR="00302FFA" w:rsidRPr="00BC508A" w:rsidRDefault="00302FFA" w:rsidP="00DA71A4">
            <w:pPr>
              <w:pStyle w:val="TAH"/>
              <w:rPr>
                <w:b w:val="0"/>
              </w:rPr>
            </w:pPr>
            <w:r w:rsidRPr="00BC508A">
              <w:rPr>
                <w:b w:val="0"/>
              </w:rPr>
              <w:t>0</w:t>
            </w:r>
          </w:p>
        </w:tc>
        <w:tc>
          <w:tcPr>
            <w:tcW w:w="284" w:type="dxa"/>
          </w:tcPr>
          <w:p w14:paraId="1BE48D2E" w14:textId="77777777" w:rsidR="00302FFA" w:rsidRPr="00BC508A" w:rsidRDefault="00302FFA" w:rsidP="00DA71A4">
            <w:pPr>
              <w:pStyle w:val="TAH"/>
              <w:rPr>
                <w:b w:val="0"/>
              </w:rPr>
            </w:pPr>
            <w:r w:rsidRPr="00BC508A">
              <w:rPr>
                <w:b w:val="0"/>
              </w:rPr>
              <w:t>0</w:t>
            </w:r>
          </w:p>
        </w:tc>
        <w:tc>
          <w:tcPr>
            <w:tcW w:w="284" w:type="dxa"/>
          </w:tcPr>
          <w:p w14:paraId="2A08F05C" w14:textId="77777777" w:rsidR="00302FFA" w:rsidRPr="00BC508A" w:rsidRDefault="00302FFA" w:rsidP="00DA71A4">
            <w:pPr>
              <w:pStyle w:val="TAH"/>
              <w:rPr>
                <w:b w:val="0"/>
              </w:rPr>
            </w:pPr>
            <w:r w:rsidRPr="00BC508A">
              <w:rPr>
                <w:b w:val="0"/>
              </w:rPr>
              <w:t>1</w:t>
            </w:r>
          </w:p>
        </w:tc>
        <w:tc>
          <w:tcPr>
            <w:tcW w:w="5801" w:type="dxa"/>
          </w:tcPr>
          <w:p w14:paraId="33F9BA50" w14:textId="77777777" w:rsidR="00302FFA" w:rsidRPr="00BC508A" w:rsidRDefault="00302FFA" w:rsidP="00DA71A4">
            <w:pPr>
              <w:pStyle w:val="TAL"/>
              <w:jc w:val="center"/>
            </w:pPr>
            <w:bookmarkStart w:id="8490" w:name="_PERM_MCCTEMPBM_CRPT81450106___4"/>
            <w:r w:rsidRPr="00BC508A">
              <w:t>p05</w:t>
            </w:r>
            <w:bookmarkEnd w:id="8490"/>
            <w:r w:rsidRPr="00BC508A">
              <w:t xml:space="preserve"> (UE calculated paging probability &gt; 0% and &lt;= 5%)</w:t>
            </w:r>
          </w:p>
        </w:tc>
      </w:tr>
      <w:tr w:rsidR="00302FFA" w:rsidRPr="00BC508A" w14:paraId="2EF28828" w14:textId="77777777" w:rsidTr="00DA71A4">
        <w:trPr>
          <w:jc w:val="center"/>
        </w:trPr>
        <w:tc>
          <w:tcPr>
            <w:tcW w:w="289" w:type="dxa"/>
          </w:tcPr>
          <w:p w14:paraId="125925E4" w14:textId="77777777" w:rsidR="00302FFA" w:rsidRPr="00BC508A" w:rsidRDefault="00302FFA" w:rsidP="00DA71A4">
            <w:pPr>
              <w:pStyle w:val="TAH"/>
              <w:rPr>
                <w:b w:val="0"/>
              </w:rPr>
            </w:pPr>
            <w:r w:rsidRPr="00BC508A">
              <w:rPr>
                <w:b w:val="0"/>
              </w:rPr>
              <w:t>0</w:t>
            </w:r>
          </w:p>
        </w:tc>
        <w:tc>
          <w:tcPr>
            <w:tcW w:w="283" w:type="dxa"/>
          </w:tcPr>
          <w:p w14:paraId="010F6064" w14:textId="77777777" w:rsidR="00302FFA" w:rsidRPr="00BC508A" w:rsidRDefault="00302FFA" w:rsidP="00DA71A4">
            <w:pPr>
              <w:pStyle w:val="TAH"/>
              <w:rPr>
                <w:b w:val="0"/>
              </w:rPr>
            </w:pPr>
            <w:r w:rsidRPr="00BC508A">
              <w:rPr>
                <w:b w:val="0"/>
              </w:rPr>
              <w:t>0</w:t>
            </w:r>
          </w:p>
        </w:tc>
        <w:tc>
          <w:tcPr>
            <w:tcW w:w="284" w:type="dxa"/>
          </w:tcPr>
          <w:p w14:paraId="45F19785" w14:textId="77777777" w:rsidR="00302FFA" w:rsidRPr="00BC508A" w:rsidRDefault="00302FFA" w:rsidP="00DA71A4">
            <w:pPr>
              <w:pStyle w:val="TAH"/>
              <w:rPr>
                <w:b w:val="0"/>
              </w:rPr>
            </w:pPr>
            <w:r w:rsidRPr="00BC508A">
              <w:rPr>
                <w:b w:val="0"/>
              </w:rPr>
              <w:t>0</w:t>
            </w:r>
          </w:p>
        </w:tc>
        <w:tc>
          <w:tcPr>
            <w:tcW w:w="284" w:type="dxa"/>
          </w:tcPr>
          <w:p w14:paraId="604EB630" w14:textId="77777777" w:rsidR="00302FFA" w:rsidRPr="00BC508A" w:rsidRDefault="00302FFA" w:rsidP="00DA71A4">
            <w:pPr>
              <w:pStyle w:val="TAH"/>
              <w:rPr>
                <w:b w:val="0"/>
              </w:rPr>
            </w:pPr>
            <w:r w:rsidRPr="00BC508A">
              <w:rPr>
                <w:b w:val="0"/>
              </w:rPr>
              <w:t>1</w:t>
            </w:r>
          </w:p>
        </w:tc>
        <w:tc>
          <w:tcPr>
            <w:tcW w:w="284" w:type="dxa"/>
          </w:tcPr>
          <w:p w14:paraId="46B031D1" w14:textId="77777777" w:rsidR="00302FFA" w:rsidRPr="00BC508A" w:rsidRDefault="00302FFA" w:rsidP="00DA71A4">
            <w:pPr>
              <w:pStyle w:val="TAH"/>
              <w:rPr>
                <w:b w:val="0"/>
              </w:rPr>
            </w:pPr>
            <w:r w:rsidRPr="00BC508A">
              <w:rPr>
                <w:b w:val="0"/>
              </w:rPr>
              <w:t>0</w:t>
            </w:r>
          </w:p>
        </w:tc>
        <w:tc>
          <w:tcPr>
            <w:tcW w:w="5801" w:type="dxa"/>
          </w:tcPr>
          <w:p w14:paraId="70740BB8" w14:textId="77777777" w:rsidR="00302FFA" w:rsidRPr="00BC508A" w:rsidRDefault="00302FFA" w:rsidP="00DA71A4">
            <w:pPr>
              <w:pStyle w:val="TAL"/>
              <w:jc w:val="center"/>
            </w:pPr>
            <w:bookmarkStart w:id="8491" w:name="_PERM_MCCTEMPBM_CRPT81450107___4"/>
            <w:r w:rsidRPr="00BC508A">
              <w:t>p10</w:t>
            </w:r>
            <w:bookmarkEnd w:id="8491"/>
            <w:r w:rsidRPr="00BC508A">
              <w:t xml:space="preserve"> (UE calculated paging probability &gt; 5% and &lt;= 10%)</w:t>
            </w:r>
          </w:p>
        </w:tc>
      </w:tr>
      <w:tr w:rsidR="00302FFA" w:rsidRPr="00BC508A" w14:paraId="47E772D8" w14:textId="77777777" w:rsidTr="00DA71A4">
        <w:trPr>
          <w:jc w:val="center"/>
        </w:trPr>
        <w:tc>
          <w:tcPr>
            <w:tcW w:w="289" w:type="dxa"/>
          </w:tcPr>
          <w:p w14:paraId="295E392E" w14:textId="77777777" w:rsidR="00302FFA" w:rsidRPr="00BC508A" w:rsidRDefault="00302FFA" w:rsidP="00DA71A4">
            <w:pPr>
              <w:pStyle w:val="TAH"/>
              <w:rPr>
                <w:b w:val="0"/>
              </w:rPr>
            </w:pPr>
            <w:r w:rsidRPr="00BC508A">
              <w:rPr>
                <w:b w:val="0"/>
              </w:rPr>
              <w:t>0</w:t>
            </w:r>
          </w:p>
        </w:tc>
        <w:tc>
          <w:tcPr>
            <w:tcW w:w="283" w:type="dxa"/>
          </w:tcPr>
          <w:p w14:paraId="1EC45A9A" w14:textId="77777777" w:rsidR="00302FFA" w:rsidRPr="00BC508A" w:rsidRDefault="00302FFA" w:rsidP="00DA71A4">
            <w:pPr>
              <w:pStyle w:val="TAH"/>
              <w:rPr>
                <w:b w:val="0"/>
              </w:rPr>
            </w:pPr>
            <w:r w:rsidRPr="00BC508A">
              <w:rPr>
                <w:b w:val="0"/>
              </w:rPr>
              <w:t>0</w:t>
            </w:r>
          </w:p>
        </w:tc>
        <w:tc>
          <w:tcPr>
            <w:tcW w:w="284" w:type="dxa"/>
          </w:tcPr>
          <w:p w14:paraId="6DD484F5" w14:textId="77777777" w:rsidR="00302FFA" w:rsidRPr="00BC508A" w:rsidRDefault="00302FFA" w:rsidP="00DA71A4">
            <w:pPr>
              <w:pStyle w:val="TAH"/>
              <w:rPr>
                <w:b w:val="0"/>
              </w:rPr>
            </w:pPr>
            <w:r w:rsidRPr="00BC508A">
              <w:rPr>
                <w:b w:val="0"/>
              </w:rPr>
              <w:t>0</w:t>
            </w:r>
          </w:p>
        </w:tc>
        <w:tc>
          <w:tcPr>
            <w:tcW w:w="284" w:type="dxa"/>
          </w:tcPr>
          <w:p w14:paraId="0CFDA1FE" w14:textId="77777777" w:rsidR="00302FFA" w:rsidRPr="00BC508A" w:rsidRDefault="00302FFA" w:rsidP="00DA71A4">
            <w:pPr>
              <w:pStyle w:val="TAH"/>
              <w:rPr>
                <w:b w:val="0"/>
              </w:rPr>
            </w:pPr>
            <w:r w:rsidRPr="00BC508A">
              <w:rPr>
                <w:b w:val="0"/>
              </w:rPr>
              <w:t>1</w:t>
            </w:r>
          </w:p>
        </w:tc>
        <w:tc>
          <w:tcPr>
            <w:tcW w:w="284" w:type="dxa"/>
          </w:tcPr>
          <w:p w14:paraId="793C51D4" w14:textId="77777777" w:rsidR="00302FFA" w:rsidRPr="00BC508A" w:rsidRDefault="00302FFA" w:rsidP="00DA71A4">
            <w:pPr>
              <w:pStyle w:val="TAH"/>
              <w:rPr>
                <w:b w:val="0"/>
              </w:rPr>
            </w:pPr>
            <w:r w:rsidRPr="00BC508A">
              <w:rPr>
                <w:b w:val="0"/>
              </w:rPr>
              <w:t>1</w:t>
            </w:r>
          </w:p>
        </w:tc>
        <w:tc>
          <w:tcPr>
            <w:tcW w:w="5801" w:type="dxa"/>
          </w:tcPr>
          <w:p w14:paraId="1A1C39F0" w14:textId="77777777" w:rsidR="00302FFA" w:rsidRPr="00BC508A" w:rsidRDefault="00302FFA" w:rsidP="00DA71A4">
            <w:pPr>
              <w:pStyle w:val="TAL"/>
              <w:jc w:val="center"/>
            </w:pPr>
            <w:bookmarkStart w:id="8492" w:name="_PERM_MCCTEMPBM_CRPT81450108___4"/>
            <w:r w:rsidRPr="00BC508A">
              <w:t xml:space="preserve">p15 </w:t>
            </w:r>
            <w:bookmarkEnd w:id="8492"/>
            <w:r w:rsidRPr="00BC508A">
              <w:t>(UE calculated paging probability &gt; 10% and &lt;= 15%)</w:t>
            </w:r>
          </w:p>
        </w:tc>
      </w:tr>
      <w:tr w:rsidR="00302FFA" w:rsidRPr="00BC508A" w14:paraId="451D68BE" w14:textId="77777777" w:rsidTr="00DA71A4">
        <w:trPr>
          <w:jc w:val="center"/>
        </w:trPr>
        <w:tc>
          <w:tcPr>
            <w:tcW w:w="289" w:type="dxa"/>
          </w:tcPr>
          <w:p w14:paraId="152DAD53" w14:textId="77777777" w:rsidR="00302FFA" w:rsidRPr="00BC508A" w:rsidRDefault="00302FFA" w:rsidP="00DA71A4">
            <w:pPr>
              <w:pStyle w:val="TAH"/>
              <w:rPr>
                <w:b w:val="0"/>
              </w:rPr>
            </w:pPr>
            <w:r w:rsidRPr="00BC508A">
              <w:rPr>
                <w:b w:val="0"/>
              </w:rPr>
              <w:t>0</w:t>
            </w:r>
          </w:p>
        </w:tc>
        <w:tc>
          <w:tcPr>
            <w:tcW w:w="283" w:type="dxa"/>
          </w:tcPr>
          <w:p w14:paraId="145F0F5D" w14:textId="77777777" w:rsidR="00302FFA" w:rsidRPr="00BC508A" w:rsidRDefault="00302FFA" w:rsidP="00DA71A4">
            <w:pPr>
              <w:pStyle w:val="TAH"/>
              <w:rPr>
                <w:b w:val="0"/>
              </w:rPr>
            </w:pPr>
            <w:r w:rsidRPr="00BC508A">
              <w:rPr>
                <w:b w:val="0"/>
              </w:rPr>
              <w:t>0</w:t>
            </w:r>
          </w:p>
        </w:tc>
        <w:tc>
          <w:tcPr>
            <w:tcW w:w="284" w:type="dxa"/>
          </w:tcPr>
          <w:p w14:paraId="1DDD1DD5" w14:textId="77777777" w:rsidR="00302FFA" w:rsidRPr="00BC508A" w:rsidRDefault="00302FFA" w:rsidP="00DA71A4">
            <w:pPr>
              <w:pStyle w:val="TAH"/>
              <w:rPr>
                <w:b w:val="0"/>
              </w:rPr>
            </w:pPr>
            <w:r w:rsidRPr="00BC508A">
              <w:rPr>
                <w:b w:val="0"/>
              </w:rPr>
              <w:t>1</w:t>
            </w:r>
          </w:p>
        </w:tc>
        <w:tc>
          <w:tcPr>
            <w:tcW w:w="284" w:type="dxa"/>
          </w:tcPr>
          <w:p w14:paraId="46CE2CF3" w14:textId="77777777" w:rsidR="00302FFA" w:rsidRPr="00BC508A" w:rsidRDefault="00302FFA" w:rsidP="00DA71A4">
            <w:pPr>
              <w:pStyle w:val="TAH"/>
              <w:rPr>
                <w:b w:val="0"/>
              </w:rPr>
            </w:pPr>
            <w:r w:rsidRPr="00BC508A">
              <w:rPr>
                <w:b w:val="0"/>
              </w:rPr>
              <w:t>0</w:t>
            </w:r>
          </w:p>
        </w:tc>
        <w:tc>
          <w:tcPr>
            <w:tcW w:w="284" w:type="dxa"/>
          </w:tcPr>
          <w:p w14:paraId="6E9F456F" w14:textId="77777777" w:rsidR="00302FFA" w:rsidRPr="00BC508A" w:rsidRDefault="00302FFA" w:rsidP="00DA71A4">
            <w:pPr>
              <w:pStyle w:val="TAH"/>
              <w:rPr>
                <w:b w:val="0"/>
              </w:rPr>
            </w:pPr>
            <w:r w:rsidRPr="00BC508A">
              <w:rPr>
                <w:b w:val="0"/>
              </w:rPr>
              <w:t>0</w:t>
            </w:r>
          </w:p>
        </w:tc>
        <w:tc>
          <w:tcPr>
            <w:tcW w:w="5801" w:type="dxa"/>
          </w:tcPr>
          <w:p w14:paraId="6F37A763" w14:textId="77777777" w:rsidR="00302FFA" w:rsidRPr="00BC508A" w:rsidRDefault="00302FFA" w:rsidP="00DA71A4">
            <w:pPr>
              <w:pStyle w:val="TAL"/>
              <w:jc w:val="center"/>
            </w:pPr>
            <w:bookmarkStart w:id="8493" w:name="_PERM_MCCTEMPBM_CRPT81450109___4"/>
            <w:r w:rsidRPr="00BC508A">
              <w:t>p20</w:t>
            </w:r>
            <w:bookmarkEnd w:id="8493"/>
            <w:r w:rsidRPr="00BC508A">
              <w:t xml:space="preserve"> (UE calculated paging probability &gt; 15% and &lt;= 20%)</w:t>
            </w:r>
          </w:p>
        </w:tc>
      </w:tr>
      <w:tr w:rsidR="00302FFA" w:rsidRPr="00BC508A" w14:paraId="5A6369F0" w14:textId="77777777" w:rsidTr="00DA71A4">
        <w:trPr>
          <w:jc w:val="center"/>
        </w:trPr>
        <w:tc>
          <w:tcPr>
            <w:tcW w:w="289" w:type="dxa"/>
          </w:tcPr>
          <w:p w14:paraId="14480A88" w14:textId="77777777" w:rsidR="00302FFA" w:rsidRPr="00BC508A" w:rsidRDefault="00302FFA" w:rsidP="00DA71A4">
            <w:pPr>
              <w:pStyle w:val="TAH"/>
              <w:rPr>
                <w:b w:val="0"/>
              </w:rPr>
            </w:pPr>
            <w:r w:rsidRPr="00BC508A">
              <w:rPr>
                <w:b w:val="0"/>
              </w:rPr>
              <w:t>0</w:t>
            </w:r>
          </w:p>
        </w:tc>
        <w:tc>
          <w:tcPr>
            <w:tcW w:w="283" w:type="dxa"/>
          </w:tcPr>
          <w:p w14:paraId="2AC8BE27" w14:textId="77777777" w:rsidR="00302FFA" w:rsidRPr="00BC508A" w:rsidRDefault="00302FFA" w:rsidP="00DA71A4">
            <w:pPr>
              <w:pStyle w:val="TAH"/>
              <w:rPr>
                <w:b w:val="0"/>
              </w:rPr>
            </w:pPr>
            <w:r w:rsidRPr="00BC508A">
              <w:rPr>
                <w:b w:val="0"/>
              </w:rPr>
              <w:t>0</w:t>
            </w:r>
          </w:p>
        </w:tc>
        <w:tc>
          <w:tcPr>
            <w:tcW w:w="284" w:type="dxa"/>
          </w:tcPr>
          <w:p w14:paraId="7233A13A" w14:textId="77777777" w:rsidR="00302FFA" w:rsidRPr="00BC508A" w:rsidRDefault="00302FFA" w:rsidP="00DA71A4">
            <w:pPr>
              <w:pStyle w:val="TAH"/>
              <w:rPr>
                <w:b w:val="0"/>
              </w:rPr>
            </w:pPr>
            <w:r w:rsidRPr="00BC508A">
              <w:rPr>
                <w:b w:val="0"/>
              </w:rPr>
              <w:t>1</w:t>
            </w:r>
          </w:p>
        </w:tc>
        <w:tc>
          <w:tcPr>
            <w:tcW w:w="284" w:type="dxa"/>
          </w:tcPr>
          <w:p w14:paraId="41BD1DB7" w14:textId="77777777" w:rsidR="00302FFA" w:rsidRPr="00BC508A" w:rsidRDefault="00302FFA" w:rsidP="00DA71A4">
            <w:pPr>
              <w:pStyle w:val="TAH"/>
              <w:rPr>
                <w:b w:val="0"/>
              </w:rPr>
            </w:pPr>
            <w:r w:rsidRPr="00BC508A">
              <w:rPr>
                <w:b w:val="0"/>
              </w:rPr>
              <w:t>0</w:t>
            </w:r>
          </w:p>
        </w:tc>
        <w:tc>
          <w:tcPr>
            <w:tcW w:w="284" w:type="dxa"/>
          </w:tcPr>
          <w:p w14:paraId="0F29C1D6" w14:textId="77777777" w:rsidR="00302FFA" w:rsidRPr="00BC508A" w:rsidRDefault="00302FFA" w:rsidP="00DA71A4">
            <w:pPr>
              <w:pStyle w:val="TAH"/>
              <w:rPr>
                <w:b w:val="0"/>
              </w:rPr>
            </w:pPr>
            <w:r w:rsidRPr="00BC508A">
              <w:rPr>
                <w:b w:val="0"/>
              </w:rPr>
              <w:t>1</w:t>
            </w:r>
          </w:p>
        </w:tc>
        <w:tc>
          <w:tcPr>
            <w:tcW w:w="5801" w:type="dxa"/>
          </w:tcPr>
          <w:p w14:paraId="4FFDE5BD" w14:textId="77777777" w:rsidR="00302FFA" w:rsidRPr="00BC508A" w:rsidRDefault="00302FFA" w:rsidP="00DA71A4">
            <w:pPr>
              <w:pStyle w:val="TAL"/>
              <w:jc w:val="center"/>
            </w:pPr>
            <w:bookmarkStart w:id="8494" w:name="_PERM_MCCTEMPBM_CRPT81450110___4"/>
            <w:r w:rsidRPr="00BC508A">
              <w:t>p25</w:t>
            </w:r>
            <w:bookmarkEnd w:id="8494"/>
            <w:r w:rsidRPr="00BC508A">
              <w:t xml:space="preserve"> (UE calculated paging probability &gt; 20% and &lt;= 25%)</w:t>
            </w:r>
          </w:p>
        </w:tc>
      </w:tr>
      <w:tr w:rsidR="00302FFA" w:rsidRPr="00BC508A" w14:paraId="4EFA8470" w14:textId="77777777" w:rsidTr="00DA71A4">
        <w:trPr>
          <w:jc w:val="center"/>
        </w:trPr>
        <w:tc>
          <w:tcPr>
            <w:tcW w:w="289" w:type="dxa"/>
          </w:tcPr>
          <w:p w14:paraId="32E3F3B4" w14:textId="77777777" w:rsidR="00302FFA" w:rsidRPr="00BC508A" w:rsidRDefault="00302FFA" w:rsidP="00DA71A4">
            <w:pPr>
              <w:pStyle w:val="TAH"/>
              <w:rPr>
                <w:b w:val="0"/>
              </w:rPr>
            </w:pPr>
            <w:r w:rsidRPr="00BC508A">
              <w:rPr>
                <w:b w:val="0"/>
              </w:rPr>
              <w:t>0</w:t>
            </w:r>
          </w:p>
        </w:tc>
        <w:tc>
          <w:tcPr>
            <w:tcW w:w="283" w:type="dxa"/>
          </w:tcPr>
          <w:p w14:paraId="6E092039" w14:textId="77777777" w:rsidR="00302FFA" w:rsidRPr="00BC508A" w:rsidRDefault="00302FFA" w:rsidP="00DA71A4">
            <w:pPr>
              <w:pStyle w:val="TAH"/>
              <w:rPr>
                <w:b w:val="0"/>
              </w:rPr>
            </w:pPr>
            <w:r w:rsidRPr="00BC508A">
              <w:rPr>
                <w:b w:val="0"/>
              </w:rPr>
              <w:t>0</w:t>
            </w:r>
          </w:p>
        </w:tc>
        <w:tc>
          <w:tcPr>
            <w:tcW w:w="284" w:type="dxa"/>
          </w:tcPr>
          <w:p w14:paraId="6F2610C2" w14:textId="77777777" w:rsidR="00302FFA" w:rsidRPr="00BC508A" w:rsidRDefault="00302FFA" w:rsidP="00DA71A4">
            <w:pPr>
              <w:pStyle w:val="TAH"/>
              <w:rPr>
                <w:b w:val="0"/>
              </w:rPr>
            </w:pPr>
            <w:r w:rsidRPr="00BC508A">
              <w:rPr>
                <w:b w:val="0"/>
              </w:rPr>
              <w:t>1</w:t>
            </w:r>
          </w:p>
        </w:tc>
        <w:tc>
          <w:tcPr>
            <w:tcW w:w="284" w:type="dxa"/>
          </w:tcPr>
          <w:p w14:paraId="225DCB9A" w14:textId="77777777" w:rsidR="00302FFA" w:rsidRPr="00BC508A" w:rsidRDefault="00302FFA" w:rsidP="00DA71A4">
            <w:pPr>
              <w:pStyle w:val="TAH"/>
              <w:rPr>
                <w:b w:val="0"/>
              </w:rPr>
            </w:pPr>
            <w:r w:rsidRPr="00BC508A">
              <w:rPr>
                <w:b w:val="0"/>
              </w:rPr>
              <w:t>1</w:t>
            </w:r>
          </w:p>
        </w:tc>
        <w:tc>
          <w:tcPr>
            <w:tcW w:w="284" w:type="dxa"/>
          </w:tcPr>
          <w:p w14:paraId="0358A6CB" w14:textId="77777777" w:rsidR="00302FFA" w:rsidRPr="00BC508A" w:rsidRDefault="00302FFA" w:rsidP="00DA71A4">
            <w:pPr>
              <w:pStyle w:val="TAH"/>
              <w:rPr>
                <w:b w:val="0"/>
              </w:rPr>
            </w:pPr>
            <w:r w:rsidRPr="00BC508A">
              <w:rPr>
                <w:b w:val="0"/>
              </w:rPr>
              <w:t>0</w:t>
            </w:r>
          </w:p>
        </w:tc>
        <w:tc>
          <w:tcPr>
            <w:tcW w:w="5801" w:type="dxa"/>
          </w:tcPr>
          <w:p w14:paraId="7B037709" w14:textId="77777777" w:rsidR="00302FFA" w:rsidRPr="00BC508A" w:rsidRDefault="00302FFA" w:rsidP="00DA71A4">
            <w:pPr>
              <w:pStyle w:val="TAL"/>
              <w:jc w:val="center"/>
            </w:pPr>
            <w:bookmarkStart w:id="8495" w:name="_PERM_MCCTEMPBM_CRPT81450111___4"/>
            <w:r w:rsidRPr="00BC508A">
              <w:t>p30</w:t>
            </w:r>
            <w:bookmarkEnd w:id="8495"/>
            <w:r w:rsidRPr="00BC508A">
              <w:t xml:space="preserve"> (UE calculated paging probability &gt; 25% and &lt;= 30%)</w:t>
            </w:r>
          </w:p>
        </w:tc>
      </w:tr>
      <w:tr w:rsidR="00302FFA" w:rsidRPr="00BC508A" w14:paraId="01C9E4F2" w14:textId="77777777" w:rsidTr="00DA71A4">
        <w:trPr>
          <w:jc w:val="center"/>
        </w:trPr>
        <w:tc>
          <w:tcPr>
            <w:tcW w:w="289" w:type="dxa"/>
          </w:tcPr>
          <w:p w14:paraId="7BB79360" w14:textId="77777777" w:rsidR="00302FFA" w:rsidRPr="00BC508A" w:rsidRDefault="00302FFA" w:rsidP="00DA71A4">
            <w:pPr>
              <w:pStyle w:val="TAH"/>
              <w:rPr>
                <w:b w:val="0"/>
              </w:rPr>
            </w:pPr>
            <w:r w:rsidRPr="00BC508A">
              <w:rPr>
                <w:b w:val="0"/>
              </w:rPr>
              <w:t>0</w:t>
            </w:r>
          </w:p>
        </w:tc>
        <w:tc>
          <w:tcPr>
            <w:tcW w:w="283" w:type="dxa"/>
          </w:tcPr>
          <w:p w14:paraId="4C9DD025" w14:textId="77777777" w:rsidR="00302FFA" w:rsidRPr="00BC508A" w:rsidRDefault="00302FFA" w:rsidP="00DA71A4">
            <w:pPr>
              <w:pStyle w:val="TAH"/>
              <w:rPr>
                <w:b w:val="0"/>
              </w:rPr>
            </w:pPr>
            <w:r w:rsidRPr="00BC508A">
              <w:rPr>
                <w:b w:val="0"/>
              </w:rPr>
              <w:t>0</w:t>
            </w:r>
          </w:p>
        </w:tc>
        <w:tc>
          <w:tcPr>
            <w:tcW w:w="284" w:type="dxa"/>
          </w:tcPr>
          <w:p w14:paraId="5D470876" w14:textId="77777777" w:rsidR="00302FFA" w:rsidRPr="00BC508A" w:rsidRDefault="00302FFA" w:rsidP="00DA71A4">
            <w:pPr>
              <w:pStyle w:val="TAH"/>
              <w:rPr>
                <w:b w:val="0"/>
              </w:rPr>
            </w:pPr>
            <w:r w:rsidRPr="00BC508A">
              <w:rPr>
                <w:b w:val="0"/>
              </w:rPr>
              <w:t>1</w:t>
            </w:r>
          </w:p>
        </w:tc>
        <w:tc>
          <w:tcPr>
            <w:tcW w:w="284" w:type="dxa"/>
          </w:tcPr>
          <w:p w14:paraId="091C7BB9" w14:textId="77777777" w:rsidR="00302FFA" w:rsidRPr="00BC508A" w:rsidRDefault="00302FFA" w:rsidP="00DA71A4">
            <w:pPr>
              <w:pStyle w:val="TAH"/>
              <w:rPr>
                <w:b w:val="0"/>
              </w:rPr>
            </w:pPr>
            <w:r w:rsidRPr="00BC508A">
              <w:rPr>
                <w:b w:val="0"/>
              </w:rPr>
              <w:t>1</w:t>
            </w:r>
          </w:p>
        </w:tc>
        <w:tc>
          <w:tcPr>
            <w:tcW w:w="284" w:type="dxa"/>
          </w:tcPr>
          <w:p w14:paraId="24C32E6B" w14:textId="77777777" w:rsidR="00302FFA" w:rsidRPr="00BC508A" w:rsidRDefault="00302FFA" w:rsidP="00DA71A4">
            <w:pPr>
              <w:pStyle w:val="TAH"/>
              <w:rPr>
                <w:b w:val="0"/>
              </w:rPr>
            </w:pPr>
            <w:r w:rsidRPr="00BC508A">
              <w:rPr>
                <w:b w:val="0"/>
              </w:rPr>
              <w:t>1</w:t>
            </w:r>
          </w:p>
        </w:tc>
        <w:tc>
          <w:tcPr>
            <w:tcW w:w="5801" w:type="dxa"/>
          </w:tcPr>
          <w:p w14:paraId="6ED879E9" w14:textId="77777777" w:rsidR="00302FFA" w:rsidRPr="00BC508A" w:rsidRDefault="00302FFA" w:rsidP="00DA71A4">
            <w:pPr>
              <w:pStyle w:val="TAL"/>
              <w:jc w:val="center"/>
            </w:pPr>
            <w:bookmarkStart w:id="8496" w:name="_PERM_MCCTEMPBM_CRPT81450112___4"/>
            <w:r w:rsidRPr="00BC508A">
              <w:t>p35</w:t>
            </w:r>
            <w:bookmarkEnd w:id="8496"/>
            <w:r w:rsidRPr="00BC508A">
              <w:t xml:space="preserve"> (UE calculated paging probability &gt; 30% and &lt;= 35%)</w:t>
            </w:r>
          </w:p>
        </w:tc>
      </w:tr>
      <w:tr w:rsidR="00302FFA" w:rsidRPr="00BC508A" w14:paraId="5734766A" w14:textId="77777777" w:rsidTr="00DA71A4">
        <w:trPr>
          <w:jc w:val="center"/>
        </w:trPr>
        <w:tc>
          <w:tcPr>
            <w:tcW w:w="289" w:type="dxa"/>
          </w:tcPr>
          <w:p w14:paraId="3960D0C9" w14:textId="77777777" w:rsidR="00302FFA" w:rsidRPr="00BC508A" w:rsidRDefault="00302FFA" w:rsidP="00DA71A4">
            <w:pPr>
              <w:pStyle w:val="TAH"/>
              <w:rPr>
                <w:b w:val="0"/>
              </w:rPr>
            </w:pPr>
            <w:r w:rsidRPr="00BC508A">
              <w:rPr>
                <w:b w:val="0"/>
              </w:rPr>
              <w:t>0</w:t>
            </w:r>
          </w:p>
        </w:tc>
        <w:tc>
          <w:tcPr>
            <w:tcW w:w="283" w:type="dxa"/>
          </w:tcPr>
          <w:p w14:paraId="523683B1" w14:textId="77777777" w:rsidR="00302FFA" w:rsidRPr="00BC508A" w:rsidRDefault="00302FFA" w:rsidP="00DA71A4">
            <w:pPr>
              <w:pStyle w:val="TAH"/>
              <w:rPr>
                <w:b w:val="0"/>
              </w:rPr>
            </w:pPr>
            <w:r w:rsidRPr="00BC508A">
              <w:rPr>
                <w:b w:val="0"/>
              </w:rPr>
              <w:t>1</w:t>
            </w:r>
          </w:p>
        </w:tc>
        <w:tc>
          <w:tcPr>
            <w:tcW w:w="284" w:type="dxa"/>
          </w:tcPr>
          <w:p w14:paraId="1066F186" w14:textId="77777777" w:rsidR="00302FFA" w:rsidRPr="00BC508A" w:rsidRDefault="00302FFA" w:rsidP="00DA71A4">
            <w:pPr>
              <w:pStyle w:val="TAH"/>
              <w:rPr>
                <w:b w:val="0"/>
              </w:rPr>
            </w:pPr>
            <w:r w:rsidRPr="00BC508A">
              <w:rPr>
                <w:b w:val="0"/>
              </w:rPr>
              <w:t>0</w:t>
            </w:r>
          </w:p>
        </w:tc>
        <w:tc>
          <w:tcPr>
            <w:tcW w:w="284" w:type="dxa"/>
          </w:tcPr>
          <w:p w14:paraId="584C5B73" w14:textId="77777777" w:rsidR="00302FFA" w:rsidRPr="00BC508A" w:rsidRDefault="00302FFA" w:rsidP="00DA71A4">
            <w:pPr>
              <w:pStyle w:val="TAH"/>
              <w:rPr>
                <w:b w:val="0"/>
              </w:rPr>
            </w:pPr>
            <w:r w:rsidRPr="00BC508A">
              <w:rPr>
                <w:b w:val="0"/>
              </w:rPr>
              <w:t>0</w:t>
            </w:r>
          </w:p>
        </w:tc>
        <w:tc>
          <w:tcPr>
            <w:tcW w:w="284" w:type="dxa"/>
          </w:tcPr>
          <w:p w14:paraId="045D2658" w14:textId="77777777" w:rsidR="00302FFA" w:rsidRPr="00BC508A" w:rsidRDefault="00302FFA" w:rsidP="00DA71A4">
            <w:pPr>
              <w:pStyle w:val="TAH"/>
              <w:rPr>
                <w:b w:val="0"/>
              </w:rPr>
            </w:pPr>
            <w:r w:rsidRPr="00BC508A">
              <w:rPr>
                <w:b w:val="0"/>
              </w:rPr>
              <w:t>0</w:t>
            </w:r>
          </w:p>
        </w:tc>
        <w:tc>
          <w:tcPr>
            <w:tcW w:w="5801" w:type="dxa"/>
          </w:tcPr>
          <w:p w14:paraId="0494B01A" w14:textId="77777777" w:rsidR="00302FFA" w:rsidRPr="00BC508A" w:rsidRDefault="00302FFA" w:rsidP="00DA71A4">
            <w:pPr>
              <w:pStyle w:val="TAL"/>
              <w:jc w:val="center"/>
            </w:pPr>
            <w:bookmarkStart w:id="8497" w:name="_PERM_MCCTEMPBM_CRPT81450113___4"/>
            <w:r w:rsidRPr="00BC508A">
              <w:t>p40</w:t>
            </w:r>
            <w:bookmarkEnd w:id="8497"/>
            <w:r w:rsidRPr="00BC508A">
              <w:t xml:space="preserve"> (UE calculated paging probability &gt; 35% and &lt;= 40%)</w:t>
            </w:r>
          </w:p>
        </w:tc>
      </w:tr>
      <w:tr w:rsidR="00302FFA" w:rsidRPr="00BC508A" w14:paraId="10ACB4F7" w14:textId="77777777" w:rsidTr="00DA71A4">
        <w:trPr>
          <w:jc w:val="center"/>
        </w:trPr>
        <w:tc>
          <w:tcPr>
            <w:tcW w:w="289" w:type="dxa"/>
          </w:tcPr>
          <w:p w14:paraId="12AF975A" w14:textId="77777777" w:rsidR="00302FFA" w:rsidRPr="00BC508A" w:rsidRDefault="00302FFA" w:rsidP="00DA71A4">
            <w:pPr>
              <w:pStyle w:val="TAH"/>
              <w:rPr>
                <w:b w:val="0"/>
              </w:rPr>
            </w:pPr>
            <w:r w:rsidRPr="00BC508A">
              <w:rPr>
                <w:b w:val="0"/>
              </w:rPr>
              <w:t>0</w:t>
            </w:r>
          </w:p>
        </w:tc>
        <w:tc>
          <w:tcPr>
            <w:tcW w:w="283" w:type="dxa"/>
          </w:tcPr>
          <w:p w14:paraId="754E1F2D" w14:textId="77777777" w:rsidR="00302FFA" w:rsidRPr="00BC508A" w:rsidRDefault="00302FFA" w:rsidP="00DA71A4">
            <w:pPr>
              <w:pStyle w:val="TAH"/>
              <w:rPr>
                <w:b w:val="0"/>
              </w:rPr>
            </w:pPr>
            <w:r w:rsidRPr="00BC508A">
              <w:rPr>
                <w:b w:val="0"/>
              </w:rPr>
              <w:t>1</w:t>
            </w:r>
          </w:p>
        </w:tc>
        <w:tc>
          <w:tcPr>
            <w:tcW w:w="284" w:type="dxa"/>
          </w:tcPr>
          <w:p w14:paraId="510EE620" w14:textId="77777777" w:rsidR="00302FFA" w:rsidRPr="00BC508A" w:rsidRDefault="00302FFA" w:rsidP="00DA71A4">
            <w:pPr>
              <w:pStyle w:val="TAH"/>
              <w:rPr>
                <w:b w:val="0"/>
              </w:rPr>
            </w:pPr>
            <w:r w:rsidRPr="00BC508A">
              <w:rPr>
                <w:b w:val="0"/>
              </w:rPr>
              <w:t>0</w:t>
            </w:r>
          </w:p>
        </w:tc>
        <w:tc>
          <w:tcPr>
            <w:tcW w:w="284" w:type="dxa"/>
          </w:tcPr>
          <w:p w14:paraId="439F3F4E" w14:textId="77777777" w:rsidR="00302FFA" w:rsidRPr="00BC508A" w:rsidRDefault="00302FFA" w:rsidP="00DA71A4">
            <w:pPr>
              <w:pStyle w:val="TAH"/>
              <w:rPr>
                <w:b w:val="0"/>
              </w:rPr>
            </w:pPr>
            <w:r w:rsidRPr="00BC508A">
              <w:rPr>
                <w:b w:val="0"/>
              </w:rPr>
              <w:t>0</w:t>
            </w:r>
          </w:p>
        </w:tc>
        <w:tc>
          <w:tcPr>
            <w:tcW w:w="284" w:type="dxa"/>
          </w:tcPr>
          <w:p w14:paraId="4F4C5978" w14:textId="77777777" w:rsidR="00302FFA" w:rsidRPr="00BC508A" w:rsidRDefault="00302FFA" w:rsidP="00DA71A4">
            <w:pPr>
              <w:pStyle w:val="TAH"/>
              <w:rPr>
                <w:b w:val="0"/>
              </w:rPr>
            </w:pPr>
            <w:r w:rsidRPr="00BC508A">
              <w:rPr>
                <w:b w:val="0"/>
              </w:rPr>
              <w:t>1</w:t>
            </w:r>
          </w:p>
        </w:tc>
        <w:tc>
          <w:tcPr>
            <w:tcW w:w="5801" w:type="dxa"/>
          </w:tcPr>
          <w:p w14:paraId="3F112B08" w14:textId="77777777" w:rsidR="00302FFA" w:rsidRPr="00BC508A" w:rsidRDefault="00302FFA" w:rsidP="00DA71A4">
            <w:pPr>
              <w:pStyle w:val="TAL"/>
              <w:jc w:val="center"/>
            </w:pPr>
            <w:bookmarkStart w:id="8498" w:name="_PERM_MCCTEMPBM_CRPT81450114___4"/>
            <w:r w:rsidRPr="00BC508A">
              <w:t>p45</w:t>
            </w:r>
            <w:bookmarkEnd w:id="8498"/>
            <w:r w:rsidRPr="00BC508A">
              <w:t xml:space="preserve"> (UE calculated paging probability &gt; 40% and &lt;= 45%)</w:t>
            </w:r>
          </w:p>
        </w:tc>
      </w:tr>
      <w:tr w:rsidR="00302FFA" w:rsidRPr="00BC508A" w14:paraId="08224A9F" w14:textId="77777777" w:rsidTr="00DA71A4">
        <w:trPr>
          <w:jc w:val="center"/>
        </w:trPr>
        <w:tc>
          <w:tcPr>
            <w:tcW w:w="289" w:type="dxa"/>
          </w:tcPr>
          <w:p w14:paraId="4CA72027" w14:textId="77777777" w:rsidR="00302FFA" w:rsidRPr="00BC508A" w:rsidRDefault="00302FFA" w:rsidP="00DA71A4">
            <w:pPr>
              <w:pStyle w:val="TAH"/>
              <w:rPr>
                <w:b w:val="0"/>
              </w:rPr>
            </w:pPr>
            <w:r w:rsidRPr="00BC508A">
              <w:rPr>
                <w:b w:val="0"/>
              </w:rPr>
              <w:t>0</w:t>
            </w:r>
          </w:p>
        </w:tc>
        <w:tc>
          <w:tcPr>
            <w:tcW w:w="283" w:type="dxa"/>
          </w:tcPr>
          <w:p w14:paraId="42894964" w14:textId="77777777" w:rsidR="00302FFA" w:rsidRPr="00BC508A" w:rsidRDefault="00302FFA" w:rsidP="00DA71A4">
            <w:pPr>
              <w:pStyle w:val="TAH"/>
              <w:rPr>
                <w:b w:val="0"/>
              </w:rPr>
            </w:pPr>
            <w:r w:rsidRPr="00BC508A">
              <w:rPr>
                <w:b w:val="0"/>
              </w:rPr>
              <w:t>1</w:t>
            </w:r>
          </w:p>
        </w:tc>
        <w:tc>
          <w:tcPr>
            <w:tcW w:w="284" w:type="dxa"/>
          </w:tcPr>
          <w:p w14:paraId="27D15746" w14:textId="77777777" w:rsidR="00302FFA" w:rsidRPr="00BC508A" w:rsidRDefault="00302FFA" w:rsidP="00DA71A4">
            <w:pPr>
              <w:pStyle w:val="TAH"/>
              <w:rPr>
                <w:b w:val="0"/>
              </w:rPr>
            </w:pPr>
            <w:r w:rsidRPr="00BC508A">
              <w:rPr>
                <w:b w:val="0"/>
              </w:rPr>
              <w:t>0</w:t>
            </w:r>
          </w:p>
        </w:tc>
        <w:tc>
          <w:tcPr>
            <w:tcW w:w="284" w:type="dxa"/>
          </w:tcPr>
          <w:p w14:paraId="250DD905" w14:textId="77777777" w:rsidR="00302FFA" w:rsidRPr="00BC508A" w:rsidRDefault="00302FFA" w:rsidP="00DA71A4">
            <w:pPr>
              <w:pStyle w:val="TAH"/>
              <w:rPr>
                <w:b w:val="0"/>
              </w:rPr>
            </w:pPr>
            <w:r w:rsidRPr="00BC508A">
              <w:rPr>
                <w:b w:val="0"/>
              </w:rPr>
              <w:t>1</w:t>
            </w:r>
          </w:p>
        </w:tc>
        <w:tc>
          <w:tcPr>
            <w:tcW w:w="284" w:type="dxa"/>
          </w:tcPr>
          <w:p w14:paraId="1F4B5E53" w14:textId="77777777" w:rsidR="00302FFA" w:rsidRPr="00BC508A" w:rsidRDefault="00302FFA" w:rsidP="00DA71A4">
            <w:pPr>
              <w:pStyle w:val="TAH"/>
              <w:rPr>
                <w:b w:val="0"/>
              </w:rPr>
            </w:pPr>
            <w:r w:rsidRPr="00BC508A">
              <w:rPr>
                <w:b w:val="0"/>
              </w:rPr>
              <w:t>0</w:t>
            </w:r>
          </w:p>
        </w:tc>
        <w:tc>
          <w:tcPr>
            <w:tcW w:w="5801" w:type="dxa"/>
          </w:tcPr>
          <w:p w14:paraId="296E50E6" w14:textId="77777777" w:rsidR="00302FFA" w:rsidRPr="00BC508A" w:rsidRDefault="00302FFA" w:rsidP="00DA71A4">
            <w:pPr>
              <w:pStyle w:val="TAL"/>
              <w:jc w:val="center"/>
            </w:pPr>
            <w:bookmarkStart w:id="8499" w:name="_PERM_MCCTEMPBM_CRPT81450115___4"/>
            <w:r w:rsidRPr="00BC508A">
              <w:t>p50</w:t>
            </w:r>
            <w:bookmarkEnd w:id="8499"/>
            <w:r w:rsidRPr="00BC508A">
              <w:t xml:space="preserve"> (UE calculated paging probability &gt; 45% and &lt;= 50%)</w:t>
            </w:r>
          </w:p>
        </w:tc>
      </w:tr>
      <w:tr w:rsidR="00302FFA" w:rsidRPr="00BC508A" w14:paraId="4BF966F6" w14:textId="77777777" w:rsidTr="00DA71A4">
        <w:trPr>
          <w:jc w:val="center"/>
        </w:trPr>
        <w:tc>
          <w:tcPr>
            <w:tcW w:w="289" w:type="dxa"/>
          </w:tcPr>
          <w:p w14:paraId="269558AE" w14:textId="77777777" w:rsidR="00302FFA" w:rsidRPr="00BC508A" w:rsidRDefault="00302FFA" w:rsidP="00DA71A4">
            <w:pPr>
              <w:pStyle w:val="TAH"/>
              <w:rPr>
                <w:b w:val="0"/>
              </w:rPr>
            </w:pPr>
            <w:r w:rsidRPr="00BC508A">
              <w:rPr>
                <w:b w:val="0"/>
              </w:rPr>
              <w:t>0</w:t>
            </w:r>
          </w:p>
        </w:tc>
        <w:tc>
          <w:tcPr>
            <w:tcW w:w="283" w:type="dxa"/>
          </w:tcPr>
          <w:p w14:paraId="4A77D76A" w14:textId="77777777" w:rsidR="00302FFA" w:rsidRPr="00BC508A" w:rsidRDefault="00302FFA" w:rsidP="00DA71A4">
            <w:pPr>
              <w:pStyle w:val="TAH"/>
              <w:rPr>
                <w:b w:val="0"/>
              </w:rPr>
            </w:pPr>
            <w:r w:rsidRPr="00BC508A">
              <w:rPr>
                <w:b w:val="0"/>
              </w:rPr>
              <w:t>1</w:t>
            </w:r>
          </w:p>
        </w:tc>
        <w:tc>
          <w:tcPr>
            <w:tcW w:w="284" w:type="dxa"/>
          </w:tcPr>
          <w:p w14:paraId="728FCCEE" w14:textId="77777777" w:rsidR="00302FFA" w:rsidRPr="00BC508A" w:rsidRDefault="00302FFA" w:rsidP="00DA71A4">
            <w:pPr>
              <w:pStyle w:val="TAH"/>
              <w:rPr>
                <w:b w:val="0"/>
              </w:rPr>
            </w:pPr>
            <w:r w:rsidRPr="00BC508A">
              <w:rPr>
                <w:b w:val="0"/>
              </w:rPr>
              <w:t>0</w:t>
            </w:r>
          </w:p>
        </w:tc>
        <w:tc>
          <w:tcPr>
            <w:tcW w:w="284" w:type="dxa"/>
          </w:tcPr>
          <w:p w14:paraId="11B5B4FC" w14:textId="77777777" w:rsidR="00302FFA" w:rsidRPr="00BC508A" w:rsidRDefault="00302FFA" w:rsidP="00DA71A4">
            <w:pPr>
              <w:pStyle w:val="TAH"/>
              <w:rPr>
                <w:b w:val="0"/>
              </w:rPr>
            </w:pPr>
            <w:r w:rsidRPr="00BC508A">
              <w:rPr>
                <w:b w:val="0"/>
              </w:rPr>
              <w:t>1</w:t>
            </w:r>
          </w:p>
        </w:tc>
        <w:tc>
          <w:tcPr>
            <w:tcW w:w="284" w:type="dxa"/>
          </w:tcPr>
          <w:p w14:paraId="02ECD808" w14:textId="77777777" w:rsidR="00302FFA" w:rsidRPr="00BC508A" w:rsidRDefault="00302FFA" w:rsidP="00DA71A4">
            <w:pPr>
              <w:pStyle w:val="TAH"/>
              <w:rPr>
                <w:b w:val="0"/>
              </w:rPr>
            </w:pPr>
            <w:r w:rsidRPr="00BC508A">
              <w:rPr>
                <w:b w:val="0"/>
              </w:rPr>
              <w:t>1</w:t>
            </w:r>
          </w:p>
        </w:tc>
        <w:tc>
          <w:tcPr>
            <w:tcW w:w="5801" w:type="dxa"/>
          </w:tcPr>
          <w:p w14:paraId="53284C06" w14:textId="77777777" w:rsidR="00302FFA" w:rsidRPr="00BC508A" w:rsidRDefault="00302FFA" w:rsidP="00DA71A4">
            <w:pPr>
              <w:pStyle w:val="TAL"/>
              <w:jc w:val="center"/>
            </w:pPr>
            <w:bookmarkStart w:id="8500" w:name="_PERM_MCCTEMPBM_CRPT81450116___4"/>
            <w:r w:rsidRPr="00BC508A">
              <w:t>p55</w:t>
            </w:r>
            <w:bookmarkEnd w:id="8500"/>
            <w:r w:rsidRPr="00BC508A">
              <w:t xml:space="preserve"> (UE calculated paging probability &gt; 50% and &lt;= 55%)</w:t>
            </w:r>
          </w:p>
        </w:tc>
      </w:tr>
      <w:tr w:rsidR="00302FFA" w:rsidRPr="00BC508A" w14:paraId="411D5302" w14:textId="77777777" w:rsidTr="00DA71A4">
        <w:trPr>
          <w:jc w:val="center"/>
        </w:trPr>
        <w:tc>
          <w:tcPr>
            <w:tcW w:w="289" w:type="dxa"/>
          </w:tcPr>
          <w:p w14:paraId="39EFC19C" w14:textId="77777777" w:rsidR="00302FFA" w:rsidRPr="00BC508A" w:rsidRDefault="00302FFA" w:rsidP="00DA71A4">
            <w:pPr>
              <w:pStyle w:val="TAH"/>
              <w:rPr>
                <w:b w:val="0"/>
              </w:rPr>
            </w:pPr>
            <w:r w:rsidRPr="00BC508A">
              <w:rPr>
                <w:b w:val="0"/>
              </w:rPr>
              <w:t>0</w:t>
            </w:r>
          </w:p>
        </w:tc>
        <w:tc>
          <w:tcPr>
            <w:tcW w:w="283" w:type="dxa"/>
          </w:tcPr>
          <w:p w14:paraId="3DE35A22" w14:textId="77777777" w:rsidR="00302FFA" w:rsidRPr="00BC508A" w:rsidRDefault="00302FFA" w:rsidP="00DA71A4">
            <w:pPr>
              <w:pStyle w:val="TAH"/>
              <w:rPr>
                <w:b w:val="0"/>
              </w:rPr>
            </w:pPr>
            <w:r w:rsidRPr="00BC508A">
              <w:rPr>
                <w:b w:val="0"/>
              </w:rPr>
              <w:t>1</w:t>
            </w:r>
          </w:p>
        </w:tc>
        <w:tc>
          <w:tcPr>
            <w:tcW w:w="284" w:type="dxa"/>
          </w:tcPr>
          <w:p w14:paraId="5605A9BC" w14:textId="77777777" w:rsidR="00302FFA" w:rsidRPr="00BC508A" w:rsidRDefault="00302FFA" w:rsidP="00DA71A4">
            <w:pPr>
              <w:pStyle w:val="TAH"/>
              <w:rPr>
                <w:b w:val="0"/>
              </w:rPr>
            </w:pPr>
            <w:r w:rsidRPr="00BC508A">
              <w:rPr>
                <w:b w:val="0"/>
              </w:rPr>
              <w:t>1</w:t>
            </w:r>
          </w:p>
        </w:tc>
        <w:tc>
          <w:tcPr>
            <w:tcW w:w="284" w:type="dxa"/>
          </w:tcPr>
          <w:p w14:paraId="324D73E7" w14:textId="77777777" w:rsidR="00302FFA" w:rsidRPr="00BC508A" w:rsidRDefault="00302FFA" w:rsidP="00DA71A4">
            <w:pPr>
              <w:pStyle w:val="TAH"/>
              <w:rPr>
                <w:b w:val="0"/>
              </w:rPr>
            </w:pPr>
            <w:r w:rsidRPr="00BC508A">
              <w:rPr>
                <w:b w:val="0"/>
              </w:rPr>
              <w:t>0</w:t>
            </w:r>
          </w:p>
        </w:tc>
        <w:tc>
          <w:tcPr>
            <w:tcW w:w="284" w:type="dxa"/>
          </w:tcPr>
          <w:p w14:paraId="60644041" w14:textId="77777777" w:rsidR="00302FFA" w:rsidRPr="00BC508A" w:rsidRDefault="00302FFA" w:rsidP="00DA71A4">
            <w:pPr>
              <w:pStyle w:val="TAH"/>
              <w:rPr>
                <w:b w:val="0"/>
              </w:rPr>
            </w:pPr>
            <w:r w:rsidRPr="00BC508A">
              <w:rPr>
                <w:b w:val="0"/>
              </w:rPr>
              <w:t>0</w:t>
            </w:r>
          </w:p>
        </w:tc>
        <w:tc>
          <w:tcPr>
            <w:tcW w:w="5801" w:type="dxa"/>
          </w:tcPr>
          <w:p w14:paraId="0101E791" w14:textId="77777777" w:rsidR="00302FFA" w:rsidRPr="00BC508A" w:rsidRDefault="00302FFA" w:rsidP="00DA71A4">
            <w:pPr>
              <w:pStyle w:val="TAL"/>
              <w:jc w:val="center"/>
            </w:pPr>
            <w:bookmarkStart w:id="8501" w:name="_PERM_MCCTEMPBM_CRPT81450117___4"/>
            <w:r w:rsidRPr="00BC508A">
              <w:t>p60</w:t>
            </w:r>
            <w:bookmarkEnd w:id="8501"/>
            <w:r w:rsidRPr="00BC508A">
              <w:t xml:space="preserve"> (UE calculated paging probability &gt; 55% and &lt;= 60%)</w:t>
            </w:r>
          </w:p>
        </w:tc>
      </w:tr>
      <w:tr w:rsidR="00302FFA" w:rsidRPr="00BC508A" w14:paraId="4C741F98" w14:textId="77777777" w:rsidTr="00DA71A4">
        <w:trPr>
          <w:jc w:val="center"/>
        </w:trPr>
        <w:tc>
          <w:tcPr>
            <w:tcW w:w="289" w:type="dxa"/>
          </w:tcPr>
          <w:p w14:paraId="1D064973" w14:textId="77777777" w:rsidR="00302FFA" w:rsidRPr="00BC508A" w:rsidRDefault="00302FFA" w:rsidP="00DA71A4">
            <w:pPr>
              <w:pStyle w:val="TAH"/>
              <w:rPr>
                <w:b w:val="0"/>
              </w:rPr>
            </w:pPr>
            <w:r w:rsidRPr="00BC508A">
              <w:rPr>
                <w:b w:val="0"/>
              </w:rPr>
              <w:t>0</w:t>
            </w:r>
          </w:p>
        </w:tc>
        <w:tc>
          <w:tcPr>
            <w:tcW w:w="283" w:type="dxa"/>
          </w:tcPr>
          <w:p w14:paraId="153C77ED" w14:textId="77777777" w:rsidR="00302FFA" w:rsidRPr="00BC508A" w:rsidRDefault="00302FFA" w:rsidP="00DA71A4">
            <w:pPr>
              <w:pStyle w:val="TAH"/>
              <w:rPr>
                <w:b w:val="0"/>
              </w:rPr>
            </w:pPr>
            <w:r w:rsidRPr="00BC508A">
              <w:rPr>
                <w:b w:val="0"/>
              </w:rPr>
              <w:t>1</w:t>
            </w:r>
          </w:p>
        </w:tc>
        <w:tc>
          <w:tcPr>
            <w:tcW w:w="284" w:type="dxa"/>
          </w:tcPr>
          <w:p w14:paraId="4BD18CF3" w14:textId="77777777" w:rsidR="00302FFA" w:rsidRPr="00BC508A" w:rsidRDefault="00302FFA" w:rsidP="00DA71A4">
            <w:pPr>
              <w:pStyle w:val="TAH"/>
              <w:rPr>
                <w:b w:val="0"/>
              </w:rPr>
            </w:pPr>
            <w:r w:rsidRPr="00BC508A">
              <w:rPr>
                <w:b w:val="0"/>
              </w:rPr>
              <w:t>1</w:t>
            </w:r>
          </w:p>
        </w:tc>
        <w:tc>
          <w:tcPr>
            <w:tcW w:w="284" w:type="dxa"/>
          </w:tcPr>
          <w:p w14:paraId="4119158D" w14:textId="77777777" w:rsidR="00302FFA" w:rsidRPr="00BC508A" w:rsidRDefault="00302FFA" w:rsidP="00DA71A4">
            <w:pPr>
              <w:pStyle w:val="TAH"/>
              <w:rPr>
                <w:b w:val="0"/>
              </w:rPr>
            </w:pPr>
            <w:r w:rsidRPr="00BC508A">
              <w:rPr>
                <w:b w:val="0"/>
              </w:rPr>
              <w:t>0</w:t>
            </w:r>
          </w:p>
        </w:tc>
        <w:tc>
          <w:tcPr>
            <w:tcW w:w="284" w:type="dxa"/>
          </w:tcPr>
          <w:p w14:paraId="7A5CA2CD" w14:textId="77777777" w:rsidR="00302FFA" w:rsidRPr="00BC508A" w:rsidRDefault="00302FFA" w:rsidP="00DA71A4">
            <w:pPr>
              <w:pStyle w:val="TAH"/>
              <w:rPr>
                <w:b w:val="0"/>
              </w:rPr>
            </w:pPr>
            <w:r w:rsidRPr="00BC508A">
              <w:rPr>
                <w:b w:val="0"/>
              </w:rPr>
              <w:t>1</w:t>
            </w:r>
          </w:p>
        </w:tc>
        <w:tc>
          <w:tcPr>
            <w:tcW w:w="5801" w:type="dxa"/>
          </w:tcPr>
          <w:p w14:paraId="4EDE97D8" w14:textId="77777777" w:rsidR="00302FFA" w:rsidRPr="00BC508A" w:rsidRDefault="00302FFA" w:rsidP="00DA71A4">
            <w:pPr>
              <w:pStyle w:val="TAL"/>
              <w:jc w:val="center"/>
            </w:pPr>
            <w:bookmarkStart w:id="8502" w:name="_PERM_MCCTEMPBM_CRPT81450118___4"/>
            <w:r w:rsidRPr="00BC508A">
              <w:t>p65</w:t>
            </w:r>
            <w:bookmarkEnd w:id="8502"/>
            <w:r w:rsidRPr="00BC508A">
              <w:t xml:space="preserve"> (UE calculated paging probability &gt; 60% and &lt;= 65%)</w:t>
            </w:r>
          </w:p>
        </w:tc>
      </w:tr>
      <w:tr w:rsidR="00302FFA" w:rsidRPr="00BC508A" w14:paraId="55FBAB17" w14:textId="77777777" w:rsidTr="00DA71A4">
        <w:trPr>
          <w:jc w:val="center"/>
        </w:trPr>
        <w:tc>
          <w:tcPr>
            <w:tcW w:w="289" w:type="dxa"/>
          </w:tcPr>
          <w:p w14:paraId="1DECFA2A" w14:textId="77777777" w:rsidR="00302FFA" w:rsidRPr="00BC508A" w:rsidRDefault="00302FFA" w:rsidP="00DA71A4">
            <w:pPr>
              <w:pStyle w:val="TAH"/>
              <w:rPr>
                <w:b w:val="0"/>
              </w:rPr>
            </w:pPr>
            <w:r w:rsidRPr="00BC508A">
              <w:rPr>
                <w:b w:val="0"/>
              </w:rPr>
              <w:t>0</w:t>
            </w:r>
          </w:p>
        </w:tc>
        <w:tc>
          <w:tcPr>
            <w:tcW w:w="283" w:type="dxa"/>
          </w:tcPr>
          <w:p w14:paraId="2745DEF9" w14:textId="77777777" w:rsidR="00302FFA" w:rsidRPr="00BC508A" w:rsidRDefault="00302FFA" w:rsidP="00DA71A4">
            <w:pPr>
              <w:pStyle w:val="TAH"/>
              <w:rPr>
                <w:b w:val="0"/>
              </w:rPr>
            </w:pPr>
            <w:r w:rsidRPr="00BC508A">
              <w:rPr>
                <w:b w:val="0"/>
              </w:rPr>
              <w:t>1</w:t>
            </w:r>
          </w:p>
        </w:tc>
        <w:tc>
          <w:tcPr>
            <w:tcW w:w="284" w:type="dxa"/>
          </w:tcPr>
          <w:p w14:paraId="3E87B566" w14:textId="77777777" w:rsidR="00302FFA" w:rsidRPr="00BC508A" w:rsidRDefault="00302FFA" w:rsidP="00DA71A4">
            <w:pPr>
              <w:pStyle w:val="TAH"/>
              <w:rPr>
                <w:b w:val="0"/>
              </w:rPr>
            </w:pPr>
            <w:r w:rsidRPr="00BC508A">
              <w:rPr>
                <w:b w:val="0"/>
              </w:rPr>
              <w:t>1</w:t>
            </w:r>
          </w:p>
        </w:tc>
        <w:tc>
          <w:tcPr>
            <w:tcW w:w="284" w:type="dxa"/>
          </w:tcPr>
          <w:p w14:paraId="7746D3B5" w14:textId="77777777" w:rsidR="00302FFA" w:rsidRPr="00BC508A" w:rsidRDefault="00302FFA" w:rsidP="00DA71A4">
            <w:pPr>
              <w:pStyle w:val="TAH"/>
              <w:rPr>
                <w:b w:val="0"/>
              </w:rPr>
            </w:pPr>
            <w:r w:rsidRPr="00BC508A">
              <w:rPr>
                <w:b w:val="0"/>
              </w:rPr>
              <w:t>1</w:t>
            </w:r>
          </w:p>
        </w:tc>
        <w:tc>
          <w:tcPr>
            <w:tcW w:w="284" w:type="dxa"/>
          </w:tcPr>
          <w:p w14:paraId="7334B5CB" w14:textId="77777777" w:rsidR="00302FFA" w:rsidRPr="00BC508A" w:rsidRDefault="00302FFA" w:rsidP="00DA71A4">
            <w:pPr>
              <w:pStyle w:val="TAH"/>
              <w:rPr>
                <w:b w:val="0"/>
              </w:rPr>
            </w:pPr>
            <w:r w:rsidRPr="00BC508A">
              <w:rPr>
                <w:b w:val="0"/>
              </w:rPr>
              <w:t>0</w:t>
            </w:r>
          </w:p>
        </w:tc>
        <w:tc>
          <w:tcPr>
            <w:tcW w:w="5801" w:type="dxa"/>
          </w:tcPr>
          <w:p w14:paraId="482F3471" w14:textId="77777777" w:rsidR="00302FFA" w:rsidRPr="00BC508A" w:rsidRDefault="00302FFA" w:rsidP="00DA71A4">
            <w:pPr>
              <w:pStyle w:val="TAL"/>
              <w:jc w:val="center"/>
            </w:pPr>
            <w:bookmarkStart w:id="8503" w:name="_PERM_MCCTEMPBM_CRPT81450119___4"/>
            <w:r w:rsidRPr="00BC508A">
              <w:t>p70</w:t>
            </w:r>
            <w:bookmarkEnd w:id="8503"/>
            <w:r w:rsidRPr="00BC508A">
              <w:t xml:space="preserve"> (UE calculated paging probability &gt; 65% and &lt;= 70%)</w:t>
            </w:r>
          </w:p>
        </w:tc>
      </w:tr>
      <w:tr w:rsidR="00302FFA" w:rsidRPr="00BC508A" w14:paraId="7E7781F3" w14:textId="77777777" w:rsidTr="00DA71A4">
        <w:trPr>
          <w:jc w:val="center"/>
        </w:trPr>
        <w:tc>
          <w:tcPr>
            <w:tcW w:w="289" w:type="dxa"/>
          </w:tcPr>
          <w:p w14:paraId="32DF7B9B" w14:textId="77777777" w:rsidR="00302FFA" w:rsidRPr="00BC508A" w:rsidRDefault="00302FFA" w:rsidP="00DA71A4">
            <w:pPr>
              <w:pStyle w:val="TAH"/>
              <w:rPr>
                <w:b w:val="0"/>
              </w:rPr>
            </w:pPr>
            <w:r w:rsidRPr="00BC508A">
              <w:rPr>
                <w:b w:val="0"/>
              </w:rPr>
              <w:t>0</w:t>
            </w:r>
          </w:p>
        </w:tc>
        <w:tc>
          <w:tcPr>
            <w:tcW w:w="283" w:type="dxa"/>
          </w:tcPr>
          <w:p w14:paraId="4295B284" w14:textId="77777777" w:rsidR="00302FFA" w:rsidRPr="00BC508A" w:rsidRDefault="00302FFA" w:rsidP="00DA71A4">
            <w:pPr>
              <w:pStyle w:val="TAH"/>
              <w:rPr>
                <w:b w:val="0"/>
              </w:rPr>
            </w:pPr>
            <w:r w:rsidRPr="00BC508A">
              <w:rPr>
                <w:b w:val="0"/>
              </w:rPr>
              <w:t>1</w:t>
            </w:r>
          </w:p>
        </w:tc>
        <w:tc>
          <w:tcPr>
            <w:tcW w:w="284" w:type="dxa"/>
          </w:tcPr>
          <w:p w14:paraId="03EE3731" w14:textId="77777777" w:rsidR="00302FFA" w:rsidRPr="00BC508A" w:rsidRDefault="00302FFA" w:rsidP="00DA71A4">
            <w:pPr>
              <w:pStyle w:val="TAH"/>
              <w:rPr>
                <w:b w:val="0"/>
              </w:rPr>
            </w:pPr>
            <w:r w:rsidRPr="00BC508A">
              <w:rPr>
                <w:b w:val="0"/>
              </w:rPr>
              <w:t>1</w:t>
            </w:r>
          </w:p>
        </w:tc>
        <w:tc>
          <w:tcPr>
            <w:tcW w:w="284" w:type="dxa"/>
          </w:tcPr>
          <w:p w14:paraId="64C7FFFB" w14:textId="77777777" w:rsidR="00302FFA" w:rsidRPr="00BC508A" w:rsidRDefault="00302FFA" w:rsidP="00DA71A4">
            <w:pPr>
              <w:pStyle w:val="TAH"/>
              <w:rPr>
                <w:b w:val="0"/>
              </w:rPr>
            </w:pPr>
            <w:r w:rsidRPr="00BC508A">
              <w:rPr>
                <w:b w:val="0"/>
              </w:rPr>
              <w:t>1</w:t>
            </w:r>
          </w:p>
        </w:tc>
        <w:tc>
          <w:tcPr>
            <w:tcW w:w="284" w:type="dxa"/>
          </w:tcPr>
          <w:p w14:paraId="67B42E53" w14:textId="77777777" w:rsidR="00302FFA" w:rsidRPr="00BC508A" w:rsidRDefault="00302FFA" w:rsidP="00DA71A4">
            <w:pPr>
              <w:pStyle w:val="TAH"/>
              <w:rPr>
                <w:b w:val="0"/>
              </w:rPr>
            </w:pPr>
            <w:r w:rsidRPr="00BC508A">
              <w:rPr>
                <w:b w:val="0"/>
              </w:rPr>
              <w:t>1</w:t>
            </w:r>
          </w:p>
        </w:tc>
        <w:tc>
          <w:tcPr>
            <w:tcW w:w="5801" w:type="dxa"/>
          </w:tcPr>
          <w:p w14:paraId="066226CF" w14:textId="77777777" w:rsidR="00302FFA" w:rsidRPr="00BC508A" w:rsidRDefault="00302FFA" w:rsidP="00DA71A4">
            <w:pPr>
              <w:pStyle w:val="TAL"/>
              <w:jc w:val="center"/>
            </w:pPr>
            <w:bookmarkStart w:id="8504" w:name="_PERM_MCCTEMPBM_CRPT81450120___4"/>
            <w:r w:rsidRPr="00BC508A">
              <w:t>p75</w:t>
            </w:r>
            <w:bookmarkEnd w:id="8504"/>
            <w:r w:rsidRPr="00BC508A">
              <w:t xml:space="preserve"> (UE calculated paging probability &gt; 70% and &lt;= 75%)</w:t>
            </w:r>
          </w:p>
        </w:tc>
      </w:tr>
      <w:tr w:rsidR="00302FFA" w:rsidRPr="00BC508A" w14:paraId="659EBB3D" w14:textId="77777777" w:rsidTr="00DA71A4">
        <w:trPr>
          <w:jc w:val="center"/>
        </w:trPr>
        <w:tc>
          <w:tcPr>
            <w:tcW w:w="289" w:type="dxa"/>
          </w:tcPr>
          <w:p w14:paraId="49C154AB" w14:textId="77777777" w:rsidR="00302FFA" w:rsidRPr="00BC508A" w:rsidRDefault="00302FFA" w:rsidP="00DA71A4">
            <w:pPr>
              <w:pStyle w:val="TAH"/>
              <w:rPr>
                <w:b w:val="0"/>
              </w:rPr>
            </w:pPr>
            <w:r w:rsidRPr="00BC508A">
              <w:rPr>
                <w:b w:val="0"/>
              </w:rPr>
              <w:t>1</w:t>
            </w:r>
          </w:p>
        </w:tc>
        <w:tc>
          <w:tcPr>
            <w:tcW w:w="283" w:type="dxa"/>
          </w:tcPr>
          <w:p w14:paraId="18D9F4AC" w14:textId="77777777" w:rsidR="00302FFA" w:rsidRPr="00BC508A" w:rsidRDefault="00302FFA" w:rsidP="00DA71A4">
            <w:pPr>
              <w:pStyle w:val="TAH"/>
              <w:rPr>
                <w:b w:val="0"/>
              </w:rPr>
            </w:pPr>
            <w:r w:rsidRPr="00BC508A">
              <w:rPr>
                <w:b w:val="0"/>
              </w:rPr>
              <w:t>0</w:t>
            </w:r>
          </w:p>
        </w:tc>
        <w:tc>
          <w:tcPr>
            <w:tcW w:w="284" w:type="dxa"/>
          </w:tcPr>
          <w:p w14:paraId="7C8C2812" w14:textId="77777777" w:rsidR="00302FFA" w:rsidRPr="00BC508A" w:rsidRDefault="00302FFA" w:rsidP="00DA71A4">
            <w:pPr>
              <w:pStyle w:val="TAH"/>
              <w:rPr>
                <w:b w:val="0"/>
              </w:rPr>
            </w:pPr>
            <w:r w:rsidRPr="00BC508A">
              <w:rPr>
                <w:b w:val="0"/>
              </w:rPr>
              <w:t>0</w:t>
            </w:r>
          </w:p>
        </w:tc>
        <w:tc>
          <w:tcPr>
            <w:tcW w:w="284" w:type="dxa"/>
          </w:tcPr>
          <w:p w14:paraId="27EA4695" w14:textId="77777777" w:rsidR="00302FFA" w:rsidRPr="00BC508A" w:rsidRDefault="00302FFA" w:rsidP="00DA71A4">
            <w:pPr>
              <w:pStyle w:val="TAH"/>
              <w:rPr>
                <w:b w:val="0"/>
              </w:rPr>
            </w:pPr>
            <w:r w:rsidRPr="00BC508A">
              <w:rPr>
                <w:b w:val="0"/>
              </w:rPr>
              <w:t>0</w:t>
            </w:r>
          </w:p>
        </w:tc>
        <w:tc>
          <w:tcPr>
            <w:tcW w:w="284" w:type="dxa"/>
          </w:tcPr>
          <w:p w14:paraId="61A28856" w14:textId="77777777" w:rsidR="00302FFA" w:rsidRPr="00BC508A" w:rsidRDefault="00302FFA" w:rsidP="00DA71A4">
            <w:pPr>
              <w:pStyle w:val="TAH"/>
              <w:rPr>
                <w:b w:val="0"/>
              </w:rPr>
            </w:pPr>
            <w:r w:rsidRPr="00BC508A">
              <w:rPr>
                <w:b w:val="0"/>
              </w:rPr>
              <w:t>0</w:t>
            </w:r>
          </w:p>
        </w:tc>
        <w:tc>
          <w:tcPr>
            <w:tcW w:w="5801" w:type="dxa"/>
          </w:tcPr>
          <w:p w14:paraId="33552CA6" w14:textId="77777777" w:rsidR="00302FFA" w:rsidRPr="00BC508A" w:rsidRDefault="00302FFA" w:rsidP="00DA71A4">
            <w:pPr>
              <w:pStyle w:val="TAL"/>
              <w:jc w:val="center"/>
            </w:pPr>
            <w:bookmarkStart w:id="8505" w:name="_PERM_MCCTEMPBM_CRPT81450121___4"/>
            <w:r w:rsidRPr="00BC508A">
              <w:t>p80</w:t>
            </w:r>
            <w:bookmarkEnd w:id="8505"/>
            <w:r w:rsidRPr="00BC508A">
              <w:t xml:space="preserve"> (UE calculated paging probability &gt; 75% and &lt;= 80%)</w:t>
            </w:r>
          </w:p>
        </w:tc>
      </w:tr>
      <w:tr w:rsidR="00302FFA" w:rsidRPr="00BC508A" w14:paraId="19D4784A" w14:textId="77777777" w:rsidTr="00DA71A4">
        <w:trPr>
          <w:jc w:val="center"/>
        </w:trPr>
        <w:tc>
          <w:tcPr>
            <w:tcW w:w="289" w:type="dxa"/>
          </w:tcPr>
          <w:p w14:paraId="1581F252" w14:textId="77777777" w:rsidR="00302FFA" w:rsidRPr="00BC508A" w:rsidRDefault="00302FFA" w:rsidP="00DA71A4">
            <w:pPr>
              <w:pStyle w:val="TAH"/>
              <w:rPr>
                <w:b w:val="0"/>
              </w:rPr>
            </w:pPr>
            <w:r w:rsidRPr="00BC508A">
              <w:rPr>
                <w:b w:val="0"/>
              </w:rPr>
              <w:t>1</w:t>
            </w:r>
          </w:p>
        </w:tc>
        <w:tc>
          <w:tcPr>
            <w:tcW w:w="283" w:type="dxa"/>
          </w:tcPr>
          <w:p w14:paraId="353A017E" w14:textId="77777777" w:rsidR="00302FFA" w:rsidRPr="00BC508A" w:rsidRDefault="00302FFA" w:rsidP="00DA71A4">
            <w:pPr>
              <w:pStyle w:val="TAH"/>
              <w:rPr>
                <w:b w:val="0"/>
              </w:rPr>
            </w:pPr>
            <w:r w:rsidRPr="00BC508A">
              <w:rPr>
                <w:b w:val="0"/>
              </w:rPr>
              <w:t>0</w:t>
            </w:r>
          </w:p>
        </w:tc>
        <w:tc>
          <w:tcPr>
            <w:tcW w:w="284" w:type="dxa"/>
          </w:tcPr>
          <w:p w14:paraId="0D58001D" w14:textId="77777777" w:rsidR="00302FFA" w:rsidRPr="00BC508A" w:rsidRDefault="00302FFA" w:rsidP="00DA71A4">
            <w:pPr>
              <w:pStyle w:val="TAH"/>
              <w:rPr>
                <w:b w:val="0"/>
              </w:rPr>
            </w:pPr>
            <w:r w:rsidRPr="00BC508A">
              <w:rPr>
                <w:b w:val="0"/>
              </w:rPr>
              <w:t>0</w:t>
            </w:r>
          </w:p>
        </w:tc>
        <w:tc>
          <w:tcPr>
            <w:tcW w:w="284" w:type="dxa"/>
          </w:tcPr>
          <w:p w14:paraId="04091B00" w14:textId="77777777" w:rsidR="00302FFA" w:rsidRPr="00BC508A" w:rsidRDefault="00302FFA" w:rsidP="00DA71A4">
            <w:pPr>
              <w:pStyle w:val="TAH"/>
              <w:rPr>
                <w:b w:val="0"/>
              </w:rPr>
            </w:pPr>
            <w:r w:rsidRPr="00BC508A">
              <w:rPr>
                <w:b w:val="0"/>
              </w:rPr>
              <w:t>0</w:t>
            </w:r>
          </w:p>
        </w:tc>
        <w:tc>
          <w:tcPr>
            <w:tcW w:w="284" w:type="dxa"/>
          </w:tcPr>
          <w:p w14:paraId="6C5D86E5" w14:textId="77777777" w:rsidR="00302FFA" w:rsidRPr="00BC508A" w:rsidRDefault="00302FFA" w:rsidP="00DA71A4">
            <w:pPr>
              <w:pStyle w:val="TAH"/>
              <w:rPr>
                <w:b w:val="0"/>
              </w:rPr>
            </w:pPr>
            <w:r w:rsidRPr="00BC508A">
              <w:rPr>
                <w:b w:val="0"/>
              </w:rPr>
              <w:t>1</w:t>
            </w:r>
          </w:p>
        </w:tc>
        <w:tc>
          <w:tcPr>
            <w:tcW w:w="5801" w:type="dxa"/>
          </w:tcPr>
          <w:p w14:paraId="5B0CEC5C" w14:textId="77777777" w:rsidR="00302FFA" w:rsidRPr="00BC508A" w:rsidRDefault="00302FFA" w:rsidP="00DA71A4">
            <w:pPr>
              <w:pStyle w:val="TAL"/>
              <w:jc w:val="center"/>
            </w:pPr>
            <w:bookmarkStart w:id="8506" w:name="_PERM_MCCTEMPBM_CRPT81450122___4"/>
            <w:r w:rsidRPr="00BC508A">
              <w:t>p85</w:t>
            </w:r>
            <w:bookmarkEnd w:id="8506"/>
            <w:r w:rsidRPr="00BC508A">
              <w:t xml:space="preserve"> (UE calculated paging probability &gt; 80% and &lt;= 85%)</w:t>
            </w:r>
          </w:p>
        </w:tc>
      </w:tr>
      <w:tr w:rsidR="00302FFA" w:rsidRPr="00BC508A" w14:paraId="4CB5474B" w14:textId="77777777" w:rsidTr="00DA71A4">
        <w:trPr>
          <w:jc w:val="center"/>
        </w:trPr>
        <w:tc>
          <w:tcPr>
            <w:tcW w:w="289" w:type="dxa"/>
          </w:tcPr>
          <w:p w14:paraId="071773D2" w14:textId="77777777" w:rsidR="00302FFA" w:rsidRPr="00BC508A" w:rsidRDefault="00302FFA" w:rsidP="00DA71A4">
            <w:pPr>
              <w:pStyle w:val="TAH"/>
              <w:rPr>
                <w:b w:val="0"/>
              </w:rPr>
            </w:pPr>
            <w:r w:rsidRPr="00BC508A">
              <w:rPr>
                <w:b w:val="0"/>
              </w:rPr>
              <w:t>1</w:t>
            </w:r>
          </w:p>
        </w:tc>
        <w:tc>
          <w:tcPr>
            <w:tcW w:w="283" w:type="dxa"/>
          </w:tcPr>
          <w:p w14:paraId="29C2F6F6" w14:textId="77777777" w:rsidR="00302FFA" w:rsidRPr="00BC508A" w:rsidRDefault="00302FFA" w:rsidP="00DA71A4">
            <w:pPr>
              <w:pStyle w:val="TAH"/>
              <w:rPr>
                <w:b w:val="0"/>
              </w:rPr>
            </w:pPr>
            <w:r w:rsidRPr="00BC508A">
              <w:rPr>
                <w:b w:val="0"/>
              </w:rPr>
              <w:t>0</w:t>
            </w:r>
          </w:p>
        </w:tc>
        <w:tc>
          <w:tcPr>
            <w:tcW w:w="284" w:type="dxa"/>
          </w:tcPr>
          <w:p w14:paraId="378913A2" w14:textId="77777777" w:rsidR="00302FFA" w:rsidRPr="00BC508A" w:rsidRDefault="00302FFA" w:rsidP="00DA71A4">
            <w:pPr>
              <w:pStyle w:val="TAH"/>
              <w:rPr>
                <w:b w:val="0"/>
              </w:rPr>
            </w:pPr>
            <w:r w:rsidRPr="00BC508A">
              <w:rPr>
                <w:b w:val="0"/>
              </w:rPr>
              <w:t>0</w:t>
            </w:r>
          </w:p>
        </w:tc>
        <w:tc>
          <w:tcPr>
            <w:tcW w:w="284" w:type="dxa"/>
          </w:tcPr>
          <w:p w14:paraId="20C306A5" w14:textId="77777777" w:rsidR="00302FFA" w:rsidRPr="00BC508A" w:rsidRDefault="00302FFA" w:rsidP="00DA71A4">
            <w:pPr>
              <w:pStyle w:val="TAH"/>
              <w:rPr>
                <w:b w:val="0"/>
              </w:rPr>
            </w:pPr>
            <w:r w:rsidRPr="00BC508A">
              <w:rPr>
                <w:b w:val="0"/>
              </w:rPr>
              <w:t>1</w:t>
            </w:r>
          </w:p>
        </w:tc>
        <w:tc>
          <w:tcPr>
            <w:tcW w:w="284" w:type="dxa"/>
          </w:tcPr>
          <w:p w14:paraId="74E2A4C8" w14:textId="77777777" w:rsidR="00302FFA" w:rsidRPr="00BC508A" w:rsidRDefault="00302FFA" w:rsidP="00DA71A4">
            <w:pPr>
              <w:pStyle w:val="TAH"/>
              <w:rPr>
                <w:b w:val="0"/>
              </w:rPr>
            </w:pPr>
            <w:r w:rsidRPr="00BC508A">
              <w:rPr>
                <w:b w:val="0"/>
              </w:rPr>
              <w:t>0</w:t>
            </w:r>
          </w:p>
        </w:tc>
        <w:tc>
          <w:tcPr>
            <w:tcW w:w="5801" w:type="dxa"/>
          </w:tcPr>
          <w:p w14:paraId="35D87961" w14:textId="77777777" w:rsidR="00302FFA" w:rsidRPr="00BC508A" w:rsidRDefault="00302FFA" w:rsidP="00DA71A4">
            <w:pPr>
              <w:pStyle w:val="TAL"/>
              <w:jc w:val="center"/>
            </w:pPr>
            <w:bookmarkStart w:id="8507" w:name="_PERM_MCCTEMPBM_CRPT81450123___4"/>
            <w:r w:rsidRPr="00BC508A">
              <w:t>p90</w:t>
            </w:r>
            <w:bookmarkEnd w:id="8507"/>
            <w:r w:rsidRPr="00BC508A">
              <w:t xml:space="preserve"> (UE calculated paging probability &gt; 85% and &lt;= 90%)</w:t>
            </w:r>
          </w:p>
        </w:tc>
      </w:tr>
      <w:tr w:rsidR="00302FFA" w:rsidRPr="00BC508A" w14:paraId="2B474446" w14:textId="77777777" w:rsidTr="00DA71A4">
        <w:trPr>
          <w:jc w:val="center"/>
        </w:trPr>
        <w:tc>
          <w:tcPr>
            <w:tcW w:w="289" w:type="dxa"/>
          </w:tcPr>
          <w:p w14:paraId="617CE5E8" w14:textId="77777777" w:rsidR="00302FFA" w:rsidRPr="00BC508A" w:rsidRDefault="00302FFA" w:rsidP="00DA71A4">
            <w:pPr>
              <w:pStyle w:val="TAH"/>
              <w:rPr>
                <w:b w:val="0"/>
              </w:rPr>
            </w:pPr>
            <w:r w:rsidRPr="00BC508A">
              <w:rPr>
                <w:b w:val="0"/>
              </w:rPr>
              <w:t>1</w:t>
            </w:r>
          </w:p>
        </w:tc>
        <w:tc>
          <w:tcPr>
            <w:tcW w:w="283" w:type="dxa"/>
          </w:tcPr>
          <w:p w14:paraId="0F8CD112" w14:textId="77777777" w:rsidR="00302FFA" w:rsidRPr="00BC508A" w:rsidRDefault="00302FFA" w:rsidP="00DA71A4">
            <w:pPr>
              <w:pStyle w:val="TAH"/>
              <w:rPr>
                <w:b w:val="0"/>
              </w:rPr>
            </w:pPr>
            <w:r w:rsidRPr="00BC508A">
              <w:rPr>
                <w:b w:val="0"/>
              </w:rPr>
              <w:t>0</w:t>
            </w:r>
          </w:p>
        </w:tc>
        <w:tc>
          <w:tcPr>
            <w:tcW w:w="284" w:type="dxa"/>
          </w:tcPr>
          <w:p w14:paraId="283D6693" w14:textId="77777777" w:rsidR="00302FFA" w:rsidRPr="00BC508A" w:rsidRDefault="00302FFA" w:rsidP="00DA71A4">
            <w:pPr>
              <w:pStyle w:val="TAH"/>
              <w:rPr>
                <w:b w:val="0"/>
              </w:rPr>
            </w:pPr>
            <w:r w:rsidRPr="00BC508A">
              <w:rPr>
                <w:b w:val="0"/>
              </w:rPr>
              <w:t>0</w:t>
            </w:r>
          </w:p>
        </w:tc>
        <w:tc>
          <w:tcPr>
            <w:tcW w:w="284" w:type="dxa"/>
          </w:tcPr>
          <w:p w14:paraId="5694D05F" w14:textId="77777777" w:rsidR="00302FFA" w:rsidRPr="00BC508A" w:rsidRDefault="00302FFA" w:rsidP="00DA71A4">
            <w:pPr>
              <w:pStyle w:val="TAH"/>
              <w:rPr>
                <w:b w:val="0"/>
              </w:rPr>
            </w:pPr>
            <w:r w:rsidRPr="00BC508A">
              <w:rPr>
                <w:b w:val="0"/>
              </w:rPr>
              <w:t>1</w:t>
            </w:r>
          </w:p>
        </w:tc>
        <w:tc>
          <w:tcPr>
            <w:tcW w:w="284" w:type="dxa"/>
          </w:tcPr>
          <w:p w14:paraId="260AA47B" w14:textId="77777777" w:rsidR="00302FFA" w:rsidRPr="00BC508A" w:rsidRDefault="00302FFA" w:rsidP="00DA71A4">
            <w:pPr>
              <w:pStyle w:val="TAH"/>
              <w:rPr>
                <w:b w:val="0"/>
              </w:rPr>
            </w:pPr>
            <w:r w:rsidRPr="00BC508A">
              <w:rPr>
                <w:b w:val="0"/>
              </w:rPr>
              <w:t>1</w:t>
            </w:r>
          </w:p>
        </w:tc>
        <w:tc>
          <w:tcPr>
            <w:tcW w:w="5801" w:type="dxa"/>
          </w:tcPr>
          <w:p w14:paraId="0154BF9B" w14:textId="77777777" w:rsidR="00302FFA" w:rsidRPr="00BC508A" w:rsidRDefault="00302FFA" w:rsidP="00DA71A4">
            <w:pPr>
              <w:pStyle w:val="TAL"/>
              <w:jc w:val="center"/>
            </w:pPr>
            <w:bookmarkStart w:id="8508" w:name="_PERM_MCCTEMPBM_CRPT81450124___4"/>
            <w:r w:rsidRPr="00BC508A">
              <w:t>p95</w:t>
            </w:r>
            <w:bookmarkEnd w:id="8508"/>
            <w:r w:rsidRPr="00BC508A">
              <w:t xml:space="preserve"> (UE calculated paging probability &gt; 90% and &lt;= 95%)</w:t>
            </w:r>
          </w:p>
        </w:tc>
      </w:tr>
      <w:tr w:rsidR="00302FFA" w:rsidRPr="00BC508A" w14:paraId="6CFEB930" w14:textId="77777777" w:rsidTr="00DA71A4">
        <w:trPr>
          <w:jc w:val="center"/>
        </w:trPr>
        <w:tc>
          <w:tcPr>
            <w:tcW w:w="289" w:type="dxa"/>
          </w:tcPr>
          <w:p w14:paraId="6812F64A" w14:textId="77777777" w:rsidR="00302FFA" w:rsidRPr="00BC508A" w:rsidRDefault="00302FFA" w:rsidP="00DA71A4">
            <w:pPr>
              <w:pStyle w:val="TAH"/>
              <w:rPr>
                <w:b w:val="0"/>
              </w:rPr>
            </w:pPr>
            <w:r w:rsidRPr="00BC508A">
              <w:rPr>
                <w:b w:val="0"/>
              </w:rPr>
              <w:t>1</w:t>
            </w:r>
          </w:p>
        </w:tc>
        <w:tc>
          <w:tcPr>
            <w:tcW w:w="283" w:type="dxa"/>
          </w:tcPr>
          <w:p w14:paraId="3A7F5774" w14:textId="77777777" w:rsidR="00302FFA" w:rsidRPr="00BC508A" w:rsidRDefault="00302FFA" w:rsidP="00DA71A4">
            <w:pPr>
              <w:pStyle w:val="TAH"/>
              <w:rPr>
                <w:b w:val="0"/>
              </w:rPr>
            </w:pPr>
            <w:r w:rsidRPr="00BC508A">
              <w:rPr>
                <w:b w:val="0"/>
              </w:rPr>
              <w:t>0</w:t>
            </w:r>
          </w:p>
        </w:tc>
        <w:tc>
          <w:tcPr>
            <w:tcW w:w="284" w:type="dxa"/>
          </w:tcPr>
          <w:p w14:paraId="424AC1C6" w14:textId="77777777" w:rsidR="00302FFA" w:rsidRPr="00BC508A" w:rsidRDefault="00302FFA" w:rsidP="00DA71A4">
            <w:pPr>
              <w:pStyle w:val="TAH"/>
              <w:rPr>
                <w:b w:val="0"/>
              </w:rPr>
            </w:pPr>
            <w:r w:rsidRPr="00BC508A">
              <w:rPr>
                <w:b w:val="0"/>
              </w:rPr>
              <w:t>1</w:t>
            </w:r>
          </w:p>
        </w:tc>
        <w:tc>
          <w:tcPr>
            <w:tcW w:w="284" w:type="dxa"/>
          </w:tcPr>
          <w:p w14:paraId="48F8B174" w14:textId="77777777" w:rsidR="00302FFA" w:rsidRPr="00BC508A" w:rsidRDefault="00302FFA" w:rsidP="00DA71A4">
            <w:pPr>
              <w:pStyle w:val="TAH"/>
              <w:rPr>
                <w:b w:val="0"/>
              </w:rPr>
            </w:pPr>
            <w:r w:rsidRPr="00BC508A">
              <w:rPr>
                <w:b w:val="0"/>
              </w:rPr>
              <w:t>0</w:t>
            </w:r>
          </w:p>
        </w:tc>
        <w:tc>
          <w:tcPr>
            <w:tcW w:w="284" w:type="dxa"/>
          </w:tcPr>
          <w:p w14:paraId="07BC97E5" w14:textId="77777777" w:rsidR="00302FFA" w:rsidRPr="00BC508A" w:rsidRDefault="00302FFA" w:rsidP="00DA71A4">
            <w:pPr>
              <w:pStyle w:val="TAH"/>
              <w:rPr>
                <w:b w:val="0"/>
              </w:rPr>
            </w:pPr>
            <w:r w:rsidRPr="00BC508A">
              <w:rPr>
                <w:b w:val="0"/>
              </w:rPr>
              <w:t>0</w:t>
            </w:r>
          </w:p>
        </w:tc>
        <w:tc>
          <w:tcPr>
            <w:tcW w:w="5801" w:type="dxa"/>
          </w:tcPr>
          <w:p w14:paraId="691BDD1E" w14:textId="77777777" w:rsidR="00302FFA" w:rsidRPr="00BC508A" w:rsidRDefault="00302FFA" w:rsidP="00DA71A4">
            <w:pPr>
              <w:pStyle w:val="TAL"/>
              <w:jc w:val="center"/>
            </w:pPr>
            <w:bookmarkStart w:id="8509" w:name="_PERM_MCCTEMPBM_CRPT81450125___4"/>
            <w:r w:rsidRPr="00BC508A">
              <w:t>p100</w:t>
            </w:r>
            <w:bookmarkEnd w:id="8509"/>
            <w:r w:rsidRPr="00BC508A">
              <w:t xml:space="preserve"> (UE calculated paging probability &gt; 95% and &lt;= 100%)</w:t>
            </w:r>
          </w:p>
        </w:tc>
      </w:tr>
      <w:tr w:rsidR="00D40C70" w:rsidRPr="00BC508A" w14:paraId="2C17EA18" w14:textId="77777777" w:rsidTr="00E6030B">
        <w:trPr>
          <w:jc w:val="center"/>
        </w:trPr>
        <w:tc>
          <w:tcPr>
            <w:tcW w:w="7225" w:type="dxa"/>
            <w:gridSpan w:val="6"/>
          </w:tcPr>
          <w:p w14:paraId="309DAD8E" w14:textId="77777777" w:rsidR="00D40C70" w:rsidRPr="00BC508A" w:rsidRDefault="00D40C70" w:rsidP="00E6030B">
            <w:pPr>
              <w:pStyle w:val="TAL"/>
            </w:pPr>
            <w:bookmarkStart w:id="8510" w:name="MCCQCTEMPBM_00000457"/>
          </w:p>
        </w:tc>
      </w:tr>
      <w:bookmarkEnd w:id="8510"/>
      <w:tr w:rsidR="00D40C70" w:rsidRPr="00BC508A" w14:paraId="2324FB87" w14:textId="77777777" w:rsidTr="00E6030B">
        <w:trPr>
          <w:cantSplit/>
          <w:jc w:val="center"/>
        </w:trPr>
        <w:tc>
          <w:tcPr>
            <w:tcW w:w="7225" w:type="dxa"/>
            <w:gridSpan w:val="6"/>
            <w:tcBorders>
              <w:bottom w:val="single" w:sz="4" w:space="0" w:color="auto"/>
            </w:tcBorders>
          </w:tcPr>
          <w:p w14:paraId="2C7C5577" w14:textId="77777777" w:rsidR="00D40C70" w:rsidRPr="00BC508A" w:rsidRDefault="00D40C70" w:rsidP="00E6030B">
            <w:pPr>
              <w:pStyle w:val="TAL"/>
            </w:pPr>
            <w:r w:rsidRPr="00BC508A">
              <w:t>All other values shall be interpreted as 10100 by this version of the protocol.</w:t>
            </w:r>
          </w:p>
          <w:p w14:paraId="38E7794B" w14:textId="77777777" w:rsidR="00D40C70" w:rsidRPr="00BC508A" w:rsidRDefault="00D40C70" w:rsidP="00E6030B">
            <w:pPr>
              <w:pStyle w:val="TAL"/>
            </w:pPr>
          </w:p>
        </w:tc>
      </w:tr>
    </w:tbl>
    <w:p w14:paraId="5CD2363E" w14:textId="77777777" w:rsidR="00D40C70" w:rsidRPr="00BC508A" w:rsidRDefault="00D40C70" w:rsidP="00D40C70">
      <w:pPr>
        <w:rPr>
          <w:shd w:val="clear" w:color="auto" w:fill="FFFFFF"/>
        </w:rPr>
      </w:pPr>
    </w:p>
    <w:p w14:paraId="0777DE51" w14:textId="0C291068" w:rsidR="00D40C70" w:rsidRPr="00BC508A" w:rsidRDefault="00D40C70" w:rsidP="00295835">
      <w:pPr>
        <w:pStyle w:val="Heading4"/>
      </w:pPr>
      <w:bookmarkStart w:id="8511" w:name="_Toc20233214"/>
      <w:bookmarkStart w:id="8512" w:name="_Toc27747338"/>
      <w:bookmarkStart w:id="8513" w:name="_Toc36213529"/>
      <w:bookmarkStart w:id="8514" w:name="_Toc45203569"/>
      <w:bookmarkStart w:id="8515" w:name="_Toc45700945"/>
      <w:bookmarkStart w:id="8516" w:name="_Toc51920681"/>
      <w:bookmarkStart w:id="8517" w:name="_Toc68251741"/>
      <w:bookmarkStart w:id="8518" w:name="_Toc187414700"/>
      <w:r w:rsidRPr="00BC508A">
        <w:t>9.9.3.63</w:t>
      </w:r>
      <w:r w:rsidRPr="00BC508A">
        <w:tab/>
        <w:t>NB-S1 DRX parameter</w:t>
      </w:r>
      <w:bookmarkEnd w:id="8511"/>
      <w:bookmarkEnd w:id="8512"/>
      <w:bookmarkEnd w:id="8513"/>
      <w:bookmarkEnd w:id="8514"/>
      <w:bookmarkEnd w:id="8515"/>
      <w:bookmarkEnd w:id="8516"/>
      <w:bookmarkEnd w:id="8517"/>
      <w:bookmarkEnd w:id="8518"/>
    </w:p>
    <w:p w14:paraId="1C986B39" w14:textId="77777777" w:rsidR="00D40C70" w:rsidRPr="00BC508A" w:rsidRDefault="00D40C70" w:rsidP="00D40C70">
      <w:r w:rsidRPr="00BC508A">
        <w:t>The purpose of the NB-S1 DRX parameter information element is to indicate that the UE intends to use the UE specific DRX parameter in NB-S1 mode and for the network to indicate the negotiated UE specific DRX parameter to be used at paging in NB-S1 mode.</w:t>
      </w:r>
    </w:p>
    <w:p w14:paraId="1E561A1D" w14:textId="77777777" w:rsidR="00D40C70" w:rsidRPr="00BC508A" w:rsidRDefault="00D40C70" w:rsidP="00D40C70">
      <w:r w:rsidRPr="00BC508A">
        <w:t>The NB-S1 DRX parameters information element is coded as shown in figure 9.9.3.63.1 and table 9.9.3.63.1.</w:t>
      </w:r>
    </w:p>
    <w:p w14:paraId="68348B0C" w14:textId="77777777" w:rsidR="00D40C70" w:rsidRPr="00BC508A" w:rsidRDefault="00D40C70" w:rsidP="00D40C70">
      <w:bookmarkStart w:id="8519" w:name="MCCQCTEMPBM_00000058"/>
      <w:r w:rsidRPr="00BC508A">
        <w:t>The NB-S1 DRX parameters is a type 4 information element with a length of 3 octets.</w:t>
      </w:r>
    </w:p>
    <w:tbl>
      <w:tblPr>
        <w:tblW w:w="0" w:type="auto"/>
        <w:jc w:val="center"/>
        <w:tblLayout w:type="fixed"/>
        <w:tblCellMar>
          <w:left w:w="28" w:type="dxa"/>
          <w:right w:w="56" w:type="dxa"/>
        </w:tblCellMar>
        <w:tblLook w:val="0000" w:firstRow="0" w:lastRow="0" w:firstColumn="0" w:lastColumn="0" w:noHBand="0" w:noVBand="0"/>
      </w:tblPr>
      <w:tblGrid>
        <w:gridCol w:w="715"/>
        <w:gridCol w:w="715"/>
        <w:gridCol w:w="715"/>
        <w:gridCol w:w="719"/>
        <w:gridCol w:w="715"/>
        <w:gridCol w:w="715"/>
        <w:gridCol w:w="715"/>
        <w:gridCol w:w="729"/>
        <w:gridCol w:w="1111"/>
      </w:tblGrid>
      <w:tr w:rsidR="00D40C70" w:rsidRPr="00BC508A" w14:paraId="67B51BB7" w14:textId="77777777" w:rsidTr="00E6030B">
        <w:trPr>
          <w:cantSplit/>
          <w:jc w:val="center"/>
        </w:trPr>
        <w:tc>
          <w:tcPr>
            <w:tcW w:w="715" w:type="dxa"/>
          </w:tcPr>
          <w:p w14:paraId="42C73442" w14:textId="77777777" w:rsidR="00D40C70" w:rsidRPr="00BC508A" w:rsidRDefault="00D40C70" w:rsidP="00E6030B">
            <w:pPr>
              <w:pStyle w:val="TAC"/>
            </w:pPr>
            <w:bookmarkStart w:id="8520" w:name="MCCQCTEMPBM_00000517"/>
            <w:bookmarkEnd w:id="8519"/>
            <w:r w:rsidRPr="00BC508A">
              <w:t>8</w:t>
            </w:r>
          </w:p>
        </w:tc>
        <w:tc>
          <w:tcPr>
            <w:tcW w:w="715" w:type="dxa"/>
          </w:tcPr>
          <w:p w14:paraId="6F2CAD34" w14:textId="77777777" w:rsidR="00D40C70" w:rsidRPr="00BC508A" w:rsidRDefault="00D40C70" w:rsidP="00E6030B">
            <w:pPr>
              <w:pStyle w:val="TAC"/>
            </w:pPr>
            <w:r w:rsidRPr="00BC508A">
              <w:t>7</w:t>
            </w:r>
          </w:p>
        </w:tc>
        <w:tc>
          <w:tcPr>
            <w:tcW w:w="715" w:type="dxa"/>
          </w:tcPr>
          <w:p w14:paraId="1FFD8CF1" w14:textId="77777777" w:rsidR="00D40C70" w:rsidRPr="00BC508A" w:rsidRDefault="00D40C70" w:rsidP="00E6030B">
            <w:pPr>
              <w:pStyle w:val="TAC"/>
            </w:pPr>
            <w:r w:rsidRPr="00BC508A">
              <w:t>6</w:t>
            </w:r>
          </w:p>
        </w:tc>
        <w:tc>
          <w:tcPr>
            <w:tcW w:w="719" w:type="dxa"/>
          </w:tcPr>
          <w:p w14:paraId="5D14C680" w14:textId="77777777" w:rsidR="00D40C70" w:rsidRPr="00BC508A" w:rsidRDefault="00D40C70" w:rsidP="00E6030B">
            <w:pPr>
              <w:pStyle w:val="TAC"/>
            </w:pPr>
            <w:r w:rsidRPr="00BC508A">
              <w:t>5</w:t>
            </w:r>
          </w:p>
        </w:tc>
        <w:tc>
          <w:tcPr>
            <w:tcW w:w="715" w:type="dxa"/>
          </w:tcPr>
          <w:p w14:paraId="01100B40" w14:textId="77777777" w:rsidR="00D40C70" w:rsidRPr="00BC508A" w:rsidRDefault="00D40C70" w:rsidP="00E6030B">
            <w:pPr>
              <w:pStyle w:val="TAC"/>
            </w:pPr>
            <w:r w:rsidRPr="00BC508A">
              <w:t>4</w:t>
            </w:r>
          </w:p>
        </w:tc>
        <w:tc>
          <w:tcPr>
            <w:tcW w:w="715" w:type="dxa"/>
          </w:tcPr>
          <w:p w14:paraId="5F8C3532" w14:textId="77777777" w:rsidR="00D40C70" w:rsidRPr="00BC508A" w:rsidRDefault="00D40C70" w:rsidP="00E6030B">
            <w:pPr>
              <w:pStyle w:val="TAC"/>
            </w:pPr>
            <w:r w:rsidRPr="00BC508A">
              <w:t>3</w:t>
            </w:r>
          </w:p>
        </w:tc>
        <w:tc>
          <w:tcPr>
            <w:tcW w:w="715" w:type="dxa"/>
          </w:tcPr>
          <w:p w14:paraId="20E199AE" w14:textId="77777777" w:rsidR="00D40C70" w:rsidRPr="00BC508A" w:rsidRDefault="00D40C70" w:rsidP="00E6030B">
            <w:pPr>
              <w:pStyle w:val="TAC"/>
            </w:pPr>
            <w:r w:rsidRPr="00BC508A">
              <w:t>2</w:t>
            </w:r>
          </w:p>
        </w:tc>
        <w:tc>
          <w:tcPr>
            <w:tcW w:w="729" w:type="dxa"/>
          </w:tcPr>
          <w:p w14:paraId="09D17757" w14:textId="77777777" w:rsidR="00D40C70" w:rsidRPr="00BC508A" w:rsidRDefault="00D40C70" w:rsidP="00E6030B">
            <w:pPr>
              <w:pStyle w:val="TAC"/>
            </w:pPr>
            <w:r w:rsidRPr="00BC508A">
              <w:t>1</w:t>
            </w:r>
          </w:p>
        </w:tc>
        <w:tc>
          <w:tcPr>
            <w:tcW w:w="1111" w:type="dxa"/>
          </w:tcPr>
          <w:p w14:paraId="43DBF0E3" w14:textId="77777777" w:rsidR="00D40C70" w:rsidRPr="00BC508A" w:rsidRDefault="00D40C70" w:rsidP="00E6030B">
            <w:pPr>
              <w:pStyle w:val="TAL"/>
            </w:pPr>
          </w:p>
        </w:tc>
      </w:tr>
      <w:tr w:rsidR="00D40C70" w:rsidRPr="00BC508A" w14:paraId="1089876C" w14:textId="77777777" w:rsidTr="00E6030B">
        <w:trPr>
          <w:jc w:val="center"/>
        </w:trPr>
        <w:tc>
          <w:tcPr>
            <w:tcW w:w="5738" w:type="dxa"/>
            <w:gridSpan w:val="8"/>
            <w:tcBorders>
              <w:top w:val="single" w:sz="6" w:space="0" w:color="auto"/>
              <w:left w:val="single" w:sz="6" w:space="0" w:color="auto"/>
              <w:bottom w:val="single" w:sz="6" w:space="0" w:color="auto"/>
              <w:right w:val="single" w:sz="6" w:space="0" w:color="auto"/>
            </w:tcBorders>
          </w:tcPr>
          <w:p w14:paraId="29F520DC" w14:textId="77777777" w:rsidR="00D40C70" w:rsidRPr="00BC508A" w:rsidRDefault="00D40C70" w:rsidP="00E6030B">
            <w:pPr>
              <w:pStyle w:val="TAC"/>
            </w:pPr>
            <w:r w:rsidRPr="00BC508A">
              <w:t>NB-S1 mode DRX parameters IEI</w:t>
            </w:r>
          </w:p>
        </w:tc>
        <w:tc>
          <w:tcPr>
            <w:tcW w:w="1111" w:type="dxa"/>
          </w:tcPr>
          <w:p w14:paraId="3BFA688C" w14:textId="77777777" w:rsidR="00D40C70" w:rsidRPr="00BC508A" w:rsidRDefault="00D40C70" w:rsidP="00E6030B">
            <w:pPr>
              <w:pStyle w:val="TAL"/>
            </w:pPr>
            <w:r w:rsidRPr="00BC508A">
              <w:t>octet 1</w:t>
            </w:r>
          </w:p>
        </w:tc>
      </w:tr>
      <w:tr w:rsidR="00D40C70" w:rsidRPr="00BC508A" w14:paraId="0E292984" w14:textId="77777777" w:rsidTr="00E6030B">
        <w:trPr>
          <w:jc w:val="center"/>
        </w:trPr>
        <w:tc>
          <w:tcPr>
            <w:tcW w:w="5738" w:type="dxa"/>
            <w:gridSpan w:val="8"/>
            <w:tcBorders>
              <w:left w:val="single" w:sz="6" w:space="0" w:color="auto"/>
              <w:bottom w:val="single" w:sz="6" w:space="0" w:color="auto"/>
              <w:right w:val="single" w:sz="6" w:space="0" w:color="auto"/>
            </w:tcBorders>
          </w:tcPr>
          <w:p w14:paraId="071CF56E" w14:textId="77777777" w:rsidR="00D40C70" w:rsidRPr="00BC508A" w:rsidRDefault="00D40C70" w:rsidP="00E6030B">
            <w:pPr>
              <w:pStyle w:val="TAC"/>
            </w:pPr>
            <w:r w:rsidRPr="00BC508A">
              <w:t>Length of NB-S1 mode DRX parameters contents</w:t>
            </w:r>
          </w:p>
        </w:tc>
        <w:tc>
          <w:tcPr>
            <w:tcW w:w="1111" w:type="dxa"/>
          </w:tcPr>
          <w:p w14:paraId="7D004377" w14:textId="77777777" w:rsidR="00D40C70" w:rsidRPr="00BC508A" w:rsidRDefault="00D40C70" w:rsidP="00E6030B">
            <w:pPr>
              <w:pStyle w:val="TAL"/>
            </w:pPr>
            <w:r w:rsidRPr="00BC508A">
              <w:t>octet 2</w:t>
            </w:r>
          </w:p>
        </w:tc>
      </w:tr>
      <w:tr w:rsidR="00D40C70" w:rsidRPr="00BC508A" w14:paraId="47269B61" w14:textId="77777777" w:rsidTr="00E6030B">
        <w:trPr>
          <w:jc w:val="center"/>
        </w:trPr>
        <w:tc>
          <w:tcPr>
            <w:tcW w:w="715" w:type="dxa"/>
            <w:tcBorders>
              <w:top w:val="single" w:sz="6" w:space="0" w:color="auto"/>
              <w:left w:val="single" w:sz="6" w:space="0" w:color="auto"/>
            </w:tcBorders>
          </w:tcPr>
          <w:p w14:paraId="5C2A550A" w14:textId="77777777" w:rsidR="00D40C70" w:rsidRPr="00BC508A" w:rsidRDefault="00D40C70" w:rsidP="00E6030B">
            <w:pPr>
              <w:pStyle w:val="TAC"/>
            </w:pPr>
            <w:r w:rsidRPr="00BC508A">
              <w:t>0</w:t>
            </w:r>
          </w:p>
        </w:tc>
        <w:tc>
          <w:tcPr>
            <w:tcW w:w="715" w:type="dxa"/>
            <w:tcBorders>
              <w:top w:val="single" w:sz="6" w:space="0" w:color="auto"/>
            </w:tcBorders>
          </w:tcPr>
          <w:p w14:paraId="5F0D414A" w14:textId="77777777" w:rsidR="00D40C70" w:rsidRPr="00BC508A" w:rsidRDefault="00D40C70" w:rsidP="00E6030B">
            <w:pPr>
              <w:pStyle w:val="TAC"/>
            </w:pPr>
            <w:r w:rsidRPr="00BC508A">
              <w:t>0</w:t>
            </w:r>
          </w:p>
        </w:tc>
        <w:tc>
          <w:tcPr>
            <w:tcW w:w="715" w:type="dxa"/>
            <w:tcBorders>
              <w:top w:val="single" w:sz="6" w:space="0" w:color="auto"/>
            </w:tcBorders>
          </w:tcPr>
          <w:p w14:paraId="1A8E99DD" w14:textId="77777777" w:rsidR="00D40C70" w:rsidRPr="00BC508A" w:rsidRDefault="00D40C70" w:rsidP="00E6030B">
            <w:pPr>
              <w:pStyle w:val="TAC"/>
            </w:pPr>
            <w:r w:rsidRPr="00BC508A">
              <w:t>0</w:t>
            </w:r>
          </w:p>
        </w:tc>
        <w:tc>
          <w:tcPr>
            <w:tcW w:w="719" w:type="dxa"/>
            <w:tcBorders>
              <w:top w:val="single" w:sz="6" w:space="0" w:color="auto"/>
              <w:right w:val="single" w:sz="6" w:space="0" w:color="auto"/>
            </w:tcBorders>
          </w:tcPr>
          <w:p w14:paraId="6BB16EED" w14:textId="77777777" w:rsidR="00D40C70" w:rsidRPr="00BC508A" w:rsidRDefault="00D40C70" w:rsidP="00E6030B">
            <w:pPr>
              <w:pStyle w:val="TAC"/>
            </w:pPr>
            <w:r w:rsidRPr="00BC508A">
              <w:t>0</w:t>
            </w:r>
          </w:p>
        </w:tc>
        <w:tc>
          <w:tcPr>
            <w:tcW w:w="2874" w:type="dxa"/>
            <w:gridSpan w:val="4"/>
            <w:vMerge w:val="restart"/>
            <w:tcBorders>
              <w:top w:val="single" w:sz="6" w:space="0" w:color="auto"/>
              <w:left w:val="single" w:sz="6" w:space="0" w:color="auto"/>
              <w:right w:val="single" w:sz="6" w:space="0" w:color="auto"/>
            </w:tcBorders>
          </w:tcPr>
          <w:p w14:paraId="10F96A6B" w14:textId="77777777" w:rsidR="00D40C70" w:rsidRPr="00BC508A" w:rsidRDefault="00D40C70" w:rsidP="00E6030B">
            <w:pPr>
              <w:pStyle w:val="TAC"/>
            </w:pPr>
            <w:r w:rsidRPr="00BC508A">
              <w:t>NB-S1 mode DRX value</w:t>
            </w:r>
          </w:p>
        </w:tc>
        <w:tc>
          <w:tcPr>
            <w:tcW w:w="1111" w:type="dxa"/>
          </w:tcPr>
          <w:p w14:paraId="4B744923" w14:textId="77777777" w:rsidR="00D40C70" w:rsidRPr="00BC508A" w:rsidRDefault="00D40C70" w:rsidP="00E6030B">
            <w:pPr>
              <w:pStyle w:val="TAL"/>
            </w:pPr>
          </w:p>
        </w:tc>
      </w:tr>
      <w:tr w:rsidR="00D40C70" w:rsidRPr="00BC508A" w14:paraId="48C6ABED" w14:textId="77777777" w:rsidTr="00E6030B">
        <w:trPr>
          <w:jc w:val="center"/>
        </w:trPr>
        <w:tc>
          <w:tcPr>
            <w:tcW w:w="2864" w:type="dxa"/>
            <w:gridSpan w:val="4"/>
            <w:tcBorders>
              <w:left w:val="single" w:sz="6" w:space="0" w:color="auto"/>
              <w:bottom w:val="single" w:sz="6" w:space="0" w:color="auto"/>
              <w:right w:val="single" w:sz="6" w:space="0" w:color="auto"/>
            </w:tcBorders>
          </w:tcPr>
          <w:p w14:paraId="2F23C602" w14:textId="77777777" w:rsidR="00D40C70" w:rsidRPr="00BC508A" w:rsidRDefault="00D40C70" w:rsidP="00E6030B">
            <w:pPr>
              <w:pStyle w:val="TAC"/>
            </w:pPr>
            <w:r w:rsidRPr="00BC508A">
              <w:t>Spare</w:t>
            </w:r>
          </w:p>
        </w:tc>
        <w:tc>
          <w:tcPr>
            <w:tcW w:w="2874" w:type="dxa"/>
            <w:gridSpan w:val="4"/>
            <w:vMerge/>
            <w:tcBorders>
              <w:left w:val="single" w:sz="6" w:space="0" w:color="auto"/>
              <w:bottom w:val="single" w:sz="6" w:space="0" w:color="auto"/>
              <w:right w:val="single" w:sz="6" w:space="0" w:color="auto"/>
            </w:tcBorders>
          </w:tcPr>
          <w:p w14:paraId="0A70188A" w14:textId="77777777" w:rsidR="00D40C70" w:rsidRPr="00BC508A" w:rsidRDefault="00D40C70" w:rsidP="00E6030B">
            <w:pPr>
              <w:pStyle w:val="TAC"/>
            </w:pPr>
          </w:p>
        </w:tc>
        <w:tc>
          <w:tcPr>
            <w:tcW w:w="1111" w:type="dxa"/>
          </w:tcPr>
          <w:p w14:paraId="096A297F" w14:textId="77777777" w:rsidR="00D40C70" w:rsidRPr="00BC508A" w:rsidRDefault="00D40C70" w:rsidP="00E6030B">
            <w:pPr>
              <w:pStyle w:val="TAL"/>
            </w:pPr>
            <w:r w:rsidRPr="00BC508A">
              <w:t>octet 3</w:t>
            </w:r>
          </w:p>
        </w:tc>
      </w:tr>
    </w:tbl>
    <w:p w14:paraId="08BE852F" w14:textId="77777777" w:rsidR="00D40C70" w:rsidRPr="00BC508A" w:rsidRDefault="00D40C70" w:rsidP="00D40C70">
      <w:pPr>
        <w:pStyle w:val="TF"/>
      </w:pPr>
      <w:bookmarkStart w:id="8521" w:name="_CRFigure9_9_3_63_1"/>
      <w:bookmarkEnd w:id="8520"/>
      <w:r w:rsidRPr="00BC508A">
        <w:t>Figure </w:t>
      </w:r>
      <w:bookmarkEnd w:id="8521"/>
      <w:r w:rsidRPr="00BC508A">
        <w:t>9.9.3.63.1: NB-S1 DRX parameter information element</w:t>
      </w:r>
    </w:p>
    <w:p w14:paraId="100806A3" w14:textId="77777777" w:rsidR="00D40C70" w:rsidRPr="00BC508A" w:rsidRDefault="00D40C70" w:rsidP="00D40C70">
      <w:pPr>
        <w:pStyle w:val="TF"/>
      </w:pPr>
      <w:bookmarkStart w:id="8522" w:name="MCCQCTEMPBM_00000059"/>
      <w:r w:rsidRPr="00BC508A">
        <w:t>Table 9.9.3.63.1: NB-S1 DRX paramet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D40C70" w:rsidRPr="00BC508A" w14:paraId="578DAC8B" w14:textId="77777777" w:rsidTr="00E6030B">
        <w:trPr>
          <w:cantSplit/>
          <w:jc w:val="center"/>
        </w:trPr>
        <w:tc>
          <w:tcPr>
            <w:tcW w:w="7097" w:type="dxa"/>
            <w:gridSpan w:val="5"/>
          </w:tcPr>
          <w:bookmarkEnd w:id="8522"/>
          <w:p w14:paraId="1EF35549" w14:textId="77777777" w:rsidR="00D40C70" w:rsidRPr="00BC508A" w:rsidRDefault="00D40C70" w:rsidP="00E6030B">
            <w:pPr>
              <w:pStyle w:val="TAL"/>
            </w:pPr>
            <w:r w:rsidRPr="00BC508A">
              <w:t>NB-S1 mode DRX value (bits 4 to 1 of octet 3)</w:t>
            </w:r>
          </w:p>
          <w:p w14:paraId="781BA297" w14:textId="77777777" w:rsidR="00D40C70" w:rsidRPr="00BC508A" w:rsidRDefault="00D40C70" w:rsidP="00E6030B">
            <w:pPr>
              <w:pStyle w:val="TAL"/>
            </w:pPr>
          </w:p>
          <w:p w14:paraId="57396939" w14:textId="77777777" w:rsidR="00D40C70" w:rsidRPr="00BC508A" w:rsidRDefault="00D40C70" w:rsidP="00E6030B">
            <w:pPr>
              <w:pStyle w:val="TAL"/>
            </w:pPr>
            <w:r w:rsidRPr="00BC508A">
              <w:t>This field represents the DRX cycle parameter 'T' as defined in 3GPP TS 36.304 [21].</w:t>
            </w:r>
          </w:p>
          <w:p w14:paraId="50869EFA" w14:textId="77777777" w:rsidR="00D40C70" w:rsidRPr="00BC508A" w:rsidRDefault="00D40C70" w:rsidP="00E6030B">
            <w:pPr>
              <w:pStyle w:val="TAL"/>
            </w:pPr>
          </w:p>
        </w:tc>
      </w:tr>
      <w:tr w:rsidR="00D40C70" w:rsidRPr="00BC508A" w14:paraId="21E8E554" w14:textId="77777777" w:rsidTr="00E6030B">
        <w:trPr>
          <w:cantSplit/>
          <w:jc w:val="center"/>
        </w:trPr>
        <w:tc>
          <w:tcPr>
            <w:tcW w:w="7097" w:type="dxa"/>
            <w:gridSpan w:val="5"/>
          </w:tcPr>
          <w:p w14:paraId="71213486" w14:textId="77777777" w:rsidR="00D40C70" w:rsidRPr="00BC508A" w:rsidRDefault="00D40C70" w:rsidP="00E6030B">
            <w:pPr>
              <w:pStyle w:val="TAL"/>
            </w:pPr>
            <w:r w:rsidRPr="00BC508A">
              <w:t>Bits</w:t>
            </w:r>
          </w:p>
        </w:tc>
      </w:tr>
      <w:tr w:rsidR="00D40C70" w:rsidRPr="00BC508A" w14:paraId="46723439" w14:textId="77777777" w:rsidTr="00E6030B">
        <w:trPr>
          <w:cantSplit/>
          <w:jc w:val="center"/>
        </w:trPr>
        <w:tc>
          <w:tcPr>
            <w:tcW w:w="256" w:type="dxa"/>
          </w:tcPr>
          <w:p w14:paraId="7EB289AC" w14:textId="77777777" w:rsidR="00D40C70" w:rsidRPr="00BC508A" w:rsidRDefault="00D40C70" w:rsidP="00E6030B">
            <w:pPr>
              <w:pStyle w:val="TAH"/>
            </w:pPr>
            <w:r w:rsidRPr="00BC508A">
              <w:t>4</w:t>
            </w:r>
          </w:p>
        </w:tc>
        <w:tc>
          <w:tcPr>
            <w:tcW w:w="284" w:type="dxa"/>
          </w:tcPr>
          <w:p w14:paraId="22589A99" w14:textId="77777777" w:rsidR="00D40C70" w:rsidRPr="00BC508A" w:rsidRDefault="00D40C70" w:rsidP="00E6030B">
            <w:pPr>
              <w:pStyle w:val="TAH"/>
            </w:pPr>
            <w:r w:rsidRPr="00BC508A">
              <w:t>3</w:t>
            </w:r>
          </w:p>
        </w:tc>
        <w:tc>
          <w:tcPr>
            <w:tcW w:w="283" w:type="dxa"/>
          </w:tcPr>
          <w:p w14:paraId="3C2FB706" w14:textId="77777777" w:rsidR="00D40C70" w:rsidRPr="00BC508A" w:rsidRDefault="00D40C70" w:rsidP="00E6030B">
            <w:pPr>
              <w:pStyle w:val="TAH"/>
            </w:pPr>
            <w:r w:rsidRPr="00BC508A">
              <w:t>2</w:t>
            </w:r>
          </w:p>
        </w:tc>
        <w:tc>
          <w:tcPr>
            <w:tcW w:w="283" w:type="dxa"/>
          </w:tcPr>
          <w:p w14:paraId="0D8D3A0C" w14:textId="77777777" w:rsidR="00D40C70" w:rsidRPr="00BC508A" w:rsidRDefault="00D40C70" w:rsidP="00E6030B">
            <w:pPr>
              <w:pStyle w:val="TAH"/>
            </w:pPr>
            <w:r w:rsidRPr="00BC508A">
              <w:t>1</w:t>
            </w:r>
          </w:p>
        </w:tc>
        <w:tc>
          <w:tcPr>
            <w:tcW w:w="5991" w:type="dxa"/>
          </w:tcPr>
          <w:p w14:paraId="7DF8A22B" w14:textId="77777777" w:rsidR="00D40C70" w:rsidRPr="00BC508A" w:rsidRDefault="00D40C70" w:rsidP="00E6030B">
            <w:pPr>
              <w:pStyle w:val="TAL"/>
            </w:pPr>
          </w:p>
        </w:tc>
      </w:tr>
      <w:tr w:rsidR="00D40C70" w:rsidRPr="00BC508A" w14:paraId="00AE6F34" w14:textId="77777777" w:rsidTr="00E6030B">
        <w:trPr>
          <w:cantSplit/>
          <w:jc w:val="center"/>
        </w:trPr>
        <w:tc>
          <w:tcPr>
            <w:tcW w:w="256" w:type="dxa"/>
          </w:tcPr>
          <w:p w14:paraId="264A3810" w14:textId="77777777" w:rsidR="00D40C70" w:rsidRPr="00BC508A" w:rsidRDefault="00D40C70" w:rsidP="00E6030B">
            <w:pPr>
              <w:pStyle w:val="TAC"/>
            </w:pPr>
            <w:r w:rsidRPr="00BC508A">
              <w:t>0</w:t>
            </w:r>
          </w:p>
        </w:tc>
        <w:tc>
          <w:tcPr>
            <w:tcW w:w="284" w:type="dxa"/>
          </w:tcPr>
          <w:p w14:paraId="085590FD" w14:textId="77777777" w:rsidR="00D40C70" w:rsidRPr="00BC508A" w:rsidRDefault="00D40C70" w:rsidP="00E6030B">
            <w:pPr>
              <w:pStyle w:val="TAC"/>
            </w:pPr>
            <w:r w:rsidRPr="00BC508A">
              <w:t>0</w:t>
            </w:r>
          </w:p>
        </w:tc>
        <w:tc>
          <w:tcPr>
            <w:tcW w:w="283" w:type="dxa"/>
          </w:tcPr>
          <w:p w14:paraId="55A7DED9" w14:textId="77777777" w:rsidR="00D40C70" w:rsidRPr="00BC508A" w:rsidRDefault="00D40C70" w:rsidP="00E6030B">
            <w:pPr>
              <w:pStyle w:val="TAC"/>
            </w:pPr>
            <w:r w:rsidRPr="00BC508A">
              <w:t>0</w:t>
            </w:r>
          </w:p>
        </w:tc>
        <w:tc>
          <w:tcPr>
            <w:tcW w:w="283" w:type="dxa"/>
          </w:tcPr>
          <w:p w14:paraId="241D19BA" w14:textId="77777777" w:rsidR="00D40C70" w:rsidRPr="00BC508A" w:rsidRDefault="00D40C70" w:rsidP="00E6030B">
            <w:pPr>
              <w:pStyle w:val="TAC"/>
            </w:pPr>
            <w:r w:rsidRPr="00BC508A">
              <w:t>0</w:t>
            </w:r>
          </w:p>
        </w:tc>
        <w:tc>
          <w:tcPr>
            <w:tcW w:w="5991" w:type="dxa"/>
          </w:tcPr>
          <w:p w14:paraId="0B70C7D2" w14:textId="77777777" w:rsidR="00D40C70" w:rsidRPr="00BC508A" w:rsidRDefault="00D40C70" w:rsidP="00E6030B">
            <w:pPr>
              <w:pStyle w:val="TAL"/>
            </w:pPr>
            <w:r w:rsidRPr="00BC508A">
              <w:t>DRX value not specified and use cell specific DRX value</w:t>
            </w:r>
          </w:p>
        </w:tc>
      </w:tr>
      <w:tr w:rsidR="00D40C70" w:rsidRPr="00BC508A" w14:paraId="4A9EE0AE" w14:textId="77777777" w:rsidTr="00E6030B">
        <w:trPr>
          <w:cantSplit/>
          <w:jc w:val="center"/>
        </w:trPr>
        <w:tc>
          <w:tcPr>
            <w:tcW w:w="256" w:type="dxa"/>
          </w:tcPr>
          <w:p w14:paraId="3EECBBF0" w14:textId="77777777" w:rsidR="00D40C70" w:rsidRPr="00BC508A" w:rsidRDefault="00D40C70" w:rsidP="00E6030B">
            <w:pPr>
              <w:pStyle w:val="TAC"/>
            </w:pPr>
            <w:r w:rsidRPr="00BC508A">
              <w:t>0</w:t>
            </w:r>
          </w:p>
        </w:tc>
        <w:tc>
          <w:tcPr>
            <w:tcW w:w="284" w:type="dxa"/>
          </w:tcPr>
          <w:p w14:paraId="1AF2B9D0" w14:textId="77777777" w:rsidR="00D40C70" w:rsidRPr="00BC508A" w:rsidRDefault="00D40C70" w:rsidP="00E6030B">
            <w:pPr>
              <w:pStyle w:val="TAC"/>
            </w:pPr>
            <w:r w:rsidRPr="00BC508A">
              <w:t>0</w:t>
            </w:r>
          </w:p>
        </w:tc>
        <w:tc>
          <w:tcPr>
            <w:tcW w:w="283" w:type="dxa"/>
          </w:tcPr>
          <w:p w14:paraId="6CCF1469" w14:textId="77777777" w:rsidR="00D40C70" w:rsidRPr="00BC508A" w:rsidRDefault="00D40C70" w:rsidP="00E6030B">
            <w:pPr>
              <w:pStyle w:val="TAC"/>
            </w:pPr>
            <w:r w:rsidRPr="00BC508A">
              <w:t>0</w:t>
            </w:r>
          </w:p>
        </w:tc>
        <w:tc>
          <w:tcPr>
            <w:tcW w:w="283" w:type="dxa"/>
          </w:tcPr>
          <w:p w14:paraId="5F4EF4A8" w14:textId="77777777" w:rsidR="00D40C70" w:rsidRPr="00BC508A" w:rsidRDefault="00D40C70" w:rsidP="00E6030B">
            <w:pPr>
              <w:pStyle w:val="TAC"/>
            </w:pPr>
            <w:r w:rsidRPr="00BC508A">
              <w:t>1</w:t>
            </w:r>
          </w:p>
        </w:tc>
        <w:tc>
          <w:tcPr>
            <w:tcW w:w="5991" w:type="dxa"/>
          </w:tcPr>
          <w:p w14:paraId="730CBC40" w14:textId="77777777" w:rsidR="00D40C70" w:rsidRPr="00BC508A" w:rsidRDefault="00D40C70" w:rsidP="00E6030B">
            <w:pPr>
              <w:pStyle w:val="TAL"/>
            </w:pPr>
            <w:r w:rsidRPr="00BC508A">
              <w:t>DRX cycle parameter T = 32</w:t>
            </w:r>
          </w:p>
        </w:tc>
      </w:tr>
      <w:tr w:rsidR="00D40C70" w:rsidRPr="00BC508A" w14:paraId="70363EAB" w14:textId="77777777" w:rsidTr="00E6030B">
        <w:trPr>
          <w:cantSplit/>
          <w:jc w:val="center"/>
        </w:trPr>
        <w:tc>
          <w:tcPr>
            <w:tcW w:w="256" w:type="dxa"/>
          </w:tcPr>
          <w:p w14:paraId="4C1E4FBF" w14:textId="77777777" w:rsidR="00D40C70" w:rsidRPr="00BC508A" w:rsidRDefault="00D40C70" w:rsidP="00E6030B">
            <w:pPr>
              <w:pStyle w:val="TAC"/>
            </w:pPr>
            <w:r w:rsidRPr="00BC508A">
              <w:t>0</w:t>
            </w:r>
          </w:p>
        </w:tc>
        <w:tc>
          <w:tcPr>
            <w:tcW w:w="284" w:type="dxa"/>
          </w:tcPr>
          <w:p w14:paraId="41E638BD" w14:textId="77777777" w:rsidR="00D40C70" w:rsidRPr="00BC508A" w:rsidRDefault="00D40C70" w:rsidP="00E6030B">
            <w:pPr>
              <w:pStyle w:val="TAC"/>
            </w:pPr>
            <w:r w:rsidRPr="00BC508A">
              <w:t>0</w:t>
            </w:r>
          </w:p>
        </w:tc>
        <w:tc>
          <w:tcPr>
            <w:tcW w:w="283" w:type="dxa"/>
          </w:tcPr>
          <w:p w14:paraId="381B8925" w14:textId="77777777" w:rsidR="00D40C70" w:rsidRPr="00BC508A" w:rsidRDefault="00D40C70" w:rsidP="00E6030B">
            <w:pPr>
              <w:pStyle w:val="TAC"/>
            </w:pPr>
            <w:r w:rsidRPr="00BC508A">
              <w:t>1</w:t>
            </w:r>
          </w:p>
        </w:tc>
        <w:tc>
          <w:tcPr>
            <w:tcW w:w="283" w:type="dxa"/>
          </w:tcPr>
          <w:p w14:paraId="13692C28" w14:textId="77777777" w:rsidR="00D40C70" w:rsidRPr="00BC508A" w:rsidRDefault="00D40C70" w:rsidP="00E6030B">
            <w:pPr>
              <w:pStyle w:val="TAC"/>
            </w:pPr>
            <w:r w:rsidRPr="00BC508A">
              <w:t>0</w:t>
            </w:r>
          </w:p>
        </w:tc>
        <w:tc>
          <w:tcPr>
            <w:tcW w:w="5991" w:type="dxa"/>
          </w:tcPr>
          <w:p w14:paraId="44CFBA98" w14:textId="77777777" w:rsidR="00D40C70" w:rsidRPr="00BC508A" w:rsidRDefault="00D40C70" w:rsidP="00E6030B">
            <w:pPr>
              <w:pStyle w:val="TAL"/>
            </w:pPr>
            <w:r w:rsidRPr="00BC508A">
              <w:t>DRX cycle parameter T = 64</w:t>
            </w:r>
          </w:p>
        </w:tc>
      </w:tr>
      <w:tr w:rsidR="00D40C70" w:rsidRPr="00BC508A" w14:paraId="34E2B439" w14:textId="77777777" w:rsidTr="00E6030B">
        <w:trPr>
          <w:cantSplit/>
          <w:jc w:val="center"/>
        </w:trPr>
        <w:tc>
          <w:tcPr>
            <w:tcW w:w="256" w:type="dxa"/>
          </w:tcPr>
          <w:p w14:paraId="6C0F2413" w14:textId="77777777" w:rsidR="00D40C70" w:rsidRPr="00BC508A" w:rsidRDefault="00D40C70" w:rsidP="00E6030B">
            <w:pPr>
              <w:pStyle w:val="TAC"/>
            </w:pPr>
            <w:r w:rsidRPr="00BC508A">
              <w:t>0</w:t>
            </w:r>
          </w:p>
        </w:tc>
        <w:tc>
          <w:tcPr>
            <w:tcW w:w="284" w:type="dxa"/>
          </w:tcPr>
          <w:p w14:paraId="1BE7D3C8" w14:textId="77777777" w:rsidR="00D40C70" w:rsidRPr="00BC508A" w:rsidRDefault="00D40C70" w:rsidP="00E6030B">
            <w:pPr>
              <w:pStyle w:val="TAC"/>
            </w:pPr>
            <w:r w:rsidRPr="00BC508A">
              <w:t>0</w:t>
            </w:r>
          </w:p>
        </w:tc>
        <w:tc>
          <w:tcPr>
            <w:tcW w:w="283" w:type="dxa"/>
          </w:tcPr>
          <w:p w14:paraId="27B46245" w14:textId="77777777" w:rsidR="00D40C70" w:rsidRPr="00BC508A" w:rsidRDefault="00D40C70" w:rsidP="00E6030B">
            <w:pPr>
              <w:pStyle w:val="TAC"/>
            </w:pPr>
            <w:r w:rsidRPr="00BC508A">
              <w:t>1</w:t>
            </w:r>
          </w:p>
        </w:tc>
        <w:tc>
          <w:tcPr>
            <w:tcW w:w="283" w:type="dxa"/>
          </w:tcPr>
          <w:p w14:paraId="4E2AB6E6" w14:textId="77777777" w:rsidR="00D40C70" w:rsidRPr="00BC508A" w:rsidRDefault="00D40C70" w:rsidP="00E6030B">
            <w:pPr>
              <w:pStyle w:val="TAC"/>
            </w:pPr>
            <w:r w:rsidRPr="00BC508A">
              <w:t>1</w:t>
            </w:r>
          </w:p>
        </w:tc>
        <w:tc>
          <w:tcPr>
            <w:tcW w:w="5991" w:type="dxa"/>
          </w:tcPr>
          <w:p w14:paraId="57B77A7B" w14:textId="77777777" w:rsidR="00D40C70" w:rsidRPr="00BC508A" w:rsidRDefault="00D40C70" w:rsidP="00E6030B">
            <w:pPr>
              <w:pStyle w:val="TAL"/>
            </w:pPr>
            <w:r w:rsidRPr="00BC508A">
              <w:t>DRX cycle parameter T = 128</w:t>
            </w:r>
          </w:p>
        </w:tc>
      </w:tr>
      <w:tr w:rsidR="00D40C70" w:rsidRPr="00BC508A" w14:paraId="6BF23420" w14:textId="77777777" w:rsidTr="00E6030B">
        <w:trPr>
          <w:cantSplit/>
          <w:jc w:val="center"/>
        </w:trPr>
        <w:tc>
          <w:tcPr>
            <w:tcW w:w="256" w:type="dxa"/>
          </w:tcPr>
          <w:p w14:paraId="7828CBFD" w14:textId="77777777" w:rsidR="00D40C70" w:rsidRPr="00BC508A" w:rsidRDefault="00D40C70" w:rsidP="00E6030B">
            <w:pPr>
              <w:pStyle w:val="TAC"/>
            </w:pPr>
            <w:r w:rsidRPr="00BC508A">
              <w:t>0</w:t>
            </w:r>
          </w:p>
        </w:tc>
        <w:tc>
          <w:tcPr>
            <w:tcW w:w="284" w:type="dxa"/>
          </w:tcPr>
          <w:p w14:paraId="5026AE95" w14:textId="77777777" w:rsidR="00D40C70" w:rsidRPr="00BC508A" w:rsidRDefault="00D40C70" w:rsidP="00E6030B">
            <w:pPr>
              <w:pStyle w:val="TAC"/>
            </w:pPr>
            <w:r w:rsidRPr="00BC508A">
              <w:t>1</w:t>
            </w:r>
          </w:p>
        </w:tc>
        <w:tc>
          <w:tcPr>
            <w:tcW w:w="283" w:type="dxa"/>
          </w:tcPr>
          <w:p w14:paraId="770465C3" w14:textId="77777777" w:rsidR="00D40C70" w:rsidRPr="00BC508A" w:rsidRDefault="00D40C70" w:rsidP="00E6030B">
            <w:pPr>
              <w:pStyle w:val="TAC"/>
            </w:pPr>
            <w:r w:rsidRPr="00BC508A">
              <w:t>0</w:t>
            </w:r>
          </w:p>
        </w:tc>
        <w:tc>
          <w:tcPr>
            <w:tcW w:w="283" w:type="dxa"/>
          </w:tcPr>
          <w:p w14:paraId="7EC0EFA9" w14:textId="77777777" w:rsidR="00D40C70" w:rsidRPr="00BC508A" w:rsidRDefault="00D40C70" w:rsidP="00E6030B">
            <w:pPr>
              <w:pStyle w:val="TAC"/>
            </w:pPr>
            <w:r w:rsidRPr="00BC508A">
              <w:t>0</w:t>
            </w:r>
          </w:p>
        </w:tc>
        <w:tc>
          <w:tcPr>
            <w:tcW w:w="5991" w:type="dxa"/>
          </w:tcPr>
          <w:p w14:paraId="4AB7101E" w14:textId="77777777" w:rsidR="00D40C70" w:rsidRPr="00BC508A" w:rsidRDefault="00D40C70" w:rsidP="00E6030B">
            <w:pPr>
              <w:pStyle w:val="TAL"/>
            </w:pPr>
            <w:r w:rsidRPr="00BC508A">
              <w:t>DRX cycle parameter T = 256</w:t>
            </w:r>
          </w:p>
        </w:tc>
      </w:tr>
      <w:tr w:rsidR="00D40C70" w:rsidRPr="00BC508A" w14:paraId="3BE42CB3" w14:textId="77777777" w:rsidTr="00E6030B">
        <w:trPr>
          <w:cantSplit/>
          <w:jc w:val="center"/>
        </w:trPr>
        <w:tc>
          <w:tcPr>
            <w:tcW w:w="256" w:type="dxa"/>
          </w:tcPr>
          <w:p w14:paraId="45C698AD" w14:textId="77777777" w:rsidR="00D40C70" w:rsidRPr="00BC508A" w:rsidRDefault="00D40C70" w:rsidP="00E6030B">
            <w:pPr>
              <w:pStyle w:val="TAC"/>
            </w:pPr>
            <w:r w:rsidRPr="00BC508A">
              <w:t>0</w:t>
            </w:r>
          </w:p>
        </w:tc>
        <w:tc>
          <w:tcPr>
            <w:tcW w:w="284" w:type="dxa"/>
          </w:tcPr>
          <w:p w14:paraId="6EDBF1CC" w14:textId="77777777" w:rsidR="00D40C70" w:rsidRPr="00BC508A" w:rsidRDefault="00D40C70" w:rsidP="00E6030B">
            <w:pPr>
              <w:pStyle w:val="TAC"/>
            </w:pPr>
            <w:r w:rsidRPr="00BC508A">
              <w:t>1</w:t>
            </w:r>
          </w:p>
        </w:tc>
        <w:tc>
          <w:tcPr>
            <w:tcW w:w="283" w:type="dxa"/>
          </w:tcPr>
          <w:p w14:paraId="06D80DDB" w14:textId="77777777" w:rsidR="00D40C70" w:rsidRPr="00BC508A" w:rsidRDefault="00D40C70" w:rsidP="00E6030B">
            <w:pPr>
              <w:pStyle w:val="TAC"/>
            </w:pPr>
            <w:r w:rsidRPr="00BC508A">
              <w:t>0</w:t>
            </w:r>
          </w:p>
        </w:tc>
        <w:tc>
          <w:tcPr>
            <w:tcW w:w="283" w:type="dxa"/>
          </w:tcPr>
          <w:p w14:paraId="29985005" w14:textId="77777777" w:rsidR="00D40C70" w:rsidRPr="00BC508A" w:rsidRDefault="00D40C70" w:rsidP="00E6030B">
            <w:pPr>
              <w:pStyle w:val="TAC"/>
            </w:pPr>
            <w:r w:rsidRPr="00BC508A">
              <w:t>1</w:t>
            </w:r>
          </w:p>
        </w:tc>
        <w:tc>
          <w:tcPr>
            <w:tcW w:w="5991" w:type="dxa"/>
          </w:tcPr>
          <w:p w14:paraId="534291E7" w14:textId="77777777" w:rsidR="00D40C70" w:rsidRPr="00BC508A" w:rsidRDefault="00D40C70" w:rsidP="00E6030B">
            <w:pPr>
              <w:pStyle w:val="TAL"/>
            </w:pPr>
            <w:r w:rsidRPr="00BC508A">
              <w:t>DRX cycle parameter T = 512</w:t>
            </w:r>
          </w:p>
        </w:tc>
      </w:tr>
      <w:tr w:rsidR="00D40C70" w:rsidRPr="00BC508A" w14:paraId="0A5CAF70" w14:textId="77777777" w:rsidTr="00E6030B">
        <w:trPr>
          <w:cantSplit/>
          <w:jc w:val="center"/>
        </w:trPr>
        <w:tc>
          <w:tcPr>
            <w:tcW w:w="256" w:type="dxa"/>
          </w:tcPr>
          <w:p w14:paraId="3B93AA71" w14:textId="77777777" w:rsidR="00D40C70" w:rsidRPr="00BC508A" w:rsidRDefault="00D40C70" w:rsidP="00E6030B">
            <w:pPr>
              <w:pStyle w:val="TAC"/>
            </w:pPr>
            <w:r w:rsidRPr="00BC508A">
              <w:t>0</w:t>
            </w:r>
          </w:p>
        </w:tc>
        <w:tc>
          <w:tcPr>
            <w:tcW w:w="284" w:type="dxa"/>
          </w:tcPr>
          <w:p w14:paraId="2AFE7B9B" w14:textId="77777777" w:rsidR="00D40C70" w:rsidRPr="00BC508A" w:rsidRDefault="00D40C70" w:rsidP="00E6030B">
            <w:pPr>
              <w:pStyle w:val="TAC"/>
            </w:pPr>
            <w:r w:rsidRPr="00BC508A">
              <w:t>1</w:t>
            </w:r>
          </w:p>
        </w:tc>
        <w:tc>
          <w:tcPr>
            <w:tcW w:w="283" w:type="dxa"/>
          </w:tcPr>
          <w:p w14:paraId="7FD8B8E1" w14:textId="77777777" w:rsidR="00D40C70" w:rsidRPr="00BC508A" w:rsidRDefault="00D40C70" w:rsidP="00E6030B">
            <w:pPr>
              <w:pStyle w:val="TAC"/>
            </w:pPr>
            <w:r w:rsidRPr="00BC508A">
              <w:t>1</w:t>
            </w:r>
          </w:p>
        </w:tc>
        <w:tc>
          <w:tcPr>
            <w:tcW w:w="283" w:type="dxa"/>
          </w:tcPr>
          <w:p w14:paraId="38398C32" w14:textId="77777777" w:rsidR="00D40C70" w:rsidRPr="00BC508A" w:rsidRDefault="00D40C70" w:rsidP="00E6030B">
            <w:pPr>
              <w:pStyle w:val="TAC"/>
            </w:pPr>
            <w:r w:rsidRPr="00BC508A">
              <w:t>0</w:t>
            </w:r>
          </w:p>
        </w:tc>
        <w:tc>
          <w:tcPr>
            <w:tcW w:w="5991" w:type="dxa"/>
          </w:tcPr>
          <w:p w14:paraId="12C428C4" w14:textId="77777777" w:rsidR="00D40C70" w:rsidRPr="00BC508A" w:rsidRDefault="00D40C70" w:rsidP="00E6030B">
            <w:pPr>
              <w:pStyle w:val="TAL"/>
            </w:pPr>
            <w:r w:rsidRPr="00BC508A">
              <w:t>DRX cycle parameter T = 1024</w:t>
            </w:r>
          </w:p>
        </w:tc>
      </w:tr>
      <w:tr w:rsidR="00D40C70" w:rsidRPr="00BC508A" w14:paraId="76BF0934" w14:textId="77777777" w:rsidTr="00E6030B">
        <w:trPr>
          <w:cantSplit/>
          <w:jc w:val="center"/>
        </w:trPr>
        <w:tc>
          <w:tcPr>
            <w:tcW w:w="7097" w:type="dxa"/>
            <w:gridSpan w:val="5"/>
          </w:tcPr>
          <w:p w14:paraId="20C31310" w14:textId="77777777" w:rsidR="00D40C70" w:rsidRPr="00BC508A" w:rsidRDefault="00D40C70" w:rsidP="00E6030B">
            <w:pPr>
              <w:pStyle w:val="TAL"/>
            </w:pPr>
            <w:bookmarkStart w:id="8523" w:name="MCCQCTEMPBM_00000458"/>
          </w:p>
        </w:tc>
      </w:tr>
      <w:bookmarkEnd w:id="8523"/>
      <w:tr w:rsidR="00D40C70" w:rsidRPr="00BC508A" w14:paraId="00F3A20B" w14:textId="77777777" w:rsidTr="00E6030B">
        <w:trPr>
          <w:cantSplit/>
          <w:jc w:val="center"/>
        </w:trPr>
        <w:tc>
          <w:tcPr>
            <w:tcW w:w="7097" w:type="dxa"/>
            <w:gridSpan w:val="5"/>
          </w:tcPr>
          <w:p w14:paraId="19D0F92B" w14:textId="77777777" w:rsidR="00D40C70" w:rsidRPr="00BC508A" w:rsidRDefault="00D40C70" w:rsidP="00E6030B">
            <w:pPr>
              <w:pStyle w:val="TAL"/>
            </w:pPr>
            <w:r w:rsidRPr="00BC508A">
              <w:t>All other values shall be interpreted as "DRX value not specified and use cell specific DRX value" by this version of the protocol.</w:t>
            </w:r>
          </w:p>
        </w:tc>
      </w:tr>
      <w:tr w:rsidR="00D40C70" w:rsidRPr="00BC508A" w14:paraId="37870716" w14:textId="77777777" w:rsidTr="00E6030B">
        <w:trPr>
          <w:cantSplit/>
          <w:jc w:val="center"/>
        </w:trPr>
        <w:tc>
          <w:tcPr>
            <w:tcW w:w="7097" w:type="dxa"/>
            <w:gridSpan w:val="5"/>
          </w:tcPr>
          <w:p w14:paraId="1D9C350C" w14:textId="77777777" w:rsidR="00D40C70" w:rsidRPr="00BC508A" w:rsidRDefault="00D40C70" w:rsidP="00E6030B">
            <w:pPr>
              <w:pStyle w:val="TAL"/>
            </w:pPr>
          </w:p>
          <w:p w14:paraId="0CABD7EB" w14:textId="77777777" w:rsidR="00D40C70" w:rsidRPr="00BC508A" w:rsidRDefault="00D40C70" w:rsidP="00E6030B">
            <w:pPr>
              <w:pStyle w:val="TAL"/>
            </w:pPr>
            <w:r w:rsidRPr="00BC508A">
              <w:t>Bits 5 to 8 of octet 3 are spare and shall be coded as zero.</w:t>
            </w:r>
          </w:p>
        </w:tc>
      </w:tr>
    </w:tbl>
    <w:p w14:paraId="5227955F" w14:textId="51433848" w:rsidR="00D40C70" w:rsidRPr="00BC508A" w:rsidRDefault="00D40C70" w:rsidP="00D40C70"/>
    <w:p w14:paraId="1842C340" w14:textId="54B9E9A8" w:rsidR="00A247FB" w:rsidRPr="00BC508A" w:rsidRDefault="00A247FB" w:rsidP="00295835">
      <w:pPr>
        <w:pStyle w:val="Heading4"/>
      </w:pPr>
      <w:bookmarkStart w:id="8524" w:name="_Toc187414701"/>
      <w:r w:rsidRPr="00BC508A">
        <w:t>9.9.3.64</w:t>
      </w:r>
      <w:r w:rsidRPr="00BC508A">
        <w:tab/>
        <w:t>IMSI offset</w:t>
      </w:r>
      <w:bookmarkEnd w:id="8524"/>
    </w:p>
    <w:p w14:paraId="54493DBF" w14:textId="175EFAB6" w:rsidR="00A247FB" w:rsidRPr="00BC508A" w:rsidRDefault="00A247FB" w:rsidP="00A247FB">
      <w:r w:rsidRPr="00BC508A">
        <w:t>The purpose of the IMSI offset information element is to indicate an IMSI offset value that is used for calculating an alternative IMSI</w:t>
      </w:r>
      <w:r w:rsidR="003D6D31" w:rsidRPr="00BC508A">
        <w:t xml:space="preserve"> value</w:t>
      </w:r>
      <w:r w:rsidRPr="00BC508A">
        <w:t xml:space="preserve"> as specified in 3GPP TS 23.401 [10] that is used for deriving the paging occasion as specified in 3GPP TS 36.304 [21].</w:t>
      </w:r>
    </w:p>
    <w:p w14:paraId="18D2BDE1" w14:textId="2E033EB1" w:rsidR="00A247FB" w:rsidRPr="00BC508A" w:rsidRDefault="00A247FB" w:rsidP="00A247FB">
      <w:r w:rsidRPr="00BC508A">
        <w:t>The IMSI offset information element is coded as shown in figure 9.9.3.</w:t>
      </w:r>
      <w:r w:rsidR="00582BA2" w:rsidRPr="00BC508A">
        <w:t>64</w:t>
      </w:r>
      <w:r w:rsidRPr="00BC508A">
        <w:t>.1 and table 9.9.3.</w:t>
      </w:r>
      <w:r w:rsidR="00582BA2" w:rsidRPr="00BC508A">
        <w:t>64</w:t>
      </w:r>
      <w:r w:rsidRPr="00BC508A">
        <w:t>.1.</w:t>
      </w:r>
    </w:p>
    <w:p w14:paraId="67CB0D05" w14:textId="77777777" w:rsidR="00A247FB" w:rsidRPr="00BC508A" w:rsidRDefault="00A247FB" w:rsidP="00A247FB">
      <w:bookmarkStart w:id="8525" w:name="MCCQCTEMPBM_00000060"/>
      <w:r w:rsidRPr="00BC508A">
        <w:t>The IMSI offset is a type 4 information element with a length of 4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A247FB" w:rsidRPr="00BC508A" w14:paraId="0ADB809F" w14:textId="77777777" w:rsidTr="004925A9">
        <w:trPr>
          <w:cantSplit/>
          <w:jc w:val="center"/>
        </w:trPr>
        <w:tc>
          <w:tcPr>
            <w:tcW w:w="708" w:type="dxa"/>
          </w:tcPr>
          <w:bookmarkEnd w:id="8525"/>
          <w:p w14:paraId="73BF6011" w14:textId="77777777" w:rsidR="00A247FB" w:rsidRPr="00BC508A" w:rsidRDefault="00A247FB" w:rsidP="004925A9">
            <w:pPr>
              <w:pStyle w:val="TAC"/>
            </w:pPr>
            <w:r w:rsidRPr="00BC508A">
              <w:t>8</w:t>
            </w:r>
          </w:p>
        </w:tc>
        <w:tc>
          <w:tcPr>
            <w:tcW w:w="709" w:type="dxa"/>
          </w:tcPr>
          <w:p w14:paraId="0FD5518F" w14:textId="77777777" w:rsidR="00A247FB" w:rsidRPr="00BC508A" w:rsidRDefault="00A247FB" w:rsidP="004925A9">
            <w:pPr>
              <w:pStyle w:val="TAC"/>
            </w:pPr>
            <w:r w:rsidRPr="00BC508A">
              <w:t>7</w:t>
            </w:r>
          </w:p>
        </w:tc>
        <w:tc>
          <w:tcPr>
            <w:tcW w:w="709" w:type="dxa"/>
          </w:tcPr>
          <w:p w14:paraId="05A6854A" w14:textId="77777777" w:rsidR="00A247FB" w:rsidRPr="00BC508A" w:rsidRDefault="00A247FB" w:rsidP="004925A9">
            <w:pPr>
              <w:pStyle w:val="TAC"/>
            </w:pPr>
            <w:r w:rsidRPr="00BC508A">
              <w:t>6</w:t>
            </w:r>
          </w:p>
        </w:tc>
        <w:tc>
          <w:tcPr>
            <w:tcW w:w="709" w:type="dxa"/>
          </w:tcPr>
          <w:p w14:paraId="60540D0C" w14:textId="77777777" w:rsidR="00A247FB" w:rsidRPr="00BC508A" w:rsidRDefault="00A247FB" w:rsidP="004925A9">
            <w:pPr>
              <w:pStyle w:val="TAC"/>
            </w:pPr>
            <w:r w:rsidRPr="00BC508A">
              <w:t>5</w:t>
            </w:r>
          </w:p>
        </w:tc>
        <w:tc>
          <w:tcPr>
            <w:tcW w:w="709" w:type="dxa"/>
          </w:tcPr>
          <w:p w14:paraId="138562CC" w14:textId="77777777" w:rsidR="00A247FB" w:rsidRPr="00BC508A" w:rsidRDefault="00A247FB" w:rsidP="004925A9">
            <w:pPr>
              <w:pStyle w:val="TAC"/>
            </w:pPr>
            <w:r w:rsidRPr="00BC508A">
              <w:t>4</w:t>
            </w:r>
          </w:p>
        </w:tc>
        <w:tc>
          <w:tcPr>
            <w:tcW w:w="709" w:type="dxa"/>
          </w:tcPr>
          <w:p w14:paraId="7F2BF2FD" w14:textId="77777777" w:rsidR="00A247FB" w:rsidRPr="00BC508A" w:rsidRDefault="00A247FB" w:rsidP="004925A9">
            <w:pPr>
              <w:pStyle w:val="TAC"/>
            </w:pPr>
            <w:r w:rsidRPr="00BC508A">
              <w:t>3</w:t>
            </w:r>
          </w:p>
        </w:tc>
        <w:tc>
          <w:tcPr>
            <w:tcW w:w="709" w:type="dxa"/>
          </w:tcPr>
          <w:p w14:paraId="5415CDAB" w14:textId="77777777" w:rsidR="00A247FB" w:rsidRPr="00BC508A" w:rsidRDefault="00A247FB" w:rsidP="004925A9">
            <w:pPr>
              <w:pStyle w:val="TAC"/>
            </w:pPr>
            <w:r w:rsidRPr="00BC508A">
              <w:t>2</w:t>
            </w:r>
          </w:p>
        </w:tc>
        <w:tc>
          <w:tcPr>
            <w:tcW w:w="709" w:type="dxa"/>
          </w:tcPr>
          <w:p w14:paraId="637FF967" w14:textId="77777777" w:rsidR="00A247FB" w:rsidRPr="00BC508A" w:rsidRDefault="00A247FB" w:rsidP="004925A9">
            <w:pPr>
              <w:pStyle w:val="TAC"/>
            </w:pPr>
            <w:r w:rsidRPr="00BC508A">
              <w:t>1</w:t>
            </w:r>
          </w:p>
        </w:tc>
        <w:tc>
          <w:tcPr>
            <w:tcW w:w="1134" w:type="dxa"/>
          </w:tcPr>
          <w:p w14:paraId="3F8FCDEB" w14:textId="77777777" w:rsidR="00A247FB" w:rsidRPr="00BC508A" w:rsidRDefault="00A247FB" w:rsidP="004925A9">
            <w:pPr>
              <w:pStyle w:val="TAL"/>
            </w:pPr>
          </w:p>
        </w:tc>
      </w:tr>
      <w:tr w:rsidR="00A247FB" w:rsidRPr="00BC508A" w14:paraId="5CCB04B3" w14:textId="77777777" w:rsidTr="004925A9">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21E21BD8" w14:textId="77777777" w:rsidR="00A247FB" w:rsidRPr="00BC508A" w:rsidRDefault="00A247FB" w:rsidP="004925A9">
            <w:pPr>
              <w:pStyle w:val="TAC"/>
            </w:pPr>
            <w:r w:rsidRPr="00BC508A">
              <w:t>IMSI offset IEI</w:t>
            </w:r>
          </w:p>
        </w:tc>
        <w:tc>
          <w:tcPr>
            <w:tcW w:w="1134" w:type="dxa"/>
          </w:tcPr>
          <w:p w14:paraId="7A52FD44" w14:textId="77777777" w:rsidR="00A247FB" w:rsidRPr="00BC508A" w:rsidRDefault="00A247FB" w:rsidP="004925A9">
            <w:pPr>
              <w:pStyle w:val="TAL"/>
            </w:pPr>
            <w:r w:rsidRPr="00BC508A">
              <w:t>octet 1</w:t>
            </w:r>
          </w:p>
        </w:tc>
      </w:tr>
      <w:tr w:rsidR="00A247FB" w:rsidRPr="00BC508A" w14:paraId="673D53E5" w14:textId="77777777" w:rsidTr="004925A9">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73802F8D" w14:textId="77777777" w:rsidR="00A247FB" w:rsidRPr="00BC508A" w:rsidRDefault="00A247FB" w:rsidP="004925A9">
            <w:pPr>
              <w:pStyle w:val="TAC"/>
            </w:pPr>
            <w:r w:rsidRPr="00BC508A">
              <w:t>Length of IMSI offset value</w:t>
            </w:r>
          </w:p>
        </w:tc>
        <w:tc>
          <w:tcPr>
            <w:tcW w:w="1134" w:type="dxa"/>
          </w:tcPr>
          <w:p w14:paraId="17AD1CFA" w14:textId="77777777" w:rsidR="00A247FB" w:rsidRPr="00BC508A" w:rsidRDefault="00A247FB" w:rsidP="004925A9">
            <w:pPr>
              <w:pStyle w:val="TAL"/>
            </w:pPr>
            <w:r w:rsidRPr="00BC508A">
              <w:t>octet 2</w:t>
            </w:r>
          </w:p>
        </w:tc>
      </w:tr>
      <w:tr w:rsidR="00A247FB" w:rsidRPr="00BC508A" w14:paraId="2FA4181A" w14:textId="77777777" w:rsidTr="004925A9">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36C8776C" w14:textId="77777777" w:rsidR="00A247FB" w:rsidRPr="00BC508A" w:rsidRDefault="00A247FB" w:rsidP="004925A9">
            <w:pPr>
              <w:pStyle w:val="TAC"/>
            </w:pPr>
          </w:p>
          <w:p w14:paraId="439A2E0B" w14:textId="77777777" w:rsidR="00A247FB" w:rsidRPr="00BC508A" w:rsidRDefault="00A247FB" w:rsidP="004925A9">
            <w:pPr>
              <w:pStyle w:val="TAC"/>
            </w:pPr>
            <w:r w:rsidRPr="00BC508A">
              <w:t>IMSI offset value</w:t>
            </w:r>
          </w:p>
          <w:p w14:paraId="0CE54499" w14:textId="77777777" w:rsidR="00A247FB" w:rsidRPr="00BC508A" w:rsidRDefault="00A247FB" w:rsidP="004925A9">
            <w:pPr>
              <w:pStyle w:val="TAC"/>
            </w:pPr>
          </w:p>
        </w:tc>
        <w:tc>
          <w:tcPr>
            <w:tcW w:w="1134" w:type="dxa"/>
            <w:tcBorders>
              <w:top w:val="nil"/>
              <w:left w:val="single" w:sz="6" w:space="0" w:color="auto"/>
              <w:bottom w:val="nil"/>
              <w:right w:val="nil"/>
            </w:tcBorders>
          </w:tcPr>
          <w:p w14:paraId="52856AF0" w14:textId="77777777" w:rsidR="00A247FB" w:rsidRPr="00BC508A" w:rsidRDefault="00A247FB" w:rsidP="004925A9">
            <w:pPr>
              <w:pStyle w:val="TAL"/>
            </w:pPr>
            <w:r w:rsidRPr="00BC508A">
              <w:t>octet 3</w:t>
            </w:r>
          </w:p>
          <w:p w14:paraId="63644C5B" w14:textId="77777777" w:rsidR="00A247FB" w:rsidRPr="00BC508A" w:rsidRDefault="00A247FB" w:rsidP="004925A9">
            <w:pPr>
              <w:pStyle w:val="TAL"/>
            </w:pPr>
          </w:p>
          <w:p w14:paraId="19D230BA" w14:textId="77777777" w:rsidR="00A247FB" w:rsidRPr="00BC508A" w:rsidRDefault="00A247FB" w:rsidP="004925A9">
            <w:pPr>
              <w:pStyle w:val="TAL"/>
            </w:pPr>
            <w:r w:rsidRPr="00BC508A">
              <w:t>octet 4</w:t>
            </w:r>
          </w:p>
        </w:tc>
      </w:tr>
    </w:tbl>
    <w:p w14:paraId="453D70B1" w14:textId="77777777" w:rsidR="00A247FB" w:rsidRPr="00BC508A" w:rsidRDefault="00A247FB" w:rsidP="00A247FB">
      <w:pPr>
        <w:pStyle w:val="TAN"/>
      </w:pPr>
    </w:p>
    <w:p w14:paraId="61190892" w14:textId="60616E7C" w:rsidR="00A247FB" w:rsidRPr="00BC508A" w:rsidRDefault="00A247FB" w:rsidP="00A247FB">
      <w:pPr>
        <w:pStyle w:val="TF"/>
      </w:pPr>
      <w:bookmarkStart w:id="8526" w:name="_CRFigure9_9_3_64_1"/>
      <w:r w:rsidRPr="00BC508A">
        <w:t xml:space="preserve">Figure </w:t>
      </w:r>
      <w:bookmarkEnd w:id="8526"/>
      <w:r w:rsidRPr="00BC508A">
        <w:t>9.9.3.</w:t>
      </w:r>
      <w:r w:rsidR="00582BA2" w:rsidRPr="00BC508A">
        <w:t>64</w:t>
      </w:r>
      <w:r w:rsidRPr="00BC508A">
        <w:t>.1: IMSI offset information element</w:t>
      </w:r>
    </w:p>
    <w:p w14:paraId="186AB3D1" w14:textId="4C1FE60B" w:rsidR="00A247FB" w:rsidRPr="00BC508A" w:rsidRDefault="00A247FB" w:rsidP="00A247FB">
      <w:pPr>
        <w:pStyle w:val="TH"/>
      </w:pPr>
      <w:bookmarkStart w:id="8527" w:name="_CRTable9_9_3_64_1"/>
      <w:r w:rsidRPr="00BC508A">
        <w:t xml:space="preserve">Table </w:t>
      </w:r>
      <w:bookmarkEnd w:id="8527"/>
      <w:r w:rsidRPr="00BC508A">
        <w:t>9.9.3.</w:t>
      </w:r>
      <w:r w:rsidR="00582BA2" w:rsidRPr="00BC508A">
        <w:t>64</w:t>
      </w:r>
      <w:r w:rsidRPr="00BC508A">
        <w:t>.1: IMSI offse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A247FB" w:rsidRPr="00BC508A" w14:paraId="00D707D4" w14:textId="77777777" w:rsidTr="004925A9">
        <w:trPr>
          <w:cantSplit/>
          <w:jc w:val="center"/>
        </w:trPr>
        <w:tc>
          <w:tcPr>
            <w:tcW w:w="7087" w:type="dxa"/>
          </w:tcPr>
          <w:p w14:paraId="5081062F" w14:textId="77777777" w:rsidR="00A247FB" w:rsidRPr="00BC508A" w:rsidRDefault="00A247FB" w:rsidP="004925A9">
            <w:pPr>
              <w:keepNext/>
              <w:keepLines/>
              <w:spacing w:after="0"/>
              <w:rPr>
                <w:rFonts w:ascii="Arial" w:hAnsi="Arial"/>
                <w:sz w:val="18"/>
              </w:rPr>
            </w:pPr>
            <w:bookmarkStart w:id="8528" w:name="_PERM_MCCTEMPBM_CRPT81450126___7"/>
            <w:r w:rsidRPr="00BC508A">
              <w:rPr>
                <w:rFonts w:ascii="Arial" w:hAnsi="Arial"/>
                <w:sz w:val="18"/>
              </w:rPr>
              <w:t>IMSI offset value (octet 3 to 4)</w:t>
            </w:r>
            <w:bookmarkEnd w:id="8528"/>
          </w:p>
        </w:tc>
      </w:tr>
      <w:tr w:rsidR="00A247FB" w:rsidRPr="00BC508A" w14:paraId="3589F0C9" w14:textId="77777777" w:rsidTr="004925A9">
        <w:trPr>
          <w:cantSplit/>
          <w:jc w:val="center"/>
        </w:trPr>
        <w:tc>
          <w:tcPr>
            <w:tcW w:w="7087" w:type="dxa"/>
          </w:tcPr>
          <w:p w14:paraId="5453FFD2" w14:textId="77777777" w:rsidR="00A247FB" w:rsidRPr="00BC508A" w:rsidRDefault="00A247FB" w:rsidP="004925A9">
            <w:pPr>
              <w:keepNext/>
              <w:keepLines/>
              <w:spacing w:after="0"/>
              <w:rPr>
                <w:rFonts w:ascii="Arial" w:hAnsi="Arial"/>
                <w:sz w:val="18"/>
              </w:rPr>
            </w:pPr>
            <w:bookmarkStart w:id="8529" w:name="_PERM_MCCTEMPBM_CRPT81450127___7"/>
            <w:bookmarkStart w:id="8530" w:name="MCCQCTEMPBM_00000459"/>
            <w:bookmarkEnd w:id="8529"/>
          </w:p>
        </w:tc>
      </w:tr>
      <w:tr w:rsidR="00A247FB" w:rsidRPr="00BC508A" w14:paraId="47822F57" w14:textId="77777777" w:rsidTr="004925A9">
        <w:trPr>
          <w:cantSplit/>
          <w:jc w:val="center"/>
        </w:trPr>
        <w:tc>
          <w:tcPr>
            <w:tcW w:w="7087" w:type="dxa"/>
          </w:tcPr>
          <w:p w14:paraId="07E717A1" w14:textId="77777777" w:rsidR="00A247FB" w:rsidRPr="00BC508A" w:rsidRDefault="00A247FB" w:rsidP="004925A9">
            <w:pPr>
              <w:keepNext/>
              <w:keepLines/>
              <w:spacing w:after="0"/>
              <w:rPr>
                <w:rFonts w:ascii="Arial" w:hAnsi="Arial"/>
                <w:sz w:val="18"/>
              </w:rPr>
            </w:pPr>
            <w:bookmarkStart w:id="8531" w:name="_PERM_MCCTEMPBM_CRPT81450128___7"/>
            <w:bookmarkEnd w:id="8530"/>
            <w:r w:rsidRPr="00BC508A">
              <w:rPr>
                <w:rFonts w:ascii="Arial" w:hAnsi="Arial"/>
                <w:sz w:val="18"/>
              </w:rPr>
              <w:t>This field contains the binary representation of the IMSI offset. Bit 8 of octet 3 represents the most significant bit of the IMSI offset and bit 1 of octet 4 the least significant bit.</w:t>
            </w:r>
            <w:bookmarkEnd w:id="8531"/>
          </w:p>
        </w:tc>
      </w:tr>
      <w:tr w:rsidR="00A247FB" w:rsidRPr="00BC508A" w14:paraId="1C60D943" w14:textId="77777777" w:rsidTr="004925A9">
        <w:trPr>
          <w:cantSplit/>
          <w:jc w:val="center"/>
        </w:trPr>
        <w:tc>
          <w:tcPr>
            <w:tcW w:w="7087" w:type="dxa"/>
          </w:tcPr>
          <w:p w14:paraId="685EEAC1" w14:textId="77777777" w:rsidR="00A247FB" w:rsidRPr="00BC508A" w:rsidRDefault="00A247FB" w:rsidP="004925A9">
            <w:pPr>
              <w:keepNext/>
              <w:keepLines/>
              <w:spacing w:after="0"/>
              <w:rPr>
                <w:rFonts w:ascii="Arial" w:hAnsi="Arial"/>
                <w:sz w:val="18"/>
              </w:rPr>
            </w:pPr>
            <w:bookmarkStart w:id="8532" w:name="_PERM_MCCTEMPBM_CRPT81450129___7"/>
            <w:bookmarkStart w:id="8533" w:name="MCCQCTEMPBM_00000460"/>
            <w:bookmarkEnd w:id="8532"/>
          </w:p>
        </w:tc>
      </w:tr>
      <w:bookmarkEnd w:id="8533"/>
    </w:tbl>
    <w:p w14:paraId="1AD30344" w14:textId="191F4DE9" w:rsidR="00A247FB" w:rsidRPr="00BC508A" w:rsidRDefault="00A247FB" w:rsidP="00D40C70"/>
    <w:p w14:paraId="694E53D0" w14:textId="0C40D1CA" w:rsidR="00AC436D" w:rsidRPr="00BC508A" w:rsidRDefault="00AC436D" w:rsidP="00295835">
      <w:pPr>
        <w:pStyle w:val="Heading4"/>
        <w:rPr>
          <w:lang w:eastAsia="ko-KR"/>
        </w:rPr>
      </w:pPr>
      <w:bookmarkStart w:id="8534" w:name="_Toc187414702"/>
      <w:r w:rsidRPr="00BC508A">
        <w:rPr>
          <w:lang w:eastAsia="ko-KR"/>
        </w:rPr>
        <w:t>9.9.3.65</w:t>
      </w:r>
      <w:r w:rsidRPr="00BC508A">
        <w:rPr>
          <w:lang w:eastAsia="ko-KR"/>
        </w:rPr>
        <w:tab/>
        <w:t>UE request type</w:t>
      </w:r>
      <w:bookmarkEnd w:id="8534"/>
    </w:p>
    <w:p w14:paraId="7CF23D2F" w14:textId="0447752C" w:rsidR="00AC436D" w:rsidRPr="00BC508A" w:rsidRDefault="00AC436D" w:rsidP="00AC436D">
      <w:r w:rsidRPr="00BC508A">
        <w:t xml:space="preserve">The purpose of the UE request type information element is to enable a </w:t>
      </w:r>
      <w:r w:rsidR="003D6D31" w:rsidRPr="00BC508A">
        <w:t xml:space="preserve">MUSIM </w:t>
      </w:r>
      <w:r w:rsidRPr="00BC508A">
        <w:t>UE to request the network to perform specific requests due to activity on another USIM.</w:t>
      </w:r>
    </w:p>
    <w:p w14:paraId="7422201E" w14:textId="0D25CDB9" w:rsidR="00AC436D" w:rsidRPr="00BC508A" w:rsidRDefault="00AC436D" w:rsidP="00AC436D">
      <w:r w:rsidRPr="00BC508A">
        <w:t>The UE request type information element is coded as shown in figure </w:t>
      </w:r>
      <w:r w:rsidRPr="00BC508A">
        <w:rPr>
          <w:lang w:eastAsia="ko-KR"/>
        </w:rPr>
        <w:t>9.9.3.65.1</w:t>
      </w:r>
      <w:r w:rsidRPr="00BC508A">
        <w:t xml:space="preserve"> and table </w:t>
      </w:r>
      <w:r w:rsidRPr="00BC508A">
        <w:rPr>
          <w:lang w:eastAsia="ko-KR"/>
        </w:rPr>
        <w:t>9.9.3.65.1</w:t>
      </w:r>
      <w:r w:rsidRPr="00BC508A">
        <w:t>.</w:t>
      </w:r>
    </w:p>
    <w:p w14:paraId="5C371C67" w14:textId="77777777" w:rsidR="00AC436D" w:rsidRPr="00BC508A" w:rsidRDefault="00AC436D" w:rsidP="00AC436D">
      <w:r w:rsidRPr="00BC508A">
        <w:t>The UE request type is a type 4 information element with a length of 3 octets.</w:t>
      </w:r>
    </w:p>
    <w:p w14:paraId="49497ED9" w14:textId="77777777" w:rsidR="00AC436D" w:rsidRPr="00BC508A" w:rsidRDefault="00AC436D" w:rsidP="00AC436D">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5"/>
        <w:gridCol w:w="745"/>
        <w:gridCol w:w="745"/>
        <w:gridCol w:w="744"/>
        <w:gridCol w:w="745"/>
        <w:gridCol w:w="745"/>
        <w:gridCol w:w="745"/>
        <w:gridCol w:w="1560"/>
      </w:tblGrid>
      <w:tr w:rsidR="00AC436D" w:rsidRPr="00BC508A" w14:paraId="0CEE89D9" w14:textId="77777777" w:rsidTr="004925A9">
        <w:trPr>
          <w:cantSplit/>
          <w:jc w:val="center"/>
        </w:trPr>
        <w:tc>
          <w:tcPr>
            <w:tcW w:w="744" w:type="dxa"/>
            <w:tcBorders>
              <w:top w:val="nil"/>
              <w:left w:val="nil"/>
              <w:bottom w:val="nil"/>
              <w:right w:val="nil"/>
            </w:tcBorders>
          </w:tcPr>
          <w:p w14:paraId="23942619" w14:textId="77777777" w:rsidR="00AC436D" w:rsidRPr="00BC508A" w:rsidRDefault="00AC436D" w:rsidP="004925A9">
            <w:pPr>
              <w:pStyle w:val="TAC"/>
            </w:pPr>
            <w:r w:rsidRPr="00BC508A">
              <w:t>8</w:t>
            </w:r>
          </w:p>
        </w:tc>
        <w:tc>
          <w:tcPr>
            <w:tcW w:w="745" w:type="dxa"/>
            <w:tcBorders>
              <w:top w:val="nil"/>
              <w:left w:val="nil"/>
              <w:bottom w:val="nil"/>
              <w:right w:val="nil"/>
            </w:tcBorders>
          </w:tcPr>
          <w:p w14:paraId="058649B4" w14:textId="77777777" w:rsidR="00AC436D" w:rsidRPr="00BC508A" w:rsidRDefault="00AC436D" w:rsidP="004925A9">
            <w:pPr>
              <w:pStyle w:val="TAC"/>
            </w:pPr>
            <w:r w:rsidRPr="00BC508A">
              <w:t>7</w:t>
            </w:r>
          </w:p>
        </w:tc>
        <w:tc>
          <w:tcPr>
            <w:tcW w:w="745" w:type="dxa"/>
            <w:tcBorders>
              <w:top w:val="nil"/>
              <w:left w:val="nil"/>
              <w:bottom w:val="nil"/>
              <w:right w:val="nil"/>
            </w:tcBorders>
          </w:tcPr>
          <w:p w14:paraId="0BC62FD9" w14:textId="77777777" w:rsidR="00AC436D" w:rsidRPr="00BC508A" w:rsidRDefault="00AC436D" w:rsidP="004925A9">
            <w:pPr>
              <w:pStyle w:val="TAC"/>
            </w:pPr>
            <w:r w:rsidRPr="00BC508A">
              <w:t>6</w:t>
            </w:r>
          </w:p>
        </w:tc>
        <w:tc>
          <w:tcPr>
            <w:tcW w:w="745" w:type="dxa"/>
            <w:tcBorders>
              <w:top w:val="nil"/>
              <w:left w:val="nil"/>
              <w:bottom w:val="nil"/>
              <w:right w:val="nil"/>
            </w:tcBorders>
          </w:tcPr>
          <w:p w14:paraId="4D2646D0" w14:textId="77777777" w:rsidR="00AC436D" w:rsidRPr="00BC508A" w:rsidRDefault="00AC436D" w:rsidP="004925A9">
            <w:pPr>
              <w:pStyle w:val="TAC"/>
            </w:pPr>
            <w:r w:rsidRPr="00BC508A">
              <w:t>5</w:t>
            </w:r>
          </w:p>
        </w:tc>
        <w:tc>
          <w:tcPr>
            <w:tcW w:w="744" w:type="dxa"/>
            <w:tcBorders>
              <w:top w:val="nil"/>
              <w:left w:val="nil"/>
              <w:bottom w:val="nil"/>
              <w:right w:val="nil"/>
            </w:tcBorders>
          </w:tcPr>
          <w:p w14:paraId="50776F21" w14:textId="77777777" w:rsidR="00AC436D" w:rsidRPr="00BC508A" w:rsidRDefault="00AC436D" w:rsidP="004925A9">
            <w:pPr>
              <w:pStyle w:val="TAC"/>
            </w:pPr>
            <w:r w:rsidRPr="00BC508A">
              <w:t>4</w:t>
            </w:r>
          </w:p>
        </w:tc>
        <w:tc>
          <w:tcPr>
            <w:tcW w:w="745" w:type="dxa"/>
            <w:tcBorders>
              <w:top w:val="nil"/>
              <w:left w:val="nil"/>
              <w:bottom w:val="nil"/>
              <w:right w:val="nil"/>
            </w:tcBorders>
          </w:tcPr>
          <w:p w14:paraId="10EF2F77" w14:textId="77777777" w:rsidR="00AC436D" w:rsidRPr="00BC508A" w:rsidRDefault="00AC436D" w:rsidP="004925A9">
            <w:pPr>
              <w:pStyle w:val="TAC"/>
            </w:pPr>
            <w:r w:rsidRPr="00BC508A">
              <w:t>3</w:t>
            </w:r>
          </w:p>
        </w:tc>
        <w:tc>
          <w:tcPr>
            <w:tcW w:w="745" w:type="dxa"/>
            <w:tcBorders>
              <w:top w:val="nil"/>
              <w:left w:val="nil"/>
              <w:bottom w:val="nil"/>
              <w:right w:val="nil"/>
            </w:tcBorders>
          </w:tcPr>
          <w:p w14:paraId="42FC9FFA" w14:textId="77777777" w:rsidR="00AC436D" w:rsidRPr="00BC508A" w:rsidRDefault="00AC436D" w:rsidP="004925A9">
            <w:pPr>
              <w:pStyle w:val="TAC"/>
            </w:pPr>
            <w:r w:rsidRPr="00BC508A">
              <w:t>2</w:t>
            </w:r>
          </w:p>
        </w:tc>
        <w:tc>
          <w:tcPr>
            <w:tcW w:w="745" w:type="dxa"/>
            <w:tcBorders>
              <w:top w:val="nil"/>
              <w:left w:val="nil"/>
              <w:bottom w:val="nil"/>
              <w:right w:val="nil"/>
            </w:tcBorders>
          </w:tcPr>
          <w:p w14:paraId="7092190D" w14:textId="77777777" w:rsidR="00AC436D" w:rsidRPr="00BC508A" w:rsidRDefault="00AC436D" w:rsidP="004925A9">
            <w:pPr>
              <w:pStyle w:val="TAC"/>
            </w:pPr>
            <w:r w:rsidRPr="00BC508A">
              <w:t>1</w:t>
            </w:r>
          </w:p>
        </w:tc>
        <w:tc>
          <w:tcPr>
            <w:tcW w:w="1560" w:type="dxa"/>
            <w:tcBorders>
              <w:top w:val="nil"/>
              <w:left w:val="nil"/>
              <w:bottom w:val="nil"/>
              <w:right w:val="nil"/>
            </w:tcBorders>
          </w:tcPr>
          <w:p w14:paraId="2FD802C2" w14:textId="77777777" w:rsidR="00AC436D" w:rsidRPr="00BC508A" w:rsidRDefault="00AC436D" w:rsidP="004925A9">
            <w:pPr>
              <w:pStyle w:val="TAL"/>
            </w:pPr>
          </w:p>
        </w:tc>
      </w:tr>
      <w:tr w:rsidR="00AC436D" w:rsidRPr="00BC508A" w14:paraId="0441B623" w14:textId="77777777" w:rsidTr="004925A9">
        <w:trPr>
          <w:cantSplit/>
          <w:jc w:val="center"/>
        </w:trPr>
        <w:tc>
          <w:tcPr>
            <w:tcW w:w="5958" w:type="dxa"/>
            <w:gridSpan w:val="8"/>
            <w:tcBorders>
              <w:top w:val="single" w:sz="4" w:space="0" w:color="auto"/>
              <w:bottom w:val="single" w:sz="4" w:space="0" w:color="auto"/>
              <w:right w:val="single" w:sz="4" w:space="0" w:color="auto"/>
            </w:tcBorders>
          </w:tcPr>
          <w:p w14:paraId="362AF43E" w14:textId="77777777" w:rsidR="00AC436D" w:rsidRPr="00BC508A" w:rsidRDefault="00AC436D" w:rsidP="004925A9">
            <w:pPr>
              <w:pStyle w:val="TAC"/>
            </w:pPr>
            <w:r w:rsidRPr="00BC508A">
              <w:t>UE request type IEI</w:t>
            </w:r>
          </w:p>
        </w:tc>
        <w:tc>
          <w:tcPr>
            <w:tcW w:w="1560" w:type="dxa"/>
            <w:tcBorders>
              <w:top w:val="nil"/>
              <w:left w:val="nil"/>
              <w:bottom w:val="nil"/>
              <w:right w:val="nil"/>
            </w:tcBorders>
          </w:tcPr>
          <w:p w14:paraId="28E8C105" w14:textId="77777777" w:rsidR="00AC436D" w:rsidRPr="00BC508A" w:rsidRDefault="00AC436D" w:rsidP="004925A9">
            <w:pPr>
              <w:pStyle w:val="TAL"/>
            </w:pPr>
            <w:r w:rsidRPr="00BC508A">
              <w:t>octet 1</w:t>
            </w:r>
          </w:p>
        </w:tc>
      </w:tr>
      <w:tr w:rsidR="00AC436D" w:rsidRPr="00BC508A" w14:paraId="178ADB77" w14:textId="77777777" w:rsidTr="004925A9">
        <w:trPr>
          <w:cantSplit/>
          <w:jc w:val="center"/>
        </w:trPr>
        <w:tc>
          <w:tcPr>
            <w:tcW w:w="5958" w:type="dxa"/>
            <w:gridSpan w:val="8"/>
            <w:tcBorders>
              <w:top w:val="single" w:sz="4" w:space="0" w:color="auto"/>
              <w:bottom w:val="single" w:sz="4" w:space="0" w:color="auto"/>
              <w:right w:val="single" w:sz="4" w:space="0" w:color="auto"/>
            </w:tcBorders>
          </w:tcPr>
          <w:p w14:paraId="67F4FD9B" w14:textId="77777777" w:rsidR="00AC436D" w:rsidRPr="00BC508A" w:rsidRDefault="00AC436D" w:rsidP="004925A9">
            <w:pPr>
              <w:pStyle w:val="TAC"/>
            </w:pPr>
            <w:r w:rsidRPr="00BC508A">
              <w:t>Length of UE request type contents</w:t>
            </w:r>
          </w:p>
        </w:tc>
        <w:tc>
          <w:tcPr>
            <w:tcW w:w="1560" w:type="dxa"/>
            <w:tcBorders>
              <w:top w:val="nil"/>
              <w:left w:val="nil"/>
              <w:bottom w:val="nil"/>
              <w:right w:val="nil"/>
            </w:tcBorders>
          </w:tcPr>
          <w:p w14:paraId="3CB2198C" w14:textId="77777777" w:rsidR="00AC436D" w:rsidRPr="00BC508A" w:rsidRDefault="00AC436D" w:rsidP="004925A9">
            <w:pPr>
              <w:pStyle w:val="TAL"/>
            </w:pPr>
            <w:r w:rsidRPr="00BC508A">
              <w:t>octet 2</w:t>
            </w:r>
          </w:p>
        </w:tc>
      </w:tr>
      <w:tr w:rsidR="00AC436D" w:rsidRPr="00BC508A" w14:paraId="3683F6D3" w14:textId="77777777" w:rsidTr="004925A9">
        <w:trPr>
          <w:cantSplit/>
          <w:trHeight w:val="475"/>
          <w:jc w:val="center"/>
        </w:trPr>
        <w:tc>
          <w:tcPr>
            <w:tcW w:w="744" w:type="dxa"/>
            <w:tcBorders>
              <w:top w:val="single" w:sz="4" w:space="0" w:color="auto"/>
              <w:left w:val="single" w:sz="4" w:space="0" w:color="auto"/>
              <w:right w:val="single" w:sz="4" w:space="0" w:color="auto"/>
            </w:tcBorders>
          </w:tcPr>
          <w:p w14:paraId="45122245" w14:textId="77777777" w:rsidR="00AC436D" w:rsidRPr="00BC508A" w:rsidRDefault="00AC436D" w:rsidP="004925A9">
            <w:pPr>
              <w:pStyle w:val="TAC"/>
            </w:pPr>
            <w:r w:rsidRPr="00BC508A">
              <w:t>0 Spare</w:t>
            </w:r>
          </w:p>
        </w:tc>
        <w:tc>
          <w:tcPr>
            <w:tcW w:w="745" w:type="dxa"/>
            <w:tcBorders>
              <w:top w:val="single" w:sz="4" w:space="0" w:color="auto"/>
              <w:left w:val="single" w:sz="4" w:space="0" w:color="auto"/>
              <w:right w:val="single" w:sz="4" w:space="0" w:color="auto"/>
            </w:tcBorders>
          </w:tcPr>
          <w:p w14:paraId="63B99A30" w14:textId="77777777" w:rsidR="00AC436D" w:rsidRPr="00BC508A" w:rsidRDefault="00AC436D" w:rsidP="004925A9">
            <w:pPr>
              <w:pStyle w:val="TAC"/>
            </w:pPr>
            <w:r w:rsidRPr="00BC508A">
              <w:t>0 Spare</w:t>
            </w:r>
          </w:p>
        </w:tc>
        <w:tc>
          <w:tcPr>
            <w:tcW w:w="745" w:type="dxa"/>
            <w:tcBorders>
              <w:top w:val="single" w:sz="4" w:space="0" w:color="auto"/>
              <w:left w:val="single" w:sz="4" w:space="0" w:color="auto"/>
              <w:right w:val="single" w:sz="4" w:space="0" w:color="auto"/>
            </w:tcBorders>
          </w:tcPr>
          <w:p w14:paraId="625D1D92" w14:textId="77777777" w:rsidR="00AC436D" w:rsidRPr="00BC508A" w:rsidRDefault="00AC436D" w:rsidP="004925A9">
            <w:pPr>
              <w:pStyle w:val="TAC"/>
            </w:pPr>
            <w:r w:rsidRPr="00BC508A">
              <w:t>0 Spare</w:t>
            </w:r>
          </w:p>
        </w:tc>
        <w:tc>
          <w:tcPr>
            <w:tcW w:w="745" w:type="dxa"/>
            <w:tcBorders>
              <w:top w:val="single" w:sz="4" w:space="0" w:color="auto"/>
              <w:left w:val="single" w:sz="4" w:space="0" w:color="auto"/>
              <w:right w:val="single" w:sz="4" w:space="0" w:color="auto"/>
            </w:tcBorders>
          </w:tcPr>
          <w:p w14:paraId="294446BA" w14:textId="77777777" w:rsidR="00AC436D" w:rsidRPr="00BC508A" w:rsidRDefault="00AC436D" w:rsidP="004925A9">
            <w:pPr>
              <w:pStyle w:val="TAC"/>
            </w:pPr>
            <w:r w:rsidRPr="00BC508A">
              <w:t>0 Spare</w:t>
            </w:r>
          </w:p>
        </w:tc>
        <w:tc>
          <w:tcPr>
            <w:tcW w:w="2979" w:type="dxa"/>
            <w:gridSpan w:val="4"/>
            <w:tcBorders>
              <w:top w:val="single" w:sz="4" w:space="0" w:color="auto"/>
              <w:left w:val="single" w:sz="4" w:space="0" w:color="auto"/>
              <w:right w:val="single" w:sz="4" w:space="0" w:color="auto"/>
            </w:tcBorders>
          </w:tcPr>
          <w:p w14:paraId="3B5A1B7F" w14:textId="77777777" w:rsidR="00AC436D" w:rsidRPr="00BC508A" w:rsidRDefault="00AC436D" w:rsidP="004925A9">
            <w:pPr>
              <w:pStyle w:val="TAC"/>
            </w:pPr>
            <w:r w:rsidRPr="00BC508A">
              <w:t>Request type</w:t>
            </w:r>
          </w:p>
          <w:p w14:paraId="0ADDAD62" w14:textId="77777777" w:rsidR="00AC436D" w:rsidRPr="00BC508A" w:rsidRDefault="00AC436D" w:rsidP="006354B5">
            <w:pPr>
              <w:pStyle w:val="TAC"/>
              <w:jc w:val="left"/>
            </w:pPr>
            <w:bookmarkStart w:id="8535" w:name="_PERM_MCCTEMPBM_CRPT81450130___4"/>
            <w:bookmarkEnd w:id="8535"/>
          </w:p>
        </w:tc>
        <w:tc>
          <w:tcPr>
            <w:tcW w:w="1560" w:type="dxa"/>
            <w:tcBorders>
              <w:top w:val="nil"/>
              <w:left w:val="single" w:sz="4" w:space="0" w:color="auto"/>
              <w:bottom w:val="nil"/>
              <w:right w:val="nil"/>
            </w:tcBorders>
          </w:tcPr>
          <w:p w14:paraId="75513EB2" w14:textId="77777777" w:rsidR="00AC436D" w:rsidRPr="00BC508A" w:rsidRDefault="00AC436D" w:rsidP="004925A9">
            <w:pPr>
              <w:pStyle w:val="TAL"/>
            </w:pPr>
          </w:p>
          <w:p w14:paraId="48DF3869" w14:textId="77777777" w:rsidR="00AC436D" w:rsidRPr="00BC508A" w:rsidRDefault="00AC436D" w:rsidP="004925A9">
            <w:pPr>
              <w:pStyle w:val="TAL"/>
            </w:pPr>
            <w:r w:rsidRPr="00BC508A">
              <w:t>octet 3</w:t>
            </w:r>
          </w:p>
        </w:tc>
      </w:tr>
    </w:tbl>
    <w:p w14:paraId="7FA0DEF4" w14:textId="77777777" w:rsidR="00AC436D" w:rsidRPr="00BC508A" w:rsidRDefault="00AC436D" w:rsidP="00AC436D">
      <w:pPr>
        <w:pStyle w:val="TAN"/>
      </w:pPr>
    </w:p>
    <w:p w14:paraId="599642D5" w14:textId="67B1AC7A" w:rsidR="00AC436D" w:rsidRPr="00BC508A" w:rsidRDefault="00AC436D" w:rsidP="00AC436D">
      <w:pPr>
        <w:pStyle w:val="TF"/>
      </w:pPr>
      <w:bookmarkStart w:id="8536" w:name="_CRFigure9_9_3_65_1"/>
      <w:r w:rsidRPr="00BC508A">
        <w:t xml:space="preserve">Figure </w:t>
      </w:r>
      <w:bookmarkEnd w:id="8536"/>
      <w:r w:rsidRPr="00BC508A">
        <w:t>9.9.3.65.1: UE request type information element</w:t>
      </w:r>
    </w:p>
    <w:p w14:paraId="748EB985" w14:textId="5FA36FCE" w:rsidR="00AC436D" w:rsidRPr="00BC508A" w:rsidRDefault="00AC436D" w:rsidP="006354B5">
      <w:pPr>
        <w:pStyle w:val="TH"/>
      </w:pPr>
      <w:bookmarkStart w:id="8537" w:name="_CRTable9_9_3_65_1"/>
      <w:r w:rsidRPr="00BC508A">
        <w:t xml:space="preserve">Table </w:t>
      </w:r>
      <w:bookmarkEnd w:id="8537"/>
      <w:r w:rsidRPr="00BC508A">
        <w:t>9.9.3.65.1: UE request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AC436D" w:rsidRPr="00BC508A" w14:paraId="62E0A806" w14:textId="77777777" w:rsidTr="004925A9">
        <w:trPr>
          <w:cantSplit/>
          <w:jc w:val="center"/>
        </w:trPr>
        <w:tc>
          <w:tcPr>
            <w:tcW w:w="7097" w:type="dxa"/>
            <w:gridSpan w:val="5"/>
          </w:tcPr>
          <w:p w14:paraId="227022D9" w14:textId="77777777" w:rsidR="00AC436D" w:rsidRPr="00BC508A" w:rsidRDefault="00AC436D" w:rsidP="004925A9">
            <w:pPr>
              <w:pStyle w:val="TAL"/>
            </w:pPr>
            <w:r w:rsidRPr="00BC508A">
              <w:t>Request type (bits 4 to 1 of octet 3)</w:t>
            </w:r>
          </w:p>
          <w:p w14:paraId="42F5984D" w14:textId="77777777" w:rsidR="00AC436D" w:rsidRPr="00BC508A" w:rsidRDefault="00AC436D" w:rsidP="004925A9">
            <w:pPr>
              <w:pStyle w:val="TAL"/>
            </w:pPr>
          </w:p>
        </w:tc>
      </w:tr>
      <w:tr w:rsidR="00AC436D" w:rsidRPr="00BC508A" w14:paraId="523CDF5D" w14:textId="77777777" w:rsidTr="004925A9">
        <w:trPr>
          <w:cantSplit/>
          <w:jc w:val="center"/>
        </w:trPr>
        <w:tc>
          <w:tcPr>
            <w:tcW w:w="7097" w:type="dxa"/>
            <w:gridSpan w:val="5"/>
          </w:tcPr>
          <w:p w14:paraId="5F9AD727" w14:textId="77777777" w:rsidR="00AC436D" w:rsidRPr="00BC508A" w:rsidRDefault="00AC436D" w:rsidP="004925A9">
            <w:pPr>
              <w:pStyle w:val="TAL"/>
            </w:pPr>
            <w:r w:rsidRPr="00BC508A">
              <w:t>Bits</w:t>
            </w:r>
          </w:p>
        </w:tc>
      </w:tr>
      <w:tr w:rsidR="00AC436D" w:rsidRPr="00BC508A" w14:paraId="7F3A9348" w14:textId="77777777" w:rsidTr="004925A9">
        <w:trPr>
          <w:cantSplit/>
          <w:jc w:val="center"/>
        </w:trPr>
        <w:tc>
          <w:tcPr>
            <w:tcW w:w="256" w:type="dxa"/>
          </w:tcPr>
          <w:p w14:paraId="0451D7B8" w14:textId="77777777" w:rsidR="00AC436D" w:rsidRPr="00BC508A" w:rsidRDefault="00AC436D" w:rsidP="004925A9">
            <w:pPr>
              <w:pStyle w:val="TAH"/>
            </w:pPr>
            <w:r w:rsidRPr="00BC508A">
              <w:t>4</w:t>
            </w:r>
          </w:p>
        </w:tc>
        <w:tc>
          <w:tcPr>
            <w:tcW w:w="284" w:type="dxa"/>
          </w:tcPr>
          <w:p w14:paraId="52CD54A8" w14:textId="77777777" w:rsidR="00AC436D" w:rsidRPr="00BC508A" w:rsidRDefault="00AC436D" w:rsidP="004925A9">
            <w:pPr>
              <w:pStyle w:val="TAH"/>
            </w:pPr>
            <w:r w:rsidRPr="00BC508A">
              <w:t>3</w:t>
            </w:r>
          </w:p>
        </w:tc>
        <w:tc>
          <w:tcPr>
            <w:tcW w:w="283" w:type="dxa"/>
          </w:tcPr>
          <w:p w14:paraId="2A358E52" w14:textId="77777777" w:rsidR="00AC436D" w:rsidRPr="00BC508A" w:rsidRDefault="00AC436D" w:rsidP="004925A9">
            <w:pPr>
              <w:pStyle w:val="TAH"/>
            </w:pPr>
            <w:r w:rsidRPr="00BC508A">
              <w:t>2</w:t>
            </w:r>
          </w:p>
        </w:tc>
        <w:tc>
          <w:tcPr>
            <w:tcW w:w="283" w:type="dxa"/>
          </w:tcPr>
          <w:p w14:paraId="63A198BC" w14:textId="77777777" w:rsidR="00AC436D" w:rsidRPr="00BC508A" w:rsidRDefault="00AC436D" w:rsidP="004925A9">
            <w:pPr>
              <w:pStyle w:val="TAH"/>
            </w:pPr>
            <w:r w:rsidRPr="00BC508A">
              <w:t>1</w:t>
            </w:r>
          </w:p>
        </w:tc>
        <w:tc>
          <w:tcPr>
            <w:tcW w:w="5991" w:type="dxa"/>
          </w:tcPr>
          <w:p w14:paraId="496D3FEF" w14:textId="77777777" w:rsidR="00AC436D" w:rsidRPr="00BC508A" w:rsidRDefault="00AC436D" w:rsidP="004925A9">
            <w:pPr>
              <w:pStyle w:val="TAL"/>
            </w:pPr>
          </w:p>
        </w:tc>
      </w:tr>
      <w:tr w:rsidR="00AC436D" w:rsidRPr="00BC508A" w14:paraId="52AC20CD" w14:textId="77777777" w:rsidTr="004925A9">
        <w:trPr>
          <w:cantSplit/>
          <w:jc w:val="center"/>
        </w:trPr>
        <w:tc>
          <w:tcPr>
            <w:tcW w:w="256" w:type="dxa"/>
          </w:tcPr>
          <w:p w14:paraId="05311ABC" w14:textId="77777777" w:rsidR="00AC436D" w:rsidRPr="00BC508A" w:rsidRDefault="00AC436D" w:rsidP="004925A9">
            <w:pPr>
              <w:pStyle w:val="TAC"/>
            </w:pPr>
            <w:r w:rsidRPr="00BC508A">
              <w:t>0</w:t>
            </w:r>
          </w:p>
        </w:tc>
        <w:tc>
          <w:tcPr>
            <w:tcW w:w="284" w:type="dxa"/>
          </w:tcPr>
          <w:p w14:paraId="47DB4F3A" w14:textId="77777777" w:rsidR="00AC436D" w:rsidRPr="00BC508A" w:rsidRDefault="00AC436D" w:rsidP="004925A9">
            <w:pPr>
              <w:pStyle w:val="TAC"/>
            </w:pPr>
            <w:r w:rsidRPr="00BC508A">
              <w:t>0</w:t>
            </w:r>
          </w:p>
        </w:tc>
        <w:tc>
          <w:tcPr>
            <w:tcW w:w="283" w:type="dxa"/>
          </w:tcPr>
          <w:p w14:paraId="437B2F00" w14:textId="77777777" w:rsidR="00AC436D" w:rsidRPr="00BC508A" w:rsidRDefault="00AC436D" w:rsidP="004925A9">
            <w:pPr>
              <w:pStyle w:val="TAC"/>
            </w:pPr>
            <w:r w:rsidRPr="00BC508A">
              <w:t>0</w:t>
            </w:r>
          </w:p>
        </w:tc>
        <w:tc>
          <w:tcPr>
            <w:tcW w:w="283" w:type="dxa"/>
          </w:tcPr>
          <w:p w14:paraId="67C6DF0D" w14:textId="77777777" w:rsidR="00AC436D" w:rsidRPr="00BC508A" w:rsidRDefault="00AC436D" w:rsidP="004925A9">
            <w:pPr>
              <w:pStyle w:val="TAC"/>
            </w:pPr>
            <w:r w:rsidRPr="00BC508A">
              <w:t>0</w:t>
            </w:r>
          </w:p>
        </w:tc>
        <w:tc>
          <w:tcPr>
            <w:tcW w:w="5991" w:type="dxa"/>
          </w:tcPr>
          <w:p w14:paraId="5367DD93" w14:textId="77777777" w:rsidR="00AC436D" w:rsidRPr="00BC508A" w:rsidRDefault="00AC436D" w:rsidP="004925A9">
            <w:pPr>
              <w:pStyle w:val="TAL"/>
            </w:pPr>
            <w:r w:rsidRPr="00BC508A">
              <w:t>reserved</w:t>
            </w:r>
          </w:p>
        </w:tc>
      </w:tr>
      <w:tr w:rsidR="00AC436D" w:rsidRPr="00BC508A" w14:paraId="66F4F4D6" w14:textId="77777777" w:rsidTr="004925A9">
        <w:trPr>
          <w:cantSplit/>
          <w:jc w:val="center"/>
        </w:trPr>
        <w:tc>
          <w:tcPr>
            <w:tcW w:w="256" w:type="dxa"/>
          </w:tcPr>
          <w:p w14:paraId="30732E7E" w14:textId="77777777" w:rsidR="00AC436D" w:rsidRPr="00BC508A" w:rsidRDefault="00AC436D" w:rsidP="004925A9">
            <w:pPr>
              <w:pStyle w:val="TAC"/>
            </w:pPr>
            <w:r w:rsidRPr="00BC508A">
              <w:t>0</w:t>
            </w:r>
          </w:p>
        </w:tc>
        <w:tc>
          <w:tcPr>
            <w:tcW w:w="284" w:type="dxa"/>
          </w:tcPr>
          <w:p w14:paraId="4DCB5F54" w14:textId="77777777" w:rsidR="00AC436D" w:rsidRPr="00BC508A" w:rsidRDefault="00AC436D" w:rsidP="004925A9">
            <w:pPr>
              <w:pStyle w:val="TAC"/>
            </w:pPr>
            <w:r w:rsidRPr="00BC508A">
              <w:t>0</w:t>
            </w:r>
          </w:p>
        </w:tc>
        <w:tc>
          <w:tcPr>
            <w:tcW w:w="283" w:type="dxa"/>
          </w:tcPr>
          <w:p w14:paraId="0E150544" w14:textId="77777777" w:rsidR="00AC436D" w:rsidRPr="00BC508A" w:rsidRDefault="00AC436D" w:rsidP="004925A9">
            <w:pPr>
              <w:pStyle w:val="TAC"/>
            </w:pPr>
            <w:r w:rsidRPr="00BC508A">
              <w:t>0</w:t>
            </w:r>
          </w:p>
        </w:tc>
        <w:tc>
          <w:tcPr>
            <w:tcW w:w="283" w:type="dxa"/>
          </w:tcPr>
          <w:p w14:paraId="5777BCD2" w14:textId="77777777" w:rsidR="00AC436D" w:rsidRPr="00BC508A" w:rsidRDefault="00AC436D" w:rsidP="004925A9">
            <w:pPr>
              <w:pStyle w:val="TAC"/>
            </w:pPr>
            <w:r w:rsidRPr="00BC508A">
              <w:t>1</w:t>
            </w:r>
          </w:p>
        </w:tc>
        <w:tc>
          <w:tcPr>
            <w:tcW w:w="5991" w:type="dxa"/>
          </w:tcPr>
          <w:p w14:paraId="2793AA31" w14:textId="77777777" w:rsidR="00AC436D" w:rsidRPr="00BC508A" w:rsidRDefault="00AC436D" w:rsidP="004925A9">
            <w:pPr>
              <w:pStyle w:val="TAL"/>
            </w:pPr>
            <w:r w:rsidRPr="00BC508A">
              <w:t>NAS signalling connection release</w:t>
            </w:r>
          </w:p>
        </w:tc>
      </w:tr>
      <w:tr w:rsidR="00AC436D" w:rsidRPr="00BC508A" w14:paraId="3536F59B" w14:textId="77777777" w:rsidTr="004925A9">
        <w:trPr>
          <w:cantSplit/>
          <w:jc w:val="center"/>
        </w:trPr>
        <w:tc>
          <w:tcPr>
            <w:tcW w:w="256" w:type="dxa"/>
          </w:tcPr>
          <w:p w14:paraId="5E61AA2E" w14:textId="77777777" w:rsidR="00AC436D" w:rsidRPr="00BC508A" w:rsidRDefault="00AC436D" w:rsidP="004925A9">
            <w:pPr>
              <w:pStyle w:val="TAC"/>
            </w:pPr>
            <w:r w:rsidRPr="00BC508A">
              <w:t>0</w:t>
            </w:r>
          </w:p>
        </w:tc>
        <w:tc>
          <w:tcPr>
            <w:tcW w:w="284" w:type="dxa"/>
          </w:tcPr>
          <w:p w14:paraId="63CA8AE3" w14:textId="77777777" w:rsidR="00AC436D" w:rsidRPr="00BC508A" w:rsidRDefault="00AC436D" w:rsidP="004925A9">
            <w:pPr>
              <w:pStyle w:val="TAC"/>
            </w:pPr>
            <w:r w:rsidRPr="00BC508A">
              <w:t>0</w:t>
            </w:r>
          </w:p>
        </w:tc>
        <w:tc>
          <w:tcPr>
            <w:tcW w:w="283" w:type="dxa"/>
          </w:tcPr>
          <w:p w14:paraId="6C3F210C" w14:textId="77777777" w:rsidR="00AC436D" w:rsidRPr="00BC508A" w:rsidRDefault="00AC436D" w:rsidP="004925A9">
            <w:pPr>
              <w:pStyle w:val="TAC"/>
            </w:pPr>
            <w:r w:rsidRPr="00BC508A">
              <w:t>1</w:t>
            </w:r>
          </w:p>
        </w:tc>
        <w:tc>
          <w:tcPr>
            <w:tcW w:w="283" w:type="dxa"/>
          </w:tcPr>
          <w:p w14:paraId="4CE3A97E" w14:textId="77777777" w:rsidR="00AC436D" w:rsidRPr="00BC508A" w:rsidRDefault="00AC436D" w:rsidP="004925A9">
            <w:pPr>
              <w:pStyle w:val="TAC"/>
            </w:pPr>
            <w:r w:rsidRPr="00BC508A">
              <w:t>0</w:t>
            </w:r>
          </w:p>
        </w:tc>
        <w:tc>
          <w:tcPr>
            <w:tcW w:w="5991" w:type="dxa"/>
          </w:tcPr>
          <w:p w14:paraId="54EA2269" w14:textId="77777777" w:rsidR="00AC436D" w:rsidRPr="00BC508A" w:rsidRDefault="00AC436D" w:rsidP="004925A9">
            <w:pPr>
              <w:pStyle w:val="TAL"/>
            </w:pPr>
            <w:r w:rsidRPr="00BC508A">
              <w:t>Rejection of paging</w:t>
            </w:r>
          </w:p>
        </w:tc>
      </w:tr>
      <w:tr w:rsidR="00AC436D" w:rsidRPr="00BC508A" w14:paraId="74C90B88" w14:textId="77777777" w:rsidTr="004925A9">
        <w:trPr>
          <w:cantSplit/>
          <w:jc w:val="center"/>
        </w:trPr>
        <w:tc>
          <w:tcPr>
            <w:tcW w:w="7097" w:type="dxa"/>
            <w:gridSpan w:val="5"/>
          </w:tcPr>
          <w:p w14:paraId="1878FE86" w14:textId="77777777" w:rsidR="00AC436D" w:rsidRPr="00BC508A" w:rsidRDefault="00AC436D" w:rsidP="004925A9">
            <w:pPr>
              <w:pStyle w:val="TAL"/>
            </w:pPr>
            <w:bookmarkStart w:id="8538" w:name="MCCQCTEMPBM_00000461"/>
          </w:p>
        </w:tc>
      </w:tr>
      <w:bookmarkEnd w:id="8538"/>
      <w:tr w:rsidR="00AC436D" w:rsidRPr="00BC508A" w14:paraId="3B5BB82F" w14:textId="77777777" w:rsidTr="004925A9">
        <w:trPr>
          <w:cantSplit/>
          <w:jc w:val="center"/>
        </w:trPr>
        <w:tc>
          <w:tcPr>
            <w:tcW w:w="7097" w:type="dxa"/>
            <w:gridSpan w:val="5"/>
          </w:tcPr>
          <w:p w14:paraId="5FCC4ABA" w14:textId="77777777" w:rsidR="00AC436D" w:rsidRPr="00BC508A" w:rsidRDefault="00AC436D" w:rsidP="004925A9">
            <w:pPr>
              <w:pStyle w:val="TAL"/>
            </w:pPr>
            <w:r w:rsidRPr="00BC508A">
              <w:t>All other values are reserved.</w:t>
            </w:r>
          </w:p>
        </w:tc>
      </w:tr>
      <w:tr w:rsidR="00AC436D" w:rsidRPr="00BC508A" w14:paraId="5C887C1D" w14:textId="77777777" w:rsidTr="004925A9">
        <w:trPr>
          <w:cantSplit/>
          <w:jc w:val="center"/>
        </w:trPr>
        <w:tc>
          <w:tcPr>
            <w:tcW w:w="7097" w:type="dxa"/>
            <w:gridSpan w:val="5"/>
          </w:tcPr>
          <w:p w14:paraId="48B5AB28" w14:textId="77777777" w:rsidR="00AC436D" w:rsidRPr="00BC508A" w:rsidRDefault="00AC436D" w:rsidP="004925A9">
            <w:pPr>
              <w:pStyle w:val="TAL"/>
            </w:pPr>
          </w:p>
          <w:p w14:paraId="7C73ED54" w14:textId="77777777" w:rsidR="00AC436D" w:rsidRPr="00BC508A" w:rsidRDefault="00AC436D" w:rsidP="004925A9">
            <w:pPr>
              <w:pStyle w:val="TAL"/>
            </w:pPr>
            <w:r w:rsidRPr="00BC508A">
              <w:t>Bits 5 to 8 of octet 3 are spare and shall be coded as zero.</w:t>
            </w:r>
          </w:p>
          <w:p w14:paraId="06649A84" w14:textId="77777777" w:rsidR="00AC436D" w:rsidRPr="00BC508A" w:rsidRDefault="00AC436D" w:rsidP="004925A9">
            <w:pPr>
              <w:pStyle w:val="TAL"/>
            </w:pPr>
          </w:p>
        </w:tc>
      </w:tr>
    </w:tbl>
    <w:p w14:paraId="7B0E4D48" w14:textId="77777777" w:rsidR="00AC436D" w:rsidRPr="00BC508A" w:rsidRDefault="00AC436D" w:rsidP="00AC436D"/>
    <w:p w14:paraId="6EB7C0CF" w14:textId="2F0A5245" w:rsidR="00AC436D" w:rsidRPr="00BC508A" w:rsidRDefault="00AC436D" w:rsidP="00295835">
      <w:pPr>
        <w:pStyle w:val="Heading4"/>
      </w:pPr>
      <w:bookmarkStart w:id="8539" w:name="_Toc187414703"/>
      <w:r w:rsidRPr="00BC508A">
        <w:t>9.9.3.66</w:t>
      </w:r>
      <w:r w:rsidRPr="00BC508A">
        <w:tab/>
        <w:t>Paging restriction</w:t>
      </w:r>
      <w:bookmarkEnd w:id="8539"/>
    </w:p>
    <w:p w14:paraId="1A6CB691" w14:textId="77777777" w:rsidR="00AC436D" w:rsidRPr="00BC508A" w:rsidRDefault="00AC436D" w:rsidP="00AC436D">
      <w:r w:rsidRPr="00BC508A">
        <w:t>The purpose of the Paging restriction information element is to request the network to restrict paging.</w:t>
      </w:r>
    </w:p>
    <w:p w14:paraId="57A4ABC5" w14:textId="60CC7484" w:rsidR="00AC436D" w:rsidRPr="00BC508A" w:rsidRDefault="00AC436D" w:rsidP="00AC436D">
      <w:r w:rsidRPr="00BC508A">
        <w:t>The Paging restriction information element is coded as shown in figure 9.9.3.66.1, figure 9.9.3.66.2 and table 9.9.3.66.1.</w:t>
      </w:r>
    </w:p>
    <w:p w14:paraId="635E8F43" w14:textId="77777777" w:rsidR="00AC436D" w:rsidRPr="00BC508A" w:rsidRDefault="00AC436D" w:rsidP="00AC436D">
      <w:bookmarkStart w:id="8540" w:name="MCCQCTEMPBM_00000061"/>
      <w:r w:rsidRPr="00BC508A">
        <w:t>The Paging restriction is a type 4 information element with a minimum length of 3 octets and a maximum length of 5 octets.</w:t>
      </w:r>
    </w:p>
    <w:tbl>
      <w:tblPr>
        <w:tblW w:w="0" w:type="auto"/>
        <w:jc w:val="center"/>
        <w:tblLayout w:type="fixed"/>
        <w:tblCellMar>
          <w:left w:w="28" w:type="dxa"/>
          <w:right w:w="56" w:type="dxa"/>
        </w:tblCellMar>
        <w:tblLook w:val="0000" w:firstRow="0" w:lastRow="0" w:firstColumn="0" w:lastColumn="0" w:noHBand="0" w:noVBand="0"/>
      </w:tblPr>
      <w:tblGrid>
        <w:gridCol w:w="717"/>
        <w:gridCol w:w="719"/>
        <w:gridCol w:w="719"/>
        <w:gridCol w:w="724"/>
        <w:gridCol w:w="715"/>
        <w:gridCol w:w="715"/>
        <w:gridCol w:w="715"/>
        <w:gridCol w:w="729"/>
        <w:gridCol w:w="1111"/>
      </w:tblGrid>
      <w:tr w:rsidR="00AC436D" w:rsidRPr="00BC508A" w14:paraId="2A4315E0" w14:textId="77777777" w:rsidTr="004925A9">
        <w:trPr>
          <w:cantSplit/>
          <w:jc w:val="center"/>
        </w:trPr>
        <w:tc>
          <w:tcPr>
            <w:tcW w:w="715" w:type="dxa"/>
          </w:tcPr>
          <w:bookmarkEnd w:id="8540"/>
          <w:p w14:paraId="3DAAF05B" w14:textId="77777777" w:rsidR="00AC436D" w:rsidRPr="00BC508A" w:rsidRDefault="00AC436D" w:rsidP="004925A9">
            <w:pPr>
              <w:pStyle w:val="TAC"/>
            </w:pPr>
            <w:r w:rsidRPr="00BC508A">
              <w:t>8</w:t>
            </w:r>
          </w:p>
        </w:tc>
        <w:tc>
          <w:tcPr>
            <w:tcW w:w="719" w:type="dxa"/>
          </w:tcPr>
          <w:p w14:paraId="61D3A5ED" w14:textId="77777777" w:rsidR="00AC436D" w:rsidRPr="00BC508A" w:rsidRDefault="00AC436D" w:rsidP="004925A9">
            <w:pPr>
              <w:pStyle w:val="TAC"/>
            </w:pPr>
            <w:r w:rsidRPr="00BC508A">
              <w:t>7</w:t>
            </w:r>
          </w:p>
        </w:tc>
        <w:tc>
          <w:tcPr>
            <w:tcW w:w="719" w:type="dxa"/>
          </w:tcPr>
          <w:p w14:paraId="0F917142" w14:textId="77777777" w:rsidR="00AC436D" w:rsidRPr="00BC508A" w:rsidRDefault="00AC436D" w:rsidP="004925A9">
            <w:pPr>
              <w:pStyle w:val="TAC"/>
            </w:pPr>
            <w:r w:rsidRPr="00BC508A">
              <w:t>6</w:t>
            </w:r>
          </w:p>
        </w:tc>
        <w:tc>
          <w:tcPr>
            <w:tcW w:w="724" w:type="dxa"/>
          </w:tcPr>
          <w:p w14:paraId="59B2A3A0" w14:textId="77777777" w:rsidR="00AC436D" w:rsidRPr="00BC508A" w:rsidRDefault="00AC436D" w:rsidP="004925A9">
            <w:pPr>
              <w:pStyle w:val="TAC"/>
            </w:pPr>
            <w:r w:rsidRPr="00BC508A">
              <w:t>5</w:t>
            </w:r>
          </w:p>
        </w:tc>
        <w:tc>
          <w:tcPr>
            <w:tcW w:w="715" w:type="dxa"/>
          </w:tcPr>
          <w:p w14:paraId="353C293C" w14:textId="77777777" w:rsidR="00AC436D" w:rsidRPr="00BC508A" w:rsidRDefault="00AC436D" w:rsidP="004925A9">
            <w:pPr>
              <w:pStyle w:val="TAC"/>
            </w:pPr>
            <w:r w:rsidRPr="00BC508A">
              <w:t>4</w:t>
            </w:r>
          </w:p>
        </w:tc>
        <w:tc>
          <w:tcPr>
            <w:tcW w:w="715" w:type="dxa"/>
          </w:tcPr>
          <w:p w14:paraId="6006C327" w14:textId="77777777" w:rsidR="00AC436D" w:rsidRPr="00BC508A" w:rsidRDefault="00AC436D" w:rsidP="004925A9">
            <w:pPr>
              <w:pStyle w:val="TAC"/>
            </w:pPr>
            <w:r w:rsidRPr="00BC508A">
              <w:t>3</w:t>
            </w:r>
          </w:p>
        </w:tc>
        <w:tc>
          <w:tcPr>
            <w:tcW w:w="715" w:type="dxa"/>
          </w:tcPr>
          <w:p w14:paraId="7E799FA2" w14:textId="77777777" w:rsidR="00AC436D" w:rsidRPr="00BC508A" w:rsidRDefault="00AC436D" w:rsidP="004925A9">
            <w:pPr>
              <w:pStyle w:val="TAC"/>
            </w:pPr>
            <w:r w:rsidRPr="00BC508A">
              <w:t>2</w:t>
            </w:r>
          </w:p>
        </w:tc>
        <w:tc>
          <w:tcPr>
            <w:tcW w:w="729" w:type="dxa"/>
          </w:tcPr>
          <w:p w14:paraId="1AEDFC58" w14:textId="77777777" w:rsidR="00AC436D" w:rsidRPr="00BC508A" w:rsidRDefault="00AC436D" w:rsidP="004925A9">
            <w:pPr>
              <w:pStyle w:val="TAC"/>
            </w:pPr>
            <w:r w:rsidRPr="00BC508A">
              <w:t>1</w:t>
            </w:r>
          </w:p>
        </w:tc>
        <w:tc>
          <w:tcPr>
            <w:tcW w:w="1111" w:type="dxa"/>
          </w:tcPr>
          <w:p w14:paraId="36F6846D" w14:textId="77777777" w:rsidR="00AC436D" w:rsidRPr="00BC508A" w:rsidRDefault="00AC436D" w:rsidP="004925A9">
            <w:pPr>
              <w:pStyle w:val="TAL"/>
            </w:pPr>
          </w:p>
        </w:tc>
      </w:tr>
      <w:tr w:rsidR="00AC436D" w:rsidRPr="00BC508A" w14:paraId="3D87B816" w14:textId="77777777" w:rsidTr="004925A9">
        <w:trPr>
          <w:jc w:val="center"/>
        </w:trPr>
        <w:tc>
          <w:tcPr>
            <w:tcW w:w="5751" w:type="dxa"/>
            <w:gridSpan w:val="8"/>
            <w:tcBorders>
              <w:top w:val="single" w:sz="6" w:space="0" w:color="auto"/>
              <w:left w:val="single" w:sz="6" w:space="0" w:color="auto"/>
              <w:bottom w:val="single" w:sz="6" w:space="0" w:color="auto"/>
              <w:right w:val="single" w:sz="6" w:space="0" w:color="auto"/>
            </w:tcBorders>
          </w:tcPr>
          <w:p w14:paraId="6AAB08C4" w14:textId="77777777" w:rsidR="00AC436D" w:rsidRPr="00BC508A" w:rsidRDefault="00AC436D" w:rsidP="004925A9">
            <w:pPr>
              <w:pStyle w:val="TAC"/>
            </w:pPr>
            <w:r w:rsidRPr="00BC508A">
              <w:t>Paging restriction IEI</w:t>
            </w:r>
          </w:p>
        </w:tc>
        <w:tc>
          <w:tcPr>
            <w:tcW w:w="1111" w:type="dxa"/>
          </w:tcPr>
          <w:p w14:paraId="3E7C319A" w14:textId="77777777" w:rsidR="00AC436D" w:rsidRPr="00BC508A" w:rsidRDefault="00AC436D" w:rsidP="004925A9">
            <w:pPr>
              <w:pStyle w:val="TAL"/>
            </w:pPr>
            <w:r w:rsidRPr="00BC508A">
              <w:t>octet 1</w:t>
            </w:r>
          </w:p>
        </w:tc>
      </w:tr>
      <w:tr w:rsidR="00AC436D" w:rsidRPr="00BC508A" w14:paraId="7CB0A239" w14:textId="77777777" w:rsidTr="004925A9">
        <w:trPr>
          <w:jc w:val="center"/>
        </w:trPr>
        <w:tc>
          <w:tcPr>
            <w:tcW w:w="5751" w:type="dxa"/>
            <w:gridSpan w:val="8"/>
            <w:tcBorders>
              <w:left w:val="single" w:sz="6" w:space="0" w:color="auto"/>
              <w:bottom w:val="single" w:sz="6" w:space="0" w:color="auto"/>
              <w:right w:val="single" w:sz="6" w:space="0" w:color="auto"/>
            </w:tcBorders>
          </w:tcPr>
          <w:p w14:paraId="1AAE075A" w14:textId="77777777" w:rsidR="00AC436D" w:rsidRPr="00BC508A" w:rsidRDefault="00AC436D" w:rsidP="004925A9">
            <w:pPr>
              <w:pStyle w:val="TAC"/>
            </w:pPr>
            <w:r w:rsidRPr="00BC508A">
              <w:t>Length of Paging restriction contents</w:t>
            </w:r>
          </w:p>
        </w:tc>
        <w:tc>
          <w:tcPr>
            <w:tcW w:w="1111" w:type="dxa"/>
          </w:tcPr>
          <w:p w14:paraId="215CB5A1" w14:textId="77777777" w:rsidR="00AC436D" w:rsidRPr="00BC508A" w:rsidRDefault="00AC436D" w:rsidP="004925A9">
            <w:pPr>
              <w:pStyle w:val="TAL"/>
            </w:pPr>
            <w:r w:rsidRPr="00BC508A">
              <w:t>octet 2</w:t>
            </w:r>
          </w:p>
        </w:tc>
      </w:tr>
      <w:tr w:rsidR="00AC436D" w:rsidRPr="00BC508A" w14:paraId="69199929" w14:textId="77777777" w:rsidTr="004925A9">
        <w:trPr>
          <w:jc w:val="center"/>
        </w:trPr>
        <w:tc>
          <w:tcPr>
            <w:tcW w:w="717" w:type="dxa"/>
            <w:tcBorders>
              <w:left w:val="single" w:sz="6" w:space="0" w:color="auto"/>
              <w:bottom w:val="single" w:sz="6" w:space="0" w:color="auto"/>
              <w:right w:val="single" w:sz="6" w:space="0" w:color="auto"/>
            </w:tcBorders>
          </w:tcPr>
          <w:p w14:paraId="1A08B3AC" w14:textId="77777777" w:rsidR="00431B51" w:rsidRPr="00BC508A" w:rsidRDefault="00AC436D" w:rsidP="004925A9">
            <w:pPr>
              <w:pStyle w:val="TAC"/>
            </w:pPr>
            <w:r w:rsidRPr="00BC508A">
              <w:t>0</w:t>
            </w:r>
          </w:p>
          <w:p w14:paraId="506C1487" w14:textId="5AE186A7" w:rsidR="00AC436D" w:rsidRPr="00BC508A" w:rsidRDefault="00AC436D" w:rsidP="004925A9">
            <w:pPr>
              <w:pStyle w:val="TAC"/>
            </w:pPr>
            <w:r w:rsidRPr="00BC508A">
              <w:t>Spare</w:t>
            </w:r>
          </w:p>
        </w:tc>
        <w:tc>
          <w:tcPr>
            <w:tcW w:w="717" w:type="dxa"/>
            <w:tcBorders>
              <w:left w:val="single" w:sz="6" w:space="0" w:color="auto"/>
              <w:bottom w:val="single" w:sz="6" w:space="0" w:color="auto"/>
              <w:right w:val="single" w:sz="6" w:space="0" w:color="auto"/>
            </w:tcBorders>
          </w:tcPr>
          <w:p w14:paraId="16BEBFD1" w14:textId="77777777" w:rsidR="00431B51" w:rsidRPr="00BC508A" w:rsidRDefault="00AC436D" w:rsidP="004925A9">
            <w:pPr>
              <w:pStyle w:val="TAC"/>
            </w:pPr>
            <w:r w:rsidRPr="00BC508A">
              <w:t>0</w:t>
            </w:r>
          </w:p>
          <w:p w14:paraId="3E489F8E" w14:textId="2ED18194" w:rsidR="00AC436D" w:rsidRPr="00BC508A" w:rsidRDefault="00AC436D" w:rsidP="004925A9">
            <w:pPr>
              <w:pStyle w:val="TAC"/>
            </w:pPr>
            <w:r w:rsidRPr="00BC508A">
              <w:t>Spare</w:t>
            </w:r>
          </w:p>
        </w:tc>
        <w:tc>
          <w:tcPr>
            <w:tcW w:w="719" w:type="dxa"/>
            <w:tcBorders>
              <w:left w:val="single" w:sz="6" w:space="0" w:color="auto"/>
              <w:bottom w:val="single" w:sz="6" w:space="0" w:color="auto"/>
              <w:right w:val="single" w:sz="6" w:space="0" w:color="auto"/>
            </w:tcBorders>
          </w:tcPr>
          <w:p w14:paraId="0EE301BF" w14:textId="77777777" w:rsidR="00431B51" w:rsidRPr="00BC508A" w:rsidRDefault="00AC436D" w:rsidP="004925A9">
            <w:pPr>
              <w:pStyle w:val="TAC"/>
            </w:pPr>
            <w:r w:rsidRPr="00BC508A">
              <w:t>0</w:t>
            </w:r>
          </w:p>
          <w:p w14:paraId="2A66F714" w14:textId="35C6A7C5" w:rsidR="00AC436D" w:rsidRPr="00BC508A" w:rsidRDefault="00AC436D" w:rsidP="004925A9">
            <w:pPr>
              <w:pStyle w:val="TAC"/>
            </w:pPr>
            <w:r w:rsidRPr="00BC508A">
              <w:t>Spare</w:t>
            </w:r>
          </w:p>
        </w:tc>
        <w:tc>
          <w:tcPr>
            <w:tcW w:w="724" w:type="dxa"/>
            <w:tcBorders>
              <w:left w:val="single" w:sz="6" w:space="0" w:color="auto"/>
              <w:bottom w:val="single" w:sz="6" w:space="0" w:color="auto"/>
              <w:right w:val="single" w:sz="6" w:space="0" w:color="auto"/>
            </w:tcBorders>
          </w:tcPr>
          <w:p w14:paraId="07687D06" w14:textId="77777777" w:rsidR="00431B51" w:rsidRPr="00BC508A" w:rsidRDefault="00AC436D" w:rsidP="004925A9">
            <w:pPr>
              <w:pStyle w:val="TAC"/>
            </w:pPr>
            <w:r w:rsidRPr="00BC508A">
              <w:t>0</w:t>
            </w:r>
          </w:p>
          <w:p w14:paraId="5CF79523" w14:textId="4E90F146" w:rsidR="00AC436D" w:rsidRPr="00BC508A" w:rsidRDefault="00AC436D" w:rsidP="004925A9">
            <w:pPr>
              <w:pStyle w:val="TAC"/>
            </w:pPr>
            <w:r w:rsidRPr="00BC508A">
              <w:t>Spare</w:t>
            </w:r>
          </w:p>
        </w:tc>
        <w:tc>
          <w:tcPr>
            <w:tcW w:w="2874" w:type="dxa"/>
            <w:gridSpan w:val="4"/>
            <w:tcBorders>
              <w:left w:val="single" w:sz="6" w:space="0" w:color="auto"/>
              <w:bottom w:val="single" w:sz="6" w:space="0" w:color="auto"/>
              <w:right w:val="single" w:sz="6" w:space="0" w:color="auto"/>
            </w:tcBorders>
          </w:tcPr>
          <w:p w14:paraId="21213EA7" w14:textId="77777777" w:rsidR="00AC436D" w:rsidRPr="00BC508A" w:rsidRDefault="00AC436D" w:rsidP="004925A9">
            <w:pPr>
              <w:pStyle w:val="TAC"/>
            </w:pPr>
            <w:r w:rsidRPr="00BC508A">
              <w:t>Paging restriction type</w:t>
            </w:r>
          </w:p>
        </w:tc>
        <w:tc>
          <w:tcPr>
            <w:tcW w:w="1111" w:type="dxa"/>
          </w:tcPr>
          <w:p w14:paraId="136D4577" w14:textId="77777777" w:rsidR="00AC436D" w:rsidRPr="00BC508A" w:rsidRDefault="00AC436D" w:rsidP="004925A9">
            <w:pPr>
              <w:pStyle w:val="TAL"/>
            </w:pPr>
          </w:p>
          <w:p w14:paraId="620EB3EE" w14:textId="77777777" w:rsidR="00AC436D" w:rsidRPr="00BC508A" w:rsidRDefault="00AC436D" w:rsidP="004925A9">
            <w:pPr>
              <w:pStyle w:val="TAL"/>
            </w:pPr>
            <w:r w:rsidRPr="00BC508A">
              <w:t>octet 3</w:t>
            </w:r>
          </w:p>
        </w:tc>
      </w:tr>
    </w:tbl>
    <w:p w14:paraId="1615A2B9" w14:textId="11F2A307" w:rsidR="00AC436D" w:rsidRPr="00BC508A" w:rsidRDefault="00AC436D" w:rsidP="00AC436D">
      <w:pPr>
        <w:pStyle w:val="TF"/>
      </w:pPr>
      <w:bookmarkStart w:id="8541" w:name="_CRFigure9_9_3_66_1"/>
      <w:bookmarkStart w:id="8542" w:name="MCCQCTEMPBM_00000062"/>
      <w:r w:rsidRPr="00BC508A">
        <w:t>Figure </w:t>
      </w:r>
      <w:bookmarkEnd w:id="8541"/>
      <w:r w:rsidRPr="00BC508A">
        <w:t>9.9.3.66.1: Paging restriction information element for Paging restriction type = "All paging is restricted" and for Paging restriction type = "All paging is restricted except voice"</w:t>
      </w:r>
    </w:p>
    <w:tbl>
      <w:tblPr>
        <w:tblW w:w="0" w:type="auto"/>
        <w:jc w:val="center"/>
        <w:tblLayout w:type="fixed"/>
        <w:tblCellMar>
          <w:left w:w="28" w:type="dxa"/>
          <w:right w:w="56" w:type="dxa"/>
        </w:tblCellMar>
        <w:tblLook w:val="0000" w:firstRow="0" w:lastRow="0" w:firstColumn="0" w:lastColumn="0" w:noHBand="0" w:noVBand="0"/>
      </w:tblPr>
      <w:tblGrid>
        <w:gridCol w:w="719"/>
        <w:gridCol w:w="719"/>
        <w:gridCol w:w="719"/>
        <w:gridCol w:w="724"/>
        <w:gridCol w:w="722"/>
        <w:gridCol w:w="722"/>
        <w:gridCol w:w="722"/>
        <w:gridCol w:w="730"/>
        <w:gridCol w:w="1111"/>
      </w:tblGrid>
      <w:tr w:rsidR="00AC436D" w:rsidRPr="00BC508A" w14:paraId="2FBA6EC9" w14:textId="77777777" w:rsidTr="006354B5">
        <w:trPr>
          <w:cantSplit/>
          <w:jc w:val="center"/>
        </w:trPr>
        <w:tc>
          <w:tcPr>
            <w:tcW w:w="719" w:type="dxa"/>
          </w:tcPr>
          <w:bookmarkEnd w:id="8542"/>
          <w:p w14:paraId="57104B1A" w14:textId="77777777" w:rsidR="00AC436D" w:rsidRPr="00BC508A" w:rsidRDefault="00AC436D" w:rsidP="004925A9">
            <w:pPr>
              <w:pStyle w:val="TAC"/>
            </w:pPr>
            <w:r w:rsidRPr="00BC508A">
              <w:t>8</w:t>
            </w:r>
          </w:p>
        </w:tc>
        <w:tc>
          <w:tcPr>
            <w:tcW w:w="719" w:type="dxa"/>
          </w:tcPr>
          <w:p w14:paraId="271E119E" w14:textId="77777777" w:rsidR="00AC436D" w:rsidRPr="00BC508A" w:rsidRDefault="00AC436D" w:rsidP="004925A9">
            <w:pPr>
              <w:pStyle w:val="TAC"/>
            </w:pPr>
            <w:r w:rsidRPr="00BC508A">
              <w:t>7</w:t>
            </w:r>
          </w:p>
        </w:tc>
        <w:tc>
          <w:tcPr>
            <w:tcW w:w="719" w:type="dxa"/>
          </w:tcPr>
          <w:p w14:paraId="4796A6D3" w14:textId="77777777" w:rsidR="00AC436D" w:rsidRPr="00BC508A" w:rsidRDefault="00AC436D" w:rsidP="004925A9">
            <w:pPr>
              <w:pStyle w:val="TAC"/>
            </w:pPr>
            <w:r w:rsidRPr="00BC508A">
              <w:t>6</w:t>
            </w:r>
          </w:p>
        </w:tc>
        <w:tc>
          <w:tcPr>
            <w:tcW w:w="724" w:type="dxa"/>
          </w:tcPr>
          <w:p w14:paraId="798AD0FA" w14:textId="77777777" w:rsidR="00AC436D" w:rsidRPr="00BC508A" w:rsidRDefault="00AC436D" w:rsidP="004925A9">
            <w:pPr>
              <w:pStyle w:val="TAC"/>
            </w:pPr>
            <w:r w:rsidRPr="00BC508A">
              <w:t>5</w:t>
            </w:r>
          </w:p>
        </w:tc>
        <w:tc>
          <w:tcPr>
            <w:tcW w:w="722" w:type="dxa"/>
          </w:tcPr>
          <w:p w14:paraId="5D800F57" w14:textId="77777777" w:rsidR="00AC436D" w:rsidRPr="00BC508A" w:rsidRDefault="00AC436D" w:rsidP="004925A9">
            <w:pPr>
              <w:pStyle w:val="TAC"/>
            </w:pPr>
            <w:r w:rsidRPr="00BC508A">
              <w:t>4</w:t>
            </w:r>
          </w:p>
        </w:tc>
        <w:tc>
          <w:tcPr>
            <w:tcW w:w="722" w:type="dxa"/>
          </w:tcPr>
          <w:p w14:paraId="14D954A6" w14:textId="77777777" w:rsidR="00AC436D" w:rsidRPr="00BC508A" w:rsidRDefault="00AC436D" w:rsidP="004925A9">
            <w:pPr>
              <w:pStyle w:val="TAC"/>
            </w:pPr>
            <w:r w:rsidRPr="00BC508A">
              <w:t>3</w:t>
            </w:r>
          </w:p>
        </w:tc>
        <w:tc>
          <w:tcPr>
            <w:tcW w:w="722" w:type="dxa"/>
          </w:tcPr>
          <w:p w14:paraId="70912830" w14:textId="77777777" w:rsidR="00AC436D" w:rsidRPr="00BC508A" w:rsidRDefault="00AC436D" w:rsidP="004925A9">
            <w:pPr>
              <w:pStyle w:val="TAC"/>
            </w:pPr>
            <w:r w:rsidRPr="00BC508A">
              <w:t>2</w:t>
            </w:r>
          </w:p>
        </w:tc>
        <w:tc>
          <w:tcPr>
            <w:tcW w:w="730" w:type="dxa"/>
          </w:tcPr>
          <w:p w14:paraId="0BBFA902" w14:textId="77777777" w:rsidR="00AC436D" w:rsidRPr="00BC508A" w:rsidRDefault="00AC436D" w:rsidP="004925A9">
            <w:pPr>
              <w:pStyle w:val="TAC"/>
            </w:pPr>
            <w:r w:rsidRPr="00BC508A">
              <w:t>1</w:t>
            </w:r>
          </w:p>
        </w:tc>
        <w:tc>
          <w:tcPr>
            <w:tcW w:w="1111" w:type="dxa"/>
          </w:tcPr>
          <w:p w14:paraId="52C37709" w14:textId="77777777" w:rsidR="00AC436D" w:rsidRPr="00BC508A" w:rsidRDefault="00AC436D" w:rsidP="004925A9">
            <w:pPr>
              <w:pStyle w:val="TAL"/>
            </w:pPr>
          </w:p>
        </w:tc>
      </w:tr>
      <w:tr w:rsidR="00AC436D" w:rsidRPr="00BC508A" w14:paraId="199A13F9" w14:textId="77777777" w:rsidTr="006354B5">
        <w:trPr>
          <w:jc w:val="center"/>
        </w:trPr>
        <w:tc>
          <w:tcPr>
            <w:tcW w:w="5777" w:type="dxa"/>
            <w:gridSpan w:val="8"/>
            <w:tcBorders>
              <w:top w:val="single" w:sz="6" w:space="0" w:color="auto"/>
              <w:left w:val="single" w:sz="6" w:space="0" w:color="auto"/>
              <w:bottom w:val="single" w:sz="6" w:space="0" w:color="auto"/>
              <w:right w:val="single" w:sz="6" w:space="0" w:color="auto"/>
            </w:tcBorders>
          </w:tcPr>
          <w:p w14:paraId="1E38D8AF" w14:textId="77777777" w:rsidR="00AC436D" w:rsidRPr="00BC508A" w:rsidRDefault="00AC436D" w:rsidP="004925A9">
            <w:pPr>
              <w:pStyle w:val="TAC"/>
            </w:pPr>
            <w:r w:rsidRPr="00BC508A">
              <w:t>Paging restriction IEI</w:t>
            </w:r>
          </w:p>
        </w:tc>
        <w:tc>
          <w:tcPr>
            <w:tcW w:w="1111" w:type="dxa"/>
          </w:tcPr>
          <w:p w14:paraId="05DD65E1" w14:textId="77777777" w:rsidR="00AC436D" w:rsidRPr="00BC508A" w:rsidRDefault="00AC436D" w:rsidP="004925A9">
            <w:pPr>
              <w:pStyle w:val="TAL"/>
            </w:pPr>
            <w:r w:rsidRPr="00BC508A">
              <w:t>octet 1</w:t>
            </w:r>
          </w:p>
        </w:tc>
      </w:tr>
      <w:tr w:rsidR="00AC436D" w:rsidRPr="00BC508A" w14:paraId="26C54A5F" w14:textId="77777777" w:rsidTr="006354B5">
        <w:trPr>
          <w:jc w:val="center"/>
        </w:trPr>
        <w:tc>
          <w:tcPr>
            <w:tcW w:w="5777" w:type="dxa"/>
            <w:gridSpan w:val="8"/>
            <w:tcBorders>
              <w:left w:val="single" w:sz="6" w:space="0" w:color="auto"/>
              <w:bottom w:val="single" w:sz="6" w:space="0" w:color="auto"/>
              <w:right w:val="single" w:sz="6" w:space="0" w:color="auto"/>
            </w:tcBorders>
          </w:tcPr>
          <w:p w14:paraId="46FD09E1" w14:textId="77777777" w:rsidR="00AC436D" w:rsidRPr="00BC508A" w:rsidRDefault="00AC436D" w:rsidP="004925A9">
            <w:pPr>
              <w:pStyle w:val="TAC"/>
            </w:pPr>
            <w:r w:rsidRPr="00BC508A">
              <w:t>Length of Paging restriction contents</w:t>
            </w:r>
          </w:p>
        </w:tc>
        <w:tc>
          <w:tcPr>
            <w:tcW w:w="1111" w:type="dxa"/>
          </w:tcPr>
          <w:p w14:paraId="7470CF15" w14:textId="77777777" w:rsidR="00AC436D" w:rsidRPr="00BC508A" w:rsidRDefault="00AC436D" w:rsidP="004925A9">
            <w:pPr>
              <w:pStyle w:val="TAL"/>
            </w:pPr>
            <w:r w:rsidRPr="00BC508A">
              <w:t>octet 2</w:t>
            </w:r>
          </w:p>
        </w:tc>
      </w:tr>
      <w:tr w:rsidR="00AC436D" w:rsidRPr="00BC508A" w14:paraId="64C90387" w14:textId="77777777" w:rsidTr="006354B5">
        <w:trPr>
          <w:jc w:val="center"/>
        </w:trPr>
        <w:tc>
          <w:tcPr>
            <w:tcW w:w="719" w:type="dxa"/>
            <w:tcBorders>
              <w:left w:val="single" w:sz="6" w:space="0" w:color="auto"/>
              <w:bottom w:val="single" w:sz="6" w:space="0" w:color="auto"/>
              <w:right w:val="single" w:sz="6" w:space="0" w:color="auto"/>
            </w:tcBorders>
          </w:tcPr>
          <w:p w14:paraId="3C64D9D7" w14:textId="77777777" w:rsidR="00431B51" w:rsidRPr="00BC508A" w:rsidRDefault="00AC436D" w:rsidP="004925A9">
            <w:pPr>
              <w:pStyle w:val="TAC"/>
            </w:pPr>
            <w:r w:rsidRPr="00BC508A">
              <w:t>0</w:t>
            </w:r>
          </w:p>
          <w:p w14:paraId="463777F5" w14:textId="0405E440" w:rsidR="00AC436D" w:rsidRPr="00BC508A" w:rsidRDefault="00AC436D" w:rsidP="004925A9">
            <w:pPr>
              <w:pStyle w:val="TAC"/>
            </w:pPr>
            <w:r w:rsidRPr="00BC508A">
              <w:t>Spare</w:t>
            </w:r>
          </w:p>
        </w:tc>
        <w:tc>
          <w:tcPr>
            <w:tcW w:w="719" w:type="dxa"/>
            <w:tcBorders>
              <w:left w:val="single" w:sz="6" w:space="0" w:color="auto"/>
              <w:bottom w:val="single" w:sz="6" w:space="0" w:color="auto"/>
              <w:right w:val="single" w:sz="6" w:space="0" w:color="auto"/>
            </w:tcBorders>
          </w:tcPr>
          <w:p w14:paraId="4172871A" w14:textId="77777777" w:rsidR="00431B51" w:rsidRPr="00BC508A" w:rsidRDefault="00AC436D" w:rsidP="004925A9">
            <w:pPr>
              <w:pStyle w:val="TAC"/>
            </w:pPr>
            <w:r w:rsidRPr="00BC508A">
              <w:t>0</w:t>
            </w:r>
          </w:p>
          <w:p w14:paraId="32AB8986" w14:textId="61B5CEDA" w:rsidR="00AC436D" w:rsidRPr="00BC508A" w:rsidRDefault="00AC436D" w:rsidP="004925A9">
            <w:pPr>
              <w:pStyle w:val="TAC"/>
            </w:pPr>
            <w:r w:rsidRPr="00BC508A">
              <w:t>Spare</w:t>
            </w:r>
          </w:p>
        </w:tc>
        <w:tc>
          <w:tcPr>
            <w:tcW w:w="719" w:type="dxa"/>
            <w:tcBorders>
              <w:left w:val="single" w:sz="6" w:space="0" w:color="auto"/>
              <w:bottom w:val="single" w:sz="6" w:space="0" w:color="auto"/>
              <w:right w:val="single" w:sz="6" w:space="0" w:color="auto"/>
            </w:tcBorders>
          </w:tcPr>
          <w:p w14:paraId="341D5365" w14:textId="77777777" w:rsidR="00431B51" w:rsidRPr="00BC508A" w:rsidRDefault="00AC436D" w:rsidP="004925A9">
            <w:pPr>
              <w:pStyle w:val="TAC"/>
            </w:pPr>
            <w:r w:rsidRPr="00BC508A">
              <w:t>0</w:t>
            </w:r>
          </w:p>
          <w:p w14:paraId="7CAF0D73" w14:textId="641524CD" w:rsidR="00AC436D" w:rsidRPr="00BC508A" w:rsidRDefault="00AC436D" w:rsidP="004925A9">
            <w:pPr>
              <w:pStyle w:val="TAC"/>
            </w:pPr>
            <w:r w:rsidRPr="00BC508A">
              <w:t>Spare</w:t>
            </w:r>
          </w:p>
        </w:tc>
        <w:tc>
          <w:tcPr>
            <w:tcW w:w="724" w:type="dxa"/>
            <w:tcBorders>
              <w:left w:val="single" w:sz="6" w:space="0" w:color="auto"/>
              <w:bottom w:val="single" w:sz="6" w:space="0" w:color="auto"/>
              <w:right w:val="single" w:sz="6" w:space="0" w:color="auto"/>
            </w:tcBorders>
          </w:tcPr>
          <w:p w14:paraId="2F8280B4" w14:textId="77777777" w:rsidR="00431B51" w:rsidRPr="00BC508A" w:rsidRDefault="00AC436D" w:rsidP="004925A9">
            <w:pPr>
              <w:pStyle w:val="TAC"/>
            </w:pPr>
            <w:r w:rsidRPr="00BC508A">
              <w:t>0</w:t>
            </w:r>
          </w:p>
          <w:p w14:paraId="490AFB22" w14:textId="3C905601" w:rsidR="00AC436D" w:rsidRPr="00BC508A" w:rsidRDefault="00AC436D" w:rsidP="004925A9">
            <w:pPr>
              <w:pStyle w:val="TAC"/>
            </w:pPr>
            <w:r w:rsidRPr="00BC508A">
              <w:t>Spare</w:t>
            </w:r>
          </w:p>
        </w:tc>
        <w:tc>
          <w:tcPr>
            <w:tcW w:w="2896" w:type="dxa"/>
            <w:gridSpan w:val="4"/>
            <w:tcBorders>
              <w:left w:val="single" w:sz="6" w:space="0" w:color="auto"/>
              <w:bottom w:val="single" w:sz="6" w:space="0" w:color="auto"/>
              <w:right w:val="single" w:sz="6" w:space="0" w:color="auto"/>
            </w:tcBorders>
          </w:tcPr>
          <w:p w14:paraId="455130B3" w14:textId="77777777" w:rsidR="00AC436D" w:rsidRPr="00BC508A" w:rsidRDefault="00AC436D" w:rsidP="004925A9">
            <w:pPr>
              <w:pStyle w:val="TAC"/>
            </w:pPr>
            <w:r w:rsidRPr="00BC508A">
              <w:t>Paging restriction type</w:t>
            </w:r>
          </w:p>
        </w:tc>
        <w:tc>
          <w:tcPr>
            <w:tcW w:w="1111" w:type="dxa"/>
          </w:tcPr>
          <w:p w14:paraId="56C62BB3" w14:textId="77777777" w:rsidR="00AC436D" w:rsidRPr="00BC508A" w:rsidRDefault="00AC436D" w:rsidP="004925A9">
            <w:pPr>
              <w:pStyle w:val="TAL"/>
            </w:pPr>
          </w:p>
          <w:p w14:paraId="0B8768B8" w14:textId="77777777" w:rsidR="00AC436D" w:rsidRPr="00BC508A" w:rsidRDefault="00AC436D" w:rsidP="004925A9">
            <w:pPr>
              <w:pStyle w:val="TAL"/>
            </w:pPr>
            <w:r w:rsidRPr="00BC508A">
              <w:t>octet 3</w:t>
            </w:r>
          </w:p>
        </w:tc>
      </w:tr>
      <w:tr w:rsidR="00AC436D" w:rsidRPr="00BC508A" w14:paraId="6F770552" w14:textId="77777777" w:rsidTr="006354B5">
        <w:trPr>
          <w:jc w:val="center"/>
        </w:trPr>
        <w:tc>
          <w:tcPr>
            <w:tcW w:w="719" w:type="dxa"/>
            <w:tcBorders>
              <w:left w:val="single" w:sz="6" w:space="0" w:color="auto"/>
              <w:bottom w:val="single" w:sz="6" w:space="0" w:color="auto"/>
              <w:right w:val="single" w:sz="6" w:space="0" w:color="auto"/>
            </w:tcBorders>
          </w:tcPr>
          <w:p w14:paraId="5C1E87B0" w14:textId="77777777" w:rsidR="00431B51" w:rsidRPr="00BC508A" w:rsidRDefault="00AC436D" w:rsidP="004925A9">
            <w:pPr>
              <w:pStyle w:val="TAC"/>
            </w:pPr>
            <w:r w:rsidRPr="00BC508A">
              <w:t>EBI</w:t>
            </w:r>
          </w:p>
          <w:p w14:paraId="28D5C501" w14:textId="1A484DC5" w:rsidR="00AC436D" w:rsidRPr="00BC508A" w:rsidRDefault="00AC436D" w:rsidP="004925A9">
            <w:pPr>
              <w:pStyle w:val="TAC"/>
            </w:pPr>
            <w:r w:rsidRPr="00BC508A">
              <w:t>(7)</w:t>
            </w:r>
          </w:p>
        </w:tc>
        <w:tc>
          <w:tcPr>
            <w:tcW w:w="719" w:type="dxa"/>
            <w:tcBorders>
              <w:left w:val="single" w:sz="6" w:space="0" w:color="auto"/>
              <w:bottom w:val="single" w:sz="6" w:space="0" w:color="auto"/>
              <w:right w:val="single" w:sz="6" w:space="0" w:color="auto"/>
            </w:tcBorders>
          </w:tcPr>
          <w:p w14:paraId="5F1CA3D1" w14:textId="77777777" w:rsidR="00431B51" w:rsidRPr="00BC508A" w:rsidRDefault="00AC436D" w:rsidP="004925A9">
            <w:pPr>
              <w:pStyle w:val="TAC"/>
            </w:pPr>
            <w:r w:rsidRPr="00BC508A">
              <w:t>EBI</w:t>
            </w:r>
          </w:p>
          <w:p w14:paraId="3602D882" w14:textId="68C57A71" w:rsidR="00AC436D" w:rsidRPr="00BC508A" w:rsidRDefault="00AC436D" w:rsidP="004925A9">
            <w:pPr>
              <w:pStyle w:val="TAC"/>
            </w:pPr>
            <w:r w:rsidRPr="00BC508A">
              <w:t>(6)</w:t>
            </w:r>
          </w:p>
        </w:tc>
        <w:tc>
          <w:tcPr>
            <w:tcW w:w="719" w:type="dxa"/>
            <w:tcBorders>
              <w:left w:val="single" w:sz="6" w:space="0" w:color="auto"/>
              <w:bottom w:val="single" w:sz="6" w:space="0" w:color="auto"/>
              <w:right w:val="single" w:sz="6" w:space="0" w:color="auto"/>
            </w:tcBorders>
          </w:tcPr>
          <w:p w14:paraId="40F04994" w14:textId="77777777" w:rsidR="00431B51" w:rsidRPr="00BC508A" w:rsidRDefault="00AC436D" w:rsidP="004925A9">
            <w:pPr>
              <w:pStyle w:val="TAC"/>
            </w:pPr>
            <w:r w:rsidRPr="00BC508A">
              <w:t>EBI</w:t>
            </w:r>
          </w:p>
          <w:p w14:paraId="6C05F802" w14:textId="5D438543" w:rsidR="00AC436D" w:rsidRPr="00BC508A" w:rsidRDefault="00AC436D" w:rsidP="004925A9">
            <w:pPr>
              <w:pStyle w:val="TAC"/>
            </w:pPr>
            <w:r w:rsidRPr="00BC508A">
              <w:t>(5)</w:t>
            </w:r>
          </w:p>
        </w:tc>
        <w:tc>
          <w:tcPr>
            <w:tcW w:w="724" w:type="dxa"/>
            <w:tcBorders>
              <w:left w:val="single" w:sz="6" w:space="0" w:color="auto"/>
              <w:bottom w:val="single" w:sz="6" w:space="0" w:color="auto"/>
              <w:right w:val="single" w:sz="6" w:space="0" w:color="auto"/>
            </w:tcBorders>
          </w:tcPr>
          <w:p w14:paraId="52E25EC2" w14:textId="77777777" w:rsidR="00431B51" w:rsidRPr="00BC508A" w:rsidRDefault="00AC436D" w:rsidP="004925A9">
            <w:pPr>
              <w:pStyle w:val="TAC"/>
            </w:pPr>
            <w:r w:rsidRPr="00BC508A">
              <w:t>EBI</w:t>
            </w:r>
          </w:p>
          <w:p w14:paraId="28D2B31C" w14:textId="515A1B15" w:rsidR="00AC436D" w:rsidRPr="00BC508A" w:rsidRDefault="00AC436D" w:rsidP="004925A9">
            <w:pPr>
              <w:pStyle w:val="TAC"/>
            </w:pPr>
            <w:r w:rsidRPr="00BC508A">
              <w:t>(4)</w:t>
            </w:r>
          </w:p>
        </w:tc>
        <w:tc>
          <w:tcPr>
            <w:tcW w:w="722" w:type="dxa"/>
            <w:tcBorders>
              <w:left w:val="single" w:sz="6" w:space="0" w:color="auto"/>
              <w:bottom w:val="single" w:sz="6" w:space="0" w:color="auto"/>
              <w:right w:val="single" w:sz="6" w:space="0" w:color="auto"/>
            </w:tcBorders>
          </w:tcPr>
          <w:p w14:paraId="31E286E8" w14:textId="77777777" w:rsidR="00431B51" w:rsidRPr="00BC508A" w:rsidRDefault="00AC436D" w:rsidP="004925A9">
            <w:pPr>
              <w:pStyle w:val="TAC"/>
            </w:pPr>
            <w:r w:rsidRPr="00BC508A">
              <w:t>EBI</w:t>
            </w:r>
          </w:p>
          <w:p w14:paraId="1D7FEF96" w14:textId="5A5E47FF" w:rsidR="00AC436D" w:rsidRPr="00BC508A" w:rsidRDefault="00AC436D" w:rsidP="004925A9">
            <w:pPr>
              <w:pStyle w:val="TAC"/>
            </w:pPr>
            <w:r w:rsidRPr="00BC508A">
              <w:t>(3)</w:t>
            </w:r>
          </w:p>
        </w:tc>
        <w:tc>
          <w:tcPr>
            <w:tcW w:w="722" w:type="dxa"/>
            <w:tcBorders>
              <w:left w:val="single" w:sz="6" w:space="0" w:color="auto"/>
              <w:bottom w:val="single" w:sz="6" w:space="0" w:color="auto"/>
              <w:right w:val="single" w:sz="6" w:space="0" w:color="auto"/>
            </w:tcBorders>
          </w:tcPr>
          <w:p w14:paraId="41A4B534" w14:textId="77777777" w:rsidR="00431B51" w:rsidRPr="00BC508A" w:rsidRDefault="00AC436D" w:rsidP="004925A9">
            <w:pPr>
              <w:pStyle w:val="TAC"/>
            </w:pPr>
            <w:r w:rsidRPr="00BC508A">
              <w:t>EBI</w:t>
            </w:r>
          </w:p>
          <w:p w14:paraId="21D42A7F" w14:textId="66C86773" w:rsidR="00AC436D" w:rsidRPr="00BC508A" w:rsidRDefault="00AC436D" w:rsidP="004925A9">
            <w:pPr>
              <w:pStyle w:val="TAC"/>
            </w:pPr>
            <w:r w:rsidRPr="00BC508A">
              <w:t>(2)</w:t>
            </w:r>
          </w:p>
        </w:tc>
        <w:tc>
          <w:tcPr>
            <w:tcW w:w="722" w:type="dxa"/>
            <w:tcBorders>
              <w:left w:val="single" w:sz="6" w:space="0" w:color="auto"/>
              <w:bottom w:val="single" w:sz="6" w:space="0" w:color="auto"/>
              <w:right w:val="single" w:sz="6" w:space="0" w:color="auto"/>
            </w:tcBorders>
          </w:tcPr>
          <w:p w14:paraId="508D84EA" w14:textId="77777777" w:rsidR="00431B51" w:rsidRPr="00BC508A" w:rsidRDefault="00AC436D" w:rsidP="004925A9">
            <w:pPr>
              <w:pStyle w:val="TAC"/>
            </w:pPr>
            <w:r w:rsidRPr="00BC508A">
              <w:t>EBI</w:t>
            </w:r>
          </w:p>
          <w:p w14:paraId="345D5DB3" w14:textId="6030F2ED" w:rsidR="00AC436D" w:rsidRPr="00BC508A" w:rsidRDefault="00AC436D" w:rsidP="004925A9">
            <w:pPr>
              <w:pStyle w:val="TAC"/>
            </w:pPr>
            <w:r w:rsidRPr="00BC508A">
              <w:t>(1)</w:t>
            </w:r>
          </w:p>
        </w:tc>
        <w:tc>
          <w:tcPr>
            <w:tcW w:w="730" w:type="dxa"/>
            <w:tcBorders>
              <w:left w:val="single" w:sz="6" w:space="0" w:color="auto"/>
              <w:bottom w:val="single" w:sz="6" w:space="0" w:color="auto"/>
              <w:right w:val="single" w:sz="6" w:space="0" w:color="auto"/>
            </w:tcBorders>
          </w:tcPr>
          <w:p w14:paraId="7CE068C0" w14:textId="77777777" w:rsidR="00AC436D" w:rsidRPr="00BC508A" w:rsidRDefault="00AC436D" w:rsidP="004925A9">
            <w:pPr>
              <w:pStyle w:val="TAC"/>
            </w:pPr>
            <w:r w:rsidRPr="00BC508A">
              <w:t>EBI</w:t>
            </w:r>
          </w:p>
          <w:p w14:paraId="481F8DF4" w14:textId="77777777" w:rsidR="00AC436D" w:rsidRPr="00BC508A" w:rsidRDefault="00AC436D" w:rsidP="004925A9">
            <w:pPr>
              <w:pStyle w:val="TAC"/>
            </w:pPr>
            <w:r w:rsidRPr="00BC508A">
              <w:t>(0)</w:t>
            </w:r>
          </w:p>
        </w:tc>
        <w:tc>
          <w:tcPr>
            <w:tcW w:w="1111" w:type="dxa"/>
          </w:tcPr>
          <w:p w14:paraId="7D959B62" w14:textId="77777777" w:rsidR="00AC436D" w:rsidRPr="00BC508A" w:rsidRDefault="00AC436D" w:rsidP="004925A9">
            <w:pPr>
              <w:pStyle w:val="TAL"/>
            </w:pPr>
            <w:r w:rsidRPr="00BC508A">
              <w:t>octet 4*</w:t>
            </w:r>
          </w:p>
        </w:tc>
      </w:tr>
      <w:tr w:rsidR="00AC436D" w:rsidRPr="00BC508A" w14:paraId="5C5147DA" w14:textId="77777777" w:rsidTr="006354B5">
        <w:trPr>
          <w:jc w:val="center"/>
        </w:trPr>
        <w:tc>
          <w:tcPr>
            <w:tcW w:w="719" w:type="dxa"/>
            <w:tcBorders>
              <w:left w:val="single" w:sz="6" w:space="0" w:color="auto"/>
              <w:bottom w:val="single" w:sz="6" w:space="0" w:color="auto"/>
              <w:right w:val="single" w:sz="6" w:space="0" w:color="auto"/>
            </w:tcBorders>
          </w:tcPr>
          <w:p w14:paraId="31FA142E" w14:textId="77777777" w:rsidR="00431B51" w:rsidRPr="00BC508A" w:rsidRDefault="00AC436D" w:rsidP="004925A9">
            <w:pPr>
              <w:pStyle w:val="TAC"/>
            </w:pPr>
            <w:r w:rsidRPr="00BC508A">
              <w:t>EBI</w:t>
            </w:r>
          </w:p>
          <w:p w14:paraId="50066EEB" w14:textId="61E503BF" w:rsidR="00AC436D" w:rsidRPr="00BC508A" w:rsidRDefault="00AC436D" w:rsidP="004925A9">
            <w:pPr>
              <w:pStyle w:val="TAC"/>
            </w:pPr>
            <w:r w:rsidRPr="00BC508A">
              <w:t>(15)</w:t>
            </w:r>
          </w:p>
        </w:tc>
        <w:tc>
          <w:tcPr>
            <w:tcW w:w="719" w:type="dxa"/>
            <w:tcBorders>
              <w:left w:val="single" w:sz="6" w:space="0" w:color="auto"/>
              <w:bottom w:val="single" w:sz="6" w:space="0" w:color="auto"/>
              <w:right w:val="single" w:sz="6" w:space="0" w:color="auto"/>
            </w:tcBorders>
          </w:tcPr>
          <w:p w14:paraId="14A0739A" w14:textId="77777777" w:rsidR="00431B51" w:rsidRPr="00BC508A" w:rsidRDefault="00AC436D" w:rsidP="004925A9">
            <w:pPr>
              <w:pStyle w:val="TAC"/>
            </w:pPr>
            <w:r w:rsidRPr="00BC508A">
              <w:t>EBI</w:t>
            </w:r>
          </w:p>
          <w:p w14:paraId="47477247" w14:textId="6A7F94B6" w:rsidR="00AC436D" w:rsidRPr="00BC508A" w:rsidRDefault="00AC436D" w:rsidP="004925A9">
            <w:pPr>
              <w:pStyle w:val="TAC"/>
            </w:pPr>
            <w:r w:rsidRPr="00BC508A">
              <w:t>(14)</w:t>
            </w:r>
          </w:p>
        </w:tc>
        <w:tc>
          <w:tcPr>
            <w:tcW w:w="719" w:type="dxa"/>
            <w:tcBorders>
              <w:left w:val="single" w:sz="6" w:space="0" w:color="auto"/>
              <w:bottom w:val="single" w:sz="6" w:space="0" w:color="auto"/>
              <w:right w:val="single" w:sz="6" w:space="0" w:color="auto"/>
            </w:tcBorders>
          </w:tcPr>
          <w:p w14:paraId="19FDB4BF" w14:textId="77777777" w:rsidR="00431B51" w:rsidRPr="00BC508A" w:rsidRDefault="00AC436D" w:rsidP="004925A9">
            <w:pPr>
              <w:pStyle w:val="TAC"/>
            </w:pPr>
            <w:r w:rsidRPr="00BC508A">
              <w:t>EBI</w:t>
            </w:r>
          </w:p>
          <w:p w14:paraId="31F9F4FC" w14:textId="350BB3DE" w:rsidR="00AC436D" w:rsidRPr="00BC508A" w:rsidRDefault="00AC436D" w:rsidP="004925A9">
            <w:pPr>
              <w:pStyle w:val="TAC"/>
            </w:pPr>
            <w:r w:rsidRPr="00BC508A">
              <w:t>(13)</w:t>
            </w:r>
          </w:p>
        </w:tc>
        <w:tc>
          <w:tcPr>
            <w:tcW w:w="724" w:type="dxa"/>
            <w:tcBorders>
              <w:left w:val="single" w:sz="6" w:space="0" w:color="auto"/>
              <w:bottom w:val="single" w:sz="6" w:space="0" w:color="auto"/>
              <w:right w:val="single" w:sz="6" w:space="0" w:color="auto"/>
            </w:tcBorders>
          </w:tcPr>
          <w:p w14:paraId="167EEDCF" w14:textId="77777777" w:rsidR="00431B51" w:rsidRPr="00BC508A" w:rsidRDefault="00AC436D" w:rsidP="004925A9">
            <w:pPr>
              <w:pStyle w:val="TAC"/>
            </w:pPr>
            <w:r w:rsidRPr="00BC508A">
              <w:t>EBI</w:t>
            </w:r>
          </w:p>
          <w:p w14:paraId="4F430664" w14:textId="1E75DD5E" w:rsidR="00AC436D" w:rsidRPr="00BC508A" w:rsidRDefault="00AC436D" w:rsidP="004925A9">
            <w:pPr>
              <w:pStyle w:val="TAC"/>
            </w:pPr>
            <w:r w:rsidRPr="00BC508A">
              <w:t>(12)</w:t>
            </w:r>
          </w:p>
        </w:tc>
        <w:tc>
          <w:tcPr>
            <w:tcW w:w="722" w:type="dxa"/>
            <w:tcBorders>
              <w:left w:val="single" w:sz="6" w:space="0" w:color="auto"/>
              <w:bottom w:val="single" w:sz="6" w:space="0" w:color="auto"/>
              <w:right w:val="single" w:sz="6" w:space="0" w:color="auto"/>
            </w:tcBorders>
          </w:tcPr>
          <w:p w14:paraId="6A615B9C" w14:textId="77777777" w:rsidR="00431B51" w:rsidRPr="00BC508A" w:rsidRDefault="00AC436D" w:rsidP="004925A9">
            <w:pPr>
              <w:pStyle w:val="TAC"/>
            </w:pPr>
            <w:r w:rsidRPr="00BC508A">
              <w:t>EBI</w:t>
            </w:r>
          </w:p>
          <w:p w14:paraId="4727159D" w14:textId="34045580" w:rsidR="00AC436D" w:rsidRPr="00BC508A" w:rsidRDefault="00AC436D" w:rsidP="004925A9">
            <w:pPr>
              <w:pStyle w:val="TAC"/>
            </w:pPr>
            <w:r w:rsidRPr="00BC508A">
              <w:t>(11)</w:t>
            </w:r>
          </w:p>
        </w:tc>
        <w:tc>
          <w:tcPr>
            <w:tcW w:w="722" w:type="dxa"/>
            <w:tcBorders>
              <w:left w:val="single" w:sz="6" w:space="0" w:color="auto"/>
              <w:bottom w:val="single" w:sz="6" w:space="0" w:color="auto"/>
              <w:right w:val="single" w:sz="6" w:space="0" w:color="auto"/>
            </w:tcBorders>
          </w:tcPr>
          <w:p w14:paraId="7E5C2399" w14:textId="77777777" w:rsidR="00431B51" w:rsidRPr="00BC508A" w:rsidRDefault="00AC436D" w:rsidP="004925A9">
            <w:pPr>
              <w:pStyle w:val="TAC"/>
            </w:pPr>
            <w:r w:rsidRPr="00BC508A">
              <w:t>EBI</w:t>
            </w:r>
          </w:p>
          <w:p w14:paraId="3E7CFB14" w14:textId="2FCEA2B0" w:rsidR="00AC436D" w:rsidRPr="00BC508A" w:rsidRDefault="00AC436D" w:rsidP="004925A9">
            <w:pPr>
              <w:pStyle w:val="TAC"/>
            </w:pPr>
            <w:r w:rsidRPr="00BC508A">
              <w:t>(10)</w:t>
            </w:r>
          </w:p>
        </w:tc>
        <w:tc>
          <w:tcPr>
            <w:tcW w:w="722" w:type="dxa"/>
            <w:tcBorders>
              <w:left w:val="single" w:sz="6" w:space="0" w:color="auto"/>
              <w:bottom w:val="single" w:sz="6" w:space="0" w:color="auto"/>
              <w:right w:val="single" w:sz="6" w:space="0" w:color="auto"/>
            </w:tcBorders>
          </w:tcPr>
          <w:p w14:paraId="058C1FBE" w14:textId="77777777" w:rsidR="00431B51" w:rsidRPr="00BC508A" w:rsidRDefault="00AC436D" w:rsidP="004925A9">
            <w:pPr>
              <w:pStyle w:val="TAC"/>
            </w:pPr>
            <w:r w:rsidRPr="00BC508A">
              <w:t>EBI</w:t>
            </w:r>
          </w:p>
          <w:p w14:paraId="613FCA98" w14:textId="6BAA77AA" w:rsidR="00AC436D" w:rsidRPr="00BC508A" w:rsidRDefault="00AC436D" w:rsidP="004925A9">
            <w:pPr>
              <w:pStyle w:val="TAC"/>
            </w:pPr>
            <w:r w:rsidRPr="00BC508A">
              <w:t>(9)</w:t>
            </w:r>
          </w:p>
        </w:tc>
        <w:tc>
          <w:tcPr>
            <w:tcW w:w="730" w:type="dxa"/>
            <w:tcBorders>
              <w:left w:val="single" w:sz="6" w:space="0" w:color="auto"/>
              <w:bottom w:val="single" w:sz="6" w:space="0" w:color="auto"/>
              <w:right w:val="single" w:sz="6" w:space="0" w:color="auto"/>
            </w:tcBorders>
          </w:tcPr>
          <w:p w14:paraId="659E6F12" w14:textId="77777777" w:rsidR="00431B51" w:rsidRPr="00BC508A" w:rsidRDefault="00AC436D" w:rsidP="004925A9">
            <w:pPr>
              <w:pStyle w:val="TAC"/>
            </w:pPr>
            <w:r w:rsidRPr="00BC508A">
              <w:t>EBI</w:t>
            </w:r>
          </w:p>
          <w:p w14:paraId="6ED291EE" w14:textId="0A17F350" w:rsidR="00AC436D" w:rsidRPr="00BC508A" w:rsidRDefault="00AC436D" w:rsidP="004925A9">
            <w:pPr>
              <w:pStyle w:val="TAC"/>
            </w:pPr>
            <w:r w:rsidRPr="00BC508A">
              <w:t>(8)</w:t>
            </w:r>
          </w:p>
        </w:tc>
        <w:tc>
          <w:tcPr>
            <w:tcW w:w="1111" w:type="dxa"/>
          </w:tcPr>
          <w:p w14:paraId="1F3556D7" w14:textId="77777777" w:rsidR="00AC436D" w:rsidRPr="00BC508A" w:rsidRDefault="00AC436D" w:rsidP="004925A9">
            <w:pPr>
              <w:pStyle w:val="TAL"/>
            </w:pPr>
            <w:r w:rsidRPr="00BC508A">
              <w:t>octet 5*</w:t>
            </w:r>
          </w:p>
        </w:tc>
      </w:tr>
    </w:tbl>
    <w:p w14:paraId="353E568E" w14:textId="0607790A" w:rsidR="00AC436D" w:rsidRPr="00BC508A" w:rsidRDefault="00AC436D" w:rsidP="00AC436D">
      <w:pPr>
        <w:pStyle w:val="TF"/>
      </w:pPr>
      <w:bookmarkStart w:id="8543" w:name="_CRFigure9_9_3_66_2"/>
      <w:r w:rsidRPr="00BC508A">
        <w:t>Figure </w:t>
      </w:r>
      <w:bookmarkEnd w:id="8543"/>
      <w:r w:rsidRPr="00BC508A">
        <w:t xml:space="preserve">9.9.3.66.2: Paging restriction information element for Paging restriction type = "All paging is restricted except for specified PDN connection(s)" </w:t>
      </w:r>
      <w:r w:rsidR="00E3291D" w:rsidRPr="00BC508A">
        <w:t xml:space="preserve">and </w:t>
      </w:r>
      <w:r w:rsidRPr="00BC508A">
        <w:t>for Paging restriction type = "All paging is restricted except for voice service and specified PDN connection(s)"</w:t>
      </w:r>
    </w:p>
    <w:p w14:paraId="338B4FB1" w14:textId="52432A21" w:rsidR="00AC436D" w:rsidRPr="00BC508A" w:rsidRDefault="00AC436D" w:rsidP="00AC436D">
      <w:pPr>
        <w:pStyle w:val="TF"/>
      </w:pPr>
      <w:bookmarkStart w:id="8544" w:name="MCCQCTEMPBM_00000063"/>
      <w:r w:rsidRPr="00BC508A">
        <w:t>Table 9.9.3.66.1: Paging restric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AC436D" w:rsidRPr="00BC508A" w14:paraId="48B07626" w14:textId="77777777" w:rsidTr="004925A9">
        <w:trPr>
          <w:cantSplit/>
          <w:jc w:val="center"/>
        </w:trPr>
        <w:tc>
          <w:tcPr>
            <w:tcW w:w="7097" w:type="dxa"/>
            <w:gridSpan w:val="5"/>
          </w:tcPr>
          <w:bookmarkEnd w:id="8544"/>
          <w:p w14:paraId="027D056F" w14:textId="77777777" w:rsidR="00AC436D" w:rsidRPr="00BC508A" w:rsidRDefault="00AC436D" w:rsidP="004925A9">
            <w:pPr>
              <w:pStyle w:val="TAL"/>
            </w:pPr>
            <w:r w:rsidRPr="00BC508A">
              <w:t>Paging restriction type (bits 4 to 1 of octet 3)</w:t>
            </w:r>
          </w:p>
          <w:p w14:paraId="1146156B" w14:textId="77777777" w:rsidR="00AC436D" w:rsidRPr="00BC508A" w:rsidRDefault="00AC436D" w:rsidP="004925A9">
            <w:pPr>
              <w:pStyle w:val="TAL"/>
            </w:pPr>
          </w:p>
        </w:tc>
      </w:tr>
      <w:tr w:rsidR="00AC436D" w:rsidRPr="00BC508A" w14:paraId="181CEEDD" w14:textId="77777777" w:rsidTr="004925A9">
        <w:trPr>
          <w:cantSplit/>
          <w:jc w:val="center"/>
        </w:trPr>
        <w:tc>
          <w:tcPr>
            <w:tcW w:w="7097" w:type="dxa"/>
            <w:gridSpan w:val="5"/>
          </w:tcPr>
          <w:p w14:paraId="34B17D33" w14:textId="77777777" w:rsidR="00AC436D" w:rsidRPr="00BC508A" w:rsidRDefault="00AC436D" w:rsidP="004925A9">
            <w:pPr>
              <w:pStyle w:val="TAL"/>
            </w:pPr>
            <w:r w:rsidRPr="00BC508A">
              <w:t>Bits</w:t>
            </w:r>
          </w:p>
        </w:tc>
      </w:tr>
      <w:tr w:rsidR="00AC436D" w:rsidRPr="00BC508A" w14:paraId="32931006" w14:textId="77777777" w:rsidTr="004925A9">
        <w:trPr>
          <w:cantSplit/>
          <w:jc w:val="center"/>
        </w:trPr>
        <w:tc>
          <w:tcPr>
            <w:tcW w:w="256" w:type="dxa"/>
          </w:tcPr>
          <w:p w14:paraId="290445E4" w14:textId="77777777" w:rsidR="00AC436D" w:rsidRPr="00BC508A" w:rsidRDefault="00AC436D" w:rsidP="004925A9">
            <w:pPr>
              <w:pStyle w:val="TAH"/>
            </w:pPr>
            <w:r w:rsidRPr="00BC508A">
              <w:t>4</w:t>
            </w:r>
          </w:p>
        </w:tc>
        <w:tc>
          <w:tcPr>
            <w:tcW w:w="284" w:type="dxa"/>
          </w:tcPr>
          <w:p w14:paraId="23F9F8BF" w14:textId="77777777" w:rsidR="00AC436D" w:rsidRPr="00BC508A" w:rsidRDefault="00AC436D" w:rsidP="004925A9">
            <w:pPr>
              <w:pStyle w:val="TAH"/>
            </w:pPr>
            <w:r w:rsidRPr="00BC508A">
              <w:t>3</w:t>
            </w:r>
          </w:p>
        </w:tc>
        <w:tc>
          <w:tcPr>
            <w:tcW w:w="283" w:type="dxa"/>
          </w:tcPr>
          <w:p w14:paraId="47C884B6" w14:textId="77777777" w:rsidR="00AC436D" w:rsidRPr="00BC508A" w:rsidRDefault="00AC436D" w:rsidP="004925A9">
            <w:pPr>
              <w:pStyle w:val="TAH"/>
            </w:pPr>
            <w:r w:rsidRPr="00BC508A">
              <w:t>2</w:t>
            </w:r>
          </w:p>
        </w:tc>
        <w:tc>
          <w:tcPr>
            <w:tcW w:w="283" w:type="dxa"/>
          </w:tcPr>
          <w:p w14:paraId="72982556" w14:textId="77777777" w:rsidR="00AC436D" w:rsidRPr="00BC508A" w:rsidRDefault="00AC436D" w:rsidP="004925A9">
            <w:pPr>
              <w:pStyle w:val="TAH"/>
            </w:pPr>
            <w:r w:rsidRPr="00BC508A">
              <w:t>1</w:t>
            </w:r>
          </w:p>
        </w:tc>
        <w:tc>
          <w:tcPr>
            <w:tcW w:w="5991" w:type="dxa"/>
          </w:tcPr>
          <w:p w14:paraId="51DD51AC" w14:textId="77777777" w:rsidR="00AC436D" w:rsidRPr="00BC508A" w:rsidRDefault="00AC436D" w:rsidP="004925A9">
            <w:pPr>
              <w:pStyle w:val="TAL"/>
            </w:pPr>
          </w:p>
        </w:tc>
      </w:tr>
      <w:tr w:rsidR="00AC436D" w:rsidRPr="00BC508A" w14:paraId="760CCAE9" w14:textId="77777777" w:rsidTr="004925A9">
        <w:trPr>
          <w:cantSplit/>
          <w:jc w:val="center"/>
        </w:trPr>
        <w:tc>
          <w:tcPr>
            <w:tcW w:w="256" w:type="dxa"/>
          </w:tcPr>
          <w:p w14:paraId="4EDA762B" w14:textId="77777777" w:rsidR="00AC436D" w:rsidRPr="00BC508A" w:rsidRDefault="00AC436D" w:rsidP="004925A9">
            <w:pPr>
              <w:pStyle w:val="TAC"/>
            </w:pPr>
            <w:r w:rsidRPr="00BC508A">
              <w:t>0</w:t>
            </w:r>
          </w:p>
        </w:tc>
        <w:tc>
          <w:tcPr>
            <w:tcW w:w="284" w:type="dxa"/>
          </w:tcPr>
          <w:p w14:paraId="2DF42E1B" w14:textId="77777777" w:rsidR="00AC436D" w:rsidRPr="00BC508A" w:rsidRDefault="00AC436D" w:rsidP="004925A9">
            <w:pPr>
              <w:pStyle w:val="TAC"/>
            </w:pPr>
            <w:r w:rsidRPr="00BC508A">
              <w:t>0</w:t>
            </w:r>
          </w:p>
        </w:tc>
        <w:tc>
          <w:tcPr>
            <w:tcW w:w="283" w:type="dxa"/>
          </w:tcPr>
          <w:p w14:paraId="0B999D86" w14:textId="77777777" w:rsidR="00AC436D" w:rsidRPr="00BC508A" w:rsidRDefault="00AC436D" w:rsidP="004925A9">
            <w:pPr>
              <w:pStyle w:val="TAC"/>
            </w:pPr>
            <w:r w:rsidRPr="00BC508A">
              <w:t>0</w:t>
            </w:r>
          </w:p>
        </w:tc>
        <w:tc>
          <w:tcPr>
            <w:tcW w:w="283" w:type="dxa"/>
          </w:tcPr>
          <w:p w14:paraId="1F3CDDBF" w14:textId="77777777" w:rsidR="00AC436D" w:rsidRPr="00BC508A" w:rsidRDefault="00AC436D" w:rsidP="004925A9">
            <w:pPr>
              <w:pStyle w:val="TAC"/>
            </w:pPr>
            <w:r w:rsidRPr="00BC508A">
              <w:t>0</w:t>
            </w:r>
          </w:p>
        </w:tc>
        <w:tc>
          <w:tcPr>
            <w:tcW w:w="5991" w:type="dxa"/>
          </w:tcPr>
          <w:p w14:paraId="7D13A779" w14:textId="77777777" w:rsidR="00AC436D" w:rsidRPr="00BC508A" w:rsidRDefault="00AC436D" w:rsidP="004925A9">
            <w:pPr>
              <w:pStyle w:val="TAL"/>
            </w:pPr>
            <w:r w:rsidRPr="00BC508A">
              <w:t>reserved</w:t>
            </w:r>
          </w:p>
        </w:tc>
      </w:tr>
      <w:tr w:rsidR="00AC436D" w:rsidRPr="00BC508A" w14:paraId="3EA9F6E4" w14:textId="77777777" w:rsidTr="004925A9">
        <w:trPr>
          <w:cantSplit/>
          <w:jc w:val="center"/>
        </w:trPr>
        <w:tc>
          <w:tcPr>
            <w:tcW w:w="256" w:type="dxa"/>
          </w:tcPr>
          <w:p w14:paraId="63D13385" w14:textId="77777777" w:rsidR="00AC436D" w:rsidRPr="00BC508A" w:rsidRDefault="00AC436D" w:rsidP="004925A9">
            <w:pPr>
              <w:pStyle w:val="TAC"/>
            </w:pPr>
            <w:r w:rsidRPr="00BC508A">
              <w:t>0</w:t>
            </w:r>
          </w:p>
        </w:tc>
        <w:tc>
          <w:tcPr>
            <w:tcW w:w="284" w:type="dxa"/>
          </w:tcPr>
          <w:p w14:paraId="6BB25E4A" w14:textId="77777777" w:rsidR="00AC436D" w:rsidRPr="00BC508A" w:rsidRDefault="00AC436D" w:rsidP="004925A9">
            <w:pPr>
              <w:pStyle w:val="TAC"/>
            </w:pPr>
            <w:r w:rsidRPr="00BC508A">
              <w:t>0</w:t>
            </w:r>
          </w:p>
        </w:tc>
        <w:tc>
          <w:tcPr>
            <w:tcW w:w="283" w:type="dxa"/>
          </w:tcPr>
          <w:p w14:paraId="34D82915" w14:textId="77777777" w:rsidR="00AC436D" w:rsidRPr="00BC508A" w:rsidRDefault="00AC436D" w:rsidP="004925A9">
            <w:pPr>
              <w:pStyle w:val="TAC"/>
            </w:pPr>
            <w:r w:rsidRPr="00BC508A">
              <w:t>0</w:t>
            </w:r>
          </w:p>
        </w:tc>
        <w:tc>
          <w:tcPr>
            <w:tcW w:w="283" w:type="dxa"/>
          </w:tcPr>
          <w:p w14:paraId="63ACC931" w14:textId="77777777" w:rsidR="00AC436D" w:rsidRPr="00BC508A" w:rsidRDefault="00AC436D" w:rsidP="004925A9">
            <w:pPr>
              <w:pStyle w:val="TAC"/>
            </w:pPr>
            <w:r w:rsidRPr="00BC508A">
              <w:t>1</w:t>
            </w:r>
          </w:p>
        </w:tc>
        <w:tc>
          <w:tcPr>
            <w:tcW w:w="5991" w:type="dxa"/>
          </w:tcPr>
          <w:p w14:paraId="76AF5056" w14:textId="77777777" w:rsidR="00AC436D" w:rsidRPr="00BC508A" w:rsidRDefault="00AC436D" w:rsidP="004925A9">
            <w:pPr>
              <w:pStyle w:val="TAL"/>
            </w:pPr>
            <w:r w:rsidRPr="00BC508A">
              <w:t>All paging is restricted</w:t>
            </w:r>
          </w:p>
        </w:tc>
      </w:tr>
      <w:tr w:rsidR="00AC436D" w:rsidRPr="00BC508A" w14:paraId="18933864" w14:textId="77777777" w:rsidTr="004925A9">
        <w:trPr>
          <w:cantSplit/>
          <w:jc w:val="center"/>
        </w:trPr>
        <w:tc>
          <w:tcPr>
            <w:tcW w:w="256" w:type="dxa"/>
          </w:tcPr>
          <w:p w14:paraId="19716837" w14:textId="77777777" w:rsidR="00AC436D" w:rsidRPr="00BC508A" w:rsidRDefault="00AC436D" w:rsidP="004925A9">
            <w:pPr>
              <w:pStyle w:val="TAC"/>
            </w:pPr>
            <w:r w:rsidRPr="00BC508A">
              <w:t>0</w:t>
            </w:r>
          </w:p>
        </w:tc>
        <w:tc>
          <w:tcPr>
            <w:tcW w:w="284" w:type="dxa"/>
          </w:tcPr>
          <w:p w14:paraId="2EB7C239" w14:textId="77777777" w:rsidR="00AC436D" w:rsidRPr="00BC508A" w:rsidRDefault="00AC436D" w:rsidP="004925A9">
            <w:pPr>
              <w:pStyle w:val="TAC"/>
            </w:pPr>
            <w:r w:rsidRPr="00BC508A">
              <w:t>0</w:t>
            </w:r>
          </w:p>
        </w:tc>
        <w:tc>
          <w:tcPr>
            <w:tcW w:w="283" w:type="dxa"/>
          </w:tcPr>
          <w:p w14:paraId="5AA2E00B" w14:textId="77777777" w:rsidR="00AC436D" w:rsidRPr="00BC508A" w:rsidRDefault="00AC436D" w:rsidP="004925A9">
            <w:pPr>
              <w:pStyle w:val="TAC"/>
            </w:pPr>
            <w:r w:rsidRPr="00BC508A">
              <w:t>1</w:t>
            </w:r>
          </w:p>
        </w:tc>
        <w:tc>
          <w:tcPr>
            <w:tcW w:w="283" w:type="dxa"/>
          </w:tcPr>
          <w:p w14:paraId="3579EFF2" w14:textId="77777777" w:rsidR="00AC436D" w:rsidRPr="00BC508A" w:rsidRDefault="00AC436D" w:rsidP="004925A9">
            <w:pPr>
              <w:pStyle w:val="TAC"/>
            </w:pPr>
            <w:r w:rsidRPr="00BC508A">
              <w:t>0</w:t>
            </w:r>
          </w:p>
        </w:tc>
        <w:tc>
          <w:tcPr>
            <w:tcW w:w="5991" w:type="dxa"/>
          </w:tcPr>
          <w:p w14:paraId="21F6EA9C" w14:textId="77777777" w:rsidR="00AC436D" w:rsidRPr="00BC508A" w:rsidRDefault="00AC436D" w:rsidP="004925A9">
            <w:pPr>
              <w:pStyle w:val="TAL"/>
            </w:pPr>
            <w:r w:rsidRPr="00BC508A">
              <w:t>All paging is restricted except for voice service</w:t>
            </w:r>
          </w:p>
        </w:tc>
      </w:tr>
      <w:tr w:rsidR="00AC436D" w:rsidRPr="00BC508A" w14:paraId="15F8188C" w14:textId="77777777" w:rsidTr="004925A9">
        <w:trPr>
          <w:cantSplit/>
          <w:jc w:val="center"/>
        </w:trPr>
        <w:tc>
          <w:tcPr>
            <w:tcW w:w="256" w:type="dxa"/>
          </w:tcPr>
          <w:p w14:paraId="62E7265F" w14:textId="77777777" w:rsidR="00AC436D" w:rsidRPr="00BC508A" w:rsidRDefault="00AC436D" w:rsidP="004925A9">
            <w:pPr>
              <w:pStyle w:val="TAC"/>
            </w:pPr>
            <w:r w:rsidRPr="00BC508A">
              <w:t>0</w:t>
            </w:r>
          </w:p>
        </w:tc>
        <w:tc>
          <w:tcPr>
            <w:tcW w:w="284" w:type="dxa"/>
          </w:tcPr>
          <w:p w14:paraId="58B806BE" w14:textId="77777777" w:rsidR="00AC436D" w:rsidRPr="00BC508A" w:rsidRDefault="00AC436D" w:rsidP="004925A9">
            <w:pPr>
              <w:pStyle w:val="TAC"/>
            </w:pPr>
            <w:r w:rsidRPr="00BC508A">
              <w:t>0</w:t>
            </w:r>
          </w:p>
        </w:tc>
        <w:tc>
          <w:tcPr>
            <w:tcW w:w="283" w:type="dxa"/>
          </w:tcPr>
          <w:p w14:paraId="26E78702" w14:textId="77777777" w:rsidR="00AC436D" w:rsidRPr="00BC508A" w:rsidRDefault="00AC436D" w:rsidP="004925A9">
            <w:pPr>
              <w:pStyle w:val="TAC"/>
            </w:pPr>
            <w:r w:rsidRPr="00BC508A">
              <w:t>1</w:t>
            </w:r>
          </w:p>
        </w:tc>
        <w:tc>
          <w:tcPr>
            <w:tcW w:w="283" w:type="dxa"/>
          </w:tcPr>
          <w:p w14:paraId="1B33255B" w14:textId="77777777" w:rsidR="00AC436D" w:rsidRPr="00BC508A" w:rsidRDefault="00AC436D" w:rsidP="004925A9">
            <w:pPr>
              <w:pStyle w:val="TAC"/>
            </w:pPr>
            <w:r w:rsidRPr="00BC508A">
              <w:t>1</w:t>
            </w:r>
          </w:p>
        </w:tc>
        <w:tc>
          <w:tcPr>
            <w:tcW w:w="5991" w:type="dxa"/>
          </w:tcPr>
          <w:p w14:paraId="142CCE6E" w14:textId="77777777" w:rsidR="00AC436D" w:rsidRPr="00BC508A" w:rsidRDefault="00AC436D" w:rsidP="004925A9">
            <w:pPr>
              <w:pStyle w:val="TAL"/>
            </w:pPr>
            <w:r w:rsidRPr="00BC508A">
              <w:t>All paging is restricted except for specified PDN connection(s)</w:t>
            </w:r>
          </w:p>
        </w:tc>
      </w:tr>
      <w:tr w:rsidR="00AC436D" w:rsidRPr="00BC508A" w14:paraId="0251F793" w14:textId="77777777" w:rsidTr="004925A9">
        <w:trPr>
          <w:cantSplit/>
          <w:jc w:val="center"/>
        </w:trPr>
        <w:tc>
          <w:tcPr>
            <w:tcW w:w="256" w:type="dxa"/>
          </w:tcPr>
          <w:p w14:paraId="69D26A61" w14:textId="77777777" w:rsidR="00AC436D" w:rsidRPr="00BC508A" w:rsidRDefault="00AC436D" w:rsidP="004925A9">
            <w:pPr>
              <w:pStyle w:val="TAC"/>
            </w:pPr>
            <w:r w:rsidRPr="00BC508A">
              <w:t>0</w:t>
            </w:r>
          </w:p>
        </w:tc>
        <w:tc>
          <w:tcPr>
            <w:tcW w:w="284" w:type="dxa"/>
          </w:tcPr>
          <w:p w14:paraId="4847FBEE" w14:textId="77777777" w:rsidR="00AC436D" w:rsidRPr="00BC508A" w:rsidRDefault="00AC436D" w:rsidP="004925A9">
            <w:pPr>
              <w:pStyle w:val="TAC"/>
            </w:pPr>
            <w:r w:rsidRPr="00BC508A">
              <w:t>1</w:t>
            </w:r>
          </w:p>
        </w:tc>
        <w:tc>
          <w:tcPr>
            <w:tcW w:w="283" w:type="dxa"/>
          </w:tcPr>
          <w:p w14:paraId="0C98BA7F" w14:textId="77777777" w:rsidR="00AC436D" w:rsidRPr="00BC508A" w:rsidRDefault="00AC436D" w:rsidP="004925A9">
            <w:pPr>
              <w:pStyle w:val="TAC"/>
            </w:pPr>
            <w:r w:rsidRPr="00BC508A">
              <w:t>0</w:t>
            </w:r>
          </w:p>
        </w:tc>
        <w:tc>
          <w:tcPr>
            <w:tcW w:w="283" w:type="dxa"/>
          </w:tcPr>
          <w:p w14:paraId="5A37563A" w14:textId="77777777" w:rsidR="00AC436D" w:rsidRPr="00BC508A" w:rsidRDefault="00AC436D" w:rsidP="004925A9">
            <w:pPr>
              <w:pStyle w:val="TAC"/>
            </w:pPr>
            <w:r w:rsidRPr="00BC508A">
              <w:t>0</w:t>
            </w:r>
          </w:p>
        </w:tc>
        <w:tc>
          <w:tcPr>
            <w:tcW w:w="5991" w:type="dxa"/>
          </w:tcPr>
          <w:p w14:paraId="17F3E2D6" w14:textId="77777777" w:rsidR="00AC436D" w:rsidRPr="00BC508A" w:rsidRDefault="00AC436D" w:rsidP="004925A9">
            <w:pPr>
              <w:pStyle w:val="TAL"/>
            </w:pPr>
            <w:r w:rsidRPr="00BC508A">
              <w:t>All paging is restricted except for voice service and specified PDN connection(s)</w:t>
            </w:r>
          </w:p>
        </w:tc>
      </w:tr>
      <w:tr w:rsidR="00AC436D" w:rsidRPr="00BC508A" w14:paraId="3C159650" w14:textId="77777777" w:rsidTr="004925A9">
        <w:trPr>
          <w:cantSplit/>
          <w:jc w:val="center"/>
        </w:trPr>
        <w:tc>
          <w:tcPr>
            <w:tcW w:w="7097" w:type="dxa"/>
            <w:gridSpan w:val="5"/>
          </w:tcPr>
          <w:p w14:paraId="1D936EFD" w14:textId="77777777" w:rsidR="00AC436D" w:rsidRPr="00BC508A" w:rsidRDefault="00AC436D" w:rsidP="004925A9">
            <w:pPr>
              <w:pStyle w:val="TAL"/>
            </w:pPr>
            <w:bookmarkStart w:id="8545" w:name="MCCQCTEMPBM_00000462"/>
          </w:p>
        </w:tc>
      </w:tr>
      <w:bookmarkEnd w:id="8545"/>
      <w:tr w:rsidR="00AC436D" w:rsidRPr="00BC508A" w14:paraId="269EF6A4" w14:textId="77777777" w:rsidTr="004925A9">
        <w:trPr>
          <w:cantSplit/>
          <w:jc w:val="center"/>
        </w:trPr>
        <w:tc>
          <w:tcPr>
            <w:tcW w:w="7097" w:type="dxa"/>
            <w:gridSpan w:val="5"/>
          </w:tcPr>
          <w:p w14:paraId="23344099" w14:textId="77777777" w:rsidR="00AC436D" w:rsidRPr="00BC508A" w:rsidRDefault="00AC436D" w:rsidP="004925A9">
            <w:pPr>
              <w:pStyle w:val="TAL"/>
            </w:pPr>
            <w:r w:rsidRPr="00BC508A">
              <w:t>All other values are reserved.</w:t>
            </w:r>
          </w:p>
        </w:tc>
      </w:tr>
      <w:tr w:rsidR="00AC436D" w:rsidRPr="00BC508A" w14:paraId="40305221" w14:textId="77777777" w:rsidTr="004925A9">
        <w:trPr>
          <w:cantSplit/>
          <w:jc w:val="center"/>
        </w:trPr>
        <w:tc>
          <w:tcPr>
            <w:tcW w:w="7097" w:type="dxa"/>
            <w:gridSpan w:val="5"/>
          </w:tcPr>
          <w:p w14:paraId="3B68A8E0" w14:textId="77777777" w:rsidR="00AC436D" w:rsidRPr="00BC508A" w:rsidRDefault="00AC436D" w:rsidP="004925A9">
            <w:pPr>
              <w:pStyle w:val="TAL"/>
            </w:pPr>
          </w:p>
          <w:p w14:paraId="3923752A" w14:textId="77777777" w:rsidR="00AC436D" w:rsidRPr="00BC508A" w:rsidRDefault="00AC436D" w:rsidP="004925A9">
            <w:pPr>
              <w:pStyle w:val="TAL"/>
            </w:pPr>
            <w:r w:rsidRPr="00BC508A">
              <w:t>Bits 5 to 8 of octet 3 are spare and shall be coded as zero.</w:t>
            </w:r>
          </w:p>
          <w:p w14:paraId="2052934B" w14:textId="77777777" w:rsidR="00AC436D" w:rsidRPr="00BC508A" w:rsidRDefault="00AC436D" w:rsidP="004925A9">
            <w:pPr>
              <w:pStyle w:val="TAL"/>
            </w:pPr>
          </w:p>
          <w:p w14:paraId="1AE95F38" w14:textId="77777777" w:rsidR="00AC436D" w:rsidRPr="00BC508A" w:rsidRDefault="00AC436D" w:rsidP="004925A9">
            <w:pPr>
              <w:pStyle w:val="TAL"/>
            </w:pPr>
            <w:r w:rsidRPr="00BC508A">
              <w:t>EBI(x) (bits 8 to 1 of octet 4 and octet 5):</w:t>
            </w:r>
          </w:p>
          <w:p w14:paraId="05F698F3" w14:textId="77777777" w:rsidR="00AC436D" w:rsidRPr="00BC508A" w:rsidRDefault="00AC436D" w:rsidP="004925A9">
            <w:pPr>
              <w:pStyle w:val="TAL"/>
            </w:pPr>
            <w:r w:rsidRPr="00BC508A">
              <w:t>This field indicates the PDN connections associated with the EPS bearer identities for which paging is restricted.</w:t>
            </w:r>
          </w:p>
          <w:p w14:paraId="60565F31" w14:textId="77777777" w:rsidR="00AC436D" w:rsidRPr="00BC508A" w:rsidRDefault="00AC436D" w:rsidP="004925A9">
            <w:pPr>
              <w:pStyle w:val="TAL"/>
            </w:pPr>
          </w:p>
          <w:p w14:paraId="6C8ECE7D" w14:textId="77777777" w:rsidR="00AC436D" w:rsidRPr="00BC508A" w:rsidRDefault="00AC436D" w:rsidP="004925A9">
            <w:pPr>
              <w:pStyle w:val="TAL"/>
            </w:pPr>
            <w:r w:rsidRPr="00BC508A">
              <w:t>EBI(0): (bit 1 of octet 4)</w:t>
            </w:r>
          </w:p>
          <w:p w14:paraId="3D947CA2" w14:textId="77777777" w:rsidR="00AC436D" w:rsidRPr="00BC508A" w:rsidRDefault="00AC436D" w:rsidP="004925A9">
            <w:pPr>
              <w:pStyle w:val="TAL"/>
            </w:pPr>
            <w:r w:rsidRPr="00BC508A">
              <w:t>Spare and shall be coded as zero.</w:t>
            </w:r>
          </w:p>
          <w:p w14:paraId="047E29FF" w14:textId="77777777" w:rsidR="00AC436D" w:rsidRPr="00BC508A" w:rsidRDefault="00AC436D" w:rsidP="004925A9">
            <w:pPr>
              <w:pStyle w:val="TAL"/>
            </w:pPr>
          </w:p>
          <w:p w14:paraId="771DD8A0" w14:textId="77777777" w:rsidR="00AC436D" w:rsidRPr="00BC508A" w:rsidRDefault="00AC436D" w:rsidP="004925A9">
            <w:pPr>
              <w:pStyle w:val="TAL"/>
            </w:pPr>
            <w:r w:rsidRPr="00BC508A">
              <w:t>EBI(1) – EBI(15):</w:t>
            </w:r>
          </w:p>
          <w:p w14:paraId="4F0C6CC8" w14:textId="0D5204DA" w:rsidR="00AC436D" w:rsidRPr="00BC508A" w:rsidRDefault="00AC436D" w:rsidP="007C5733">
            <w:pPr>
              <w:pStyle w:val="TAN"/>
            </w:pPr>
            <w:r w:rsidRPr="00BC508A">
              <w:t>0</w:t>
            </w:r>
            <w:r w:rsidRPr="00BC508A">
              <w:tab/>
            </w:r>
            <w:r w:rsidR="00711507" w:rsidRPr="00BC508A">
              <w:rPr>
                <w:lang w:eastAsia="ja-JP"/>
              </w:rPr>
              <w:t xml:space="preserve">if the corresponding EPS bearer context is a default EPS bearer context, </w:t>
            </w:r>
            <w:r w:rsidRPr="00BC508A">
              <w:t>indicates that paging is restricted for the PDN connection associated with the EPS bearer identity.</w:t>
            </w:r>
            <w:r w:rsidR="00711507" w:rsidRPr="00BC508A">
              <w:t xml:space="preserve"> (see NOTE)</w:t>
            </w:r>
          </w:p>
          <w:p w14:paraId="63B90168" w14:textId="2BA38F82" w:rsidR="00711507" w:rsidRPr="00BC508A" w:rsidRDefault="00AC436D" w:rsidP="007C5733">
            <w:pPr>
              <w:pStyle w:val="TAN"/>
            </w:pPr>
            <w:r w:rsidRPr="00BC508A">
              <w:t>1</w:t>
            </w:r>
            <w:r w:rsidRPr="00BC508A">
              <w:tab/>
            </w:r>
            <w:r w:rsidR="00711507" w:rsidRPr="00BC508A">
              <w:rPr>
                <w:lang w:eastAsia="ja-JP"/>
              </w:rPr>
              <w:t xml:space="preserve">if the corresponding EPS bearer context is a default EPS bearer context, </w:t>
            </w:r>
            <w:r w:rsidRPr="00BC508A">
              <w:t>indicates that paging is not restricted for the PDN connection associated with the EPS bearer identity.</w:t>
            </w:r>
            <w:r w:rsidR="00711507" w:rsidRPr="00BC508A">
              <w:t xml:space="preserve"> (see NOTE)</w:t>
            </w:r>
          </w:p>
          <w:p w14:paraId="275698CA" w14:textId="0D933731" w:rsidR="00711507" w:rsidRPr="00BC508A" w:rsidRDefault="00711507" w:rsidP="004925A9">
            <w:pPr>
              <w:pStyle w:val="TAL"/>
            </w:pPr>
          </w:p>
        </w:tc>
      </w:tr>
      <w:tr w:rsidR="00AC436D" w:rsidRPr="00BC508A" w14:paraId="5200FD10" w14:textId="77777777" w:rsidTr="004925A9">
        <w:trPr>
          <w:cantSplit/>
          <w:jc w:val="center"/>
        </w:trPr>
        <w:tc>
          <w:tcPr>
            <w:tcW w:w="7097" w:type="dxa"/>
            <w:gridSpan w:val="5"/>
          </w:tcPr>
          <w:p w14:paraId="18CB802D" w14:textId="0C6338C5" w:rsidR="00AC436D" w:rsidRPr="00BC508A" w:rsidRDefault="00711507" w:rsidP="007C5733">
            <w:pPr>
              <w:pStyle w:val="TAN"/>
            </w:pPr>
            <w:r w:rsidRPr="00BC508A">
              <w:t>NOTE:</w:t>
            </w:r>
            <w:r w:rsidRPr="00BC508A">
              <w:tab/>
              <w:t>If the corresponding EPS bearer context is not a default EPS bearer context, the value is always set to 1.</w:t>
            </w:r>
            <w:r w:rsidR="00217C20" w:rsidRPr="00BC508A">
              <w:t xml:space="preserve"> If the corresponding EPS bearer context is not activated, the value is always set to 1.</w:t>
            </w:r>
          </w:p>
        </w:tc>
      </w:tr>
    </w:tbl>
    <w:p w14:paraId="60FCA79A" w14:textId="3F94E622" w:rsidR="00AC436D" w:rsidRPr="00BC508A" w:rsidRDefault="00AC436D" w:rsidP="00D40C70"/>
    <w:p w14:paraId="2628B11D" w14:textId="1B88B52D" w:rsidR="00AE0FA1" w:rsidRPr="00BC508A" w:rsidRDefault="00AE0FA1" w:rsidP="00295835">
      <w:pPr>
        <w:pStyle w:val="Heading4"/>
        <w:rPr>
          <w:lang w:eastAsia="ko-KR"/>
        </w:rPr>
      </w:pPr>
      <w:bookmarkStart w:id="8546" w:name="_Toc187414704"/>
      <w:r w:rsidRPr="00BC508A">
        <w:rPr>
          <w:lang w:eastAsia="ko-KR"/>
        </w:rPr>
        <w:t>9.9.3.67</w:t>
      </w:r>
      <w:r w:rsidRPr="00BC508A">
        <w:rPr>
          <w:lang w:eastAsia="ko-KR"/>
        </w:rPr>
        <w:tab/>
        <w:t>EPS additional request result</w:t>
      </w:r>
      <w:bookmarkEnd w:id="8546"/>
    </w:p>
    <w:p w14:paraId="021F606F" w14:textId="77777777" w:rsidR="00AE0FA1" w:rsidRPr="00BC508A" w:rsidRDefault="00AE0FA1" w:rsidP="00AE0FA1">
      <w:r w:rsidRPr="00BC508A">
        <w:t>The purpose of the EPS additional request result information element is to inform the UE about the result of additional request.</w:t>
      </w:r>
    </w:p>
    <w:p w14:paraId="08C32CF6" w14:textId="4BC5B44E" w:rsidR="00AE0FA1" w:rsidRPr="00BC508A" w:rsidRDefault="00AE0FA1" w:rsidP="00AE0FA1">
      <w:r w:rsidRPr="00BC508A">
        <w:t>The EPS additional request result information element is coded as shown in figure </w:t>
      </w:r>
      <w:r w:rsidRPr="00BC508A">
        <w:rPr>
          <w:lang w:eastAsia="ko-KR"/>
        </w:rPr>
        <w:t>9.9.3.67.1</w:t>
      </w:r>
      <w:r w:rsidRPr="00BC508A">
        <w:t xml:space="preserve"> and table </w:t>
      </w:r>
      <w:r w:rsidRPr="00BC508A">
        <w:rPr>
          <w:lang w:eastAsia="ko-KR"/>
        </w:rPr>
        <w:t>9.9.3.67.1</w:t>
      </w:r>
      <w:r w:rsidRPr="00BC508A">
        <w:t>.</w:t>
      </w:r>
    </w:p>
    <w:p w14:paraId="42A09A68" w14:textId="77777777" w:rsidR="00AE0FA1" w:rsidRPr="00BC508A" w:rsidRDefault="00AE0FA1" w:rsidP="00AE0FA1">
      <w:r w:rsidRPr="00BC508A">
        <w:t>The EPS additional request result is a type 4 information element with a length of 3 octets.</w:t>
      </w:r>
    </w:p>
    <w:p w14:paraId="26506BBA" w14:textId="77777777" w:rsidR="00AE0FA1" w:rsidRPr="00BC508A" w:rsidRDefault="00AE0FA1" w:rsidP="00AE0FA1">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5"/>
        <w:gridCol w:w="745"/>
        <w:gridCol w:w="743"/>
        <w:gridCol w:w="709"/>
        <w:gridCol w:w="709"/>
        <w:gridCol w:w="818"/>
        <w:gridCol w:w="745"/>
        <w:gridCol w:w="1560"/>
      </w:tblGrid>
      <w:tr w:rsidR="00AE0FA1" w:rsidRPr="00BC508A" w14:paraId="29685A14" w14:textId="77777777" w:rsidTr="00EE50B7">
        <w:trPr>
          <w:cantSplit/>
          <w:jc w:val="center"/>
        </w:trPr>
        <w:tc>
          <w:tcPr>
            <w:tcW w:w="744" w:type="dxa"/>
            <w:tcBorders>
              <w:top w:val="nil"/>
              <w:left w:val="nil"/>
              <w:bottom w:val="nil"/>
              <w:right w:val="nil"/>
            </w:tcBorders>
          </w:tcPr>
          <w:p w14:paraId="764194F6" w14:textId="77777777" w:rsidR="00AE0FA1" w:rsidRPr="00BC508A" w:rsidRDefault="00AE0FA1" w:rsidP="00EE50B7">
            <w:pPr>
              <w:pStyle w:val="TAC"/>
            </w:pPr>
            <w:r w:rsidRPr="00BC508A">
              <w:t>8</w:t>
            </w:r>
          </w:p>
        </w:tc>
        <w:tc>
          <w:tcPr>
            <w:tcW w:w="745" w:type="dxa"/>
            <w:tcBorders>
              <w:top w:val="nil"/>
              <w:left w:val="nil"/>
              <w:bottom w:val="nil"/>
              <w:right w:val="nil"/>
            </w:tcBorders>
          </w:tcPr>
          <w:p w14:paraId="4CFC8BC4" w14:textId="77777777" w:rsidR="00AE0FA1" w:rsidRPr="00BC508A" w:rsidRDefault="00AE0FA1" w:rsidP="00EE50B7">
            <w:pPr>
              <w:pStyle w:val="TAC"/>
            </w:pPr>
            <w:r w:rsidRPr="00BC508A">
              <w:t>7</w:t>
            </w:r>
          </w:p>
        </w:tc>
        <w:tc>
          <w:tcPr>
            <w:tcW w:w="745" w:type="dxa"/>
            <w:tcBorders>
              <w:top w:val="nil"/>
              <w:left w:val="nil"/>
              <w:bottom w:val="nil"/>
              <w:right w:val="nil"/>
            </w:tcBorders>
          </w:tcPr>
          <w:p w14:paraId="0F8AB559" w14:textId="77777777" w:rsidR="00AE0FA1" w:rsidRPr="00BC508A" w:rsidRDefault="00AE0FA1" w:rsidP="00EE50B7">
            <w:pPr>
              <w:pStyle w:val="TAC"/>
            </w:pPr>
            <w:r w:rsidRPr="00BC508A">
              <w:t>6</w:t>
            </w:r>
          </w:p>
        </w:tc>
        <w:tc>
          <w:tcPr>
            <w:tcW w:w="743" w:type="dxa"/>
            <w:tcBorders>
              <w:top w:val="nil"/>
              <w:left w:val="nil"/>
              <w:bottom w:val="nil"/>
              <w:right w:val="nil"/>
            </w:tcBorders>
          </w:tcPr>
          <w:p w14:paraId="575BD453" w14:textId="77777777" w:rsidR="00AE0FA1" w:rsidRPr="00BC508A" w:rsidRDefault="00AE0FA1" w:rsidP="00EE50B7">
            <w:pPr>
              <w:pStyle w:val="TAC"/>
            </w:pPr>
            <w:r w:rsidRPr="00BC508A">
              <w:t>5</w:t>
            </w:r>
          </w:p>
        </w:tc>
        <w:tc>
          <w:tcPr>
            <w:tcW w:w="709" w:type="dxa"/>
            <w:tcBorders>
              <w:top w:val="nil"/>
              <w:left w:val="nil"/>
              <w:bottom w:val="nil"/>
              <w:right w:val="nil"/>
            </w:tcBorders>
          </w:tcPr>
          <w:p w14:paraId="78ED4872" w14:textId="77777777" w:rsidR="00AE0FA1" w:rsidRPr="00BC508A" w:rsidRDefault="00AE0FA1" w:rsidP="00EE50B7">
            <w:pPr>
              <w:pStyle w:val="TAC"/>
            </w:pPr>
            <w:r w:rsidRPr="00BC508A">
              <w:t>4</w:t>
            </w:r>
          </w:p>
        </w:tc>
        <w:tc>
          <w:tcPr>
            <w:tcW w:w="709" w:type="dxa"/>
            <w:tcBorders>
              <w:top w:val="nil"/>
              <w:left w:val="nil"/>
              <w:bottom w:val="nil"/>
              <w:right w:val="nil"/>
            </w:tcBorders>
          </w:tcPr>
          <w:p w14:paraId="42012484" w14:textId="77777777" w:rsidR="00AE0FA1" w:rsidRPr="00BC508A" w:rsidRDefault="00AE0FA1" w:rsidP="00EE50B7">
            <w:pPr>
              <w:pStyle w:val="TAC"/>
            </w:pPr>
            <w:r w:rsidRPr="00BC508A">
              <w:t>3</w:t>
            </w:r>
          </w:p>
        </w:tc>
        <w:tc>
          <w:tcPr>
            <w:tcW w:w="818" w:type="dxa"/>
            <w:tcBorders>
              <w:top w:val="nil"/>
              <w:left w:val="nil"/>
              <w:bottom w:val="nil"/>
              <w:right w:val="nil"/>
            </w:tcBorders>
          </w:tcPr>
          <w:p w14:paraId="40E2B365" w14:textId="77777777" w:rsidR="00AE0FA1" w:rsidRPr="00BC508A" w:rsidRDefault="00AE0FA1" w:rsidP="00EE50B7">
            <w:pPr>
              <w:pStyle w:val="TAC"/>
            </w:pPr>
            <w:r w:rsidRPr="00BC508A">
              <w:t>2</w:t>
            </w:r>
          </w:p>
        </w:tc>
        <w:tc>
          <w:tcPr>
            <w:tcW w:w="745" w:type="dxa"/>
            <w:tcBorders>
              <w:top w:val="nil"/>
              <w:left w:val="nil"/>
              <w:bottom w:val="nil"/>
              <w:right w:val="nil"/>
            </w:tcBorders>
          </w:tcPr>
          <w:p w14:paraId="5409028E" w14:textId="77777777" w:rsidR="00AE0FA1" w:rsidRPr="00BC508A" w:rsidRDefault="00AE0FA1" w:rsidP="00EE50B7">
            <w:pPr>
              <w:pStyle w:val="TAC"/>
            </w:pPr>
            <w:r w:rsidRPr="00BC508A">
              <w:t>1</w:t>
            </w:r>
          </w:p>
        </w:tc>
        <w:tc>
          <w:tcPr>
            <w:tcW w:w="1560" w:type="dxa"/>
            <w:tcBorders>
              <w:top w:val="nil"/>
              <w:left w:val="nil"/>
              <w:bottom w:val="nil"/>
              <w:right w:val="nil"/>
            </w:tcBorders>
          </w:tcPr>
          <w:p w14:paraId="78B3EBC2" w14:textId="77777777" w:rsidR="00AE0FA1" w:rsidRPr="00BC508A" w:rsidRDefault="00AE0FA1" w:rsidP="00EE50B7">
            <w:pPr>
              <w:pStyle w:val="TAL"/>
            </w:pPr>
          </w:p>
        </w:tc>
      </w:tr>
      <w:tr w:rsidR="00AE0FA1" w:rsidRPr="00BC508A" w14:paraId="098AB421" w14:textId="77777777" w:rsidTr="00EE50B7">
        <w:trPr>
          <w:cantSplit/>
          <w:jc w:val="center"/>
        </w:trPr>
        <w:tc>
          <w:tcPr>
            <w:tcW w:w="5958" w:type="dxa"/>
            <w:gridSpan w:val="8"/>
            <w:tcBorders>
              <w:top w:val="single" w:sz="4" w:space="0" w:color="auto"/>
              <w:bottom w:val="single" w:sz="4" w:space="0" w:color="auto"/>
              <w:right w:val="single" w:sz="4" w:space="0" w:color="auto"/>
            </w:tcBorders>
          </w:tcPr>
          <w:p w14:paraId="23547A9F" w14:textId="77777777" w:rsidR="00AE0FA1" w:rsidRPr="00BC508A" w:rsidRDefault="00AE0FA1" w:rsidP="00EE50B7">
            <w:pPr>
              <w:pStyle w:val="TAC"/>
            </w:pPr>
            <w:r w:rsidRPr="00BC508A">
              <w:t>EPS additional request result IEI</w:t>
            </w:r>
          </w:p>
        </w:tc>
        <w:tc>
          <w:tcPr>
            <w:tcW w:w="1560" w:type="dxa"/>
            <w:tcBorders>
              <w:top w:val="nil"/>
              <w:left w:val="nil"/>
              <w:bottom w:val="nil"/>
              <w:right w:val="nil"/>
            </w:tcBorders>
          </w:tcPr>
          <w:p w14:paraId="7AF0F8EE" w14:textId="77777777" w:rsidR="00AE0FA1" w:rsidRPr="00BC508A" w:rsidRDefault="00AE0FA1" w:rsidP="00EE50B7">
            <w:pPr>
              <w:pStyle w:val="TAL"/>
            </w:pPr>
            <w:r w:rsidRPr="00BC508A">
              <w:t>octet 1</w:t>
            </w:r>
          </w:p>
        </w:tc>
      </w:tr>
      <w:tr w:rsidR="00AE0FA1" w:rsidRPr="00BC508A" w14:paraId="46877B79" w14:textId="77777777" w:rsidTr="00EE50B7">
        <w:trPr>
          <w:cantSplit/>
          <w:jc w:val="center"/>
        </w:trPr>
        <w:tc>
          <w:tcPr>
            <w:tcW w:w="5958" w:type="dxa"/>
            <w:gridSpan w:val="8"/>
            <w:tcBorders>
              <w:top w:val="single" w:sz="4" w:space="0" w:color="auto"/>
              <w:bottom w:val="single" w:sz="4" w:space="0" w:color="auto"/>
              <w:right w:val="single" w:sz="4" w:space="0" w:color="auto"/>
            </w:tcBorders>
          </w:tcPr>
          <w:p w14:paraId="292D1E98" w14:textId="77777777" w:rsidR="00AE0FA1" w:rsidRPr="00BC508A" w:rsidRDefault="00AE0FA1" w:rsidP="00EE50B7">
            <w:pPr>
              <w:pStyle w:val="TAC"/>
            </w:pPr>
            <w:r w:rsidRPr="00BC508A">
              <w:t>Length of EPS additional request result contents</w:t>
            </w:r>
          </w:p>
        </w:tc>
        <w:tc>
          <w:tcPr>
            <w:tcW w:w="1560" w:type="dxa"/>
            <w:tcBorders>
              <w:top w:val="nil"/>
              <w:left w:val="nil"/>
              <w:bottom w:val="nil"/>
              <w:right w:val="nil"/>
            </w:tcBorders>
          </w:tcPr>
          <w:p w14:paraId="42FB876F" w14:textId="77777777" w:rsidR="00AE0FA1" w:rsidRPr="00BC508A" w:rsidRDefault="00AE0FA1" w:rsidP="00EE50B7">
            <w:pPr>
              <w:pStyle w:val="TAL"/>
            </w:pPr>
            <w:r w:rsidRPr="00BC508A">
              <w:t>octet 2</w:t>
            </w:r>
          </w:p>
        </w:tc>
      </w:tr>
      <w:tr w:rsidR="00AE0FA1" w:rsidRPr="00BC508A" w14:paraId="1B929F04" w14:textId="77777777" w:rsidTr="00EE50B7">
        <w:trPr>
          <w:cantSplit/>
          <w:trHeight w:val="475"/>
          <w:jc w:val="center"/>
        </w:trPr>
        <w:tc>
          <w:tcPr>
            <w:tcW w:w="744" w:type="dxa"/>
            <w:tcBorders>
              <w:top w:val="single" w:sz="4" w:space="0" w:color="auto"/>
              <w:left w:val="single" w:sz="4" w:space="0" w:color="auto"/>
              <w:right w:val="single" w:sz="4" w:space="0" w:color="auto"/>
            </w:tcBorders>
          </w:tcPr>
          <w:p w14:paraId="5698BC1A" w14:textId="77777777" w:rsidR="00AE0FA1" w:rsidRPr="00BC508A" w:rsidRDefault="00AE0FA1" w:rsidP="00EE50B7">
            <w:pPr>
              <w:pStyle w:val="TAC"/>
            </w:pPr>
            <w:r w:rsidRPr="00BC508A">
              <w:t>0 Spare</w:t>
            </w:r>
          </w:p>
        </w:tc>
        <w:tc>
          <w:tcPr>
            <w:tcW w:w="745" w:type="dxa"/>
            <w:tcBorders>
              <w:top w:val="single" w:sz="4" w:space="0" w:color="auto"/>
              <w:left w:val="single" w:sz="4" w:space="0" w:color="auto"/>
              <w:right w:val="single" w:sz="4" w:space="0" w:color="auto"/>
            </w:tcBorders>
          </w:tcPr>
          <w:p w14:paraId="3C7527E8" w14:textId="77777777" w:rsidR="00AE0FA1" w:rsidRPr="00BC508A" w:rsidRDefault="00AE0FA1" w:rsidP="00EE50B7">
            <w:pPr>
              <w:pStyle w:val="TAC"/>
            </w:pPr>
            <w:r w:rsidRPr="00BC508A">
              <w:t>0 Spare</w:t>
            </w:r>
          </w:p>
        </w:tc>
        <w:tc>
          <w:tcPr>
            <w:tcW w:w="745" w:type="dxa"/>
            <w:tcBorders>
              <w:top w:val="single" w:sz="4" w:space="0" w:color="auto"/>
              <w:left w:val="single" w:sz="4" w:space="0" w:color="auto"/>
              <w:right w:val="single" w:sz="4" w:space="0" w:color="auto"/>
            </w:tcBorders>
          </w:tcPr>
          <w:p w14:paraId="7588CFC9" w14:textId="77777777" w:rsidR="00AE0FA1" w:rsidRPr="00BC508A" w:rsidRDefault="00AE0FA1" w:rsidP="00EE50B7">
            <w:pPr>
              <w:pStyle w:val="TAC"/>
            </w:pPr>
            <w:r w:rsidRPr="00BC508A">
              <w:t>0 Spare</w:t>
            </w:r>
          </w:p>
        </w:tc>
        <w:tc>
          <w:tcPr>
            <w:tcW w:w="743" w:type="dxa"/>
            <w:tcBorders>
              <w:top w:val="single" w:sz="4" w:space="0" w:color="auto"/>
              <w:left w:val="single" w:sz="4" w:space="0" w:color="auto"/>
              <w:right w:val="single" w:sz="4" w:space="0" w:color="auto"/>
            </w:tcBorders>
          </w:tcPr>
          <w:p w14:paraId="1C98506D" w14:textId="77777777" w:rsidR="00AE0FA1" w:rsidRPr="00BC508A" w:rsidRDefault="00AE0FA1" w:rsidP="00EE50B7">
            <w:pPr>
              <w:pStyle w:val="TAC"/>
            </w:pPr>
            <w:r w:rsidRPr="00BC508A">
              <w:t>0 Spare</w:t>
            </w:r>
          </w:p>
        </w:tc>
        <w:tc>
          <w:tcPr>
            <w:tcW w:w="709" w:type="dxa"/>
            <w:tcBorders>
              <w:top w:val="single" w:sz="4" w:space="0" w:color="auto"/>
              <w:left w:val="single" w:sz="4" w:space="0" w:color="auto"/>
              <w:right w:val="single" w:sz="4" w:space="0" w:color="auto"/>
            </w:tcBorders>
          </w:tcPr>
          <w:p w14:paraId="1A52298F" w14:textId="77777777" w:rsidR="00AE0FA1" w:rsidRPr="00BC508A" w:rsidRDefault="00AE0FA1" w:rsidP="00295835">
            <w:pPr>
              <w:pStyle w:val="TAC"/>
            </w:pPr>
            <w:r w:rsidRPr="00BC508A">
              <w:t>0 Spare</w:t>
            </w:r>
          </w:p>
        </w:tc>
        <w:tc>
          <w:tcPr>
            <w:tcW w:w="709" w:type="dxa"/>
            <w:tcBorders>
              <w:top w:val="single" w:sz="4" w:space="0" w:color="auto"/>
              <w:left w:val="single" w:sz="4" w:space="0" w:color="auto"/>
              <w:right w:val="single" w:sz="4" w:space="0" w:color="auto"/>
            </w:tcBorders>
          </w:tcPr>
          <w:p w14:paraId="5D11231F" w14:textId="77777777" w:rsidR="00AE0FA1" w:rsidRPr="00BC508A" w:rsidRDefault="00AE0FA1" w:rsidP="00295835">
            <w:pPr>
              <w:pStyle w:val="TAC"/>
            </w:pPr>
            <w:r w:rsidRPr="00BC508A">
              <w:t>0 Spare</w:t>
            </w:r>
          </w:p>
        </w:tc>
        <w:tc>
          <w:tcPr>
            <w:tcW w:w="1563" w:type="dxa"/>
            <w:gridSpan w:val="2"/>
            <w:tcBorders>
              <w:top w:val="single" w:sz="4" w:space="0" w:color="auto"/>
              <w:left w:val="single" w:sz="4" w:space="0" w:color="auto"/>
              <w:right w:val="single" w:sz="4" w:space="0" w:color="auto"/>
            </w:tcBorders>
          </w:tcPr>
          <w:p w14:paraId="757D43BC" w14:textId="77777777" w:rsidR="00AE0FA1" w:rsidRPr="00BC508A" w:rsidRDefault="00AE0FA1" w:rsidP="00EE50B7">
            <w:pPr>
              <w:pStyle w:val="TAC"/>
            </w:pPr>
            <w:r w:rsidRPr="00BC508A">
              <w:t>PRD</w:t>
            </w:r>
          </w:p>
        </w:tc>
        <w:tc>
          <w:tcPr>
            <w:tcW w:w="1560" w:type="dxa"/>
            <w:tcBorders>
              <w:top w:val="nil"/>
              <w:left w:val="single" w:sz="4" w:space="0" w:color="auto"/>
              <w:bottom w:val="nil"/>
              <w:right w:val="nil"/>
            </w:tcBorders>
          </w:tcPr>
          <w:p w14:paraId="619C7D94" w14:textId="77777777" w:rsidR="00AE0FA1" w:rsidRPr="00BC508A" w:rsidRDefault="00AE0FA1" w:rsidP="00295835">
            <w:pPr>
              <w:pStyle w:val="TAL"/>
            </w:pPr>
          </w:p>
          <w:p w14:paraId="4B8A8163" w14:textId="77777777" w:rsidR="00AE0FA1" w:rsidRPr="00BC508A" w:rsidRDefault="00AE0FA1" w:rsidP="00EE50B7">
            <w:pPr>
              <w:pStyle w:val="TAL"/>
            </w:pPr>
            <w:r w:rsidRPr="00BC508A">
              <w:t>octet 3</w:t>
            </w:r>
          </w:p>
        </w:tc>
      </w:tr>
    </w:tbl>
    <w:p w14:paraId="62EB0D14" w14:textId="77777777" w:rsidR="00AE0FA1" w:rsidRPr="00BC508A" w:rsidRDefault="00AE0FA1" w:rsidP="00AE0FA1">
      <w:pPr>
        <w:pStyle w:val="TAN"/>
      </w:pPr>
    </w:p>
    <w:p w14:paraId="6E61B40B" w14:textId="57EB6245" w:rsidR="00AE0FA1" w:rsidRPr="00BC508A" w:rsidRDefault="00AE0FA1" w:rsidP="00AE0FA1">
      <w:pPr>
        <w:pStyle w:val="TF"/>
      </w:pPr>
      <w:bookmarkStart w:id="8547" w:name="_CRFigure9_9_3_67_1"/>
      <w:r w:rsidRPr="00BC508A">
        <w:t>Figure </w:t>
      </w:r>
      <w:bookmarkEnd w:id="8547"/>
      <w:r w:rsidRPr="00BC508A">
        <w:t>9.9.3.67.1: EPS additional request result information element</w:t>
      </w:r>
    </w:p>
    <w:p w14:paraId="35450CE6" w14:textId="502E003B" w:rsidR="00AE0FA1" w:rsidRPr="00BC508A" w:rsidRDefault="00AE0FA1" w:rsidP="00AE0FA1">
      <w:pPr>
        <w:pStyle w:val="TH"/>
      </w:pPr>
      <w:bookmarkStart w:id="8548" w:name="_CRTable9_9_3_67_1"/>
      <w:r w:rsidRPr="00BC508A">
        <w:t>Table </w:t>
      </w:r>
      <w:bookmarkEnd w:id="8548"/>
      <w:r w:rsidRPr="00BC508A">
        <w:t>9.9.3.67.1: EPS additional request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3"/>
        <w:gridCol w:w="283"/>
        <w:gridCol w:w="6659"/>
      </w:tblGrid>
      <w:tr w:rsidR="00AE0FA1" w:rsidRPr="00BC508A" w14:paraId="0188F7CA" w14:textId="77777777" w:rsidTr="00D3348D">
        <w:trPr>
          <w:cantSplit/>
          <w:jc w:val="center"/>
        </w:trPr>
        <w:tc>
          <w:tcPr>
            <w:tcW w:w="7225" w:type="dxa"/>
            <w:gridSpan w:val="3"/>
          </w:tcPr>
          <w:p w14:paraId="350C939F" w14:textId="77777777" w:rsidR="00AE0FA1" w:rsidRPr="00BC508A" w:rsidRDefault="00AE0FA1" w:rsidP="00EE50B7">
            <w:pPr>
              <w:pStyle w:val="TAL"/>
            </w:pPr>
            <w:r w:rsidRPr="00BC508A">
              <w:t>Paging restriction decision (PRD) (bits 2 to 1 of octet 3)</w:t>
            </w:r>
          </w:p>
          <w:p w14:paraId="3E87F9DA" w14:textId="77777777" w:rsidR="00AE0FA1" w:rsidRPr="00BC508A" w:rsidRDefault="00AE0FA1" w:rsidP="00EE50B7">
            <w:pPr>
              <w:pStyle w:val="TAL"/>
            </w:pPr>
          </w:p>
        </w:tc>
      </w:tr>
      <w:tr w:rsidR="00AE0FA1" w:rsidRPr="00BC508A" w14:paraId="78701A38" w14:textId="77777777" w:rsidTr="00D3348D">
        <w:trPr>
          <w:cantSplit/>
          <w:jc w:val="center"/>
        </w:trPr>
        <w:tc>
          <w:tcPr>
            <w:tcW w:w="7225" w:type="dxa"/>
            <w:gridSpan w:val="3"/>
          </w:tcPr>
          <w:p w14:paraId="7E96C0D1" w14:textId="77777777" w:rsidR="00AE0FA1" w:rsidRPr="00BC508A" w:rsidRDefault="00AE0FA1" w:rsidP="00EE50B7">
            <w:pPr>
              <w:pStyle w:val="TAL"/>
            </w:pPr>
            <w:r w:rsidRPr="00BC508A">
              <w:t>Bits</w:t>
            </w:r>
          </w:p>
        </w:tc>
      </w:tr>
      <w:tr w:rsidR="00AE0FA1" w:rsidRPr="00BC508A" w14:paraId="311717AF" w14:textId="77777777" w:rsidTr="00D3348D">
        <w:trPr>
          <w:cantSplit/>
          <w:jc w:val="center"/>
        </w:trPr>
        <w:tc>
          <w:tcPr>
            <w:tcW w:w="283" w:type="dxa"/>
          </w:tcPr>
          <w:p w14:paraId="7FAACB4E" w14:textId="77777777" w:rsidR="00AE0FA1" w:rsidRPr="00BC508A" w:rsidRDefault="00AE0FA1" w:rsidP="00EE50B7">
            <w:pPr>
              <w:pStyle w:val="TAH"/>
            </w:pPr>
            <w:r w:rsidRPr="00BC508A">
              <w:t>2</w:t>
            </w:r>
          </w:p>
        </w:tc>
        <w:tc>
          <w:tcPr>
            <w:tcW w:w="283" w:type="dxa"/>
          </w:tcPr>
          <w:p w14:paraId="56465E01" w14:textId="77777777" w:rsidR="00AE0FA1" w:rsidRPr="00BC508A" w:rsidRDefault="00AE0FA1" w:rsidP="00EE50B7">
            <w:pPr>
              <w:pStyle w:val="TAH"/>
            </w:pPr>
            <w:r w:rsidRPr="00BC508A">
              <w:t>1</w:t>
            </w:r>
          </w:p>
        </w:tc>
        <w:tc>
          <w:tcPr>
            <w:tcW w:w="6659" w:type="dxa"/>
          </w:tcPr>
          <w:p w14:paraId="64913124" w14:textId="77777777" w:rsidR="00AE0FA1" w:rsidRPr="00BC508A" w:rsidRDefault="00AE0FA1" w:rsidP="00EE50B7">
            <w:pPr>
              <w:pStyle w:val="TAL"/>
            </w:pPr>
          </w:p>
        </w:tc>
      </w:tr>
      <w:tr w:rsidR="00AE0FA1" w:rsidRPr="00BC508A" w14:paraId="0574AB7E" w14:textId="77777777" w:rsidTr="00D3348D">
        <w:trPr>
          <w:cantSplit/>
          <w:jc w:val="center"/>
        </w:trPr>
        <w:tc>
          <w:tcPr>
            <w:tcW w:w="283" w:type="dxa"/>
          </w:tcPr>
          <w:p w14:paraId="5DF453BD" w14:textId="77777777" w:rsidR="00AE0FA1" w:rsidRPr="00BC508A" w:rsidRDefault="00AE0FA1" w:rsidP="00EE50B7">
            <w:pPr>
              <w:pStyle w:val="TAC"/>
            </w:pPr>
            <w:r w:rsidRPr="00BC508A">
              <w:t>0</w:t>
            </w:r>
          </w:p>
        </w:tc>
        <w:tc>
          <w:tcPr>
            <w:tcW w:w="283" w:type="dxa"/>
          </w:tcPr>
          <w:p w14:paraId="013D5839" w14:textId="77777777" w:rsidR="00AE0FA1" w:rsidRPr="00BC508A" w:rsidRDefault="00AE0FA1" w:rsidP="00EE50B7">
            <w:pPr>
              <w:pStyle w:val="TAC"/>
            </w:pPr>
            <w:r w:rsidRPr="00BC508A">
              <w:t>0</w:t>
            </w:r>
          </w:p>
        </w:tc>
        <w:tc>
          <w:tcPr>
            <w:tcW w:w="6659" w:type="dxa"/>
          </w:tcPr>
          <w:p w14:paraId="296E3F07" w14:textId="77777777" w:rsidR="00AE0FA1" w:rsidRPr="00BC508A" w:rsidRDefault="00AE0FA1" w:rsidP="00EE50B7">
            <w:pPr>
              <w:pStyle w:val="TAL"/>
            </w:pPr>
            <w:r w:rsidRPr="00BC508A">
              <w:t>no additional information</w:t>
            </w:r>
          </w:p>
        </w:tc>
      </w:tr>
      <w:tr w:rsidR="00AE0FA1" w:rsidRPr="00BC508A" w14:paraId="048420AB" w14:textId="77777777" w:rsidTr="00D3348D">
        <w:trPr>
          <w:cantSplit/>
          <w:jc w:val="center"/>
        </w:trPr>
        <w:tc>
          <w:tcPr>
            <w:tcW w:w="283" w:type="dxa"/>
          </w:tcPr>
          <w:p w14:paraId="67E3A560" w14:textId="77777777" w:rsidR="00AE0FA1" w:rsidRPr="00BC508A" w:rsidRDefault="00AE0FA1" w:rsidP="00EE50B7">
            <w:pPr>
              <w:pStyle w:val="TAC"/>
            </w:pPr>
            <w:r w:rsidRPr="00BC508A">
              <w:t>0</w:t>
            </w:r>
          </w:p>
        </w:tc>
        <w:tc>
          <w:tcPr>
            <w:tcW w:w="283" w:type="dxa"/>
          </w:tcPr>
          <w:p w14:paraId="234C3698" w14:textId="77777777" w:rsidR="00AE0FA1" w:rsidRPr="00BC508A" w:rsidRDefault="00AE0FA1" w:rsidP="00EE50B7">
            <w:pPr>
              <w:pStyle w:val="TAC"/>
            </w:pPr>
            <w:r w:rsidRPr="00BC508A">
              <w:t>1</w:t>
            </w:r>
          </w:p>
        </w:tc>
        <w:tc>
          <w:tcPr>
            <w:tcW w:w="6659" w:type="dxa"/>
          </w:tcPr>
          <w:p w14:paraId="3DD737CA" w14:textId="77777777" w:rsidR="00AE0FA1" w:rsidRPr="00BC508A" w:rsidRDefault="00AE0FA1" w:rsidP="00EE50B7">
            <w:pPr>
              <w:pStyle w:val="TAL"/>
            </w:pPr>
            <w:r w:rsidRPr="00BC508A">
              <w:t>paging restriction is accepted</w:t>
            </w:r>
          </w:p>
        </w:tc>
      </w:tr>
      <w:tr w:rsidR="00AE0FA1" w:rsidRPr="00BC508A" w14:paraId="6C62FFF7" w14:textId="77777777" w:rsidTr="00D3348D">
        <w:trPr>
          <w:cantSplit/>
          <w:jc w:val="center"/>
        </w:trPr>
        <w:tc>
          <w:tcPr>
            <w:tcW w:w="283" w:type="dxa"/>
          </w:tcPr>
          <w:p w14:paraId="5BE60341" w14:textId="77777777" w:rsidR="00AE0FA1" w:rsidRPr="00BC508A" w:rsidRDefault="00AE0FA1" w:rsidP="00EE50B7">
            <w:pPr>
              <w:pStyle w:val="TAC"/>
            </w:pPr>
            <w:r w:rsidRPr="00BC508A">
              <w:t>1</w:t>
            </w:r>
          </w:p>
        </w:tc>
        <w:tc>
          <w:tcPr>
            <w:tcW w:w="283" w:type="dxa"/>
          </w:tcPr>
          <w:p w14:paraId="2217CB3A" w14:textId="77777777" w:rsidR="00AE0FA1" w:rsidRPr="00BC508A" w:rsidRDefault="00AE0FA1" w:rsidP="00EE50B7">
            <w:pPr>
              <w:pStyle w:val="TAC"/>
            </w:pPr>
            <w:r w:rsidRPr="00BC508A">
              <w:t>0</w:t>
            </w:r>
          </w:p>
        </w:tc>
        <w:tc>
          <w:tcPr>
            <w:tcW w:w="6659" w:type="dxa"/>
          </w:tcPr>
          <w:p w14:paraId="05DC3828" w14:textId="77777777" w:rsidR="00AE0FA1" w:rsidRPr="00BC508A" w:rsidRDefault="00AE0FA1" w:rsidP="00EE50B7">
            <w:pPr>
              <w:pStyle w:val="TAL"/>
            </w:pPr>
            <w:r w:rsidRPr="00BC508A">
              <w:t>paging restriction is rejected</w:t>
            </w:r>
          </w:p>
        </w:tc>
      </w:tr>
      <w:tr w:rsidR="00AE0FA1" w:rsidRPr="00BC508A" w14:paraId="569D7518" w14:textId="77777777" w:rsidTr="00D3348D">
        <w:trPr>
          <w:cantSplit/>
          <w:jc w:val="center"/>
        </w:trPr>
        <w:tc>
          <w:tcPr>
            <w:tcW w:w="7225" w:type="dxa"/>
            <w:gridSpan w:val="3"/>
          </w:tcPr>
          <w:p w14:paraId="2D0291BB" w14:textId="77777777" w:rsidR="00AE0FA1" w:rsidRPr="00BC508A" w:rsidRDefault="00AE0FA1" w:rsidP="00EE50B7">
            <w:pPr>
              <w:pStyle w:val="TAL"/>
            </w:pPr>
            <w:bookmarkStart w:id="8549" w:name="MCCQCTEMPBM_00000463"/>
          </w:p>
        </w:tc>
      </w:tr>
      <w:bookmarkEnd w:id="8549"/>
      <w:tr w:rsidR="00AE0FA1" w:rsidRPr="00BC508A" w14:paraId="6F458CE2" w14:textId="77777777" w:rsidTr="00D3348D">
        <w:trPr>
          <w:cantSplit/>
          <w:jc w:val="center"/>
        </w:trPr>
        <w:tc>
          <w:tcPr>
            <w:tcW w:w="7225" w:type="dxa"/>
            <w:gridSpan w:val="3"/>
          </w:tcPr>
          <w:p w14:paraId="71A20277" w14:textId="77777777" w:rsidR="00AE0FA1" w:rsidRPr="00BC508A" w:rsidRDefault="00AE0FA1" w:rsidP="00EE50B7">
            <w:pPr>
              <w:pStyle w:val="TAL"/>
            </w:pPr>
            <w:r w:rsidRPr="00BC508A">
              <w:t>All other values are reserved.</w:t>
            </w:r>
          </w:p>
        </w:tc>
      </w:tr>
      <w:tr w:rsidR="00AE0FA1" w:rsidRPr="00BC508A" w14:paraId="126A30DF" w14:textId="77777777" w:rsidTr="00D3348D">
        <w:trPr>
          <w:cantSplit/>
          <w:jc w:val="center"/>
        </w:trPr>
        <w:tc>
          <w:tcPr>
            <w:tcW w:w="7225" w:type="dxa"/>
            <w:gridSpan w:val="3"/>
          </w:tcPr>
          <w:p w14:paraId="5A3AAB78" w14:textId="77777777" w:rsidR="00AE0FA1" w:rsidRPr="00BC508A" w:rsidRDefault="00AE0FA1" w:rsidP="00EE50B7">
            <w:pPr>
              <w:pStyle w:val="TAL"/>
            </w:pPr>
          </w:p>
          <w:p w14:paraId="17D0EDB1" w14:textId="77777777" w:rsidR="00AE0FA1" w:rsidRPr="00BC508A" w:rsidRDefault="00AE0FA1" w:rsidP="00EE50B7">
            <w:pPr>
              <w:pStyle w:val="TAL"/>
            </w:pPr>
            <w:r w:rsidRPr="00BC508A">
              <w:t>Bits 3 to 8 of octet 3 are spare and shall be coded as zero.</w:t>
            </w:r>
          </w:p>
          <w:p w14:paraId="453B63A3" w14:textId="77777777" w:rsidR="00AE0FA1" w:rsidRPr="00BC508A" w:rsidRDefault="00AE0FA1" w:rsidP="00EE50B7">
            <w:pPr>
              <w:pStyle w:val="TAL"/>
            </w:pPr>
          </w:p>
        </w:tc>
      </w:tr>
    </w:tbl>
    <w:p w14:paraId="4E4D7EEB" w14:textId="6E52D63C" w:rsidR="00AE0FA1" w:rsidRPr="00BC508A" w:rsidRDefault="00AE0FA1" w:rsidP="00D40C70"/>
    <w:p w14:paraId="7B2E6044" w14:textId="142AA7A6" w:rsidR="003059AF" w:rsidRPr="00BC508A" w:rsidRDefault="003059AF" w:rsidP="003059AF">
      <w:pPr>
        <w:pStyle w:val="Heading4"/>
        <w:rPr>
          <w:lang w:eastAsia="ko-KR"/>
        </w:rPr>
      </w:pPr>
      <w:bookmarkStart w:id="8550" w:name="_Toc187414705"/>
      <w:r w:rsidRPr="00BC508A">
        <w:t>9.9.3.68</w:t>
      </w:r>
      <w:r w:rsidRPr="00BC508A">
        <w:rPr>
          <w:lang w:eastAsia="ko-KR"/>
        </w:rPr>
        <w:tab/>
      </w:r>
      <w:r w:rsidRPr="00BC508A">
        <w:t>Time duration</w:t>
      </w:r>
      <w:bookmarkEnd w:id="8550"/>
    </w:p>
    <w:p w14:paraId="3D3001CF" w14:textId="77777777" w:rsidR="003059AF" w:rsidRPr="00BC508A" w:rsidRDefault="003059AF" w:rsidP="003059AF">
      <w:r w:rsidRPr="00BC508A">
        <w:t xml:space="preserve">The purpose of the Time duration </w:t>
      </w:r>
      <w:r w:rsidRPr="00BC508A">
        <w:rPr>
          <w:lang w:eastAsia="ko-KR"/>
        </w:rPr>
        <w:t xml:space="preserve">information element </w:t>
      </w:r>
      <w:r w:rsidRPr="00BC508A">
        <w:t>is to provide time information in the unit of second.</w:t>
      </w:r>
    </w:p>
    <w:p w14:paraId="75C2300C" w14:textId="5A31E777" w:rsidR="003059AF" w:rsidRPr="00BC508A" w:rsidRDefault="003059AF" w:rsidP="003059AF">
      <w:pPr>
        <w:rPr>
          <w:lang w:eastAsia="ko-KR"/>
        </w:rPr>
      </w:pPr>
      <w:r w:rsidRPr="00BC508A">
        <w:rPr>
          <w:lang w:eastAsia="ko-KR"/>
        </w:rPr>
        <w:t>The Time duration information element is coded as shown in figure 9.9.3.68.1 and table 9.9.3.68.1.</w:t>
      </w:r>
    </w:p>
    <w:p w14:paraId="35BA31FF" w14:textId="77777777" w:rsidR="003059AF" w:rsidRPr="00BC508A" w:rsidRDefault="003059AF" w:rsidP="003059AF">
      <w:pPr>
        <w:rPr>
          <w:lang w:eastAsia="ko-KR"/>
        </w:rPr>
      </w:pPr>
      <w:r w:rsidRPr="00BC508A">
        <w:rPr>
          <w:lang w:eastAsia="ko-KR"/>
        </w:rPr>
        <w:t>The Time duration is a type 4 information element with a length of 5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3059AF" w:rsidRPr="00BC508A" w14:paraId="437264FC" w14:textId="77777777" w:rsidTr="00E720CD">
        <w:trPr>
          <w:cantSplit/>
          <w:jc w:val="center"/>
        </w:trPr>
        <w:tc>
          <w:tcPr>
            <w:tcW w:w="709" w:type="dxa"/>
            <w:tcBorders>
              <w:bottom w:val="single" w:sz="6" w:space="0" w:color="auto"/>
            </w:tcBorders>
          </w:tcPr>
          <w:p w14:paraId="431CE45F" w14:textId="77777777" w:rsidR="003059AF" w:rsidRPr="00BC508A" w:rsidRDefault="003059AF" w:rsidP="00E720CD">
            <w:pPr>
              <w:pStyle w:val="TAC"/>
            </w:pPr>
            <w:r w:rsidRPr="00BC508A">
              <w:t>8</w:t>
            </w:r>
          </w:p>
        </w:tc>
        <w:tc>
          <w:tcPr>
            <w:tcW w:w="709" w:type="dxa"/>
            <w:tcBorders>
              <w:bottom w:val="single" w:sz="6" w:space="0" w:color="auto"/>
            </w:tcBorders>
          </w:tcPr>
          <w:p w14:paraId="4671D718" w14:textId="77777777" w:rsidR="003059AF" w:rsidRPr="00BC508A" w:rsidRDefault="003059AF" w:rsidP="00E720CD">
            <w:pPr>
              <w:pStyle w:val="TAC"/>
            </w:pPr>
            <w:r w:rsidRPr="00BC508A">
              <w:t>7</w:t>
            </w:r>
          </w:p>
        </w:tc>
        <w:tc>
          <w:tcPr>
            <w:tcW w:w="709" w:type="dxa"/>
            <w:tcBorders>
              <w:bottom w:val="single" w:sz="6" w:space="0" w:color="auto"/>
            </w:tcBorders>
          </w:tcPr>
          <w:p w14:paraId="1855919B" w14:textId="77777777" w:rsidR="003059AF" w:rsidRPr="00BC508A" w:rsidRDefault="003059AF" w:rsidP="00E720CD">
            <w:pPr>
              <w:pStyle w:val="TAC"/>
            </w:pPr>
            <w:r w:rsidRPr="00BC508A">
              <w:t>6</w:t>
            </w:r>
          </w:p>
        </w:tc>
        <w:tc>
          <w:tcPr>
            <w:tcW w:w="709" w:type="dxa"/>
            <w:tcBorders>
              <w:bottom w:val="single" w:sz="6" w:space="0" w:color="auto"/>
            </w:tcBorders>
          </w:tcPr>
          <w:p w14:paraId="25BFB1A4" w14:textId="77777777" w:rsidR="003059AF" w:rsidRPr="00BC508A" w:rsidRDefault="003059AF" w:rsidP="00E720CD">
            <w:pPr>
              <w:pStyle w:val="TAC"/>
            </w:pPr>
            <w:r w:rsidRPr="00BC508A">
              <w:t>5</w:t>
            </w:r>
          </w:p>
        </w:tc>
        <w:tc>
          <w:tcPr>
            <w:tcW w:w="709" w:type="dxa"/>
            <w:tcBorders>
              <w:bottom w:val="single" w:sz="6" w:space="0" w:color="auto"/>
            </w:tcBorders>
          </w:tcPr>
          <w:p w14:paraId="460E9B3F" w14:textId="77777777" w:rsidR="003059AF" w:rsidRPr="00BC508A" w:rsidRDefault="003059AF" w:rsidP="00E720CD">
            <w:pPr>
              <w:pStyle w:val="TAC"/>
            </w:pPr>
            <w:r w:rsidRPr="00BC508A">
              <w:t>4</w:t>
            </w:r>
          </w:p>
        </w:tc>
        <w:tc>
          <w:tcPr>
            <w:tcW w:w="709" w:type="dxa"/>
            <w:tcBorders>
              <w:bottom w:val="single" w:sz="6" w:space="0" w:color="auto"/>
            </w:tcBorders>
          </w:tcPr>
          <w:p w14:paraId="3966A258" w14:textId="77777777" w:rsidR="003059AF" w:rsidRPr="00BC508A" w:rsidRDefault="003059AF" w:rsidP="00E720CD">
            <w:pPr>
              <w:pStyle w:val="TAC"/>
            </w:pPr>
            <w:r w:rsidRPr="00BC508A">
              <w:t>3</w:t>
            </w:r>
          </w:p>
        </w:tc>
        <w:tc>
          <w:tcPr>
            <w:tcW w:w="710" w:type="dxa"/>
            <w:tcBorders>
              <w:bottom w:val="single" w:sz="6" w:space="0" w:color="auto"/>
            </w:tcBorders>
          </w:tcPr>
          <w:p w14:paraId="316ED75F" w14:textId="77777777" w:rsidR="003059AF" w:rsidRPr="00BC508A" w:rsidRDefault="003059AF" w:rsidP="00E720CD">
            <w:pPr>
              <w:pStyle w:val="TAC"/>
            </w:pPr>
            <w:r w:rsidRPr="00BC508A">
              <w:t>2</w:t>
            </w:r>
          </w:p>
        </w:tc>
        <w:tc>
          <w:tcPr>
            <w:tcW w:w="710" w:type="dxa"/>
            <w:tcBorders>
              <w:bottom w:val="single" w:sz="6" w:space="0" w:color="auto"/>
            </w:tcBorders>
          </w:tcPr>
          <w:p w14:paraId="04492358" w14:textId="77777777" w:rsidR="003059AF" w:rsidRPr="00BC508A" w:rsidRDefault="003059AF" w:rsidP="00E720CD">
            <w:pPr>
              <w:pStyle w:val="TAC"/>
            </w:pPr>
            <w:r w:rsidRPr="00BC508A">
              <w:t>1</w:t>
            </w:r>
          </w:p>
        </w:tc>
        <w:tc>
          <w:tcPr>
            <w:tcW w:w="1346" w:type="dxa"/>
          </w:tcPr>
          <w:p w14:paraId="04DD938E" w14:textId="77777777" w:rsidR="003059AF" w:rsidRPr="00BC508A" w:rsidRDefault="003059AF" w:rsidP="00E720CD">
            <w:pPr>
              <w:pStyle w:val="TAC"/>
            </w:pPr>
          </w:p>
        </w:tc>
      </w:tr>
      <w:tr w:rsidR="003059AF" w:rsidRPr="00BC508A" w14:paraId="17D5DDD3" w14:textId="77777777" w:rsidTr="00E720CD">
        <w:trPr>
          <w:cantSplit/>
          <w:jc w:val="center"/>
        </w:trPr>
        <w:tc>
          <w:tcPr>
            <w:tcW w:w="5674" w:type="dxa"/>
            <w:gridSpan w:val="8"/>
            <w:tcBorders>
              <w:left w:val="single" w:sz="6" w:space="0" w:color="auto"/>
              <w:bottom w:val="single" w:sz="4" w:space="0" w:color="auto"/>
              <w:right w:val="single" w:sz="6" w:space="0" w:color="auto"/>
            </w:tcBorders>
          </w:tcPr>
          <w:p w14:paraId="1698EC72" w14:textId="77777777" w:rsidR="003059AF" w:rsidRPr="00BC508A" w:rsidRDefault="003059AF" w:rsidP="00E720CD">
            <w:pPr>
              <w:pStyle w:val="TAC"/>
            </w:pPr>
            <w:r w:rsidRPr="00BC508A">
              <w:t>Time duration IEI</w:t>
            </w:r>
          </w:p>
        </w:tc>
        <w:tc>
          <w:tcPr>
            <w:tcW w:w="1346" w:type="dxa"/>
          </w:tcPr>
          <w:p w14:paraId="03B37D2D" w14:textId="77777777" w:rsidR="003059AF" w:rsidRPr="00BC508A" w:rsidRDefault="003059AF" w:rsidP="00E720CD">
            <w:pPr>
              <w:pStyle w:val="TAL"/>
            </w:pPr>
            <w:r w:rsidRPr="00BC508A">
              <w:t>octet 1</w:t>
            </w:r>
          </w:p>
        </w:tc>
      </w:tr>
      <w:tr w:rsidR="003059AF" w:rsidRPr="00BC508A" w14:paraId="2424E1D6" w14:textId="77777777" w:rsidTr="00E720CD">
        <w:trPr>
          <w:cantSplit/>
          <w:jc w:val="center"/>
        </w:trPr>
        <w:tc>
          <w:tcPr>
            <w:tcW w:w="5674" w:type="dxa"/>
            <w:gridSpan w:val="8"/>
            <w:tcBorders>
              <w:left w:val="single" w:sz="6" w:space="0" w:color="auto"/>
              <w:bottom w:val="single" w:sz="4" w:space="0" w:color="auto"/>
              <w:right w:val="single" w:sz="6" w:space="0" w:color="auto"/>
            </w:tcBorders>
          </w:tcPr>
          <w:p w14:paraId="02AB9D28" w14:textId="77777777" w:rsidR="003059AF" w:rsidRPr="00BC508A" w:rsidRDefault="003059AF" w:rsidP="00E720CD">
            <w:pPr>
              <w:pStyle w:val="TAC"/>
              <w:rPr>
                <w:lang w:eastAsia="ko-KR"/>
              </w:rPr>
            </w:pPr>
            <w:r w:rsidRPr="00BC508A">
              <w:rPr>
                <w:lang w:eastAsia="ko-KR"/>
              </w:rPr>
              <w:t xml:space="preserve">Length of </w:t>
            </w:r>
            <w:r w:rsidRPr="00BC508A">
              <w:t>Time duration contents</w:t>
            </w:r>
          </w:p>
        </w:tc>
        <w:tc>
          <w:tcPr>
            <w:tcW w:w="1346" w:type="dxa"/>
          </w:tcPr>
          <w:p w14:paraId="0CB8AF2C" w14:textId="77777777" w:rsidR="003059AF" w:rsidRPr="00BC508A" w:rsidRDefault="003059AF" w:rsidP="00E720CD">
            <w:pPr>
              <w:pStyle w:val="TAL"/>
            </w:pPr>
            <w:r w:rsidRPr="00BC508A">
              <w:t>octet 2</w:t>
            </w:r>
          </w:p>
        </w:tc>
      </w:tr>
      <w:tr w:rsidR="003059AF" w:rsidRPr="00BC508A" w14:paraId="0106682D" w14:textId="77777777" w:rsidTr="00E720CD">
        <w:trPr>
          <w:cantSplit/>
          <w:jc w:val="center"/>
        </w:trPr>
        <w:tc>
          <w:tcPr>
            <w:tcW w:w="5674" w:type="dxa"/>
            <w:gridSpan w:val="8"/>
            <w:tcBorders>
              <w:top w:val="single" w:sz="4" w:space="0" w:color="auto"/>
              <w:left w:val="single" w:sz="4" w:space="0" w:color="auto"/>
              <w:right w:val="single" w:sz="4" w:space="0" w:color="auto"/>
            </w:tcBorders>
          </w:tcPr>
          <w:p w14:paraId="35F897B7" w14:textId="77777777" w:rsidR="003059AF" w:rsidRPr="00BC508A" w:rsidRDefault="003059AF" w:rsidP="00E720CD">
            <w:pPr>
              <w:pStyle w:val="TAC"/>
            </w:pPr>
          </w:p>
        </w:tc>
        <w:tc>
          <w:tcPr>
            <w:tcW w:w="1346" w:type="dxa"/>
            <w:tcBorders>
              <w:left w:val="single" w:sz="4" w:space="0" w:color="auto"/>
            </w:tcBorders>
          </w:tcPr>
          <w:p w14:paraId="1CE10EED" w14:textId="77777777" w:rsidR="003059AF" w:rsidRPr="00BC508A" w:rsidRDefault="003059AF" w:rsidP="00E720CD">
            <w:pPr>
              <w:pStyle w:val="TAL"/>
            </w:pPr>
            <w:r w:rsidRPr="00BC508A">
              <w:t>octet 3</w:t>
            </w:r>
          </w:p>
        </w:tc>
      </w:tr>
      <w:tr w:rsidR="003059AF" w:rsidRPr="00BC508A" w14:paraId="2EE3DAFE" w14:textId="77777777" w:rsidTr="00E720CD">
        <w:trPr>
          <w:cantSplit/>
          <w:jc w:val="center"/>
        </w:trPr>
        <w:tc>
          <w:tcPr>
            <w:tcW w:w="5674" w:type="dxa"/>
            <w:gridSpan w:val="8"/>
            <w:tcBorders>
              <w:left w:val="single" w:sz="4" w:space="0" w:color="auto"/>
              <w:right w:val="single" w:sz="4" w:space="0" w:color="auto"/>
            </w:tcBorders>
          </w:tcPr>
          <w:p w14:paraId="6DD74429" w14:textId="77777777" w:rsidR="003059AF" w:rsidRPr="00BC508A" w:rsidRDefault="003059AF" w:rsidP="00E720CD">
            <w:pPr>
              <w:pStyle w:val="TAC"/>
              <w:rPr>
                <w:lang w:eastAsia="ko-KR"/>
              </w:rPr>
            </w:pPr>
            <w:r w:rsidRPr="00BC508A">
              <w:rPr>
                <w:lang w:eastAsia="ko-KR"/>
              </w:rPr>
              <w:t>Time duration</w:t>
            </w:r>
          </w:p>
        </w:tc>
        <w:tc>
          <w:tcPr>
            <w:tcW w:w="1346" w:type="dxa"/>
            <w:tcBorders>
              <w:left w:val="single" w:sz="4" w:space="0" w:color="auto"/>
            </w:tcBorders>
          </w:tcPr>
          <w:p w14:paraId="765ED37A" w14:textId="77777777" w:rsidR="003059AF" w:rsidRPr="00BC508A" w:rsidRDefault="003059AF" w:rsidP="00E720CD">
            <w:pPr>
              <w:pStyle w:val="TAL"/>
            </w:pPr>
          </w:p>
        </w:tc>
      </w:tr>
      <w:tr w:rsidR="003059AF" w:rsidRPr="00BC508A" w14:paraId="6DCC2B8C" w14:textId="77777777" w:rsidTr="00E720CD">
        <w:trPr>
          <w:cantSplit/>
          <w:jc w:val="center"/>
        </w:trPr>
        <w:tc>
          <w:tcPr>
            <w:tcW w:w="5674" w:type="dxa"/>
            <w:gridSpan w:val="8"/>
            <w:tcBorders>
              <w:left w:val="single" w:sz="4" w:space="0" w:color="auto"/>
              <w:bottom w:val="single" w:sz="4" w:space="0" w:color="auto"/>
              <w:right w:val="single" w:sz="4" w:space="0" w:color="auto"/>
            </w:tcBorders>
          </w:tcPr>
          <w:p w14:paraId="76551CDC" w14:textId="77777777" w:rsidR="003059AF" w:rsidRPr="00BC508A" w:rsidRDefault="003059AF" w:rsidP="00E720CD">
            <w:pPr>
              <w:pStyle w:val="TAC"/>
            </w:pPr>
          </w:p>
        </w:tc>
        <w:tc>
          <w:tcPr>
            <w:tcW w:w="1346" w:type="dxa"/>
            <w:tcBorders>
              <w:left w:val="single" w:sz="4" w:space="0" w:color="auto"/>
            </w:tcBorders>
          </w:tcPr>
          <w:p w14:paraId="3A4114EA" w14:textId="77777777" w:rsidR="003059AF" w:rsidRPr="00BC508A" w:rsidRDefault="003059AF" w:rsidP="00E720CD">
            <w:pPr>
              <w:pStyle w:val="TAL"/>
            </w:pPr>
            <w:r w:rsidRPr="00BC508A">
              <w:t>octet 5</w:t>
            </w:r>
          </w:p>
        </w:tc>
      </w:tr>
    </w:tbl>
    <w:p w14:paraId="4CAF9232" w14:textId="652597E0" w:rsidR="003059AF" w:rsidRPr="00BC508A" w:rsidRDefault="003059AF" w:rsidP="003059AF">
      <w:pPr>
        <w:pStyle w:val="TF"/>
      </w:pPr>
      <w:bookmarkStart w:id="8551" w:name="_CRFigure9_9_3_68_1"/>
      <w:r w:rsidRPr="00BC508A">
        <w:t>Figure </w:t>
      </w:r>
      <w:bookmarkEnd w:id="8551"/>
      <w:r w:rsidRPr="00BC508A">
        <w:t>9.9.3.68.1: Time duration information element</w:t>
      </w:r>
    </w:p>
    <w:p w14:paraId="06885738" w14:textId="437807C5" w:rsidR="003059AF" w:rsidRPr="00BC508A" w:rsidRDefault="003059AF" w:rsidP="003059AF">
      <w:pPr>
        <w:pStyle w:val="TH"/>
      </w:pPr>
      <w:bookmarkStart w:id="8552" w:name="_CRTable9_9_3_68_1"/>
      <w:r w:rsidRPr="00BC508A">
        <w:t>Table </w:t>
      </w:r>
      <w:bookmarkEnd w:id="8552"/>
      <w:r w:rsidRPr="00BC508A">
        <w:t>9.9.3.68.1: Time dur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3059AF" w:rsidRPr="00BC508A" w14:paraId="7B4DD06B" w14:textId="77777777" w:rsidTr="00E720CD">
        <w:trPr>
          <w:cantSplit/>
          <w:trHeight w:val="365"/>
          <w:jc w:val="center"/>
        </w:trPr>
        <w:tc>
          <w:tcPr>
            <w:tcW w:w="7087" w:type="dxa"/>
          </w:tcPr>
          <w:p w14:paraId="3786A4A9" w14:textId="77777777" w:rsidR="003059AF" w:rsidRPr="00BC508A" w:rsidRDefault="003059AF" w:rsidP="00E720CD">
            <w:pPr>
              <w:pStyle w:val="TAL"/>
            </w:pPr>
            <w:r w:rsidRPr="00BC508A">
              <w:t>Time duration (octet 3 to octet 5)</w:t>
            </w:r>
          </w:p>
          <w:p w14:paraId="4367AC67" w14:textId="77777777" w:rsidR="003059AF" w:rsidRPr="00BC508A" w:rsidRDefault="003059AF" w:rsidP="00E720CD">
            <w:pPr>
              <w:pStyle w:val="TAL"/>
              <w:rPr>
                <w:lang w:eastAsia="ko-KR"/>
              </w:rPr>
            </w:pPr>
            <w:r w:rsidRPr="00BC508A">
              <w:rPr>
                <w:lang w:eastAsia="ko-KR"/>
              </w:rPr>
              <w:t>The value part of the Time duration is coded as the binary coded value in the unit of second.</w:t>
            </w:r>
          </w:p>
        </w:tc>
      </w:tr>
    </w:tbl>
    <w:p w14:paraId="7AF1ABF6" w14:textId="74F1EC40" w:rsidR="003059AF" w:rsidRPr="00BC508A" w:rsidRDefault="003059AF" w:rsidP="00D40C70"/>
    <w:p w14:paraId="45C92E34" w14:textId="2509788E" w:rsidR="003059AF" w:rsidRPr="00BC508A" w:rsidRDefault="003059AF" w:rsidP="003059AF">
      <w:pPr>
        <w:pStyle w:val="Heading4"/>
        <w:rPr>
          <w:lang w:eastAsia="ko-KR"/>
        </w:rPr>
      </w:pPr>
      <w:bookmarkStart w:id="8553" w:name="_Toc146296027"/>
      <w:bookmarkStart w:id="8554" w:name="_Toc187414706"/>
      <w:r w:rsidRPr="00BC508A">
        <w:t>9.9.3.69</w:t>
      </w:r>
      <w:r w:rsidRPr="00BC508A">
        <w:rPr>
          <w:lang w:eastAsia="ko-KR"/>
        </w:rPr>
        <w:tab/>
      </w:r>
      <w:bookmarkEnd w:id="8553"/>
      <w:r w:rsidRPr="00BC508A">
        <w:t>Unavailability information</w:t>
      </w:r>
      <w:bookmarkEnd w:id="8554"/>
    </w:p>
    <w:p w14:paraId="51FE6A9D" w14:textId="77777777" w:rsidR="003059AF" w:rsidRPr="00BC508A" w:rsidRDefault="003059AF" w:rsidP="003059AF">
      <w:r w:rsidRPr="00BC508A">
        <w:t xml:space="preserve">The purpose of the Unavailability </w:t>
      </w:r>
      <w:r w:rsidRPr="00BC508A">
        <w:rPr>
          <w:lang w:eastAsia="ko-KR"/>
        </w:rPr>
        <w:t xml:space="preserve">information information element </w:t>
      </w:r>
      <w:r w:rsidRPr="00BC508A">
        <w:t>is to provide the unavailability type, unavailability period duration and the start of unavailability period from the UE to the network.</w:t>
      </w:r>
    </w:p>
    <w:p w14:paraId="284CEE31" w14:textId="279D382B" w:rsidR="003059AF" w:rsidRPr="00BC508A" w:rsidRDefault="003059AF" w:rsidP="003059AF">
      <w:pPr>
        <w:rPr>
          <w:lang w:eastAsia="ko-KR"/>
        </w:rPr>
      </w:pPr>
      <w:r w:rsidRPr="00BC508A">
        <w:rPr>
          <w:lang w:eastAsia="ko-KR"/>
        </w:rPr>
        <w:t xml:space="preserve">The </w:t>
      </w:r>
      <w:r w:rsidRPr="00BC508A">
        <w:t xml:space="preserve">Unavailability </w:t>
      </w:r>
      <w:r w:rsidRPr="00BC508A">
        <w:rPr>
          <w:lang w:eastAsia="ko-KR"/>
        </w:rPr>
        <w:t>information information element is coded as shown in figure 9.9.3.69.1 and table 9.9.3.69.1.</w:t>
      </w:r>
    </w:p>
    <w:p w14:paraId="2A5A8985" w14:textId="77777777" w:rsidR="003059AF" w:rsidRPr="00BC508A" w:rsidRDefault="003059AF" w:rsidP="003059AF">
      <w:pPr>
        <w:rPr>
          <w:lang w:eastAsia="ko-KR"/>
        </w:rPr>
      </w:pPr>
      <w:r w:rsidRPr="00BC508A">
        <w:rPr>
          <w:lang w:eastAsia="ko-KR"/>
        </w:rPr>
        <w:t xml:space="preserve">The </w:t>
      </w:r>
      <w:r w:rsidRPr="00BC508A">
        <w:t xml:space="preserve">Unavailability </w:t>
      </w:r>
      <w:r w:rsidRPr="00BC508A">
        <w:rPr>
          <w:lang w:eastAsia="ko-KR"/>
        </w:rPr>
        <w:t>information is a type 4 information element with a minimum length of 3 octets and maximum length of 9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10"/>
        <w:gridCol w:w="710"/>
        <w:gridCol w:w="710"/>
        <w:gridCol w:w="1346"/>
      </w:tblGrid>
      <w:tr w:rsidR="003059AF" w:rsidRPr="00BC508A" w14:paraId="42F43305" w14:textId="77777777" w:rsidTr="00E720CD">
        <w:trPr>
          <w:cantSplit/>
          <w:jc w:val="center"/>
        </w:trPr>
        <w:tc>
          <w:tcPr>
            <w:tcW w:w="709" w:type="dxa"/>
            <w:tcBorders>
              <w:bottom w:val="single" w:sz="6" w:space="0" w:color="auto"/>
            </w:tcBorders>
          </w:tcPr>
          <w:p w14:paraId="6E5A843D" w14:textId="77777777" w:rsidR="003059AF" w:rsidRPr="00BC508A" w:rsidRDefault="003059AF" w:rsidP="00E720CD">
            <w:pPr>
              <w:pStyle w:val="TAC"/>
            </w:pPr>
            <w:r w:rsidRPr="00BC508A">
              <w:t>8</w:t>
            </w:r>
          </w:p>
        </w:tc>
        <w:tc>
          <w:tcPr>
            <w:tcW w:w="709" w:type="dxa"/>
            <w:tcBorders>
              <w:bottom w:val="single" w:sz="6" w:space="0" w:color="auto"/>
            </w:tcBorders>
          </w:tcPr>
          <w:p w14:paraId="218FF898" w14:textId="77777777" w:rsidR="003059AF" w:rsidRPr="00BC508A" w:rsidRDefault="003059AF" w:rsidP="00E720CD">
            <w:pPr>
              <w:pStyle w:val="TAC"/>
            </w:pPr>
            <w:r w:rsidRPr="00BC508A">
              <w:t>7</w:t>
            </w:r>
          </w:p>
        </w:tc>
        <w:tc>
          <w:tcPr>
            <w:tcW w:w="709" w:type="dxa"/>
            <w:tcBorders>
              <w:bottom w:val="single" w:sz="6" w:space="0" w:color="auto"/>
            </w:tcBorders>
          </w:tcPr>
          <w:p w14:paraId="2B40B05E" w14:textId="77777777" w:rsidR="003059AF" w:rsidRPr="00BC508A" w:rsidRDefault="003059AF" w:rsidP="00E720CD">
            <w:pPr>
              <w:pStyle w:val="TAC"/>
            </w:pPr>
            <w:r w:rsidRPr="00BC508A">
              <w:t>6</w:t>
            </w:r>
          </w:p>
        </w:tc>
        <w:tc>
          <w:tcPr>
            <w:tcW w:w="710" w:type="dxa"/>
            <w:tcBorders>
              <w:bottom w:val="single" w:sz="6" w:space="0" w:color="auto"/>
            </w:tcBorders>
          </w:tcPr>
          <w:p w14:paraId="6BBAD51F" w14:textId="77777777" w:rsidR="003059AF" w:rsidRPr="00BC508A" w:rsidRDefault="003059AF" w:rsidP="00E720CD">
            <w:pPr>
              <w:pStyle w:val="TAC"/>
            </w:pPr>
            <w:r w:rsidRPr="00BC508A">
              <w:t>5</w:t>
            </w:r>
          </w:p>
        </w:tc>
        <w:tc>
          <w:tcPr>
            <w:tcW w:w="709" w:type="dxa"/>
            <w:tcBorders>
              <w:bottom w:val="single" w:sz="6" w:space="0" w:color="auto"/>
            </w:tcBorders>
          </w:tcPr>
          <w:p w14:paraId="798EF155" w14:textId="77777777" w:rsidR="003059AF" w:rsidRPr="00BC508A" w:rsidRDefault="003059AF" w:rsidP="00E720CD">
            <w:pPr>
              <w:pStyle w:val="TAC"/>
            </w:pPr>
            <w:r w:rsidRPr="00BC508A">
              <w:t>4</w:t>
            </w:r>
          </w:p>
        </w:tc>
        <w:tc>
          <w:tcPr>
            <w:tcW w:w="710" w:type="dxa"/>
            <w:tcBorders>
              <w:bottom w:val="single" w:sz="6" w:space="0" w:color="auto"/>
            </w:tcBorders>
          </w:tcPr>
          <w:p w14:paraId="7BCD3972" w14:textId="77777777" w:rsidR="003059AF" w:rsidRPr="00BC508A" w:rsidRDefault="003059AF" w:rsidP="00E720CD">
            <w:pPr>
              <w:pStyle w:val="TAC"/>
            </w:pPr>
            <w:r w:rsidRPr="00BC508A">
              <w:t>3</w:t>
            </w:r>
          </w:p>
        </w:tc>
        <w:tc>
          <w:tcPr>
            <w:tcW w:w="710" w:type="dxa"/>
            <w:tcBorders>
              <w:bottom w:val="single" w:sz="6" w:space="0" w:color="auto"/>
            </w:tcBorders>
          </w:tcPr>
          <w:p w14:paraId="0B21B617" w14:textId="77777777" w:rsidR="003059AF" w:rsidRPr="00BC508A" w:rsidRDefault="003059AF" w:rsidP="00E720CD">
            <w:pPr>
              <w:pStyle w:val="TAC"/>
            </w:pPr>
            <w:r w:rsidRPr="00BC508A">
              <w:t>2</w:t>
            </w:r>
          </w:p>
        </w:tc>
        <w:tc>
          <w:tcPr>
            <w:tcW w:w="710" w:type="dxa"/>
            <w:tcBorders>
              <w:bottom w:val="single" w:sz="6" w:space="0" w:color="auto"/>
            </w:tcBorders>
          </w:tcPr>
          <w:p w14:paraId="27534495" w14:textId="77777777" w:rsidR="003059AF" w:rsidRPr="00BC508A" w:rsidRDefault="003059AF" w:rsidP="00E720CD">
            <w:pPr>
              <w:pStyle w:val="TAC"/>
            </w:pPr>
            <w:r w:rsidRPr="00BC508A">
              <w:t>1</w:t>
            </w:r>
          </w:p>
        </w:tc>
        <w:tc>
          <w:tcPr>
            <w:tcW w:w="1346" w:type="dxa"/>
          </w:tcPr>
          <w:p w14:paraId="407AD2C2" w14:textId="77777777" w:rsidR="003059AF" w:rsidRPr="00BC508A" w:rsidRDefault="003059AF" w:rsidP="00E720CD">
            <w:pPr>
              <w:pStyle w:val="TAC"/>
            </w:pPr>
          </w:p>
        </w:tc>
      </w:tr>
      <w:tr w:rsidR="003059AF" w:rsidRPr="00BC508A" w14:paraId="6F06CA42" w14:textId="77777777" w:rsidTr="00E720CD">
        <w:trPr>
          <w:cantSplit/>
          <w:jc w:val="center"/>
        </w:trPr>
        <w:tc>
          <w:tcPr>
            <w:tcW w:w="5676" w:type="dxa"/>
            <w:gridSpan w:val="8"/>
            <w:tcBorders>
              <w:left w:val="single" w:sz="6" w:space="0" w:color="auto"/>
              <w:bottom w:val="single" w:sz="4" w:space="0" w:color="auto"/>
              <w:right w:val="single" w:sz="6" w:space="0" w:color="auto"/>
            </w:tcBorders>
          </w:tcPr>
          <w:p w14:paraId="2D5618CA" w14:textId="77777777" w:rsidR="003059AF" w:rsidRPr="00BC508A" w:rsidRDefault="003059AF" w:rsidP="00E720CD">
            <w:pPr>
              <w:pStyle w:val="TAC"/>
            </w:pPr>
            <w:r w:rsidRPr="00BC508A">
              <w:t xml:space="preserve">Unavailability </w:t>
            </w:r>
            <w:r w:rsidRPr="00BC508A">
              <w:rPr>
                <w:lang w:eastAsia="ko-KR"/>
              </w:rPr>
              <w:t>information</w:t>
            </w:r>
            <w:r w:rsidRPr="00BC508A">
              <w:t xml:space="preserve"> IEI</w:t>
            </w:r>
          </w:p>
        </w:tc>
        <w:tc>
          <w:tcPr>
            <w:tcW w:w="1346" w:type="dxa"/>
          </w:tcPr>
          <w:p w14:paraId="5B01CC48" w14:textId="77777777" w:rsidR="003059AF" w:rsidRPr="00BC508A" w:rsidRDefault="003059AF" w:rsidP="00E720CD">
            <w:pPr>
              <w:pStyle w:val="TAL"/>
            </w:pPr>
            <w:r w:rsidRPr="00BC508A">
              <w:t>octet 1</w:t>
            </w:r>
          </w:p>
        </w:tc>
      </w:tr>
      <w:tr w:rsidR="003059AF" w:rsidRPr="00BC508A" w14:paraId="3E54FF4E" w14:textId="77777777" w:rsidTr="00E720CD">
        <w:trPr>
          <w:cantSplit/>
          <w:jc w:val="center"/>
        </w:trPr>
        <w:tc>
          <w:tcPr>
            <w:tcW w:w="5676" w:type="dxa"/>
            <w:gridSpan w:val="8"/>
            <w:tcBorders>
              <w:left w:val="single" w:sz="6" w:space="0" w:color="auto"/>
              <w:bottom w:val="single" w:sz="4" w:space="0" w:color="auto"/>
              <w:right w:val="single" w:sz="6" w:space="0" w:color="auto"/>
            </w:tcBorders>
          </w:tcPr>
          <w:p w14:paraId="728A3997" w14:textId="77777777" w:rsidR="003059AF" w:rsidRPr="00BC508A" w:rsidRDefault="003059AF" w:rsidP="00E720CD">
            <w:pPr>
              <w:pStyle w:val="TAC"/>
              <w:rPr>
                <w:lang w:eastAsia="ko-KR"/>
              </w:rPr>
            </w:pPr>
            <w:r w:rsidRPr="00BC508A">
              <w:rPr>
                <w:lang w:eastAsia="ko-KR"/>
              </w:rPr>
              <w:t xml:space="preserve">Length of </w:t>
            </w:r>
            <w:r w:rsidRPr="00BC508A">
              <w:t xml:space="preserve">Unavailability </w:t>
            </w:r>
            <w:r w:rsidRPr="00BC508A">
              <w:rPr>
                <w:lang w:eastAsia="ko-KR"/>
              </w:rPr>
              <w:t xml:space="preserve">information </w:t>
            </w:r>
            <w:r w:rsidRPr="00BC508A">
              <w:t>contents</w:t>
            </w:r>
          </w:p>
        </w:tc>
        <w:tc>
          <w:tcPr>
            <w:tcW w:w="1346" w:type="dxa"/>
          </w:tcPr>
          <w:p w14:paraId="3BD03A2F" w14:textId="77777777" w:rsidR="003059AF" w:rsidRPr="00BC508A" w:rsidRDefault="003059AF" w:rsidP="00E720CD">
            <w:pPr>
              <w:pStyle w:val="TAL"/>
            </w:pPr>
            <w:r w:rsidRPr="00BC508A">
              <w:t>octet 2</w:t>
            </w:r>
          </w:p>
        </w:tc>
      </w:tr>
      <w:tr w:rsidR="003059AF" w:rsidRPr="00BC508A" w14:paraId="7A913E98" w14:textId="77777777" w:rsidTr="00E720CD">
        <w:trPr>
          <w:cantSplit/>
          <w:jc w:val="center"/>
        </w:trPr>
        <w:tc>
          <w:tcPr>
            <w:tcW w:w="709" w:type="dxa"/>
            <w:tcBorders>
              <w:left w:val="single" w:sz="6" w:space="0" w:color="auto"/>
              <w:bottom w:val="single" w:sz="4" w:space="0" w:color="auto"/>
              <w:right w:val="single" w:sz="6" w:space="0" w:color="auto"/>
            </w:tcBorders>
          </w:tcPr>
          <w:p w14:paraId="5DD33232" w14:textId="77777777" w:rsidR="003059AF" w:rsidRPr="00BC508A" w:rsidRDefault="003059AF" w:rsidP="00E720CD">
            <w:pPr>
              <w:pStyle w:val="TAC"/>
              <w:rPr>
                <w:lang w:eastAsia="ko-KR"/>
              </w:rPr>
            </w:pPr>
            <w:r w:rsidRPr="00BC508A">
              <w:rPr>
                <w:lang w:eastAsia="ko-KR"/>
              </w:rPr>
              <w:t>0</w:t>
            </w:r>
          </w:p>
          <w:p w14:paraId="0A39805C" w14:textId="77777777" w:rsidR="003059AF" w:rsidRPr="00BC508A" w:rsidRDefault="003059AF" w:rsidP="00E720CD">
            <w:pPr>
              <w:pStyle w:val="TAC"/>
              <w:rPr>
                <w:lang w:eastAsia="ko-KR"/>
              </w:rPr>
            </w:pPr>
            <w:r w:rsidRPr="00BC508A">
              <w:rPr>
                <w:lang w:eastAsia="ko-KR"/>
              </w:rPr>
              <w:t>Spare</w:t>
            </w:r>
          </w:p>
        </w:tc>
        <w:tc>
          <w:tcPr>
            <w:tcW w:w="709" w:type="dxa"/>
            <w:tcBorders>
              <w:left w:val="single" w:sz="6" w:space="0" w:color="auto"/>
              <w:bottom w:val="single" w:sz="4" w:space="0" w:color="auto"/>
              <w:right w:val="single" w:sz="6" w:space="0" w:color="auto"/>
            </w:tcBorders>
          </w:tcPr>
          <w:p w14:paraId="5AFDF4E1" w14:textId="77777777" w:rsidR="003059AF" w:rsidRPr="00BC508A" w:rsidRDefault="003059AF" w:rsidP="00E720CD">
            <w:pPr>
              <w:pStyle w:val="TAC"/>
              <w:rPr>
                <w:lang w:eastAsia="ko-KR"/>
              </w:rPr>
            </w:pPr>
            <w:r w:rsidRPr="00BC508A">
              <w:rPr>
                <w:lang w:eastAsia="ko-KR"/>
              </w:rPr>
              <w:t>0</w:t>
            </w:r>
          </w:p>
          <w:p w14:paraId="5BA84310" w14:textId="77777777" w:rsidR="003059AF" w:rsidRPr="00BC508A" w:rsidRDefault="003059AF" w:rsidP="00E720CD">
            <w:pPr>
              <w:pStyle w:val="TAC"/>
              <w:rPr>
                <w:lang w:eastAsia="ko-KR"/>
              </w:rPr>
            </w:pPr>
            <w:r w:rsidRPr="00BC508A">
              <w:rPr>
                <w:lang w:eastAsia="ko-KR"/>
              </w:rPr>
              <w:t>Spare</w:t>
            </w:r>
          </w:p>
        </w:tc>
        <w:tc>
          <w:tcPr>
            <w:tcW w:w="709" w:type="dxa"/>
            <w:tcBorders>
              <w:left w:val="single" w:sz="6" w:space="0" w:color="auto"/>
              <w:bottom w:val="single" w:sz="4" w:space="0" w:color="auto"/>
              <w:right w:val="single" w:sz="6" w:space="0" w:color="auto"/>
            </w:tcBorders>
          </w:tcPr>
          <w:p w14:paraId="6121A928" w14:textId="77777777" w:rsidR="003059AF" w:rsidRPr="00BC508A" w:rsidRDefault="003059AF" w:rsidP="00E720CD">
            <w:pPr>
              <w:pStyle w:val="TAC"/>
              <w:rPr>
                <w:lang w:eastAsia="ko-KR"/>
              </w:rPr>
            </w:pPr>
            <w:r w:rsidRPr="00BC508A">
              <w:rPr>
                <w:lang w:eastAsia="ko-KR"/>
              </w:rPr>
              <w:t>0</w:t>
            </w:r>
          </w:p>
          <w:p w14:paraId="63635665" w14:textId="77777777" w:rsidR="003059AF" w:rsidRPr="00BC508A" w:rsidRDefault="003059AF" w:rsidP="00E720CD">
            <w:pPr>
              <w:pStyle w:val="TAC"/>
              <w:rPr>
                <w:lang w:eastAsia="ko-KR"/>
              </w:rPr>
            </w:pPr>
            <w:r w:rsidRPr="00BC508A">
              <w:rPr>
                <w:lang w:eastAsia="ko-KR"/>
              </w:rPr>
              <w:t>Spare</w:t>
            </w:r>
          </w:p>
        </w:tc>
        <w:tc>
          <w:tcPr>
            <w:tcW w:w="710" w:type="dxa"/>
            <w:tcBorders>
              <w:left w:val="single" w:sz="6" w:space="0" w:color="auto"/>
              <w:bottom w:val="single" w:sz="4" w:space="0" w:color="auto"/>
              <w:right w:val="single" w:sz="6" w:space="0" w:color="auto"/>
            </w:tcBorders>
          </w:tcPr>
          <w:p w14:paraId="74F64BFC" w14:textId="77777777" w:rsidR="003059AF" w:rsidRPr="00BC508A" w:rsidRDefault="003059AF" w:rsidP="00E720CD">
            <w:pPr>
              <w:pStyle w:val="TAC"/>
              <w:rPr>
                <w:lang w:eastAsia="ko-KR"/>
              </w:rPr>
            </w:pPr>
            <w:r w:rsidRPr="00BC508A">
              <w:rPr>
                <w:lang w:eastAsia="ko-KR"/>
              </w:rPr>
              <w:t>SUPPI</w:t>
            </w:r>
          </w:p>
        </w:tc>
        <w:tc>
          <w:tcPr>
            <w:tcW w:w="709" w:type="dxa"/>
            <w:tcBorders>
              <w:left w:val="single" w:sz="6" w:space="0" w:color="auto"/>
              <w:bottom w:val="single" w:sz="4" w:space="0" w:color="auto"/>
              <w:right w:val="single" w:sz="6" w:space="0" w:color="auto"/>
            </w:tcBorders>
          </w:tcPr>
          <w:p w14:paraId="27CE06F2" w14:textId="77777777" w:rsidR="003059AF" w:rsidRPr="00BC508A" w:rsidRDefault="003059AF" w:rsidP="00E720CD">
            <w:pPr>
              <w:pStyle w:val="TAC"/>
              <w:rPr>
                <w:lang w:eastAsia="ko-KR"/>
              </w:rPr>
            </w:pPr>
            <w:r w:rsidRPr="00BC508A">
              <w:rPr>
                <w:lang w:eastAsia="ko-KR"/>
              </w:rPr>
              <w:t>UPDPI</w:t>
            </w:r>
          </w:p>
        </w:tc>
        <w:tc>
          <w:tcPr>
            <w:tcW w:w="2130" w:type="dxa"/>
            <w:gridSpan w:val="3"/>
            <w:tcBorders>
              <w:left w:val="single" w:sz="6" w:space="0" w:color="auto"/>
              <w:bottom w:val="single" w:sz="4" w:space="0" w:color="auto"/>
              <w:right w:val="single" w:sz="6" w:space="0" w:color="auto"/>
            </w:tcBorders>
          </w:tcPr>
          <w:p w14:paraId="25ED4A42" w14:textId="6D2351B0" w:rsidR="003059AF" w:rsidRPr="00BC508A" w:rsidRDefault="003059AF" w:rsidP="00E720CD">
            <w:pPr>
              <w:pStyle w:val="TAC"/>
              <w:rPr>
                <w:lang w:eastAsia="ko-KR"/>
              </w:rPr>
            </w:pPr>
            <w:r w:rsidRPr="00BC508A">
              <w:rPr>
                <w:lang w:eastAsia="ko-KR"/>
              </w:rPr>
              <w:t>Unavailab</w:t>
            </w:r>
            <w:r w:rsidR="00A27015">
              <w:rPr>
                <w:lang w:eastAsia="ko-KR"/>
              </w:rPr>
              <w:t>i</w:t>
            </w:r>
            <w:r w:rsidRPr="00BC508A">
              <w:rPr>
                <w:lang w:eastAsia="ko-KR"/>
              </w:rPr>
              <w:t>lity type</w:t>
            </w:r>
          </w:p>
        </w:tc>
        <w:tc>
          <w:tcPr>
            <w:tcW w:w="1346" w:type="dxa"/>
          </w:tcPr>
          <w:p w14:paraId="1B467F60" w14:textId="77777777" w:rsidR="003059AF" w:rsidRPr="00BC508A" w:rsidRDefault="003059AF" w:rsidP="00E720CD">
            <w:pPr>
              <w:pStyle w:val="TAL"/>
            </w:pPr>
            <w:r w:rsidRPr="00BC508A">
              <w:t>octet 3</w:t>
            </w:r>
          </w:p>
        </w:tc>
      </w:tr>
      <w:tr w:rsidR="003059AF" w:rsidRPr="00BC508A" w14:paraId="13DD988E" w14:textId="77777777" w:rsidTr="00E720CD">
        <w:trPr>
          <w:cantSplit/>
          <w:jc w:val="center"/>
        </w:trPr>
        <w:tc>
          <w:tcPr>
            <w:tcW w:w="5676" w:type="dxa"/>
            <w:gridSpan w:val="8"/>
            <w:tcBorders>
              <w:top w:val="single" w:sz="4" w:space="0" w:color="auto"/>
              <w:left w:val="single" w:sz="4" w:space="0" w:color="auto"/>
              <w:right w:val="single" w:sz="4" w:space="0" w:color="auto"/>
            </w:tcBorders>
          </w:tcPr>
          <w:p w14:paraId="311B3A51" w14:textId="77777777" w:rsidR="003059AF" w:rsidRPr="00BC508A" w:rsidRDefault="003059AF" w:rsidP="00E720CD">
            <w:pPr>
              <w:pStyle w:val="TAC"/>
            </w:pPr>
          </w:p>
        </w:tc>
        <w:tc>
          <w:tcPr>
            <w:tcW w:w="1346" w:type="dxa"/>
            <w:tcBorders>
              <w:left w:val="single" w:sz="4" w:space="0" w:color="auto"/>
            </w:tcBorders>
          </w:tcPr>
          <w:p w14:paraId="7C98FAE2" w14:textId="77777777" w:rsidR="003059AF" w:rsidRPr="00BC508A" w:rsidRDefault="003059AF" w:rsidP="00E720CD">
            <w:pPr>
              <w:pStyle w:val="TAL"/>
            </w:pPr>
            <w:r w:rsidRPr="00BC508A">
              <w:t>octet 4*</w:t>
            </w:r>
          </w:p>
        </w:tc>
      </w:tr>
      <w:tr w:rsidR="003059AF" w:rsidRPr="00BC508A" w14:paraId="2A9620A1" w14:textId="77777777" w:rsidTr="00E720CD">
        <w:trPr>
          <w:cantSplit/>
          <w:jc w:val="center"/>
        </w:trPr>
        <w:tc>
          <w:tcPr>
            <w:tcW w:w="5676" w:type="dxa"/>
            <w:gridSpan w:val="8"/>
            <w:tcBorders>
              <w:left w:val="single" w:sz="4" w:space="0" w:color="auto"/>
              <w:right w:val="single" w:sz="4" w:space="0" w:color="auto"/>
            </w:tcBorders>
          </w:tcPr>
          <w:p w14:paraId="37323B28" w14:textId="77777777" w:rsidR="003059AF" w:rsidRPr="00BC508A" w:rsidRDefault="003059AF" w:rsidP="00E720CD">
            <w:pPr>
              <w:pStyle w:val="TAC"/>
              <w:rPr>
                <w:lang w:eastAsia="ko-KR"/>
              </w:rPr>
            </w:pPr>
            <w:r w:rsidRPr="00BC508A">
              <w:rPr>
                <w:lang w:eastAsia="ko-KR"/>
              </w:rPr>
              <w:t>Unavailability period duration</w:t>
            </w:r>
          </w:p>
        </w:tc>
        <w:tc>
          <w:tcPr>
            <w:tcW w:w="1346" w:type="dxa"/>
            <w:tcBorders>
              <w:left w:val="single" w:sz="4" w:space="0" w:color="auto"/>
            </w:tcBorders>
          </w:tcPr>
          <w:p w14:paraId="1D143085" w14:textId="77777777" w:rsidR="003059AF" w:rsidRPr="00BC508A" w:rsidRDefault="003059AF" w:rsidP="00E720CD">
            <w:pPr>
              <w:pStyle w:val="TAL"/>
            </w:pPr>
            <w:r w:rsidRPr="00BC508A">
              <w:t>octet 5*</w:t>
            </w:r>
          </w:p>
        </w:tc>
      </w:tr>
      <w:tr w:rsidR="003059AF" w:rsidRPr="00BC508A" w14:paraId="245934B7" w14:textId="77777777" w:rsidTr="00E720CD">
        <w:trPr>
          <w:cantSplit/>
          <w:jc w:val="center"/>
        </w:trPr>
        <w:tc>
          <w:tcPr>
            <w:tcW w:w="5676" w:type="dxa"/>
            <w:gridSpan w:val="8"/>
            <w:tcBorders>
              <w:left w:val="single" w:sz="4" w:space="0" w:color="auto"/>
              <w:bottom w:val="single" w:sz="4" w:space="0" w:color="auto"/>
              <w:right w:val="single" w:sz="4" w:space="0" w:color="auto"/>
            </w:tcBorders>
          </w:tcPr>
          <w:p w14:paraId="5C6E90CF" w14:textId="77777777" w:rsidR="003059AF" w:rsidRPr="00BC508A" w:rsidRDefault="003059AF" w:rsidP="00E720CD">
            <w:pPr>
              <w:pStyle w:val="TAC"/>
            </w:pPr>
          </w:p>
        </w:tc>
        <w:tc>
          <w:tcPr>
            <w:tcW w:w="1346" w:type="dxa"/>
            <w:tcBorders>
              <w:left w:val="single" w:sz="4" w:space="0" w:color="auto"/>
            </w:tcBorders>
          </w:tcPr>
          <w:p w14:paraId="18B64A9D" w14:textId="77777777" w:rsidR="003059AF" w:rsidRPr="00BC508A" w:rsidRDefault="003059AF" w:rsidP="00E720CD">
            <w:pPr>
              <w:pStyle w:val="TAL"/>
            </w:pPr>
            <w:r w:rsidRPr="00BC508A">
              <w:t>octet 6*</w:t>
            </w:r>
          </w:p>
        </w:tc>
      </w:tr>
      <w:tr w:rsidR="003059AF" w:rsidRPr="00BC508A" w14:paraId="777353A6" w14:textId="77777777" w:rsidTr="00E720CD">
        <w:trPr>
          <w:cantSplit/>
          <w:jc w:val="center"/>
        </w:trPr>
        <w:tc>
          <w:tcPr>
            <w:tcW w:w="5676" w:type="dxa"/>
            <w:gridSpan w:val="8"/>
            <w:tcBorders>
              <w:top w:val="single" w:sz="4" w:space="0" w:color="auto"/>
              <w:left w:val="single" w:sz="4" w:space="0" w:color="auto"/>
              <w:right w:val="single" w:sz="4" w:space="0" w:color="auto"/>
            </w:tcBorders>
          </w:tcPr>
          <w:p w14:paraId="0D48157E" w14:textId="77777777" w:rsidR="003059AF" w:rsidRPr="00BC508A" w:rsidRDefault="003059AF" w:rsidP="00E720CD">
            <w:pPr>
              <w:pStyle w:val="TAC"/>
            </w:pPr>
          </w:p>
        </w:tc>
        <w:tc>
          <w:tcPr>
            <w:tcW w:w="1346" w:type="dxa"/>
            <w:tcBorders>
              <w:left w:val="single" w:sz="4" w:space="0" w:color="auto"/>
            </w:tcBorders>
          </w:tcPr>
          <w:p w14:paraId="216D416A" w14:textId="77777777" w:rsidR="003059AF" w:rsidRPr="00BC508A" w:rsidRDefault="003059AF" w:rsidP="00E720CD">
            <w:pPr>
              <w:pStyle w:val="TAL"/>
            </w:pPr>
            <w:r w:rsidRPr="00BC508A">
              <w:t>octet 7*</w:t>
            </w:r>
          </w:p>
        </w:tc>
      </w:tr>
      <w:tr w:rsidR="003059AF" w:rsidRPr="00BC508A" w14:paraId="1EF472AC" w14:textId="77777777" w:rsidTr="00E720CD">
        <w:trPr>
          <w:cantSplit/>
          <w:jc w:val="center"/>
        </w:trPr>
        <w:tc>
          <w:tcPr>
            <w:tcW w:w="5676" w:type="dxa"/>
            <w:gridSpan w:val="8"/>
            <w:tcBorders>
              <w:left w:val="single" w:sz="4" w:space="0" w:color="auto"/>
              <w:right w:val="single" w:sz="4" w:space="0" w:color="auto"/>
            </w:tcBorders>
          </w:tcPr>
          <w:p w14:paraId="1E5D06D6" w14:textId="77777777" w:rsidR="003059AF" w:rsidRPr="00BC508A" w:rsidRDefault="003059AF" w:rsidP="00E720CD">
            <w:pPr>
              <w:pStyle w:val="TAC"/>
            </w:pPr>
            <w:r w:rsidRPr="00BC508A">
              <w:t>Start of unavailability period</w:t>
            </w:r>
          </w:p>
        </w:tc>
        <w:tc>
          <w:tcPr>
            <w:tcW w:w="1346" w:type="dxa"/>
            <w:tcBorders>
              <w:left w:val="single" w:sz="4" w:space="0" w:color="auto"/>
            </w:tcBorders>
          </w:tcPr>
          <w:p w14:paraId="71DBF936" w14:textId="77777777" w:rsidR="003059AF" w:rsidRPr="00BC508A" w:rsidRDefault="003059AF" w:rsidP="00E720CD">
            <w:pPr>
              <w:pStyle w:val="TAL"/>
            </w:pPr>
            <w:r w:rsidRPr="00BC508A">
              <w:t>octet 8*</w:t>
            </w:r>
          </w:p>
        </w:tc>
      </w:tr>
      <w:tr w:rsidR="003059AF" w:rsidRPr="00BC508A" w14:paraId="459188B8" w14:textId="77777777" w:rsidTr="00E720CD">
        <w:trPr>
          <w:cantSplit/>
          <w:jc w:val="center"/>
        </w:trPr>
        <w:tc>
          <w:tcPr>
            <w:tcW w:w="5676" w:type="dxa"/>
            <w:gridSpan w:val="8"/>
            <w:tcBorders>
              <w:left w:val="single" w:sz="4" w:space="0" w:color="auto"/>
              <w:bottom w:val="single" w:sz="4" w:space="0" w:color="auto"/>
              <w:right w:val="single" w:sz="4" w:space="0" w:color="auto"/>
            </w:tcBorders>
          </w:tcPr>
          <w:p w14:paraId="22DFF33F" w14:textId="77777777" w:rsidR="003059AF" w:rsidRPr="00BC508A" w:rsidRDefault="003059AF" w:rsidP="00E720CD">
            <w:pPr>
              <w:pStyle w:val="TAC"/>
            </w:pPr>
          </w:p>
        </w:tc>
        <w:tc>
          <w:tcPr>
            <w:tcW w:w="1346" w:type="dxa"/>
            <w:tcBorders>
              <w:left w:val="single" w:sz="4" w:space="0" w:color="auto"/>
            </w:tcBorders>
          </w:tcPr>
          <w:p w14:paraId="04838BA9" w14:textId="77777777" w:rsidR="003059AF" w:rsidRPr="00BC508A" w:rsidRDefault="003059AF" w:rsidP="00E720CD">
            <w:pPr>
              <w:pStyle w:val="TAL"/>
            </w:pPr>
            <w:r w:rsidRPr="00BC508A">
              <w:t>octet 9*</w:t>
            </w:r>
          </w:p>
        </w:tc>
      </w:tr>
    </w:tbl>
    <w:p w14:paraId="7B36C8C4" w14:textId="2B217E67" w:rsidR="003059AF" w:rsidRPr="00BC508A" w:rsidRDefault="003059AF" w:rsidP="003059AF">
      <w:pPr>
        <w:pStyle w:val="TF"/>
      </w:pPr>
      <w:bookmarkStart w:id="8555" w:name="_CRFigure9_9_3_69_1"/>
      <w:r w:rsidRPr="00BC508A">
        <w:t>Figure </w:t>
      </w:r>
      <w:bookmarkEnd w:id="8555"/>
      <w:r w:rsidRPr="00BC508A">
        <w:t xml:space="preserve">9.9.3.69.1: Unavailability </w:t>
      </w:r>
      <w:r w:rsidRPr="00BC508A">
        <w:rPr>
          <w:lang w:eastAsia="ko-KR"/>
        </w:rPr>
        <w:t>information</w:t>
      </w:r>
      <w:r w:rsidRPr="00BC508A">
        <w:t xml:space="preserve"> information element</w:t>
      </w:r>
    </w:p>
    <w:p w14:paraId="7FC103CE" w14:textId="4AD32A68" w:rsidR="003059AF" w:rsidRPr="00BC508A" w:rsidRDefault="003059AF" w:rsidP="003059AF">
      <w:pPr>
        <w:pStyle w:val="TH"/>
      </w:pPr>
      <w:bookmarkStart w:id="8556" w:name="_CRTable9_9_3_69_1"/>
      <w:r w:rsidRPr="00BC508A">
        <w:t>Table </w:t>
      </w:r>
      <w:bookmarkEnd w:id="8556"/>
      <w:r w:rsidRPr="00BC508A">
        <w:t xml:space="preserve">9.9.3.69.1: Unavailability </w:t>
      </w:r>
      <w:r w:rsidRPr="00BC508A">
        <w:rPr>
          <w:lang w:eastAsia="ko-KR"/>
        </w:rPr>
        <w:t>information</w:t>
      </w:r>
      <w:r w:rsidRPr="00BC508A">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5"/>
        <w:gridCol w:w="284"/>
        <w:gridCol w:w="265"/>
        <w:gridCol w:w="5850"/>
      </w:tblGrid>
      <w:tr w:rsidR="003059AF" w:rsidRPr="00BC508A" w14:paraId="2B508AFD" w14:textId="77777777" w:rsidTr="00E720CD">
        <w:trPr>
          <w:cantSplit/>
          <w:trHeight w:val="365"/>
          <w:jc w:val="center"/>
        </w:trPr>
        <w:tc>
          <w:tcPr>
            <w:tcW w:w="6655" w:type="dxa"/>
            <w:gridSpan w:val="4"/>
            <w:tcBorders>
              <w:top w:val="single" w:sz="4" w:space="0" w:color="auto"/>
              <w:left w:val="single" w:sz="4" w:space="0" w:color="auto"/>
              <w:right w:val="single" w:sz="4" w:space="0" w:color="auto"/>
            </w:tcBorders>
          </w:tcPr>
          <w:p w14:paraId="2ABBF8BD" w14:textId="77777777" w:rsidR="003059AF" w:rsidRPr="00BC508A" w:rsidRDefault="003059AF" w:rsidP="00E720CD">
            <w:pPr>
              <w:pStyle w:val="TAL"/>
            </w:pPr>
            <w:r w:rsidRPr="00BC508A">
              <w:t>Unavailability type (octet 3 bits 1 to 3)</w:t>
            </w:r>
          </w:p>
          <w:p w14:paraId="08422ABA" w14:textId="77777777" w:rsidR="003059AF" w:rsidRPr="00BC508A" w:rsidRDefault="003059AF" w:rsidP="00E720CD">
            <w:pPr>
              <w:pStyle w:val="TAL"/>
            </w:pPr>
            <w:r w:rsidRPr="00BC508A">
              <w:t>This field provides the type of unavailability.</w:t>
            </w:r>
          </w:p>
          <w:p w14:paraId="6D6DE0A8" w14:textId="77777777" w:rsidR="003059AF" w:rsidRPr="00BC508A" w:rsidRDefault="003059AF" w:rsidP="00E720CD">
            <w:pPr>
              <w:pStyle w:val="TAL"/>
            </w:pPr>
          </w:p>
        </w:tc>
      </w:tr>
      <w:tr w:rsidR="003059AF" w:rsidRPr="00BC508A" w14:paraId="6FDF3422" w14:textId="77777777" w:rsidTr="00E720CD">
        <w:trPr>
          <w:cantSplit/>
          <w:trHeight w:val="220"/>
          <w:jc w:val="center"/>
        </w:trPr>
        <w:tc>
          <w:tcPr>
            <w:tcW w:w="6655" w:type="dxa"/>
            <w:gridSpan w:val="4"/>
            <w:tcBorders>
              <w:left w:val="single" w:sz="4" w:space="0" w:color="auto"/>
              <w:right w:val="single" w:sz="4" w:space="0" w:color="auto"/>
            </w:tcBorders>
          </w:tcPr>
          <w:p w14:paraId="4BF0CC6C" w14:textId="77777777" w:rsidR="003059AF" w:rsidRPr="00BC508A" w:rsidRDefault="003059AF" w:rsidP="00E720CD">
            <w:pPr>
              <w:pStyle w:val="TAL"/>
            </w:pPr>
            <w:r w:rsidRPr="00BC508A">
              <w:t>Bits</w:t>
            </w:r>
          </w:p>
        </w:tc>
      </w:tr>
      <w:tr w:rsidR="003059AF" w:rsidRPr="00BC508A" w14:paraId="2FAC13FE" w14:textId="77777777" w:rsidTr="00E720CD">
        <w:trPr>
          <w:cantSplit/>
          <w:jc w:val="center"/>
        </w:trPr>
        <w:tc>
          <w:tcPr>
            <w:tcW w:w="256" w:type="dxa"/>
          </w:tcPr>
          <w:p w14:paraId="60DFE194" w14:textId="77777777" w:rsidR="003059AF" w:rsidRPr="00BC508A" w:rsidRDefault="003059AF" w:rsidP="00E720CD">
            <w:pPr>
              <w:pStyle w:val="TAH"/>
            </w:pPr>
            <w:r w:rsidRPr="00BC508A">
              <w:t>3</w:t>
            </w:r>
          </w:p>
        </w:tc>
        <w:tc>
          <w:tcPr>
            <w:tcW w:w="284" w:type="dxa"/>
          </w:tcPr>
          <w:p w14:paraId="07DDD3E5" w14:textId="77777777" w:rsidR="003059AF" w:rsidRPr="00BC508A" w:rsidRDefault="003059AF" w:rsidP="00E720CD">
            <w:pPr>
              <w:pStyle w:val="TAH"/>
            </w:pPr>
            <w:r w:rsidRPr="00BC508A">
              <w:t>2</w:t>
            </w:r>
          </w:p>
        </w:tc>
        <w:tc>
          <w:tcPr>
            <w:tcW w:w="265" w:type="dxa"/>
          </w:tcPr>
          <w:p w14:paraId="6416A599" w14:textId="77777777" w:rsidR="003059AF" w:rsidRPr="00BC508A" w:rsidRDefault="003059AF" w:rsidP="00E720CD">
            <w:pPr>
              <w:pStyle w:val="TAH"/>
            </w:pPr>
            <w:r w:rsidRPr="00BC508A">
              <w:t>1</w:t>
            </w:r>
          </w:p>
        </w:tc>
        <w:tc>
          <w:tcPr>
            <w:tcW w:w="5850" w:type="dxa"/>
          </w:tcPr>
          <w:p w14:paraId="53DBBB44" w14:textId="77777777" w:rsidR="003059AF" w:rsidRPr="00BC508A" w:rsidRDefault="003059AF" w:rsidP="00E720CD">
            <w:pPr>
              <w:pStyle w:val="TAL"/>
            </w:pPr>
          </w:p>
        </w:tc>
      </w:tr>
      <w:tr w:rsidR="003059AF" w:rsidRPr="00BC508A" w14:paraId="63DD2471" w14:textId="77777777" w:rsidTr="00E720CD">
        <w:trPr>
          <w:cantSplit/>
          <w:jc w:val="center"/>
        </w:trPr>
        <w:tc>
          <w:tcPr>
            <w:tcW w:w="256" w:type="dxa"/>
          </w:tcPr>
          <w:p w14:paraId="7787CD83" w14:textId="77777777" w:rsidR="003059AF" w:rsidRPr="00BC508A" w:rsidRDefault="003059AF" w:rsidP="00E720CD">
            <w:pPr>
              <w:pStyle w:val="TAC"/>
            </w:pPr>
            <w:r w:rsidRPr="00BC508A">
              <w:t>0</w:t>
            </w:r>
          </w:p>
        </w:tc>
        <w:tc>
          <w:tcPr>
            <w:tcW w:w="284" w:type="dxa"/>
          </w:tcPr>
          <w:p w14:paraId="2FE41D6A" w14:textId="77777777" w:rsidR="003059AF" w:rsidRPr="00BC508A" w:rsidRDefault="003059AF" w:rsidP="00E720CD">
            <w:pPr>
              <w:pStyle w:val="TAC"/>
            </w:pPr>
            <w:r w:rsidRPr="00BC508A">
              <w:t>0</w:t>
            </w:r>
          </w:p>
        </w:tc>
        <w:tc>
          <w:tcPr>
            <w:tcW w:w="265" w:type="dxa"/>
          </w:tcPr>
          <w:p w14:paraId="5D494B0A" w14:textId="77777777" w:rsidR="003059AF" w:rsidRPr="00BC508A" w:rsidRDefault="003059AF" w:rsidP="00E720CD">
            <w:pPr>
              <w:pStyle w:val="TAC"/>
            </w:pPr>
            <w:r w:rsidRPr="00BC508A">
              <w:t>0</w:t>
            </w:r>
          </w:p>
        </w:tc>
        <w:tc>
          <w:tcPr>
            <w:tcW w:w="5850" w:type="dxa"/>
          </w:tcPr>
          <w:p w14:paraId="5FD0AF2C" w14:textId="77777777" w:rsidR="003059AF" w:rsidRPr="00BC508A" w:rsidRDefault="003059AF" w:rsidP="00E720CD">
            <w:pPr>
              <w:pStyle w:val="TAL"/>
            </w:pPr>
            <w:r w:rsidRPr="00BC508A">
              <w:t>unavailability due to UE reasons</w:t>
            </w:r>
          </w:p>
        </w:tc>
      </w:tr>
      <w:tr w:rsidR="003059AF" w:rsidRPr="00BC508A" w14:paraId="53866A9A" w14:textId="77777777" w:rsidTr="00E720CD">
        <w:trPr>
          <w:cantSplit/>
          <w:jc w:val="center"/>
        </w:trPr>
        <w:tc>
          <w:tcPr>
            <w:tcW w:w="256" w:type="dxa"/>
          </w:tcPr>
          <w:p w14:paraId="35CBEDC0" w14:textId="77777777" w:rsidR="003059AF" w:rsidRPr="00BC508A" w:rsidRDefault="003059AF" w:rsidP="00E720CD">
            <w:pPr>
              <w:pStyle w:val="TAC"/>
            </w:pPr>
            <w:r w:rsidRPr="00BC508A">
              <w:t>0</w:t>
            </w:r>
          </w:p>
        </w:tc>
        <w:tc>
          <w:tcPr>
            <w:tcW w:w="284" w:type="dxa"/>
          </w:tcPr>
          <w:p w14:paraId="6B6CAB66" w14:textId="77777777" w:rsidR="003059AF" w:rsidRPr="00BC508A" w:rsidRDefault="003059AF" w:rsidP="00E720CD">
            <w:pPr>
              <w:pStyle w:val="TAC"/>
            </w:pPr>
            <w:r w:rsidRPr="00BC508A">
              <w:t>0</w:t>
            </w:r>
          </w:p>
        </w:tc>
        <w:tc>
          <w:tcPr>
            <w:tcW w:w="265" w:type="dxa"/>
          </w:tcPr>
          <w:p w14:paraId="42F8614A" w14:textId="77777777" w:rsidR="003059AF" w:rsidRPr="00BC508A" w:rsidRDefault="003059AF" w:rsidP="00E720CD">
            <w:pPr>
              <w:pStyle w:val="TAC"/>
            </w:pPr>
            <w:r w:rsidRPr="00BC508A">
              <w:t>1</w:t>
            </w:r>
          </w:p>
        </w:tc>
        <w:tc>
          <w:tcPr>
            <w:tcW w:w="5850" w:type="dxa"/>
          </w:tcPr>
          <w:p w14:paraId="4DB929D3" w14:textId="77777777" w:rsidR="003059AF" w:rsidRPr="00BC508A" w:rsidRDefault="003059AF" w:rsidP="00E720CD">
            <w:pPr>
              <w:pStyle w:val="TAL"/>
            </w:pPr>
            <w:r w:rsidRPr="00BC508A">
              <w:t>unavailability due to discontinuous coverage</w:t>
            </w:r>
          </w:p>
        </w:tc>
      </w:tr>
      <w:tr w:rsidR="003059AF" w:rsidRPr="00BC508A" w14:paraId="28DC528C" w14:textId="77777777" w:rsidTr="00E720CD">
        <w:trPr>
          <w:cantSplit/>
          <w:jc w:val="center"/>
        </w:trPr>
        <w:tc>
          <w:tcPr>
            <w:tcW w:w="6655" w:type="dxa"/>
            <w:gridSpan w:val="4"/>
          </w:tcPr>
          <w:p w14:paraId="66B485D0" w14:textId="77777777" w:rsidR="003059AF" w:rsidRPr="00BC508A" w:rsidRDefault="003059AF" w:rsidP="00E720CD">
            <w:pPr>
              <w:pStyle w:val="TAL"/>
            </w:pPr>
          </w:p>
          <w:p w14:paraId="367E5DAC" w14:textId="77777777" w:rsidR="003059AF" w:rsidRPr="00BC508A" w:rsidRDefault="003059AF" w:rsidP="00E720CD">
            <w:pPr>
              <w:pStyle w:val="TAL"/>
            </w:pPr>
            <w:r w:rsidRPr="00BC508A">
              <w:t xml:space="preserve">All other values are spare and shall be interpreted as "unavailability due to UE reasons” in this version of the protocol. </w:t>
            </w:r>
          </w:p>
        </w:tc>
      </w:tr>
      <w:tr w:rsidR="003059AF" w:rsidRPr="00BC508A" w14:paraId="72679265" w14:textId="77777777" w:rsidTr="00E720CD">
        <w:trPr>
          <w:cantSplit/>
          <w:trHeight w:val="418"/>
          <w:jc w:val="center"/>
        </w:trPr>
        <w:tc>
          <w:tcPr>
            <w:tcW w:w="6655" w:type="dxa"/>
            <w:gridSpan w:val="4"/>
          </w:tcPr>
          <w:p w14:paraId="27578E24" w14:textId="77777777" w:rsidR="003059AF" w:rsidRPr="00BC508A" w:rsidRDefault="003059AF" w:rsidP="00E720CD">
            <w:pPr>
              <w:pStyle w:val="TAL"/>
            </w:pPr>
          </w:p>
          <w:p w14:paraId="64F4C747" w14:textId="77777777" w:rsidR="003059AF" w:rsidRPr="00BC508A" w:rsidRDefault="003059AF" w:rsidP="00E720CD">
            <w:pPr>
              <w:pStyle w:val="TAL"/>
            </w:pPr>
            <w:r w:rsidRPr="00BC508A">
              <w:t>Unavailability period duration presence indication (UPDPI) (octet 3 bit 4)</w:t>
            </w:r>
          </w:p>
          <w:p w14:paraId="1D8DE495" w14:textId="77777777" w:rsidR="003059AF" w:rsidRPr="00BC508A" w:rsidRDefault="003059AF" w:rsidP="00E720CD">
            <w:pPr>
              <w:pStyle w:val="TAL"/>
            </w:pPr>
            <w:r w:rsidRPr="00BC508A">
              <w:t>This field indicates whether the Unavailability period duration field is present or not.</w:t>
            </w:r>
          </w:p>
          <w:p w14:paraId="6786F048" w14:textId="77777777" w:rsidR="003059AF" w:rsidRPr="00BC508A" w:rsidRDefault="003059AF" w:rsidP="00E720CD">
            <w:pPr>
              <w:pStyle w:val="TAL"/>
            </w:pPr>
          </w:p>
          <w:p w14:paraId="3EBCF749" w14:textId="77777777" w:rsidR="003059AF" w:rsidRPr="00BC508A" w:rsidRDefault="003059AF" w:rsidP="00E720CD">
            <w:pPr>
              <w:pStyle w:val="TAL"/>
            </w:pPr>
            <w:r w:rsidRPr="00BC508A">
              <w:t>Bit</w:t>
            </w:r>
          </w:p>
        </w:tc>
      </w:tr>
      <w:tr w:rsidR="003059AF" w:rsidRPr="00BC508A" w14:paraId="6B1539AD" w14:textId="77777777" w:rsidTr="00E720CD">
        <w:trPr>
          <w:cantSplit/>
          <w:trHeight w:val="103"/>
          <w:jc w:val="center"/>
        </w:trPr>
        <w:tc>
          <w:tcPr>
            <w:tcW w:w="265" w:type="dxa"/>
          </w:tcPr>
          <w:p w14:paraId="0A681598" w14:textId="77777777" w:rsidR="003059AF" w:rsidRPr="00BC508A" w:rsidRDefault="003059AF" w:rsidP="00E720CD">
            <w:pPr>
              <w:pStyle w:val="TAH"/>
            </w:pPr>
            <w:r w:rsidRPr="00BC508A">
              <w:t>4</w:t>
            </w:r>
          </w:p>
        </w:tc>
        <w:tc>
          <w:tcPr>
            <w:tcW w:w="6390" w:type="dxa"/>
            <w:gridSpan w:val="3"/>
          </w:tcPr>
          <w:p w14:paraId="56112715" w14:textId="77777777" w:rsidR="003059AF" w:rsidRPr="00BC508A" w:rsidRDefault="003059AF" w:rsidP="00E720CD">
            <w:pPr>
              <w:pStyle w:val="TAL"/>
            </w:pPr>
          </w:p>
        </w:tc>
      </w:tr>
      <w:tr w:rsidR="003059AF" w:rsidRPr="00BC508A" w14:paraId="353348FA" w14:textId="77777777" w:rsidTr="00E720CD">
        <w:trPr>
          <w:cantSplit/>
          <w:trHeight w:val="157"/>
          <w:jc w:val="center"/>
        </w:trPr>
        <w:tc>
          <w:tcPr>
            <w:tcW w:w="265" w:type="dxa"/>
          </w:tcPr>
          <w:p w14:paraId="28529504" w14:textId="77777777" w:rsidR="003059AF" w:rsidRPr="00BC508A" w:rsidRDefault="003059AF" w:rsidP="00E720CD">
            <w:pPr>
              <w:pStyle w:val="TAL"/>
            </w:pPr>
            <w:r w:rsidRPr="00BC508A">
              <w:t>0</w:t>
            </w:r>
          </w:p>
        </w:tc>
        <w:tc>
          <w:tcPr>
            <w:tcW w:w="6390" w:type="dxa"/>
            <w:gridSpan w:val="3"/>
          </w:tcPr>
          <w:p w14:paraId="032B74FA" w14:textId="77777777" w:rsidR="003059AF" w:rsidRPr="00BC508A" w:rsidRDefault="003059AF" w:rsidP="00E720CD">
            <w:pPr>
              <w:pStyle w:val="TAL"/>
            </w:pPr>
            <w:r w:rsidRPr="00BC508A">
              <w:t>unavailability period duration not present</w:t>
            </w:r>
          </w:p>
        </w:tc>
      </w:tr>
      <w:tr w:rsidR="003059AF" w:rsidRPr="00BC508A" w14:paraId="27455CFD" w14:textId="77777777" w:rsidTr="00E720CD">
        <w:trPr>
          <w:cantSplit/>
          <w:trHeight w:val="417"/>
          <w:jc w:val="center"/>
        </w:trPr>
        <w:tc>
          <w:tcPr>
            <w:tcW w:w="265" w:type="dxa"/>
          </w:tcPr>
          <w:p w14:paraId="0B837478" w14:textId="77777777" w:rsidR="003059AF" w:rsidRPr="00BC508A" w:rsidRDefault="003059AF" w:rsidP="00E720CD">
            <w:pPr>
              <w:pStyle w:val="TAL"/>
            </w:pPr>
            <w:r w:rsidRPr="00BC508A">
              <w:t>1</w:t>
            </w:r>
          </w:p>
        </w:tc>
        <w:tc>
          <w:tcPr>
            <w:tcW w:w="6390" w:type="dxa"/>
            <w:gridSpan w:val="3"/>
          </w:tcPr>
          <w:p w14:paraId="4D17DB50" w14:textId="77777777" w:rsidR="003059AF" w:rsidRPr="00BC508A" w:rsidRDefault="003059AF" w:rsidP="00E720CD">
            <w:pPr>
              <w:pStyle w:val="TAL"/>
            </w:pPr>
            <w:r w:rsidRPr="00BC508A">
              <w:t>unavailability period duration present</w:t>
            </w:r>
          </w:p>
        </w:tc>
      </w:tr>
      <w:tr w:rsidR="003059AF" w:rsidRPr="00BC508A" w14:paraId="32C3596D" w14:textId="77777777" w:rsidTr="00E720CD">
        <w:trPr>
          <w:cantSplit/>
          <w:trHeight w:val="208"/>
          <w:jc w:val="center"/>
        </w:trPr>
        <w:tc>
          <w:tcPr>
            <w:tcW w:w="6655" w:type="dxa"/>
            <w:gridSpan w:val="4"/>
          </w:tcPr>
          <w:p w14:paraId="2B0D0FFB" w14:textId="77777777" w:rsidR="003059AF" w:rsidRPr="00BC508A" w:rsidRDefault="003059AF" w:rsidP="00E720CD">
            <w:pPr>
              <w:pStyle w:val="TAL"/>
            </w:pPr>
            <w:r w:rsidRPr="00BC508A">
              <w:t>Start of unavailability period presence indication (SUPPI) (octet 3 bit 5)</w:t>
            </w:r>
          </w:p>
          <w:p w14:paraId="2F2AE142" w14:textId="77777777" w:rsidR="003059AF" w:rsidRPr="00BC508A" w:rsidRDefault="003059AF" w:rsidP="00E720CD">
            <w:pPr>
              <w:pStyle w:val="TAL"/>
            </w:pPr>
            <w:r w:rsidRPr="00BC508A">
              <w:t>This field indicates whether the Start of unavailability period field is present or not.</w:t>
            </w:r>
          </w:p>
          <w:p w14:paraId="1B1068FC" w14:textId="77777777" w:rsidR="003059AF" w:rsidRPr="00BC508A" w:rsidRDefault="003059AF" w:rsidP="00E720CD">
            <w:pPr>
              <w:pStyle w:val="TAL"/>
            </w:pPr>
          </w:p>
          <w:p w14:paraId="5F985460" w14:textId="77777777" w:rsidR="003059AF" w:rsidRPr="00BC508A" w:rsidRDefault="003059AF" w:rsidP="00E720CD">
            <w:pPr>
              <w:pStyle w:val="TAL"/>
            </w:pPr>
            <w:r w:rsidRPr="00BC508A">
              <w:t>Bit</w:t>
            </w:r>
          </w:p>
          <w:p w14:paraId="71E9D5FE" w14:textId="77777777" w:rsidR="003059AF" w:rsidRPr="00BC508A" w:rsidRDefault="003059AF" w:rsidP="00E720CD">
            <w:pPr>
              <w:pStyle w:val="TAL"/>
              <w:rPr>
                <w:b/>
                <w:bCs/>
              </w:rPr>
            </w:pPr>
            <w:r w:rsidRPr="00BC508A">
              <w:rPr>
                <w:b/>
                <w:bCs/>
              </w:rPr>
              <w:t>5</w:t>
            </w:r>
          </w:p>
        </w:tc>
      </w:tr>
      <w:tr w:rsidR="003059AF" w:rsidRPr="00BC508A" w14:paraId="7E1005AC" w14:textId="77777777" w:rsidTr="00E720CD">
        <w:trPr>
          <w:cantSplit/>
          <w:trHeight w:val="207"/>
          <w:jc w:val="center"/>
        </w:trPr>
        <w:tc>
          <w:tcPr>
            <w:tcW w:w="265" w:type="dxa"/>
          </w:tcPr>
          <w:p w14:paraId="0B4A70A9" w14:textId="77777777" w:rsidR="003059AF" w:rsidRPr="00BC508A" w:rsidRDefault="003059AF" w:rsidP="00E720CD">
            <w:pPr>
              <w:pStyle w:val="TAL"/>
            </w:pPr>
            <w:r w:rsidRPr="00BC508A">
              <w:t>0</w:t>
            </w:r>
          </w:p>
        </w:tc>
        <w:tc>
          <w:tcPr>
            <w:tcW w:w="6390" w:type="dxa"/>
            <w:gridSpan w:val="3"/>
          </w:tcPr>
          <w:p w14:paraId="41D0B080" w14:textId="77777777" w:rsidR="003059AF" w:rsidRPr="00BC508A" w:rsidRDefault="003059AF" w:rsidP="00E720CD">
            <w:pPr>
              <w:pStyle w:val="TAL"/>
            </w:pPr>
            <w:r w:rsidRPr="00BC508A">
              <w:t>start of unavailability period not present</w:t>
            </w:r>
          </w:p>
        </w:tc>
      </w:tr>
      <w:tr w:rsidR="003059AF" w:rsidRPr="00BC508A" w14:paraId="5545D164" w14:textId="77777777" w:rsidTr="00E720CD">
        <w:trPr>
          <w:cantSplit/>
          <w:trHeight w:val="207"/>
          <w:jc w:val="center"/>
        </w:trPr>
        <w:tc>
          <w:tcPr>
            <w:tcW w:w="265" w:type="dxa"/>
          </w:tcPr>
          <w:p w14:paraId="47B69C42" w14:textId="77777777" w:rsidR="003059AF" w:rsidRPr="00BC508A" w:rsidRDefault="003059AF" w:rsidP="00E720CD">
            <w:pPr>
              <w:pStyle w:val="TAL"/>
            </w:pPr>
            <w:r w:rsidRPr="00BC508A">
              <w:t>1</w:t>
            </w:r>
          </w:p>
        </w:tc>
        <w:tc>
          <w:tcPr>
            <w:tcW w:w="6390" w:type="dxa"/>
            <w:gridSpan w:val="3"/>
          </w:tcPr>
          <w:p w14:paraId="439564B8" w14:textId="77777777" w:rsidR="003059AF" w:rsidRPr="00BC508A" w:rsidRDefault="003059AF" w:rsidP="00E720CD">
            <w:pPr>
              <w:pStyle w:val="TAL"/>
            </w:pPr>
            <w:r w:rsidRPr="00BC508A">
              <w:t>start of unavailability period present</w:t>
            </w:r>
          </w:p>
        </w:tc>
      </w:tr>
      <w:tr w:rsidR="003059AF" w:rsidRPr="00BC508A" w14:paraId="20469E9E" w14:textId="77777777" w:rsidTr="00E720CD">
        <w:trPr>
          <w:cantSplit/>
          <w:trHeight w:val="2080"/>
          <w:jc w:val="center"/>
        </w:trPr>
        <w:tc>
          <w:tcPr>
            <w:tcW w:w="6655" w:type="dxa"/>
            <w:gridSpan w:val="4"/>
          </w:tcPr>
          <w:p w14:paraId="727ECE67" w14:textId="77777777" w:rsidR="003059AF" w:rsidRPr="00BC508A" w:rsidRDefault="003059AF" w:rsidP="00E720CD">
            <w:pPr>
              <w:pStyle w:val="TAL"/>
            </w:pPr>
          </w:p>
          <w:p w14:paraId="05C146E6" w14:textId="77777777" w:rsidR="003059AF" w:rsidRPr="00BC508A" w:rsidRDefault="003059AF" w:rsidP="00E720CD">
            <w:pPr>
              <w:pStyle w:val="TAL"/>
            </w:pPr>
            <w:r w:rsidRPr="00BC508A">
              <w:t>Unavailability period duration (octets 4 to 6)</w:t>
            </w:r>
          </w:p>
          <w:p w14:paraId="62C9943C" w14:textId="0A207FF2" w:rsidR="003059AF" w:rsidRPr="00BC508A" w:rsidRDefault="003059AF" w:rsidP="00E720CD">
            <w:pPr>
              <w:pStyle w:val="TAL"/>
              <w:rPr>
                <w:lang w:eastAsia="ko-KR"/>
              </w:rPr>
            </w:pPr>
            <w:r w:rsidRPr="00BC508A">
              <w:rPr>
                <w:lang w:eastAsia="ko-KR"/>
              </w:rPr>
              <w:t xml:space="preserve">This field provides the </w:t>
            </w:r>
            <w:r w:rsidR="00A27015" w:rsidRPr="00BC508A">
              <w:rPr>
                <w:lang w:eastAsia="ko-KR"/>
              </w:rPr>
              <w:t>unavailabil</w:t>
            </w:r>
            <w:r w:rsidR="00A27015">
              <w:rPr>
                <w:lang w:eastAsia="ko-KR"/>
              </w:rPr>
              <w:t>i</w:t>
            </w:r>
            <w:r w:rsidR="00A27015" w:rsidRPr="00BC508A">
              <w:rPr>
                <w:lang w:eastAsia="ko-KR"/>
              </w:rPr>
              <w:t>ty</w:t>
            </w:r>
            <w:r w:rsidRPr="00BC508A">
              <w:rPr>
                <w:lang w:eastAsia="ko-KR"/>
              </w:rPr>
              <w:t xml:space="preserve"> period duration in seconds. The value part of the Unavailability period duration is coded as octets 3 to 5 of the Time duration IE.</w:t>
            </w:r>
          </w:p>
          <w:p w14:paraId="6A48A1DA" w14:textId="77777777" w:rsidR="003059AF" w:rsidRPr="00BC508A" w:rsidRDefault="003059AF" w:rsidP="00E720CD">
            <w:pPr>
              <w:pStyle w:val="TAL"/>
              <w:rPr>
                <w:lang w:eastAsia="ko-KR"/>
              </w:rPr>
            </w:pPr>
          </w:p>
          <w:p w14:paraId="7F762326" w14:textId="77777777" w:rsidR="003059AF" w:rsidRPr="00BC508A" w:rsidRDefault="003059AF" w:rsidP="00E720CD">
            <w:pPr>
              <w:pStyle w:val="TAL"/>
              <w:rPr>
                <w:lang w:eastAsia="ko-KR"/>
              </w:rPr>
            </w:pPr>
            <w:r w:rsidRPr="00BC508A">
              <w:rPr>
                <w:lang w:eastAsia="ko-KR"/>
              </w:rPr>
              <w:t>Start of unavailability period (octets 7 to 9)</w:t>
            </w:r>
          </w:p>
          <w:p w14:paraId="722F6BC7" w14:textId="77777777" w:rsidR="003059AF" w:rsidRPr="00BC508A" w:rsidRDefault="003059AF" w:rsidP="00E720CD">
            <w:pPr>
              <w:pStyle w:val="TAL"/>
            </w:pPr>
            <w:r w:rsidRPr="00BC508A">
              <w:rPr>
                <w:lang w:eastAsia="ko-KR"/>
              </w:rPr>
              <w:t>This field provides the time until the start of the next unavailability period in seconds. The value part of the Start of unavailability period is coded as octets 3 to 5 of the Time duration IE.</w:t>
            </w:r>
          </w:p>
        </w:tc>
      </w:tr>
    </w:tbl>
    <w:p w14:paraId="000159E6" w14:textId="74C4707E" w:rsidR="003059AF" w:rsidRPr="00BC508A" w:rsidRDefault="003059AF" w:rsidP="00D40C70"/>
    <w:p w14:paraId="05A28D16" w14:textId="7F9A5BBD" w:rsidR="0041670F" w:rsidRPr="00BC508A" w:rsidRDefault="0041670F" w:rsidP="0041670F">
      <w:pPr>
        <w:pStyle w:val="Heading4"/>
        <w:rPr>
          <w:lang w:eastAsia="ko-KR"/>
        </w:rPr>
      </w:pPr>
      <w:bookmarkStart w:id="8557" w:name="_Toc187414707"/>
      <w:r w:rsidRPr="00BC508A">
        <w:t>9.9.3.70</w:t>
      </w:r>
      <w:r w:rsidRPr="00BC508A">
        <w:rPr>
          <w:lang w:eastAsia="ko-KR"/>
        </w:rPr>
        <w:tab/>
      </w:r>
      <w:r w:rsidRPr="00BC508A">
        <w:t>Unavailability configuration</w:t>
      </w:r>
      <w:bookmarkEnd w:id="8557"/>
    </w:p>
    <w:p w14:paraId="02389C1F" w14:textId="4C6C291A" w:rsidR="006108C4" w:rsidRPr="00BC508A" w:rsidRDefault="006108C4" w:rsidP="006108C4">
      <w:r w:rsidRPr="00BC508A">
        <w:t xml:space="preserve">The purpose of the Unavailability </w:t>
      </w:r>
      <w:r w:rsidRPr="00BC508A">
        <w:rPr>
          <w:lang w:eastAsia="ko-KR"/>
        </w:rPr>
        <w:t xml:space="preserve">configuration information element </w:t>
      </w:r>
      <w:r w:rsidRPr="00BC508A">
        <w:t>is to provide the unavailability period duration, the end of unavailability report indication or the start of the unavailability period from network to the UE.</w:t>
      </w:r>
    </w:p>
    <w:p w14:paraId="50C9F9CC" w14:textId="77777777" w:rsidR="006108C4" w:rsidRPr="00BC508A" w:rsidRDefault="006108C4" w:rsidP="006108C4">
      <w:pPr>
        <w:rPr>
          <w:lang w:eastAsia="ko-KR"/>
        </w:rPr>
      </w:pPr>
      <w:r w:rsidRPr="00BC508A">
        <w:rPr>
          <w:lang w:eastAsia="ko-KR"/>
        </w:rPr>
        <w:t xml:space="preserve">The </w:t>
      </w:r>
      <w:r w:rsidRPr="00BC508A">
        <w:t>Unavailability configuration</w:t>
      </w:r>
      <w:r w:rsidRPr="00BC508A">
        <w:rPr>
          <w:lang w:eastAsia="ko-KR"/>
        </w:rPr>
        <w:t xml:space="preserve"> information element is coded as shown in figure 9.9.3.70.1 and table 9.9.3.70.1.</w:t>
      </w:r>
    </w:p>
    <w:p w14:paraId="6F80EB37" w14:textId="6C71B5AA" w:rsidR="006108C4" w:rsidRPr="00BC508A" w:rsidRDefault="006108C4" w:rsidP="006108C4">
      <w:pPr>
        <w:rPr>
          <w:lang w:eastAsia="ko-KR"/>
        </w:rPr>
      </w:pPr>
      <w:r w:rsidRPr="00BC508A">
        <w:rPr>
          <w:lang w:eastAsia="ko-KR"/>
        </w:rPr>
        <w:t xml:space="preserve">The </w:t>
      </w:r>
      <w:r w:rsidRPr="00BC508A">
        <w:t xml:space="preserve">Unavailability </w:t>
      </w:r>
      <w:r w:rsidRPr="00BC508A">
        <w:rPr>
          <w:lang w:eastAsia="ko-KR"/>
        </w:rPr>
        <w:t>configuration is a type 4 information element with a minimum length of 3 octets and maximum length of 9 octets.</w:t>
      </w:r>
    </w:p>
    <w:tbl>
      <w:tblPr>
        <w:tblpPr w:leftFromText="180" w:rightFromText="180" w:vertAnchor="text" w:tblpXSpec="center" w:tblpY="1"/>
        <w:tblOverlap w:val="never"/>
        <w:tblW w:w="0" w:type="auto"/>
        <w:tblLayout w:type="fixed"/>
        <w:tblCellMar>
          <w:left w:w="28" w:type="dxa"/>
          <w:right w:w="56" w:type="dxa"/>
        </w:tblCellMar>
        <w:tblLook w:val="0000" w:firstRow="0" w:lastRow="0" w:firstColumn="0" w:lastColumn="0" w:noHBand="0" w:noVBand="0"/>
      </w:tblPr>
      <w:tblGrid>
        <w:gridCol w:w="709"/>
        <w:gridCol w:w="709"/>
        <w:gridCol w:w="709"/>
        <w:gridCol w:w="710"/>
        <w:gridCol w:w="709"/>
        <w:gridCol w:w="710"/>
        <w:gridCol w:w="710"/>
        <w:gridCol w:w="710"/>
        <w:gridCol w:w="1346"/>
      </w:tblGrid>
      <w:tr w:rsidR="006108C4" w:rsidRPr="00BC508A" w14:paraId="51FB382D" w14:textId="77777777" w:rsidTr="00E95035">
        <w:trPr>
          <w:cantSplit/>
        </w:trPr>
        <w:tc>
          <w:tcPr>
            <w:tcW w:w="709" w:type="dxa"/>
            <w:tcBorders>
              <w:bottom w:val="single" w:sz="6" w:space="0" w:color="auto"/>
            </w:tcBorders>
          </w:tcPr>
          <w:p w14:paraId="3FCC813C" w14:textId="77777777" w:rsidR="006108C4" w:rsidRPr="00BC508A" w:rsidRDefault="006108C4" w:rsidP="00191F00">
            <w:pPr>
              <w:pStyle w:val="TAC"/>
            </w:pPr>
            <w:r w:rsidRPr="00BC508A">
              <w:t>8</w:t>
            </w:r>
          </w:p>
        </w:tc>
        <w:tc>
          <w:tcPr>
            <w:tcW w:w="709" w:type="dxa"/>
            <w:tcBorders>
              <w:bottom w:val="single" w:sz="6" w:space="0" w:color="auto"/>
            </w:tcBorders>
          </w:tcPr>
          <w:p w14:paraId="2386B623" w14:textId="77777777" w:rsidR="006108C4" w:rsidRPr="00BC508A" w:rsidRDefault="006108C4" w:rsidP="00191F00">
            <w:pPr>
              <w:pStyle w:val="TAC"/>
            </w:pPr>
            <w:r w:rsidRPr="00BC508A">
              <w:t>7</w:t>
            </w:r>
          </w:p>
        </w:tc>
        <w:tc>
          <w:tcPr>
            <w:tcW w:w="709" w:type="dxa"/>
            <w:tcBorders>
              <w:bottom w:val="single" w:sz="6" w:space="0" w:color="auto"/>
            </w:tcBorders>
          </w:tcPr>
          <w:p w14:paraId="0206204E" w14:textId="77777777" w:rsidR="006108C4" w:rsidRPr="00BC508A" w:rsidRDefault="006108C4" w:rsidP="00191F00">
            <w:pPr>
              <w:pStyle w:val="TAC"/>
            </w:pPr>
            <w:r w:rsidRPr="00BC508A">
              <w:t>6</w:t>
            </w:r>
          </w:p>
        </w:tc>
        <w:tc>
          <w:tcPr>
            <w:tcW w:w="710" w:type="dxa"/>
            <w:tcBorders>
              <w:bottom w:val="single" w:sz="6" w:space="0" w:color="auto"/>
            </w:tcBorders>
          </w:tcPr>
          <w:p w14:paraId="4011FDAB" w14:textId="77777777" w:rsidR="006108C4" w:rsidRPr="00BC508A" w:rsidRDefault="006108C4" w:rsidP="00191F00">
            <w:pPr>
              <w:pStyle w:val="TAC"/>
            </w:pPr>
            <w:r w:rsidRPr="00BC508A">
              <w:t>5</w:t>
            </w:r>
          </w:p>
        </w:tc>
        <w:tc>
          <w:tcPr>
            <w:tcW w:w="709" w:type="dxa"/>
            <w:tcBorders>
              <w:bottom w:val="single" w:sz="6" w:space="0" w:color="auto"/>
            </w:tcBorders>
          </w:tcPr>
          <w:p w14:paraId="0D3D5ED8" w14:textId="77777777" w:rsidR="006108C4" w:rsidRPr="00BC508A" w:rsidRDefault="006108C4" w:rsidP="00191F00">
            <w:pPr>
              <w:pStyle w:val="TAC"/>
            </w:pPr>
            <w:r w:rsidRPr="00BC508A">
              <w:t>4</w:t>
            </w:r>
          </w:p>
        </w:tc>
        <w:tc>
          <w:tcPr>
            <w:tcW w:w="710" w:type="dxa"/>
            <w:tcBorders>
              <w:bottom w:val="single" w:sz="6" w:space="0" w:color="auto"/>
            </w:tcBorders>
          </w:tcPr>
          <w:p w14:paraId="066C4729" w14:textId="77777777" w:rsidR="006108C4" w:rsidRPr="00BC508A" w:rsidRDefault="006108C4" w:rsidP="00191F00">
            <w:pPr>
              <w:pStyle w:val="TAC"/>
            </w:pPr>
            <w:r w:rsidRPr="00BC508A">
              <w:t>3</w:t>
            </w:r>
          </w:p>
        </w:tc>
        <w:tc>
          <w:tcPr>
            <w:tcW w:w="710" w:type="dxa"/>
            <w:tcBorders>
              <w:bottom w:val="single" w:sz="6" w:space="0" w:color="auto"/>
            </w:tcBorders>
          </w:tcPr>
          <w:p w14:paraId="02F29656" w14:textId="77777777" w:rsidR="006108C4" w:rsidRPr="00BC508A" w:rsidRDefault="006108C4" w:rsidP="00191F00">
            <w:pPr>
              <w:pStyle w:val="TAC"/>
            </w:pPr>
            <w:r w:rsidRPr="00BC508A">
              <w:t>2</w:t>
            </w:r>
          </w:p>
        </w:tc>
        <w:tc>
          <w:tcPr>
            <w:tcW w:w="710" w:type="dxa"/>
            <w:tcBorders>
              <w:bottom w:val="single" w:sz="6" w:space="0" w:color="auto"/>
            </w:tcBorders>
          </w:tcPr>
          <w:p w14:paraId="2F7E1BB0" w14:textId="77777777" w:rsidR="006108C4" w:rsidRPr="00BC508A" w:rsidRDefault="006108C4" w:rsidP="00191F00">
            <w:pPr>
              <w:pStyle w:val="TAC"/>
            </w:pPr>
            <w:r w:rsidRPr="00BC508A">
              <w:t>1</w:t>
            </w:r>
          </w:p>
        </w:tc>
        <w:tc>
          <w:tcPr>
            <w:tcW w:w="1346" w:type="dxa"/>
          </w:tcPr>
          <w:p w14:paraId="13F8FC7E" w14:textId="77777777" w:rsidR="006108C4" w:rsidRPr="00BC508A" w:rsidRDefault="006108C4" w:rsidP="00191F00">
            <w:pPr>
              <w:pStyle w:val="TAC"/>
            </w:pPr>
          </w:p>
        </w:tc>
      </w:tr>
      <w:tr w:rsidR="006108C4" w:rsidRPr="00BC508A" w14:paraId="7B06BFE5" w14:textId="77777777" w:rsidTr="00E95035">
        <w:trPr>
          <w:cantSplit/>
        </w:trPr>
        <w:tc>
          <w:tcPr>
            <w:tcW w:w="5676" w:type="dxa"/>
            <w:gridSpan w:val="8"/>
            <w:tcBorders>
              <w:left w:val="single" w:sz="6" w:space="0" w:color="auto"/>
              <w:bottom w:val="single" w:sz="4" w:space="0" w:color="auto"/>
              <w:right w:val="single" w:sz="6" w:space="0" w:color="auto"/>
            </w:tcBorders>
          </w:tcPr>
          <w:p w14:paraId="2DA6FE59" w14:textId="77777777" w:rsidR="006108C4" w:rsidRPr="00BC508A" w:rsidRDefault="006108C4" w:rsidP="00191F00">
            <w:pPr>
              <w:pStyle w:val="TAC"/>
            </w:pPr>
            <w:r w:rsidRPr="00BC508A">
              <w:t xml:space="preserve">Unavailability </w:t>
            </w:r>
            <w:r w:rsidRPr="00BC508A">
              <w:rPr>
                <w:lang w:eastAsia="ko-KR"/>
              </w:rPr>
              <w:t>configuration</w:t>
            </w:r>
            <w:r w:rsidRPr="00BC508A">
              <w:t xml:space="preserve"> IEI</w:t>
            </w:r>
          </w:p>
        </w:tc>
        <w:tc>
          <w:tcPr>
            <w:tcW w:w="1346" w:type="dxa"/>
          </w:tcPr>
          <w:p w14:paraId="7A787AAA" w14:textId="77777777" w:rsidR="006108C4" w:rsidRPr="00BC508A" w:rsidRDefault="006108C4" w:rsidP="00191F00">
            <w:pPr>
              <w:pStyle w:val="TAL"/>
            </w:pPr>
            <w:r w:rsidRPr="00BC508A">
              <w:t>octet 1</w:t>
            </w:r>
          </w:p>
        </w:tc>
      </w:tr>
      <w:tr w:rsidR="006108C4" w:rsidRPr="00BC508A" w14:paraId="79FAAA69" w14:textId="77777777" w:rsidTr="00E95035">
        <w:trPr>
          <w:cantSplit/>
        </w:trPr>
        <w:tc>
          <w:tcPr>
            <w:tcW w:w="5676" w:type="dxa"/>
            <w:gridSpan w:val="8"/>
            <w:tcBorders>
              <w:left w:val="single" w:sz="6" w:space="0" w:color="auto"/>
              <w:bottom w:val="single" w:sz="4" w:space="0" w:color="auto"/>
              <w:right w:val="single" w:sz="6" w:space="0" w:color="auto"/>
            </w:tcBorders>
          </w:tcPr>
          <w:p w14:paraId="4CFCA303" w14:textId="77777777" w:rsidR="006108C4" w:rsidRPr="00BC508A" w:rsidRDefault="006108C4" w:rsidP="00191F00">
            <w:pPr>
              <w:pStyle w:val="TAC"/>
              <w:rPr>
                <w:lang w:eastAsia="ko-KR"/>
              </w:rPr>
            </w:pPr>
            <w:r w:rsidRPr="00BC508A">
              <w:rPr>
                <w:lang w:eastAsia="ko-KR"/>
              </w:rPr>
              <w:t xml:space="preserve">Length of </w:t>
            </w:r>
            <w:r w:rsidRPr="00BC508A">
              <w:t xml:space="preserve">Unavailability </w:t>
            </w:r>
            <w:r w:rsidRPr="00BC508A">
              <w:rPr>
                <w:lang w:eastAsia="ko-KR"/>
              </w:rPr>
              <w:t xml:space="preserve">configuration </w:t>
            </w:r>
            <w:r w:rsidRPr="00BC508A">
              <w:t>contents</w:t>
            </w:r>
          </w:p>
        </w:tc>
        <w:tc>
          <w:tcPr>
            <w:tcW w:w="1346" w:type="dxa"/>
          </w:tcPr>
          <w:p w14:paraId="13067672" w14:textId="77777777" w:rsidR="006108C4" w:rsidRPr="00BC508A" w:rsidRDefault="006108C4" w:rsidP="00191F00">
            <w:pPr>
              <w:pStyle w:val="TAL"/>
            </w:pPr>
            <w:r w:rsidRPr="00BC508A">
              <w:t>octet 2</w:t>
            </w:r>
          </w:p>
        </w:tc>
      </w:tr>
      <w:tr w:rsidR="006108C4" w:rsidRPr="00BC508A" w14:paraId="7FA8BAC1" w14:textId="77777777" w:rsidTr="00E95035">
        <w:trPr>
          <w:cantSplit/>
        </w:trPr>
        <w:tc>
          <w:tcPr>
            <w:tcW w:w="709" w:type="dxa"/>
            <w:tcBorders>
              <w:left w:val="single" w:sz="6" w:space="0" w:color="auto"/>
              <w:bottom w:val="single" w:sz="4" w:space="0" w:color="auto"/>
              <w:right w:val="single" w:sz="6" w:space="0" w:color="auto"/>
            </w:tcBorders>
          </w:tcPr>
          <w:p w14:paraId="2068646D" w14:textId="77777777" w:rsidR="006108C4" w:rsidRPr="00BC508A" w:rsidRDefault="006108C4" w:rsidP="00191F00">
            <w:pPr>
              <w:pStyle w:val="TAC"/>
              <w:rPr>
                <w:lang w:eastAsia="ko-KR"/>
              </w:rPr>
            </w:pPr>
            <w:r w:rsidRPr="00BC508A">
              <w:rPr>
                <w:lang w:eastAsia="ko-KR"/>
              </w:rPr>
              <w:t>0</w:t>
            </w:r>
          </w:p>
          <w:p w14:paraId="5FE15AD3" w14:textId="77777777" w:rsidR="006108C4" w:rsidRPr="00BC508A" w:rsidRDefault="006108C4" w:rsidP="00191F00">
            <w:pPr>
              <w:pStyle w:val="TAC"/>
              <w:rPr>
                <w:lang w:eastAsia="ko-KR"/>
              </w:rPr>
            </w:pPr>
            <w:r w:rsidRPr="00BC508A">
              <w:rPr>
                <w:lang w:eastAsia="ko-KR"/>
              </w:rPr>
              <w:t>Spare</w:t>
            </w:r>
          </w:p>
        </w:tc>
        <w:tc>
          <w:tcPr>
            <w:tcW w:w="709" w:type="dxa"/>
            <w:tcBorders>
              <w:left w:val="single" w:sz="6" w:space="0" w:color="auto"/>
              <w:bottom w:val="single" w:sz="4" w:space="0" w:color="auto"/>
              <w:right w:val="single" w:sz="6" w:space="0" w:color="auto"/>
            </w:tcBorders>
          </w:tcPr>
          <w:p w14:paraId="63663774" w14:textId="77777777" w:rsidR="006108C4" w:rsidRPr="00BC508A" w:rsidRDefault="006108C4" w:rsidP="00191F00">
            <w:pPr>
              <w:pStyle w:val="TAC"/>
              <w:rPr>
                <w:lang w:eastAsia="ko-KR"/>
              </w:rPr>
            </w:pPr>
            <w:r w:rsidRPr="00BC508A">
              <w:rPr>
                <w:lang w:eastAsia="ko-KR"/>
              </w:rPr>
              <w:t>0</w:t>
            </w:r>
          </w:p>
          <w:p w14:paraId="636A3F12" w14:textId="77777777" w:rsidR="006108C4" w:rsidRPr="00BC508A" w:rsidRDefault="006108C4" w:rsidP="00191F00">
            <w:pPr>
              <w:pStyle w:val="TAC"/>
              <w:rPr>
                <w:lang w:eastAsia="ko-KR"/>
              </w:rPr>
            </w:pPr>
            <w:r w:rsidRPr="00BC508A">
              <w:rPr>
                <w:lang w:eastAsia="ko-KR"/>
              </w:rPr>
              <w:t>Spare</w:t>
            </w:r>
          </w:p>
        </w:tc>
        <w:tc>
          <w:tcPr>
            <w:tcW w:w="709" w:type="dxa"/>
            <w:tcBorders>
              <w:left w:val="single" w:sz="6" w:space="0" w:color="auto"/>
              <w:bottom w:val="single" w:sz="4" w:space="0" w:color="auto"/>
              <w:right w:val="single" w:sz="6" w:space="0" w:color="auto"/>
            </w:tcBorders>
          </w:tcPr>
          <w:p w14:paraId="7E027EE3" w14:textId="77777777" w:rsidR="006108C4" w:rsidRPr="00BC508A" w:rsidRDefault="006108C4" w:rsidP="00191F00">
            <w:pPr>
              <w:pStyle w:val="TAC"/>
              <w:rPr>
                <w:lang w:eastAsia="ko-KR"/>
              </w:rPr>
            </w:pPr>
            <w:r w:rsidRPr="00BC508A">
              <w:rPr>
                <w:lang w:eastAsia="ko-KR"/>
              </w:rPr>
              <w:t>0</w:t>
            </w:r>
          </w:p>
          <w:p w14:paraId="40CAB324" w14:textId="77777777" w:rsidR="006108C4" w:rsidRPr="00BC508A" w:rsidRDefault="006108C4" w:rsidP="00191F00">
            <w:pPr>
              <w:pStyle w:val="TAC"/>
              <w:rPr>
                <w:lang w:eastAsia="ko-KR"/>
              </w:rPr>
            </w:pPr>
            <w:r w:rsidRPr="00BC508A">
              <w:rPr>
                <w:lang w:eastAsia="ko-KR"/>
              </w:rPr>
              <w:t>Spare</w:t>
            </w:r>
          </w:p>
        </w:tc>
        <w:tc>
          <w:tcPr>
            <w:tcW w:w="710" w:type="dxa"/>
            <w:tcBorders>
              <w:left w:val="single" w:sz="6" w:space="0" w:color="auto"/>
              <w:bottom w:val="single" w:sz="4" w:space="0" w:color="auto"/>
              <w:right w:val="single" w:sz="6" w:space="0" w:color="auto"/>
            </w:tcBorders>
          </w:tcPr>
          <w:p w14:paraId="3B473C7A" w14:textId="77777777" w:rsidR="006108C4" w:rsidRPr="00BC508A" w:rsidRDefault="006108C4" w:rsidP="00191F00">
            <w:pPr>
              <w:pStyle w:val="TAC"/>
              <w:rPr>
                <w:lang w:eastAsia="ko-KR"/>
              </w:rPr>
            </w:pPr>
            <w:r w:rsidRPr="00BC508A">
              <w:rPr>
                <w:lang w:eastAsia="ko-KR"/>
              </w:rPr>
              <w:t>0</w:t>
            </w:r>
          </w:p>
          <w:p w14:paraId="36E7EA57" w14:textId="77777777" w:rsidR="006108C4" w:rsidRPr="00BC508A" w:rsidRDefault="006108C4" w:rsidP="00191F00">
            <w:pPr>
              <w:pStyle w:val="TAC"/>
              <w:rPr>
                <w:lang w:eastAsia="ko-KR"/>
              </w:rPr>
            </w:pPr>
            <w:r w:rsidRPr="00BC508A">
              <w:rPr>
                <w:lang w:eastAsia="ko-KR"/>
              </w:rPr>
              <w:t>Spare</w:t>
            </w:r>
          </w:p>
        </w:tc>
        <w:tc>
          <w:tcPr>
            <w:tcW w:w="709" w:type="dxa"/>
            <w:tcBorders>
              <w:left w:val="single" w:sz="6" w:space="0" w:color="auto"/>
              <w:bottom w:val="single" w:sz="4" w:space="0" w:color="auto"/>
              <w:right w:val="single" w:sz="6" w:space="0" w:color="auto"/>
            </w:tcBorders>
          </w:tcPr>
          <w:p w14:paraId="7A15D329" w14:textId="77777777" w:rsidR="006108C4" w:rsidRPr="00BC508A" w:rsidRDefault="006108C4" w:rsidP="00191F00">
            <w:pPr>
              <w:pStyle w:val="TAC"/>
              <w:rPr>
                <w:lang w:eastAsia="ko-KR"/>
              </w:rPr>
            </w:pPr>
            <w:r w:rsidRPr="00BC508A">
              <w:rPr>
                <w:lang w:eastAsia="ko-KR"/>
              </w:rPr>
              <w:t>0</w:t>
            </w:r>
          </w:p>
          <w:p w14:paraId="3252B7A5" w14:textId="77777777" w:rsidR="006108C4" w:rsidRPr="00BC508A" w:rsidRDefault="006108C4" w:rsidP="00191F00">
            <w:pPr>
              <w:pStyle w:val="TAC"/>
              <w:rPr>
                <w:lang w:eastAsia="ko-KR"/>
              </w:rPr>
            </w:pPr>
            <w:r w:rsidRPr="00BC508A">
              <w:rPr>
                <w:lang w:eastAsia="ko-KR"/>
              </w:rPr>
              <w:t>Spare</w:t>
            </w:r>
          </w:p>
        </w:tc>
        <w:tc>
          <w:tcPr>
            <w:tcW w:w="710" w:type="dxa"/>
            <w:tcBorders>
              <w:left w:val="single" w:sz="6" w:space="0" w:color="auto"/>
              <w:bottom w:val="single" w:sz="4" w:space="0" w:color="auto"/>
              <w:right w:val="single" w:sz="6" w:space="0" w:color="auto"/>
            </w:tcBorders>
          </w:tcPr>
          <w:p w14:paraId="241B1518" w14:textId="0D19EB4A" w:rsidR="006108C4" w:rsidRPr="00BC508A" w:rsidRDefault="006108C4" w:rsidP="00191F00">
            <w:pPr>
              <w:pStyle w:val="TAC"/>
              <w:rPr>
                <w:lang w:eastAsia="ko-KR"/>
              </w:rPr>
            </w:pPr>
            <w:r w:rsidRPr="00BC508A">
              <w:rPr>
                <w:lang w:eastAsia="ko-KR"/>
              </w:rPr>
              <w:t>SUPPI</w:t>
            </w:r>
          </w:p>
        </w:tc>
        <w:tc>
          <w:tcPr>
            <w:tcW w:w="710" w:type="dxa"/>
            <w:tcBorders>
              <w:left w:val="single" w:sz="6" w:space="0" w:color="auto"/>
              <w:bottom w:val="single" w:sz="4" w:space="0" w:color="auto"/>
              <w:right w:val="single" w:sz="6" w:space="0" w:color="auto"/>
            </w:tcBorders>
          </w:tcPr>
          <w:p w14:paraId="62BDF2C7" w14:textId="27CB6CCD" w:rsidR="006108C4" w:rsidRPr="00BC508A" w:rsidRDefault="006108C4" w:rsidP="00191F00">
            <w:pPr>
              <w:pStyle w:val="TAC"/>
              <w:rPr>
                <w:lang w:eastAsia="ko-KR"/>
              </w:rPr>
            </w:pPr>
            <w:r w:rsidRPr="00BC508A">
              <w:rPr>
                <w:lang w:eastAsia="ko-KR"/>
              </w:rPr>
              <w:t>UPDPI</w:t>
            </w:r>
          </w:p>
        </w:tc>
        <w:tc>
          <w:tcPr>
            <w:tcW w:w="710" w:type="dxa"/>
            <w:tcBorders>
              <w:left w:val="single" w:sz="6" w:space="0" w:color="auto"/>
              <w:bottom w:val="single" w:sz="4" w:space="0" w:color="auto"/>
              <w:right w:val="single" w:sz="6" w:space="0" w:color="auto"/>
            </w:tcBorders>
          </w:tcPr>
          <w:p w14:paraId="2C17996E" w14:textId="77777777" w:rsidR="006108C4" w:rsidRPr="00BC508A" w:rsidRDefault="006108C4" w:rsidP="00191F00">
            <w:pPr>
              <w:pStyle w:val="TAC"/>
              <w:rPr>
                <w:lang w:eastAsia="ko-KR"/>
              </w:rPr>
            </w:pPr>
            <w:r w:rsidRPr="00BC508A">
              <w:rPr>
                <w:lang w:eastAsia="ko-KR"/>
              </w:rPr>
              <w:t>EUPR</w:t>
            </w:r>
          </w:p>
        </w:tc>
        <w:tc>
          <w:tcPr>
            <w:tcW w:w="1346" w:type="dxa"/>
          </w:tcPr>
          <w:p w14:paraId="2065E256" w14:textId="77777777" w:rsidR="006108C4" w:rsidRPr="00BC508A" w:rsidRDefault="006108C4" w:rsidP="00191F00">
            <w:pPr>
              <w:pStyle w:val="TAL"/>
            </w:pPr>
            <w:r w:rsidRPr="00BC508A">
              <w:t>octet 3</w:t>
            </w:r>
          </w:p>
        </w:tc>
      </w:tr>
      <w:tr w:rsidR="006108C4" w:rsidRPr="00BC508A" w14:paraId="20226A5E" w14:textId="77777777" w:rsidTr="00E95035">
        <w:trPr>
          <w:cantSplit/>
        </w:trPr>
        <w:tc>
          <w:tcPr>
            <w:tcW w:w="5676" w:type="dxa"/>
            <w:gridSpan w:val="8"/>
            <w:tcBorders>
              <w:top w:val="single" w:sz="4" w:space="0" w:color="auto"/>
              <w:left w:val="single" w:sz="4" w:space="0" w:color="auto"/>
              <w:right w:val="single" w:sz="4" w:space="0" w:color="auto"/>
            </w:tcBorders>
          </w:tcPr>
          <w:p w14:paraId="07118331" w14:textId="77777777" w:rsidR="006108C4" w:rsidRPr="00BC508A" w:rsidRDefault="006108C4" w:rsidP="00191F00">
            <w:pPr>
              <w:pStyle w:val="TAC"/>
            </w:pPr>
          </w:p>
        </w:tc>
        <w:tc>
          <w:tcPr>
            <w:tcW w:w="1346" w:type="dxa"/>
            <w:tcBorders>
              <w:left w:val="single" w:sz="4" w:space="0" w:color="auto"/>
            </w:tcBorders>
          </w:tcPr>
          <w:p w14:paraId="45E292B1" w14:textId="4219CE76" w:rsidR="006108C4" w:rsidRPr="00BC508A" w:rsidRDefault="006108C4" w:rsidP="00191F00">
            <w:pPr>
              <w:pStyle w:val="TAL"/>
            </w:pPr>
            <w:r w:rsidRPr="00BC508A">
              <w:t>octet m*</w:t>
            </w:r>
          </w:p>
        </w:tc>
      </w:tr>
      <w:tr w:rsidR="006108C4" w:rsidRPr="00BC508A" w14:paraId="0F565EEA" w14:textId="77777777" w:rsidTr="00E95035">
        <w:trPr>
          <w:cantSplit/>
        </w:trPr>
        <w:tc>
          <w:tcPr>
            <w:tcW w:w="5676" w:type="dxa"/>
            <w:gridSpan w:val="8"/>
            <w:tcBorders>
              <w:left w:val="single" w:sz="4" w:space="0" w:color="auto"/>
              <w:right w:val="single" w:sz="4" w:space="0" w:color="auto"/>
            </w:tcBorders>
          </w:tcPr>
          <w:p w14:paraId="6357585C" w14:textId="77777777" w:rsidR="006108C4" w:rsidRPr="00BC508A" w:rsidRDefault="006108C4" w:rsidP="00191F00">
            <w:pPr>
              <w:pStyle w:val="TAC"/>
              <w:rPr>
                <w:lang w:eastAsia="ko-KR"/>
              </w:rPr>
            </w:pPr>
            <w:r w:rsidRPr="00BC508A">
              <w:rPr>
                <w:lang w:eastAsia="ko-KR"/>
              </w:rPr>
              <w:t>Unavailability period duration</w:t>
            </w:r>
          </w:p>
        </w:tc>
        <w:tc>
          <w:tcPr>
            <w:tcW w:w="1346" w:type="dxa"/>
            <w:tcBorders>
              <w:left w:val="single" w:sz="4" w:space="0" w:color="auto"/>
            </w:tcBorders>
          </w:tcPr>
          <w:p w14:paraId="28E5B4D0" w14:textId="73126479" w:rsidR="006108C4" w:rsidRPr="00BC508A" w:rsidRDefault="006108C4" w:rsidP="00191F00">
            <w:pPr>
              <w:pStyle w:val="TAL"/>
            </w:pPr>
            <w:r w:rsidRPr="00BC508A">
              <w:t>octet m+1*</w:t>
            </w:r>
          </w:p>
        </w:tc>
      </w:tr>
      <w:tr w:rsidR="006108C4" w:rsidRPr="00BC508A" w14:paraId="0B5EE64E" w14:textId="77777777" w:rsidTr="00E95035">
        <w:trPr>
          <w:cantSplit/>
        </w:trPr>
        <w:tc>
          <w:tcPr>
            <w:tcW w:w="5676" w:type="dxa"/>
            <w:gridSpan w:val="8"/>
            <w:tcBorders>
              <w:left w:val="single" w:sz="4" w:space="0" w:color="auto"/>
              <w:bottom w:val="single" w:sz="4" w:space="0" w:color="auto"/>
              <w:right w:val="single" w:sz="4" w:space="0" w:color="auto"/>
            </w:tcBorders>
          </w:tcPr>
          <w:p w14:paraId="7F83F831" w14:textId="77777777" w:rsidR="006108C4" w:rsidRPr="00BC508A" w:rsidRDefault="006108C4" w:rsidP="00191F00">
            <w:pPr>
              <w:pStyle w:val="TAC"/>
            </w:pPr>
          </w:p>
        </w:tc>
        <w:tc>
          <w:tcPr>
            <w:tcW w:w="1346" w:type="dxa"/>
            <w:tcBorders>
              <w:left w:val="single" w:sz="4" w:space="0" w:color="auto"/>
            </w:tcBorders>
          </w:tcPr>
          <w:p w14:paraId="04D5710E" w14:textId="23A56D78" w:rsidR="006108C4" w:rsidRPr="00BC508A" w:rsidRDefault="006108C4" w:rsidP="00191F00">
            <w:pPr>
              <w:pStyle w:val="TAL"/>
            </w:pPr>
            <w:r w:rsidRPr="00BC508A">
              <w:t>octet m+2*</w:t>
            </w:r>
          </w:p>
        </w:tc>
      </w:tr>
      <w:tr w:rsidR="006108C4" w:rsidRPr="00BC508A" w14:paraId="6B5D3DE1" w14:textId="77777777" w:rsidTr="00E95035">
        <w:trPr>
          <w:cantSplit/>
        </w:trPr>
        <w:tc>
          <w:tcPr>
            <w:tcW w:w="5676" w:type="dxa"/>
            <w:gridSpan w:val="8"/>
            <w:tcBorders>
              <w:top w:val="single" w:sz="4" w:space="0" w:color="auto"/>
              <w:left w:val="single" w:sz="4" w:space="0" w:color="auto"/>
              <w:right w:val="single" w:sz="4" w:space="0" w:color="auto"/>
            </w:tcBorders>
          </w:tcPr>
          <w:p w14:paraId="52B5E500" w14:textId="77777777" w:rsidR="006108C4" w:rsidRPr="00BC508A" w:rsidRDefault="006108C4" w:rsidP="00191F00">
            <w:pPr>
              <w:pStyle w:val="TAC"/>
            </w:pPr>
          </w:p>
        </w:tc>
        <w:tc>
          <w:tcPr>
            <w:tcW w:w="1346" w:type="dxa"/>
            <w:tcBorders>
              <w:left w:val="single" w:sz="4" w:space="0" w:color="auto"/>
            </w:tcBorders>
          </w:tcPr>
          <w:p w14:paraId="271F005A" w14:textId="77777777" w:rsidR="006108C4" w:rsidRPr="00BC508A" w:rsidRDefault="006108C4" w:rsidP="00191F00">
            <w:pPr>
              <w:pStyle w:val="TAL"/>
            </w:pPr>
            <w:r w:rsidRPr="00BC508A">
              <w:t>octet n*</w:t>
            </w:r>
          </w:p>
        </w:tc>
      </w:tr>
      <w:tr w:rsidR="006108C4" w:rsidRPr="00BC508A" w14:paraId="5C75C183" w14:textId="77777777" w:rsidTr="00E95035">
        <w:trPr>
          <w:cantSplit/>
        </w:trPr>
        <w:tc>
          <w:tcPr>
            <w:tcW w:w="5676" w:type="dxa"/>
            <w:gridSpan w:val="8"/>
            <w:tcBorders>
              <w:left w:val="single" w:sz="4" w:space="0" w:color="auto"/>
              <w:right w:val="single" w:sz="4" w:space="0" w:color="auto"/>
            </w:tcBorders>
          </w:tcPr>
          <w:p w14:paraId="731BE1FD" w14:textId="77777777" w:rsidR="006108C4" w:rsidRPr="00BC508A" w:rsidRDefault="006108C4" w:rsidP="00191F00">
            <w:pPr>
              <w:pStyle w:val="TAC"/>
            </w:pPr>
            <w:r w:rsidRPr="00BC508A">
              <w:t>Start of unavailability period</w:t>
            </w:r>
          </w:p>
        </w:tc>
        <w:tc>
          <w:tcPr>
            <w:tcW w:w="1346" w:type="dxa"/>
            <w:tcBorders>
              <w:left w:val="single" w:sz="4" w:space="0" w:color="auto"/>
            </w:tcBorders>
          </w:tcPr>
          <w:p w14:paraId="0FB98D7E" w14:textId="77777777" w:rsidR="006108C4" w:rsidRPr="00BC508A" w:rsidRDefault="006108C4" w:rsidP="00191F00">
            <w:pPr>
              <w:pStyle w:val="TAL"/>
            </w:pPr>
            <w:r w:rsidRPr="00BC508A">
              <w:t>octet n+1*</w:t>
            </w:r>
          </w:p>
        </w:tc>
      </w:tr>
      <w:tr w:rsidR="006108C4" w:rsidRPr="00BC508A" w14:paraId="7BAF0060" w14:textId="77777777" w:rsidTr="00E95035">
        <w:trPr>
          <w:cantSplit/>
        </w:trPr>
        <w:tc>
          <w:tcPr>
            <w:tcW w:w="5676" w:type="dxa"/>
            <w:gridSpan w:val="8"/>
            <w:tcBorders>
              <w:left w:val="single" w:sz="4" w:space="0" w:color="auto"/>
              <w:bottom w:val="single" w:sz="4" w:space="0" w:color="auto"/>
              <w:right w:val="single" w:sz="4" w:space="0" w:color="auto"/>
            </w:tcBorders>
          </w:tcPr>
          <w:p w14:paraId="2C8D94E9" w14:textId="77777777" w:rsidR="006108C4" w:rsidRPr="00BC508A" w:rsidRDefault="006108C4" w:rsidP="00191F00">
            <w:pPr>
              <w:pStyle w:val="TAC"/>
            </w:pPr>
          </w:p>
        </w:tc>
        <w:tc>
          <w:tcPr>
            <w:tcW w:w="1346" w:type="dxa"/>
            <w:tcBorders>
              <w:left w:val="single" w:sz="4" w:space="0" w:color="auto"/>
            </w:tcBorders>
          </w:tcPr>
          <w:p w14:paraId="4E966BB6" w14:textId="77777777" w:rsidR="006108C4" w:rsidRPr="00BC508A" w:rsidRDefault="006108C4" w:rsidP="00191F00">
            <w:pPr>
              <w:pStyle w:val="TAL"/>
            </w:pPr>
            <w:r w:rsidRPr="00BC508A">
              <w:t>octet n+2*</w:t>
            </w:r>
          </w:p>
        </w:tc>
      </w:tr>
    </w:tbl>
    <w:p w14:paraId="03AE6C39" w14:textId="77777777" w:rsidR="006108C4" w:rsidRPr="00BC508A" w:rsidRDefault="006108C4" w:rsidP="006108C4">
      <w:pPr>
        <w:pStyle w:val="TF"/>
      </w:pPr>
      <w:r w:rsidRPr="00BC508A">
        <w:t xml:space="preserve">Figure 9.9.3.70.1: Unavailability </w:t>
      </w:r>
      <w:r w:rsidRPr="00BC508A">
        <w:rPr>
          <w:lang w:eastAsia="ko-KR"/>
        </w:rPr>
        <w:t>configuration</w:t>
      </w:r>
      <w:r w:rsidRPr="00BC508A">
        <w:t xml:space="preserve"> information element</w:t>
      </w:r>
    </w:p>
    <w:p w14:paraId="557A783C" w14:textId="77777777" w:rsidR="006108C4" w:rsidRPr="00BC508A" w:rsidRDefault="006108C4" w:rsidP="006108C4">
      <w:pPr>
        <w:pStyle w:val="TH"/>
      </w:pPr>
      <w:r w:rsidRPr="00BC508A">
        <w:t xml:space="preserve">Table 9.9.3.70.1: Unavailability </w:t>
      </w:r>
      <w:r w:rsidRPr="00BC508A">
        <w:rPr>
          <w:lang w:eastAsia="ko-KR"/>
        </w:rPr>
        <w:t>configuration</w:t>
      </w:r>
      <w:r w:rsidRPr="00BC508A">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421"/>
        <w:gridCol w:w="24"/>
        <w:gridCol w:w="6579"/>
      </w:tblGrid>
      <w:tr w:rsidR="006108C4" w:rsidRPr="00BC508A" w14:paraId="1208CAF4" w14:textId="77777777" w:rsidTr="00191F00">
        <w:trPr>
          <w:cantSplit/>
          <w:trHeight w:val="365"/>
          <w:jc w:val="center"/>
        </w:trPr>
        <w:tc>
          <w:tcPr>
            <w:tcW w:w="7024" w:type="dxa"/>
            <w:gridSpan w:val="3"/>
          </w:tcPr>
          <w:p w14:paraId="5663721C" w14:textId="77777777" w:rsidR="006108C4" w:rsidRPr="00BC508A" w:rsidRDefault="006108C4" w:rsidP="00191F00">
            <w:pPr>
              <w:pStyle w:val="TAL"/>
            </w:pPr>
            <w:r w:rsidRPr="00BC508A">
              <w:t>End of unavailability period report (EUPR)(octet 3 bit 1)</w:t>
            </w:r>
          </w:p>
          <w:p w14:paraId="401D6D9F" w14:textId="19B27CBA" w:rsidR="006108C4" w:rsidRPr="00BC508A" w:rsidRDefault="006108C4" w:rsidP="00191F00">
            <w:pPr>
              <w:pStyle w:val="TAL"/>
            </w:pPr>
            <w:r w:rsidRPr="00BC508A">
              <w:t>This field indicates whether the UE is required to perform the tracking area update procedure (when accessing EPS via a satellite E-UTRAN cell) or the registration procedure (when accessing 5GS via a</w:t>
            </w:r>
            <w:r w:rsidR="00251DFC">
              <w:t xml:space="preserve"> </w:t>
            </w:r>
            <w:r w:rsidR="00251DFC">
              <w:rPr>
                <w:lang w:eastAsia="ko-KR"/>
              </w:rPr>
              <w:t>n</w:t>
            </w:r>
            <w:r w:rsidR="00251DFC" w:rsidRPr="00F935C7">
              <w:rPr>
                <w:lang w:eastAsia="ko-KR"/>
              </w:rPr>
              <w:t>on-satellite</w:t>
            </w:r>
            <w:r w:rsidRPr="00BC508A">
              <w:t xml:space="preserve"> NG-RAN cell or a satellite NG-RAN cell) when the unavailability period has ended.</w:t>
            </w:r>
          </w:p>
          <w:p w14:paraId="4985187A" w14:textId="0C35A4C6" w:rsidR="006108C4" w:rsidRPr="00BC508A" w:rsidRDefault="006108C4" w:rsidP="00191F00">
            <w:pPr>
              <w:pStyle w:val="TAL"/>
            </w:pPr>
          </w:p>
        </w:tc>
      </w:tr>
      <w:tr w:rsidR="006108C4" w:rsidRPr="00BC508A" w14:paraId="27992443" w14:textId="77777777" w:rsidTr="00191F00">
        <w:trPr>
          <w:cantSplit/>
          <w:trHeight w:val="365"/>
          <w:jc w:val="center"/>
        </w:trPr>
        <w:tc>
          <w:tcPr>
            <w:tcW w:w="7024" w:type="dxa"/>
            <w:gridSpan w:val="3"/>
          </w:tcPr>
          <w:p w14:paraId="765EA2D1" w14:textId="77777777" w:rsidR="006108C4" w:rsidRPr="00BC508A" w:rsidRDefault="006108C4" w:rsidP="00191F00">
            <w:pPr>
              <w:pStyle w:val="TAL"/>
            </w:pPr>
            <w:r w:rsidRPr="00BC508A">
              <w:t>Bit</w:t>
            </w:r>
          </w:p>
        </w:tc>
      </w:tr>
      <w:tr w:rsidR="006108C4" w:rsidRPr="00BC508A" w14:paraId="3417CEBD" w14:textId="77777777" w:rsidTr="00191F00">
        <w:trPr>
          <w:cantSplit/>
          <w:jc w:val="center"/>
        </w:trPr>
        <w:tc>
          <w:tcPr>
            <w:tcW w:w="445" w:type="dxa"/>
            <w:gridSpan w:val="2"/>
          </w:tcPr>
          <w:p w14:paraId="3910ED64" w14:textId="77777777" w:rsidR="006108C4" w:rsidRPr="00BC508A" w:rsidRDefault="006108C4" w:rsidP="00191F00">
            <w:pPr>
              <w:pStyle w:val="TAH"/>
              <w:jc w:val="left"/>
            </w:pPr>
            <w:r w:rsidRPr="00BC508A">
              <w:t>1</w:t>
            </w:r>
          </w:p>
        </w:tc>
        <w:tc>
          <w:tcPr>
            <w:tcW w:w="6579" w:type="dxa"/>
          </w:tcPr>
          <w:p w14:paraId="596FE101" w14:textId="77777777" w:rsidR="006108C4" w:rsidRPr="00BC508A" w:rsidRDefault="006108C4" w:rsidP="00191F00">
            <w:pPr>
              <w:pStyle w:val="TAL"/>
            </w:pPr>
          </w:p>
        </w:tc>
      </w:tr>
      <w:tr w:rsidR="006108C4" w:rsidRPr="00BC508A" w14:paraId="4C11DD10" w14:textId="77777777" w:rsidTr="00191F00">
        <w:trPr>
          <w:cantSplit/>
          <w:jc w:val="center"/>
        </w:trPr>
        <w:tc>
          <w:tcPr>
            <w:tcW w:w="445" w:type="dxa"/>
            <w:gridSpan w:val="2"/>
          </w:tcPr>
          <w:p w14:paraId="1062E74E" w14:textId="77777777" w:rsidR="006108C4" w:rsidRPr="00BC508A" w:rsidRDefault="006108C4" w:rsidP="00191F00">
            <w:pPr>
              <w:pStyle w:val="TAC"/>
              <w:jc w:val="left"/>
            </w:pPr>
            <w:r w:rsidRPr="00BC508A">
              <w:t>0</w:t>
            </w:r>
          </w:p>
        </w:tc>
        <w:tc>
          <w:tcPr>
            <w:tcW w:w="6579" w:type="dxa"/>
          </w:tcPr>
          <w:p w14:paraId="3D50491E" w14:textId="77777777" w:rsidR="006108C4" w:rsidRPr="00BC508A" w:rsidRDefault="006108C4" w:rsidP="00191F00">
            <w:pPr>
              <w:pStyle w:val="TAL"/>
            </w:pPr>
            <w:r w:rsidRPr="00BC508A">
              <w:t>UE needs to report end of unavailability period</w:t>
            </w:r>
          </w:p>
        </w:tc>
      </w:tr>
      <w:tr w:rsidR="006108C4" w:rsidRPr="00BC508A" w14:paraId="48DA6677" w14:textId="77777777" w:rsidTr="00191F00">
        <w:trPr>
          <w:cantSplit/>
          <w:jc w:val="center"/>
        </w:trPr>
        <w:tc>
          <w:tcPr>
            <w:tcW w:w="445" w:type="dxa"/>
            <w:gridSpan w:val="2"/>
          </w:tcPr>
          <w:p w14:paraId="645A8E7E" w14:textId="77777777" w:rsidR="006108C4" w:rsidRPr="00BC508A" w:rsidRDefault="006108C4" w:rsidP="00191F00">
            <w:pPr>
              <w:pStyle w:val="TAC"/>
              <w:jc w:val="left"/>
            </w:pPr>
            <w:r w:rsidRPr="00BC508A">
              <w:t>1</w:t>
            </w:r>
          </w:p>
        </w:tc>
        <w:tc>
          <w:tcPr>
            <w:tcW w:w="6579" w:type="dxa"/>
          </w:tcPr>
          <w:p w14:paraId="01197642" w14:textId="77777777" w:rsidR="006108C4" w:rsidRPr="00BC508A" w:rsidRDefault="006108C4" w:rsidP="00191F00">
            <w:pPr>
              <w:pStyle w:val="TAL"/>
            </w:pPr>
            <w:r w:rsidRPr="00BC508A">
              <w:t>UE does not need to report end of unavailability period</w:t>
            </w:r>
          </w:p>
        </w:tc>
      </w:tr>
      <w:tr w:rsidR="006108C4" w:rsidRPr="00BC508A" w14:paraId="109ABA49" w14:textId="77777777" w:rsidTr="00191F00">
        <w:trPr>
          <w:cantSplit/>
          <w:jc w:val="center"/>
        </w:trPr>
        <w:tc>
          <w:tcPr>
            <w:tcW w:w="7024" w:type="dxa"/>
            <w:gridSpan w:val="3"/>
          </w:tcPr>
          <w:p w14:paraId="7D99CEAD" w14:textId="77777777" w:rsidR="006108C4" w:rsidRPr="00BC508A" w:rsidRDefault="006108C4" w:rsidP="00191F00">
            <w:pPr>
              <w:pStyle w:val="TAL"/>
            </w:pPr>
          </w:p>
        </w:tc>
      </w:tr>
      <w:tr w:rsidR="006108C4" w:rsidRPr="00BC508A" w14:paraId="4BF85EE9" w14:textId="77777777" w:rsidTr="00191F00">
        <w:trPr>
          <w:cantSplit/>
          <w:jc w:val="center"/>
        </w:trPr>
        <w:tc>
          <w:tcPr>
            <w:tcW w:w="7024" w:type="dxa"/>
            <w:gridSpan w:val="3"/>
          </w:tcPr>
          <w:p w14:paraId="1AE94AAE" w14:textId="77777777" w:rsidR="006108C4" w:rsidRPr="00BC508A" w:rsidRDefault="006108C4" w:rsidP="00191F00">
            <w:pPr>
              <w:pStyle w:val="TAL"/>
            </w:pPr>
            <w:r w:rsidRPr="00BC508A">
              <w:t>Unavailability period duration presence indication (UPDPI) (octet 3 bit 2)</w:t>
            </w:r>
          </w:p>
          <w:p w14:paraId="02E2A59E" w14:textId="77777777" w:rsidR="006108C4" w:rsidRPr="00BC508A" w:rsidRDefault="006108C4" w:rsidP="00191F00">
            <w:pPr>
              <w:pStyle w:val="TAL"/>
            </w:pPr>
            <w:r w:rsidRPr="00BC508A">
              <w:t>This field indicates whether the Unavailability period duration field is present or not.</w:t>
            </w:r>
          </w:p>
        </w:tc>
      </w:tr>
      <w:tr w:rsidR="006108C4" w:rsidRPr="00BC508A" w14:paraId="3A3B45BA" w14:textId="77777777" w:rsidTr="00191F00">
        <w:trPr>
          <w:cantSplit/>
          <w:jc w:val="center"/>
        </w:trPr>
        <w:tc>
          <w:tcPr>
            <w:tcW w:w="7024" w:type="dxa"/>
            <w:gridSpan w:val="3"/>
          </w:tcPr>
          <w:p w14:paraId="125DF98D" w14:textId="77777777" w:rsidR="006108C4" w:rsidRPr="00BC508A" w:rsidRDefault="006108C4" w:rsidP="00191F00">
            <w:pPr>
              <w:pStyle w:val="TAL"/>
            </w:pPr>
          </w:p>
        </w:tc>
      </w:tr>
      <w:tr w:rsidR="006108C4" w:rsidRPr="00BC508A" w14:paraId="7AC3A535" w14:textId="77777777" w:rsidTr="00191F00">
        <w:trPr>
          <w:cantSplit/>
          <w:jc w:val="center"/>
        </w:trPr>
        <w:tc>
          <w:tcPr>
            <w:tcW w:w="7024" w:type="dxa"/>
            <w:gridSpan w:val="3"/>
          </w:tcPr>
          <w:p w14:paraId="0EEED08F" w14:textId="77777777" w:rsidR="006108C4" w:rsidRPr="00BC508A" w:rsidRDefault="006108C4" w:rsidP="00191F00">
            <w:pPr>
              <w:pStyle w:val="TAL"/>
            </w:pPr>
            <w:r w:rsidRPr="00BC508A">
              <w:t>Bit</w:t>
            </w:r>
          </w:p>
        </w:tc>
      </w:tr>
      <w:tr w:rsidR="006108C4" w:rsidRPr="00BC508A" w14:paraId="7DF5E859" w14:textId="77777777" w:rsidTr="00191F00">
        <w:trPr>
          <w:cantSplit/>
          <w:jc w:val="center"/>
        </w:trPr>
        <w:tc>
          <w:tcPr>
            <w:tcW w:w="7024" w:type="dxa"/>
            <w:gridSpan w:val="3"/>
          </w:tcPr>
          <w:p w14:paraId="3EA5E95A" w14:textId="77777777" w:rsidR="006108C4" w:rsidRPr="00BC508A" w:rsidRDefault="006108C4" w:rsidP="00191F00">
            <w:pPr>
              <w:pStyle w:val="TAL"/>
            </w:pPr>
            <w:r w:rsidRPr="00BC508A">
              <w:t>2</w:t>
            </w:r>
          </w:p>
        </w:tc>
      </w:tr>
      <w:tr w:rsidR="006108C4" w:rsidRPr="00BC508A" w14:paraId="6A1EB91B" w14:textId="77777777" w:rsidTr="00191F00">
        <w:trPr>
          <w:cantSplit/>
          <w:jc w:val="center"/>
        </w:trPr>
        <w:tc>
          <w:tcPr>
            <w:tcW w:w="421" w:type="dxa"/>
          </w:tcPr>
          <w:p w14:paraId="5DDFA98C" w14:textId="77777777" w:rsidR="006108C4" w:rsidRPr="00BC508A" w:rsidRDefault="006108C4" w:rsidP="00191F00">
            <w:pPr>
              <w:pStyle w:val="TAL"/>
            </w:pPr>
            <w:r w:rsidRPr="00BC508A">
              <w:t>0</w:t>
            </w:r>
          </w:p>
        </w:tc>
        <w:tc>
          <w:tcPr>
            <w:tcW w:w="6603" w:type="dxa"/>
            <w:gridSpan w:val="2"/>
          </w:tcPr>
          <w:p w14:paraId="68784C94" w14:textId="77777777" w:rsidR="006108C4" w:rsidRPr="00BC508A" w:rsidRDefault="006108C4" w:rsidP="00191F00">
            <w:pPr>
              <w:pStyle w:val="TAL"/>
            </w:pPr>
            <w:r w:rsidRPr="00BC508A">
              <w:t>unavailability period duration not present</w:t>
            </w:r>
          </w:p>
        </w:tc>
      </w:tr>
      <w:tr w:rsidR="006108C4" w:rsidRPr="00BC508A" w14:paraId="27E66FD3" w14:textId="77777777" w:rsidTr="00191F00">
        <w:trPr>
          <w:cantSplit/>
          <w:jc w:val="center"/>
        </w:trPr>
        <w:tc>
          <w:tcPr>
            <w:tcW w:w="421" w:type="dxa"/>
          </w:tcPr>
          <w:p w14:paraId="37B03DDD" w14:textId="77777777" w:rsidR="006108C4" w:rsidRPr="00BC508A" w:rsidRDefault="006108C4" w:rsidP="00191F00">
            <w:pPr>
              <w:pStyle w:val="TAL"/>
            </w:pPr>
            <w:r w:rsidRPr="00BC508A">
              <w:t>1</w:t>
            </w:r>
          </w:p>
        </w:tc>
        <w:tc>
          <w:tcPr>
            <w:tcW w:w="6603" w:type="dxa"/>
            <w:gridSpan w:val="2"/>
          </w:tcPr>
          <w:p w14:paraId="7F422731" w14:textId="77777777" w:rsidR="006108C4" w:rsidRPr="00BC508A" w:rsidRDefault="006108C4" w:rsidP="00191F00">
            <w:pPr>
              <w:pStyle w:val="TAL"/>
            </w:pPr>
            <w:r w:rsidRPr="00BC508A">
              <w:t>unavailability period duration present</w:t>
            </w:r>
          </w:p>
        </w:tc>
      </w:tr>
      <w:tr w:rsidR="006108C4" w:rsidRPr="00BC508A" w14:paraId="54E12185" w14:textId="77777777" w:rsidTr="00191F00">
        <w:trPr>
          <w:cantSplit/>
          <w:jc w:val="center"/>
        </w:trPr>
        <w:tc>
          <w:tcPr>
            <w:tcW w:w="7024" w:type="dxa"/>
            <w:gridSpan w:val="3"/>
          </w:tcPr>
          <w:p w14:paraId="4E5CB038" w14:textId="77777777" w:rsidR="006108C4" w:rsidRPr="00BC508A" w:rsidRDefault="006108C4" w:rsidP="00191F00">
            <w:pPr>
              <w:pStyle w:val="TAL"/>
            </w:pPr>
          </w:p>
        </w:tc>
      </w:tr>
      <w:tr w:rsidR="006108C4" w:rsidRPr="00BC508A" w14:paraId="6AF1BEB5" w14:textId="77777777" w:rsidTr="00191F00">
        <w:trPr>
          <w:cantSplit/>
          <w:jc w:val="center"/>
        </w:trPr>
        <w:tc>
          <w:tcPr>
            <w:tcW w:w="7024" w:type="dxa"/>
            <w:gridSpan w:val="3"/>
          </w:tcPr>
          <w:p w14:paraId="5BCFC89A" w14:textId="77777777" w:rsidR="006108C4" w:rsidRPr="00BC508A" w:rsidRDefault="006108C4" w:rsidP="00191F00">
            <w:pPr>
              <w:pStyle w:val="TAL"/>
            </w:pPr>
            <w:r w:rsidRPr="00BC508A">
              <w:t>Start of unavailability period presence indication (SUPPI) (octet 3 bit 3)</w:t>
            </w:r>
          </w:p>
          <w:p w14:paraId="4D4F9B41" w14:textId="77777777" w:rsidR="006108C4" w:rsidRPr="00BC508A" w:rsidRDefault="006108C4" w:rsidP="00191F00">
            <w:pPr>
              <w:pStyle w:val="TAL"/>
            </w:pPr>
            <w:r w:rsidRPr="00BC508A">
              <w:t>This field indicates whether the Start of unavailability period field is present or not.</w:t>
            </w:r>
          </w:p>
          <w:p w14:paraId="0203E841" w14:textId="77777777" w:rsidR="006108C4" w:rsidRPr="00BC508A" w:rsidRDefault="006108C4" w:rsidP="00191F00">
            <w:pPr>
              <w:pStyle w:val="TAL"/>
            </w:pPr>
          </w:p>
        </w:tc>
      </w:tr>
      <w:tr w:rsidR="006108C4" w:rsidRPr="00BC508A" w14:paraId="1D0EF7BD" w14:textId="77777777" w:rsidTr="00191F00">
        <w:trPr>
          <w:cantSplit/>
          <w:jc w:val="center"/>
        </w:trPr>
        <w:tc>
          <w:tcPr>
            <w:tcW w:w="7024" w:type="dxa"/>
            <w:gridSpan w:val="3"/>
          </w:tcPr>
          <w:p w14:paraId="572E0F54" w14:textId="77777777" w:rsidR="006108C4" w:rsidRPr="00BC508A" w:rsidRDefault="006108C4" w:rsidP="00191F00">
            <w:pPr>
              <w:pStyle w:val="TAL"/>
            </w:pPr>
            <w:r w:rsidRPr="00BC508A">
              <w:t>Bit</w:t>
            </w:r>
          </w:p>
        </w:tc>
      </w:tr>
      <w:tr w:rsidR="006108C4" w:rsidRPr="00BC508A" w14:paraId="3714C096" w14:textId="77777777" w:rsidTr="00191F00">
        <w:trPr>
          <w:cantSplit/>
          <w:jc w:val="center"/>
        </w:trPr>
        <w:tc>
          <w:tcPr>
            <w:tcW w:w="7024" w:type="dxa"/>
            <w:gridSpan w:val="3"/>
          </w:tcPr>
          <w:p w14:paraId="6242C88D" w14:textId="77777777" w:rsidR="006108C4" w:rsidRPr="00BC508A" w:rsidRDefault="006108C4" w:rsidP="00191F00">
            <w:pPr>
              <w:pStyle w:val="TAL"/>
            </w:pPr>
            <w:r w:rsidRPr="00BC508A">
              <w:t>3</w:t>
            </w:r>
          </w:p>
        </w:tc>
      </w:tr>
      <w:tr w:rsidR="006108C4" w:rsidRPr="00BC508A" w14:paraId="429C5ACE" w14:textId="77777777" w:rsidTr="00191F00">
        <w:trPr>
          <w:cantSplit/>
          <w:jc w:val="center"/>
        </w:trPr>
        <w:tc>
          <w:tcPr>
            <w:tcW w:w="421" w:type="dxa"/>
          </w:tcPr>
          <w:p w14:paraId="322CFB88" w14:textId="77777777" w:rsidR="006108C4" w:rsidRPr="00BC508A" w:rsidRDefault="006108C4" w:rsidP="00191F00">
            <w:pPr>
              <w:pStyle w:val="TAL"/>
            </w:pPr>
            <w:r w:rsidRPr="00BC508A">
              <w:t>0</w:t>
            </w:r>
          </w:p>
        </w:tc>
        <w:tc>
          <w:tcPr>
            <w:tcW w:w="6603" w:type="dxa"/>
            <w:gridSpan w:val="2"/>
          </w:tcPr>
          <w:p w14:paraId="02BA5D5D" w14:textId="77777777" w:rsidR="006108C4" w:rsidRPr="00BC508A" w:rsidRDefault="006108C4" w:rsidP="00191F00">
            <w:pPr>
              <w:pStyle w:val="TAL"/>
            </w:pPr>
            <w:r w:rsidRPr="00BC508A">
              <w:t>start of unavailability period not present</w:t>
            </w:r>
          </w:p>
        </w:tc>
      </w:tr>
      <w:tr w:rsidR="006108C4" w:rsidRPr="00BC508A" w14:paraId="3A0629F7" w14:textId="77777777" w:rsidTr="00191F00">
        <w:trPr>
          <w:cantSplit/>
          <w:jc w:val="center"/>
        </w:trPr>
        <w:tc>
          <w:tcPr>
            <w:tcW w:w="421" w:type="dxa"/>
          </w:tcPr>
          <w:p w14:paraId="03545627" w14:textId="77777777" w:rsidR="006108C4" w:rsidRPr="00BC508A" w:rsidRDefault="006108C4" w:rsidP="00191F00">
            <w:pPr>
              <w:pStyle w:val="TAL"/>
            </w:pPr>
            <w:r w:rsidRPr="00BC508A">
              <w:t>1</w:t>
            </w:r>
          </w:p>
        </w:tc>
        <w:tc>
          <w:tcPr>
            <w:tcW w:w="6603" w:type="dxa"/>
            <w:gridSpan w:val="2"/>
          </w:tcPr>
          <w:p w14:paraId="5579BAF5" w14:textId="77777777" w:rsidR="006108C4" w:rsidRPr="00BC508A" w:rsidRDefault="006108C4" w:rsidP="00191F00">
            <w:pPr>
              <w:pStyle w:val="TAL"/>
            </w:pPr>
            <w:r w:rsidRPr="00BC508A">
              <w:t>start of unavailability period present</w:t>
            </w:r>
          </w:p>
        </w:tc>
      </w:tr>
      <w:tr w:rsidR="006108C4" w:rsidRPr="00BC508A" w14:paraId="131B2461" w14:textId="77777777" w:rsidTr="00191F00">
        <w:trPr>
          <w:cantSplit/>
          <w:jc w:val="center"/>
        </w:trPr>
        <w:tc>
          <w:tcPr>
            <w:tcW w:w="7024" w:type="dxa"/>
            <w:gridSpan w:val="3"/>
          </w:tcPr>
          <w:p w14:paraId="1984B4DC" w14:textId="77777777" w:rsidR="006108C4" w:rsidRPr="00BC508A" w:rsidRDefault="006108C4" w:rsidP="00191F00">
            <w:pPr>
              <w:pStyle w:val="TAL"/>
            </w:pPr>
          </w:p>
        </w:tc>
      </w:tr>
      <w:tr w:rsidR="006108C4" w:rsidRPr="00BC508A" w14:paraId="0C497A4B" w14:textId="77777777" w:rsidTr="00191F00">
        <w:trPr>
          <w:cantSplit/>
          <w:trHeight w:val="365"/>
          <w:jc w:val="center"/>
        </w:trPr>
        <w:tc>
          <w:tcPr>
            <w:tcW w:w="7024" w:type="dxa"/>
            <w:gridSpan w:val="3"/>
          </w:tcPr>
          <w:p w14:paraId="134F6985" w14:textId="517BDB0E" w:rsidR="006108C4" w:rsidRPr="00BC508A" w:rsidRDefault="006108C4" w:rsidP="00191F00">
            <w:pPr>
              <w:pStyle w:val="TAL"/>
            </w:pPr>
            <w:r w:rsidRPr="00BC508A">
              <w:t>Unavailability period duration (octets m to m+2)</w:t>
            </w:r>
          </w:p>
          <w:p w14:paraId="688FC358" w14:textId="1BD92B7A" w:rsidR="006108C4" w:rsidRPr="00BC508A" w:rsidRDefault="006108C4" w:rsidP="00191F00">
            <w:pPr>
              <w:pStyle w:val="TAL"/>
              <w:rPr>
                <w:lang w:eastAsia="ko-KR"/>
              </w:rPr>
            </w:pPr>
            <w:r w:rsidRPr="00BC508A">
              <w:rPr>
                <w:lang w:eastAsia="ko-KR"/>
              </w:rPr>
              <w:t xml:space="preserve">This field provides the </w:t>
            </w:r>
            <w:r w:rsidR="00A27015" w:rsidRPr="00BC508A">
              <w:rPr>
                <w:lang w:eastAsia="ko-KR"/>
              </w:rPr>
              <w:t>unavailability</w:t>
            </w:r>
            <w:r w:rsidRPr="00BC508A">
              <w:rPr>
                <w:lang w:eastAsia="ko-KR"/>
              </w:rPr>
              <w:t xml:space="preserve"> period duration in seconds. The value part of the Unavailability period duration is coded as octets 3 to 5 of the Time duration IE.</w:t>
            </w:r>
          </w:p>
          <w:p w14:paraId="6E45F15D" w14:textId="77777777" w:rsidR="006108C4" w:rsidRPr="00BC508A" w:rsidRDefault="006108C4" w:rsidP="00191F00">
            <w:pPr>
              <w:pStyle w:val="TAL"/>
              <w:rPr>
                <w:lang w:eastAsia="ko-KR"/>
              </w:rPr>
            </w:pPr>
          </w:p>
        </w:tc>
      </w:tr>
      <w:tr w:rsidR="006108C4" w:rsidRPr="00BC508A" w14:paraId="55547748" w14:textId="77777777" w:rsidTr="00191F00">
        <w:trPr>
          <w:cantSplit/>
          <w:trHeight w:val="365"/>
          <w:jc w:val="center"/>
        </w:trPr>
        <w:tc>
          <w:tcPr>
            <w:tcW w:w="7024" w:type="dxa"/>
            <w:gridSpan w:val="3"/>
          </w:tcPr>
          <w:p w14:paraId="79E54C4F" w14:textId="77777777" w:rsidR="006108C4" w:rsidRPr="00BC508A" w:rsidRDefault="006108C4" w:rsidP="00191F00">
            <w:pPr>
              <w:pStyle w:val="TAL"/>
              <w:rPr>
                <w:lang w:eastAsia="ko-KR"/>
              </w:rPr>
            </w:pPr>
            <w:r w:rsidRPr="00BC508A">
              <w:rPr>
                <w:lang w:eastAsia="ko-KR"/>
              </w:rPr>
              <w:t>Start of unavailability period (octets n to n+2)</w:t>
            </w:r>
          </w:p>
          <w:p w14:paraId="6CAD7453" w14:textId="77777777" w:rsidR="006108C4" w:rsidRPr="00BC508A" w:rsidRDefault="006108C4" w:rsidP="00191F00">
            <w:pPr>
              <w:pStyle w:val="TAL"/>
            </w:pPr>
            <w:r w:rsidRPr="00BC508A">
              <w:rPr>
                <w:lang w:eastAsia="ko-KR"/>
              </w:rPr>
              <w:t>This field provides the time until the start of the next unavailability period in seconds. The value part of the Start of unavailability period is coded as octets 3 to 5 of the Time duration IE.</w:t>
            </w:r>
          </w:p>
        </w:tc>
      </w:tr>
    </w:tbl>
    <w:p w14:paraId="2F1C9127" w14:textId="77777777" w:rsidR="0041670F" w:rsidRDefault="0041670F" w:rsidP="00D40C70"/>
    <w:p w14:paraId="23DE0B97" w14:textId="184EA1B2" w:rsidR="00B5043A" w:rsidRPr="006A6394" w:rsidRDefault="00B5043A" w:rsidP="00B5043A">
      <w:pPr>
        <w:pStyle w:val="Heading4"/>
      </w:pPr>
      <w:bookmarkStart w:id="8558" w:name="_Toc187414708"/>
      <w:r w:rsidRPr="006A6394">
        <w:t>9.9.3.</w:t>
      </w:r>
      <w:r>
        <w:t>71</w:t>
      </w:r>
      <w:r w:rsidRPr="006A6394">
        <w:tab/>
        <w:t xml:space="preserve">UE </w:t>
      </w:r>
      <w:r>
        <w:t>information</w:t>
      </w:r>
      <w:r w:rsidRPr="006A6394">
        <w:t xml:space="preserve"> request</w:t>
      </w:r>
      <w:bookmarkEnd w:id="8558"/>
    </w:p>
    <w:p w14:paraId="186F6DC9" w14:textId="77777777" w:rsidR="00B5043A" w:rsidRPr="006A6394" w:rsidRDefault="00B5043A" w:rsidP="00B5043A">
      <w:r w:rsidRPr="006A6394">
        <w:t xml:space="preserve">The purpose of the UE </w:t>
      </w:r>
      <w:r>
        <w:t>information</w:t>
      </w:r>
      <w:r w:rsidRPr="006A6394">
        <w:t xml:space="preserve"> request</w:t>
      </w:r>
      <w:r w:rsidRPr="006A6394">
        <w:rPr>
          <w:i/>
        </w:rPr>
        <w:t xml:space="preserve"> </w:t>
      </w:r>
      <w:r w:rsidRPr="006A6394">
        <w:t xml:space="preserve">information element is to indicate </w:t>
      </w:r>
      <w:r>
        <w:t>a</w:t>
      </w:r>
      <w:r w:rsidRPr="006A6394">
        <w:t xml:space="preserve"> </w:t>
      </w:r>
      <w:r>
        <w:t xml:space="preserve">request for the UE to include corresponding information </w:t>
      </w:r>
      <w:r w:rsidRPr="006A6394">
        <w:t>in the SECURITY MODE COMPLETE message.</w:t>
      </w:r>
    </w:p>
    <w:p w14:paraId="05D367E7" w14:textId="77777777" w:rsidR="00B5043A" w:rsidRPr="006A6394" w:rsidRDefault="00B5043A" w:rsidP="00B5043A">
      <w:r w:rsidRPr="006A6394">
        <w:t xml:space="preserve">The UE </w:t>
      </w:r>
      <w:r>
        <w:t>information</w:t>
      </w:r>
      <w:r w:rsidRPr="006A6394">
        <w:t xml:space="preserve"> request</w:t>
      </w:r>
      <w:r w:rsidRPr="006A6394">
        <w:rPr>
          <w:i/>
        </w:rPr>
        <w:t xml:space="preserve"> </w:t>
      </w:r>
      <w:r w:rsidRPr="006A6394">
        <w:t xml:space="preserve">is a type </w:t>
      </w:r>
      <w:r>
        <w:t>1</w:t>
      </w:r>
      <w:r w:rsidRPr="006A6394">
        <w:t xml:space="preserve"> information element with a length of </w:t>
      </w:r>
      <w:r>
        <w:t>1</w:t>
      </w:r>
      <w:r w:rsidRPr="006A6394">
        <w:t xml:space="preserve"> octet.</w:t>
      </w:r>
    </w:p>
    <w:p w14:paraId="1A45BF05" w14:textId="145624D8" w:rsidR="00B5043A" w:rsidRPr="006A6394" w:rsidRDefault="00B5043A" w:rsidP="00B5043A">
      <w:r w:rsidRPr="006A6394">
        <w:t xml:space="preserve">The UE </w:t>
      </w:r>
      <w:r>
        <w:t>information</w:t>
      </w:r>
      <w:r w:rsidRPr="006A6394">
        <w:t xml:space="preserve"> request</w:t>
      </w:r>
      <w:r w:rsidRPr="006A6394">
        <w:rPr>
          <w:i/>
        </w:rPr>
        <w:t xml:space="preserve"> </w:t>
      </w:r>
      <w:r w:rsidRPr="006A6394">
        <w:t>information element is coded as shown in figure 9.9.3.</w:t>
      </w:r>
      <w:r>
        <w:t>71</w:t>
      </w:r>
      <w:r w:rsidRPr="006A6394">
        <w:t>.1 and table 9.9.3.</w:t>
      </w:r>
      <w:r>
        <w:t>71</w:t>
      </w:r>
      <w:r w:rsidRPr="006A6394">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710"/>
        <w:gridCol w:w="720"/>
        <w:gridCol w:w="720"/>
        <w:gridCol w:w="584"/>
        <w:gridCol w:w="136"/>
        <w:gridCol w:w="585"/>
        <w:gridCol w:w="135"/>
        <w:gridCol w:w="586"/>
        <w:gridCol w:w="134"/>
        <w:gridCol w:w="587"/>
        <w:gridCol w:w="133"/>
        <w:gridCol w:w="589"/>
        <w:gridCol w:w="141"/>
        <w:gridCol w:w="996"/>
        <w:gridCol w:w="165"/>
      </w:tblGrid>
      <w:tr w:rsidR="00B5043A" w:rsidRPr="006A6394" w14:paraId="6C1900EF" w14:textId="77777777" w:rsidTr="00CD4610">
        <w:trPr>
          <w:gridBefore w:val="1"/>
          <w:wBefore w:w="150" w:type="dxa"/>
          <w:cantSplit/>
          <w:jc w:val="center"/>
        </w:trPr>
        <w:tc>
          <w:tcPr>
            <w:tcW w:w="710" w:type="dxa"/>
            <w:tcBorders>
              <w:top w:val="nil"/>
              <w:left w:val="nil"/>
              <w:bottom w:val="nil"/>
              <w:right w:val="nil"/>
            </w:tcBorders>
          </w:tcPr>
          <w:p w14:paraId="00BDDBD7" w14:textId="77777777" w:rsidR="00B5043A" w:rsidRPr="006A6394" w:rsidRDefault="00B5043A" w:rsidP="00CD4610">
            <w:pPr>
              <w:pStyle w:val="TAC"/>
            </w:pPr>
            <w:r w:rsidRPr="006A6394">
              <w:t>8</w:t>
            </w:r>
          </w:p>
        </w:tc>
        <w:tc>
          <w:tcPr>
            <w:tcW w:w="720" w:type="dxa"/>
            <w:tcBorders>
              <w:top w:val="nil"/>
              <w:left w:val="nil"/>
              <w:bottom w:val="nil"/>
              <w:right w:val="nil"/>
            </w:tcBorders>
          </w:tcPr>
          <w:p w14:paraId="0EA7835A" w14:textId="77777777" w:rsidR="00B5043A" w:rsidRPr="006A6394" w:rsidRDefault="00B5043A" w:rsidP="00CD4610">
            <w:pPr>
              <w:pStyle w:val="TAC"/>
            </w:pPr>
            <w:r w:rsidRPr="006A6394">
              <w:t>7</w:t>
            </w:r>
          </w:p>
        </w:tc>
        <w:tc>
          <w:tcPr>
            <w:tcW w:w="720" w:type="dxa"/>
            <w:tcBorders>
              <w:top w:val="nil"/>
              <w:left w:val="nil"/>
              <w:bottom w:val="nil"/>
              <w:right w:val="nil"/>
            </w:tcBorders>
          </w:tcPr>
          <w:p w14:paraId="4B66C8AC" w14:textId="77777777" w:rsidR="00B5043A" w:rsidRPr="006A6394" w:rsidRDefault="00B5043A" w:rsidP="00CD4610">
            <w:pPr>
              <w:pStyle w:val="TAC"/>
            </w:pPr>
            <w:r w:rsidRPr="006A6394">
              <w:t>6</w:t>
            </w:r>
          </w:p>
        </w:tc>
        <w:tc>
          <w:tcPr>
            <w:tcW w:w="720" w:type="dxa"/>
            <w:gridSpan w:val="2"/>
            <w:tcBorders>
              <w:top w:val="nil"/>
              <w:left w:val="nil"/>
              <w:bottom w:val="nil"/>
              <w:right w:val="nil"/>
            </w:tcBorders>
          </w:tcPr>
          <w:p w14:paraId="412D3D92" w14:textId="77777777" w:rsidR="00B5043A" w:rsidRPr="006A6394" w:rsidRDefault="00B5043A" w:rsidP="00CD4610">
            <w:pPr>
              <w:pStyle w:val="TAC"/>
            </w:pPr>
            <w:r w:rsidRPr="006A6394">
              <w:t>5</w:t>
            </w:r>
          </w:p>
        </w:tc>
        <w:tc>
          <w:tcPr>
            <w:tcW w:w="720" w:type="dxa"/>
            <w:gridSpan w:val="2"/>
            <w:tcBorders>
              <w:top w:val="nil"/>
              <w:left w:val="nil"/>
              <w:bottom w:val="nil"/>
              <w:right w:val="nil"/>
            </w:tcBorders>
          </w:tcPr>
          <w:p w14:paraId="7F9FEC57" w14:textId="77777777" w:rsidR="00B5043A" w:rsidRPr="006A6394" w:rsidRDefault="00B5043A" w:rsidP="00CD4610">
            <w:pPr>
              <w:pStyle w:val="TAC"/>
            </w:pPr>
            <w:r w:rsidRPr="006A6394">
              <w:t>4</w:t>
            </w:r>
          </w:p>
        </w:tc>
        <w:tc>
          <w:tcPr>
            <w:tcW w:w="720" w:type="dxa"/>
            <w:gridSpan w:val="2"/>
            <w:tcBorders>
              <w:top w:val="nil"/>
              <w:left w:val="nil"/>
              <w:bottom w:val="nil"/>
              <w:right w:val="nil"/>
            </w:tcBorders>
          </w:tcPr>
          <w:p w14:paraId="353AD1CC" w14:textId="77777777" w:rsidR="00B5043A" w:rsidRPr="006A6394" w:rsidRDefault="00B5043A" w:rsidP="00CD4610">
            <w:pPr>
              <w:pStyle w:val="TAC"/>
            </w:pPr>
            <w:r w:rsidRPr="006A6394">
              <w:t>3</w:t>
            </w:r>
          </w:p>
        </w:tc>
        <w:tc>
          <w:tcPr>
            <w:tcW w:w="720" w:type="dxa"/>
            <w:gridSpan w:val="2"/>
            <w:tcBorders>
              <w:top w:val="nil"/>
              <w:left w:val="nil"/>
              <w:bottom w:val="nil"/>
              <w:right w:val="nil"/>
            </w:tcBorders>
          </w:tcPr>
          <w:p w14:paraId="2C8F5341" w14:textId="77777777" w:rsidR="00B5043A" w:rsidRPr="006A6394" w:rsidRDefault="00B5043A" w:rsidP="00CD4610">
            <w:pPr>
              <w:pStyle w:val="TAC"/>
            </w:pPr>
            <w:r w:rsidRPr="006A6394">
              <w:t>2</w:t>
            </w:r>
          </w:p>
        </w:tc>
        <w:tc>
          <w:tcPr>
            <w:tcW w:w="730" w:type="dxa"/>
            <w:gridSpan w:val="2"/>
            <w:tcBorders>
              <w:top w:val="nil"/>
              <w:left w:val="nil"/>
              <w:bottom w:val="nil"/>
              <w:right w:val="nil"/>
            </w:tcBorders>
          </w:tcPr>
          <w:p w14:paraId="1179BDC8" w14:textId="77777777" w:rsidR="00B5043A" w:rsidRPr="006A6394" w:rsidRDefault="00B5043A" w:rsidP="00CD4610">
            <w:pPr>
              <w:pStyle w:val="TAC"/>
            </w:pPr>
            <w:r w:rsidRPr="006A6394">
              <w:t>1</w:t>
            </w:r>
          </w:p>
        </w:tc>
        <w:tc>
          <w:tcPr>
            <w:tcW w:w="1161" w:type="dxa"/>
            <w:gridSpan w:val="2"/>
            <w:tcBorders>
              <w:top w:val="nil"/>
              <w:left w:val="nil"/>
              <w:bottom w:val="nil"/>
              <w:right w:val="nil"/>
            </w:tcBorders>
          </w:tcPr>
          <w:p w14:paraId="06725AFB" w14:textId="77777777" w:rsidR="00B5043A" w:rsidRPr="006A6394" w:rsidRDefault="00B5043A" w:rsidP="00CD4610">
            <w:pPr>
              <w:pStyle w:val="TAC"/>
            </w:pPr>
          </w:p>
        </w:tc>
      </w:tr>
      <w:tr w:rsidR="00B5043A" w:rsidRPr="006A6394" w14:paraId="6683B3CF" w14:textId="77777777" w:rsidTr="00CD4610">
        <w:trPr>
          <w:gridAfter w:val="1"/>
          <w:wAfter w:w="165" w:type="dxa"/>
          <w:cantSplit/>
          <w:trHeight w:val="104"/>
          <w:jc w:val="center"/>
        </w:trPr>
        <w:tc>
          <w:tcPr>
            <w:tcW w:w="2884" w:type="dxa"/>
            <w:gridSpan w:val="5"/>
            <w:tcBorders>
              <w:top w:val="single" w:sz="4" w:space="0" w:color="auto"/>
              <w:bottom w:val="single" w:sz="4" w:space="0" w:color="auto"/>
              <w:right w:val="single" w:sz="4" w:space="0" w:color="auto"/>
            </w:tcBorders>
          </w:tcPr>
          <w:p w14:paraId="1645C20B" w14:textId="77777777" w:rsidR="00B5043A" w:rsidRPr="006A6394" w:rsidRDefault="00B5043A" w:rsidP="00CD4610">
            <w:pPr>
              <w:pStyle w:val="TAC"/>
            </w:pPr>
            <w:r>
              <w:t>UE information request IEI</w:t>
            </w:r>
          </w:p>
        </w:tc>
        <w:tc>
          <w:tcPr>
            <w:tcW w:w="721" w:type="dxa"/>
            <w:gridSpan w:val="2"/>
            <w:tcBorders>
              <w:top w:val="single" w:sz="4" w:space="0" w:color="auto"/>
              <w:left w:val="single" w:sz="4" w:space="0" w:color="auto"/>
              <w:right w:val="single" w:sz="4" w:space="0" w:color="auto"/>
            </w:tcBorders>
            <w:shd w:val="clear" w:color="auto" w:fill="auto"/>
          </w:tcPr>
          <w:p w14:paraId="0D31E529" w14:textId="77777777" w:rsidR="00B5043A" w:rsidRPr="006A6394" w:rsidRDefault="00B5043A" w:rsidP="00CD4610">
            <w:pPr>
              <w:pStyle w:val="TAC"/>
            </w:pPr>
            <w:r w:rsidRPr="006A6394">
              <w:t>0</w:t>
            </w:r>
          </w:p>
          <w:p w14:paraId="4E30FC1C" w14:textId="77777777" w:rsidR="00B5043A" w:rsidRPr="006A6394" w:rsidRDefault="00B5043A" w:rsidP="00CD4610">
            <w:pPr>
              <w:pStyle w:val="TAC"/>
              <w:rPr>
                <w:lang w:eastAsia="ja-JP"/>
              </w:rPr>
            </w:pPr>
            <w:r w:rsidRPr="006A6394">
              <w:t>Spare</w:t>
            </w:r>
          </w:p>
        </w:tc>
        <w:tc>
          <w:tcPr>
            <w:tcW w:w="721" w:type="dxa"/>
            <w:gridSpan w:val="2"/>
            <w:tcBorders>
              <w:top w:val="single" w:sz="4" w:space="0" w:color="auto"/>
              <w:left w:val="single" w:sz="4" w:space="0" w:color="auto"/>
              <w:right w:val="single" w:sz="4" w:space="0" w:color="auto"/>
            </w:tcBorders>
          </w:tcPr>
          <w:p w14:paraId="48448A13" w14:textId="77777777" w:rsidR="00B5043A" w:rsidRPr="006A6394" w:rsidRDefault="00B5043A" w:rsidP="00CD4610">
            <w:pPr>
              <w:pStyle w:val="TAC"/>
            </w:pPr>
            <w:r w:rsidRPr="006A6394">
              <w:t>0</w:t>
            </w:r>
          </w:p>
          <w:p w14:paraId="0871D4D2" w14:textId="77777777" w:rsidR="00B5043A" w:rsidRPr="006A6394" w:rsidRDefault="00B5043A" w:rsidP="00CD4610">
            <w:pPr>
              <w:pStyle w:val="TAC"/>
            </w:pPr>
            <w:r w:rsidRPr="006A6394">
              <w:t>Spare</w:t>
            </w:r>
          </w:p>
        </w:tc>
        <w:tc>
          <w:tcPr>
            <w:tcW w:w="721" w:type="dxa"/>
            <w:gridSpan w:val="2"/>
            <w:tcBorders>
              <w:top w:val="single" w:sz="4" w:space="0" w:color="auto"/>
              <w:left w:val="single" w:sz="4" w:space="0" w:color="auto"/>
              <w:right w:val="single" w:sz="4" w:space="0" w:color="auto"/>
            </w:tcBorders>
          </w:tcPr>
          <w:p w14:paraId="11FE2E92" w14:textId="77777777" w:rsidR="00B5043A" w:rsidRPr="006A6394" w:rsidRDefault="00B5043A" w:rsidP="00CD4610">
            <w:pPr>
              <w:pStyle w:val="TAC"/>
            </w:pPr>
            <w:r w:rsidRPr="006A6394">
              <w:t>0</w:t>
            </w:r>
          </w:p>
          <w:p w14:paraId="5F4D45F1" w14:textId="77777777" w:rsidR="00B5043A" w:rsidRPr="006A6394" w:rsidRDefault="00B5043A" w:rsidP="00CD4610">
            <w:pPr>
              <w:pStyle w:val="TAC"/>
            </w:pPr>
            <w:r w:rsidRPr="006A6394">
              <w:t>Spare</w:t>
            </w:r>
          </w:p>
        </w:tc>
        <w:tc>
          <w:tcPr>
            <w:tcW w:w="722" w:type="dxa"/>
            <w:gridSpan w:val="2"/>
            <w:tcBorders>
              <w:top w:val="single" w:sz="4" w:space="0" w:color="auto"/>
              <w:right w:val="single" w:sz="4" w:space="0" w:color="auto"/>
            </w:tcBorders>
          </w:tcPr>
          <w:p w14:paraId="32812384" w14:textId="77777777" w:rsidR="00B5043A" w:rsidRPr="006A6394" w:rsidRDefault="00B5043A" w:rsidP="00CD4610">
            <w:pPr>
              <w:pStyle w:val="TAC"/>
              <w:rPr>
                <w:rFonts w:eastAsia="MS Mincho"/>
              </w:rPr>
            </w:pPr>
            <w:r>
              <w:t>UCLIR</w:t>
            </w:r>
          </w:p>
        </w:tc>
        <w:tc>
          <w:tcPr>
            <w:tcW w:w="1137" w:type="dxa"/>
            <w:gridSpan w:val="2"/>
            <w:tcBorders>
              <w:top w:val="nil"/>
              <w:left w:val="nil"/>
              <w:bottom w:val="nil"/>
              <w:right w:val="nil"/>
            </w:tcBorders>
          </w:tcPr>
          <w:p w14:paraId="1F3C4730" w14:textId="77777777" w:rsidR="00B5043A" w:rsidRPr="006A6394" w:rsidRDefault="00B5043A" w:rsidP="00CD4610">
            <w:pPr>
              <w:pStyle w:val="TAL"/>
            </w:pPr>
            <w:r w:rsidRPr="006A6394">
              <w:t xml:space="preserve">octet </w:t>
            </w:r>
            <w:r>
              <w:t>1</w:t>
            </w:r>
          </w:p>
        </w:tc>
      </w:tr>
    </w:tbl>
    <w:p w14:paraId="6595EEF4" w14:textId="77777777" w:rsidR="00B5043A" w:rsidRPr="006A6394" w:rsidRDefault="00B5043A" w:rsidP="00B5043A">
      <w:pPr>
        <w:pStyle w:val="TAN"/>
      </w:pPr>
    </w:p>
    <w:p w14:paraId="43FCEFEA" w14:textId="418F31EE" w:rsidR="00B5043A" w:rsidRPr="00FC5F19" w:rsidRDefault="00B5043A" w:rsidP="00B5043A">
      <w:pPr>
        <w:pStyle w:val="TF"/>
        <w:rPr>
          <w:lang w:val="fr-FR"/>
        </w:rPr>
      </w:pPr>
      <w:r w:rsidRPr="00FC5F19">
        <w:rPr>
          <w:lang w:val="fr-FR"/>
        </w:rPr>
        <w:t>Figure 9.9.3.</w:t>
      </w:r>
      <w:r>
        <w:rPr>
          <w:lang w:val="fr-FR"/>
        </w:rPr>
        <w:t>71</w:t>
      </w:r>
      <w:r w:rsidRPr="00FC5F19">
        <w:rPr>
          <w:lang w:val="fr-FR"/>
        </w:rPr>
        <w:t>.1: UE information request information element</w:t>
      </w:r>
    </w:p>
    <w:p w14:paraId="598CC5B7" w14:textId="77FCCB9E" w:rsidR="00B5043A" w:rsidRPr="00FC5F19" w:rsidRDefault="00B5043A" w:rsidP="00B5043A">
      <w:pPr>
        <w:pStyle w:val="TH"/>
        <w:rPr>
          <w:lang w:val="fr-FR"/>
        </w:rPr>
      </w:pPr>
      <w:r w:rsidRPr="00FC5F19">
        <w:rPr>
          <w:lang w:val="fr-FR"/>
        </w:rPr>
        <w:t>Table 9.9.3.</w:t>
      </w:r>
      <w:r>
        <w:rPr>
          <w:lang w:val="fr-FR"/>
        </w:rPr>
        <w:t>71</w:t>
      </w:r>
      <w:r w:rsidRPr="00FC5F19">
        <w:rPr>
          <w:lang w:val="fr-FR"/>
        </w:rPr>
        <w:t>.1: UE information reque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B5043A" w:rsidRPr="006A6394" w14:paraId="1435F19B" w14:textId="77777777" w:rsidTr="00CD4610">
        <w:trPr>
          <w:cantSplit/>
          <w:jc w:val="center"/>
        </w:trPr>
        <w:tc>
          <w:tcPr>
            <w:tcW w:w="7087" w:type="dxa"/>
            <w:gridSpan w:val="5"/>
          </w:tcPr>
          <w:p w14:paraId="0889D1EE" w14:textId="77777777" w:rsidR="00B5043A" w:rsidRPr="00FC5F19" w:rsidRDefault="00B5043A" w:rsidP="00CD4610">
            <w:pPr>
              <w:pStyle w:val="TAL"/>
              <w:rPr>
                <w:lang w:val="fr-FR"/>
              </w:rPr>
            </w:pPr>
            <w:r w:rsidRPr="00FC5F19">
              <w:rPr>
                <w:lang w:val="fr-FR"/>
              </w:rPr>
              <w:t>UE coarse location information request (UCLIR) (octet 1, bit 1)</w:t>
            </w:r>
          </w:p>
          <w:p w14:paraId="2A473FC6" w14:textId="77777777" w:rsidR="00B5043A" w:rsidRDefault="00B5043A" w:rsidP="00CD4610">
            <w:pPr>
              <w:pStyle w:val="TAL"/>
            </w:pPr>
            <w:r>
              <w:t>This bit indicates whether the UE is requested to provide UE coarse location information to the network (in NB-S1 mode via</w:t>
            </w:r>
            <w:r w:rsidRPr="003252A3">
              <w:t xml:space="preserve"> satellite E-UTRAN access</w:t>
            </w:r>
            <w:r>
              <w:t>).</w:t>
            </w:r>
          </w:p>
          <w:p w14:paraId="0A665E22" w14:textId="77777777" w:rsidR="00B5043A" w:rsidRPr="006A6394" w:rsidRDefault="00B5043A" w:rsidP="00CD4610">
            <w:pPr>
              <w:pStyle w:val="TAL"/>
            </w:pPr>
          </w:p>
        </w:tc>
      </w:tr>
      <w:tr w:rsidR="00B5043A" w:rsidRPr="006A6394" w14:paraId="4E11B2A8" w14:textId="77777777" w:rsidTr="00CD4610">
        <w:trPr>
          <w:cantSplit/>
          <w:jc w:val="center"/>
        </w:trPr>
        <w:tc>
          <w:tcPr>
            <w:tcW w:w="7087" w:type="dxa"/>
            <w:gridSpan w:val="5"/>
          </w:tcPr>
          <w:p w14:paraId="74828413" w14:textId="77777777" w:rsidR="00B5043A" w:rsidRPr="006A6394" w:rsidRDefault="00B5043A" w:rsidP="00CD4610">
            <w:pPr>
              <w:pStyle w:val="TAL"/>
            </w:pPr>
            <w:r w:rsidRPr="006A6394">
              <w:t>Bit</w:t>
            </w:r>
          </w:p>
        </w:tc>
      </w:tr>
      <w:tr w:rsidR="00B5043A" w:rsidRPr="006A6394" w14:paraId="2E6C8F2C" w14:textId="77777777" w:rsidTr="00CD4610">
        <w:trPr>
          <w:cantSplit/>
          <w:jc w:val="center"/>
        </w:trPr>
        <w:tc>
          <w:tcPr>
            <w:tcW w:w="284" w:type="dxa"/>
          </w:tcPr>
          <w:p w14:paraId="17FFA449" w14:textId="77777777" w:rsidR="00B5043A" w:rsidRPr="006A6394" w:rsidRDefault="00B5043A" w:rsidP="00CD4610">
            <w:pPr>
              <w:pStyle w:val="TAH"/>
            </w:pPr>
            <w:r w:rsidRPr="006A6394">
              <w:t>1</w:t>
            </w:r>
          </w:p>
        </w:tc>
        <w:tc>
          <w:tcPr>
            <w:tcW w:w="284" w:type="dxa"/>
          </w:tcPr>
          <w:p w14:paraId="454E4269" w14:textId="77777777" w:rsidR="00B5043A" w:rsidRPr="006A6394" w:rsidRDefault="00B5043A" w:rsidP="00CD4610">
            <w:pPr>
              <w:pStyle w:val="TAH"/>
            </w:pPr>
          </w:p>
        </w:tc>
        <w:tc>
          <w:tcPr>
            <w:tcW w:w="283" w:type="dxa"/>
          </w:tcPr>
          <w:p w14:paraId="66569155" w14:textId="77777777" w:rsidR="00B5043A" w:rsidRPr="006A6394" w:rsidRDefault="00B5043A" w:rsidP="00CD4610">
            <w:pPr>
              <w:pStyle w:val="TAH"/>
            </w:pPr>
          </w:p>
        </w:tc>
        <w:tc>
          <w:tcPr>
            <w:tcW w:w="283" w:type="dxa"/>
          </w:tcPr>
          <w:p w14:paraId="221245E5" w14:textId="77777777" w:rsidR="00B5043A" w:rsidRPr="006A6394" w:rsidRDefault="00B5043A" w:rsidP="00CD4610">
            <w:pPr>
              <w:pStyle w:val="TAH"/>
            </w:pPr>
          </w:p>
        </w:tc>
        <w:tc>
          <w:tcPr>
            <w:tcW w:w="5953" w:type="dxa"/>
          </w:tcPr>
          <w:p w14:paraId="321017C4" w14:textId="77777777" w:rsidR="00B5043A" w:rsidRPr="006A6394" w:rsidRDefault="00B5043A" w:rsidP="00CD4610">
            <w:pPr>
              <w:pStyle w:val="TAL"/>
            </w:pPr>
          </w:p>
        </w:tc>
      </w:tr>
      <w:tr w:rsidR="00B5043A" w:rsidRPr="006A6394" w14:paraId="5A28A347" w14:textId="77777777" w:rsidTr="00CD4610">
        <w:trPr>
          <w:cantSplit/>
          <w:jc w:val="center"/>
        </w:trPr>
        <w:tc>
          <w:tcPr>
            <w:tcW w:w="284" w:type="dxa"/>
          </w:tcPr>
          <w:p w14:paraId="15BD6414" w14:textId="77777777" w:rsidR="00B5043A" w:rsidRPr="006A6394" w:rsidRDefault="00B5043A" w:rsidP="00CD4610">
            <w:pPr>
              <w:pStyle w:val="TAC"/>
            </w:pPr>
            <w:r w:rsidRPr="006A6394">
              <w:t>0</w:t>
            </w:r>
          </w:p>
        </w:tc>
        <w:tc>
          <w:tcPr>
            <w:tcW w:w="284" w:type="dxa"/>
          </w:tcPr>
          <w:p w14:paraId="1DB5059F" w14:textId="77777777" w:rsidR="00B5043A" w:rsidRPr="006A6394" w:rsidRDefault="00B5043A" w:rsidP="00CD4610">
            <w:pPr>
              <w:pStyle w:val="TAC"/>
            </w:pPr>
          </w:p>
        </w:tc>
        <w:tc>
          <w:tcPr>
            <w:tcW w:w="283" w:type="dxa"/>
          </w:tcPr>
          <w:p w14:paraId="44A55AA3" w14:textId="77777777" w:rsidR="00B5043A" w:rsidRPr="006A6394" w:rsidRDefault="00B5043A" w:rsidP="00CD4610">
            <w:pPr>
              <w:pStyle w:val="TAC"/>
            </w:pPr>
          </w:p>
        </w:tc>
        <w:tc>
          <w:tcPr>
            <w:tcW w:w="283" w:type="dxa"/>
          </w:tcPr>
          <w:p w14:paraId="1692E9B2" w14:textId="77777777" w:rsidR="00B5043A" w:rsidRPr="006A6394" w:rsidRDefault="00B5043A" w:rsidP="00CD4610">
            <w:pPr>
              <w:pStyle w:val="TAC"/>
            </w:pPr>
          </w:p>
        </w:tc>
        <w:tc>
          <w:tcPr>
            <w:tcW w:w="5953" w:type="dxa"/>
          </w:tcPr>
          <w:p w14:paraId="1D1C1A46" w14:textId="77777777" w:rsidR="00B5043A" w:rsidRPr="006A6394" w:rsidRDefault="00B5043A" w:rsidP="00CD4610">
            <w:pPr>
              <w:pStyle w:val="TAL"/>
            </w:pPr>
            <w:r w:rsidRPr="006A6394">
              <w:t xml:space="preserve">UE </w:t>
            </w:r>
            <w:r>
              <w:t>coarse location information</w:t>
            </w:r>
            <w:r w:rsidRPr="006A6394">
              <w:t xml:space="preserve"> not requested</w:t>
            </w:r>
          </w:p>
        </w:tc>
      </w:tr>
      <w:tr w:rsidR="00B5043A" w:rsidRPr="006A6394" w14:paraId="681731AC" w14:textId="77777777" w:rsidTr="00CD4610">
        <w:trPr>
          <w:cantSplit/>
          <w:jc w:val="center"/>
        </w:trPr>
        <w:tc>
          <w:tcPr>
            <w:tcW w:w="284" w:type="dxa"/>
          </w:tcPr>
          <w:p w14:paraId="640CCF4E" w14:textId="77777777" w:rsidR="00B5043A" w:rsidRPr="006A6394" w:rsidRDefault="00B5043A" w:rsidP="00CD4610">
            <w:pPr>
              <w:pStyle w:val="TAC"/>
            </w:pPr>
            <w:r w:rsidRPr="006A6394">
              <w:t>1</w:t>
            </w:r>
          </w:p>
        </w:tc>
        <w:tc>
          <w:tcPr>
            <w:tcW w:w="284" w:type="dxa"/>
          </w:tcPr>
          <w:p w14:paraId="5A79CE7B" w14:textId="77777777" w:rsidR="00B5043A" w:rsidRPr="006A6394" w:rsidRDefault="00B5043A" w:rsidP="00CD4610">
            <w:pPr>
              <w:pStyle w:val="TAC"/>
            </w:pPr>
          </w:p>
        </w:tc>
        <w:tc>
          <w:tcPr>
            <w:tcW w:w="283" w:type="dxa"/>
          </w:tcPr>
          <w:p w14:paraId="0DF33B26" w14:textId="77777777" w:rsidR="00B5043A" w:rsidRPr="006A6394" w:rsidRDefault="00B5043A" w:rsidP="00CD4610">
            <w:pPr>
              <w:pStyle w:val="TAC"/>
            </w:pPr>
          </w:p>
        </w:tc>
        <w:tc>
          <w:tcPr>
            <w:tcW w:w="283" w:type="dxa"/>
          </w:tcPr>
          <w:p w14:paraId="4730DAF3" w14:textId="77777777" w:rsidR="00B5043A" w:rsidRPr="006A6394" w:rsidRDefault="00B5043A" w:rsidP="00CD4610">
            <w:pPr>
              <w:pStyle w:val="TAC"/>
            </w:pPr>
          </w:p>
        </w:tc>
        <w:tc>
          <w:tcPr>
            <w:tcW w:w="5953" w:type="dxa"/>
          </w:tcPr>
          <w:p w14:paraId="384C7452" w14:textId="77777777" w:rsidR="00B5043A" w:rsidRPr="006A6394" w:rsidRDefault="00B5043A" w:rsidP="00CD4610">
            <w:pPr>
              <w:pStyle w:val="TAL"/>
            </w:pPr>
            <w:r w:rsidRPr="006A6394">
              <w:t xml:space="preserve">UE </w:t>
            </w:r>
            <w:r>
              <w:t>coarse location information</w:t>
            </w:r>
            <w:r w:rsidRPr="006A6394">
              <w:t xml:space="preserve"> requested</w:t>
            </w:r>
          </w:p>
        </w:tc>
      </w:tr>
      <w:tr w:rsidR="00B5043A" w:rsidRPr="006A6394" w14:paraId="1F857552" w14:textId="77777777" w:rsidTr="00CD4610">
        <w:trPr>
          <w:cantSplit/>
          <w:jc w:val="center"/>
        </w:trPr>
        <w:tc>
          <w:tcPr>
            <w:tcW w:w="7087" w:type="dxa"/>
            <w:gridSpan w:val="5"/>
          </w:tcPr>
          <w:p w14:paraId="5CD9830D" w14:textId="77777777" w:rsidR="00B5043A" w:rsidRPr="006A6394" w:rsidRDefault="00B5043A" w:rsidP="00CD4610">
            <w:pPr>
              <w:pStyle w:val="TAL"/>
            </w:pPr>
          </w:p>
        </w:tc>
      </w:tr>
      <w:tr w:rsidR="00B5043A" w:rsidRPr="006A6394" w14:paraId="3FB11106" w14:textId="77777777" w:rsidTr="00CD4610">
        <w:trPr>
          <w:cantSplit/>
          <w:jc w:val="center"/>
        </w:trPr>
        <w:tc>
          <w:tcPr>
            <w:tcW w:w="7087" w:type="dxa"/>
            <w:gridSpan w:val="5"/>
          </w:tcPr>
          <w:p w14:paraId="5DF29E55" w14:textId="77777777" w:rsidR="00B5043A" w:rsidRPr="006A6394" w:rsidRDefault="00B5043A" w:rsidP="00CD4610">
            <w:pPr>
              <w:pStyle w:val="TAL"/>
            </w:pPr>
            <w:r w:rsidRPr="006A6394">
              <w:t>Bits 2</w:t>
            </w:r>
            <w:r>
              <w:t xml:space="preserve">, 3 and 4 </w:t>
            </w:r>
            <w:r w:rsidRPr="006A6394">
              <w:t>are spare and shall be coded as zero.</w:t>
            </w:r>
          </w:p>
        </w:tc>
      </w:tr>
      <w:tr w:rsidR="00B5043A" w:rsidRPr="006A6394" w14:paraId="6430E9B6" w14:textId="77777777" w:rsidTr="00CD4610">
        <w:trPr>
          <w:cantSplit/>
          <w:jc w:val="center"/>
        </w:trPr>
        <w:tc>
          <w:tcPr>
            <w:tcW w:w="7087" w:type="dxa"/>
            <w:gridSpan w:val="5"/>
          </w:tcPr>
          <w:p w14:paraId="06E6ED79" w14:textId="77777777" w:rsidR="00B5043A" w:rsidRPr="006A6394" w:rsidRDefault="00B5043A" w:rsidP="00CD4610">
            <w:pPr>
              <w:pStyle w:val="TAL"/>
            </w:pPr>
          </w:p>
        </w:tc>
      </w:tr>
    </w:tbl>
    <w:p w14:paraId="76E5250F" w14:textId="57C3A7BD" w:rsidR="00B5043A" w:rsidRDefault="00B5043A" w:rsidP="00D40C70"/>
    <w:p w14:paraId="2EC51EC1" w14:textId="58B71191" w:rsidR="003917C2" w:rsidRPr="006A6394" w:rsidRDefault="003917C2" w:rsidP="003917C2">
      <w:pPr>
        <w:pStyle w:val="Heading4"/>
      </w:pPr>
      <w:bookmarkStart w:id="8559" w:name="_Toc187414709"/>
      <w:r w:rsidRPr="006A6394">
        <w:t>9.9.3.</w:t>
      </w:r>
      <w:r>
        <w:t>72</w:t>
      </w:r>
      <w:r w:rsidRPr="006A6394">
        <w:tab/>
      </w:r>
      <w:r>
        <w:t>UE c</w:t>
      </w:r>
      <w:r w:rsidRPr="007B1A81">
        <w:t>oarse location information</w:t>
      </w:r>
      <w:bookmarkEnd w:id="8559"/>
    </w:p>
    <w:p w14:paraId="5B39A429" w14:textId="77777777" w:rsidR="003917C2" w:rsidRDefault="003917C2" w:rsidP="003917C2">
      <w:r w:rsidRPr="006A6394">
        <w:t>Th</w:t>
      </w:r>
      <w:r>
        <w:t>e purpose of the UE c</w:t>
      </w:r>
      <w:r w:rsidRPr="007B1A81">
        <w:t>oarse location information</w:t>
      </w:r>
      <w:r w:rsidRPr="006A6394">
        <w:t xml:space="preserve"> information element is</w:t>
      </w:r>
      <w:r>
        <w:t xml:space="preserve"> to provide coarse location information of the UE to the network</w:t>
      </w:r>
      <w:r w:rsidRPr="006A6394">
        <w:t>.</w:t>
      </w:r>
    </w:p>
    <w:p w14:paraId="4D5B8EC3" w14:textId="4E5F4976" w:rsidR="003917C2" w:rsidRPr="006A6394" w:rsidRDefault="003917C2" w:rsidP="003917C2">
      <w:r w:rsidRPr="006A6394">
        <w:t xml:space="preserve">The </w:t>
      </w:r>
      <w:r>
        <w:t>UE c</w:t>
      </w:r>
      <w:r w:rsidRPr="00660AC4">
        <w:t xml:space="preserve">oarse location information </w:t>
      </w:r>
      <w:r w:rsidRPr="006A6394">
        <w:t>information element is coded as shown in figure 9.9.3.</w:t>
      </w:r>
      <w:r>
        <w:t>72</w:t>
      </w:r>
      <w:r w:rsidRPr="006A6394">
        <w:t>.1 and table 9.9.3.</w:t>
      </w:r>
      <w:r>
        <w:t>72</w:t>
      </w:r>
      <w:r w:rsidRPr="006A6394">
        <w:t>.1.</w:t>
      </w:r>
    </w:p>
    <w:p w14:paraId="4C80AED3" w14:textId="77777777" w:rsidR="003917C2" w:rsidRPr="006A6394" w:rsidRDefault="003917C2" w:rsidP="003917C2">
      <w:r w:rsidRPr="006A6394">
        <w:t xml:space="preserve">The </w:t>
      </w:r>
      <w:r>
        <w:t>UE c</w:t>
      </w:r>
      <w:r w:rsidRPr="00660AC4">
        <w:t xml:space="preserve">oarse location information </w:t>
      </w:r>
      <w:r w:rsidRPr="006A6394">
        <w:t xml:space="preserve">is a type 4 information element with a length of </w:t>
      </w:r>
      <w:r>
        <w:t>8</w:t>
      </w:r>
      <w:r w:rsidRPr="006A6394">
        <w:t xml:space="preserve"> octets.</w:t>
      </w:r>
    </w:p>
    <w:p w14:paraId="7FBFA246" w14:textId="77777777" w:rsidR="003917C2" w:rsidRPr="006A6394" w:rsidRDefault="003917C2" w:rsidP="003917C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3917C2" w:rsidRPr="006A6394" w14:paraId="4F741CFA" w14:textId="77777777" w:rsidTr="00CD4610">
        <w:trPr>
          <w:cantSplit/>
          <w:jc w:val="center"/>
        </w:trPr>
        <w:tc>
          <w:tcPr>
            <w:tcW w:w="709" w:type="dxa"/>
            <w:tcBorders>
              <w:top w:val="nil"/>
              <w:left w:val="nil"/>
              <w:bottom w:val="nil"/>
              <w:right w:val="nil"/>
            </w:tcBorders>
          </w:tcPr>
          <w:p w14:paraId="75C15E86" w14:textId="77777777" w:rsidR="003917C2" w:rsidRPr="006A6394" w:rsidRDefault="003917C2" w:rsidP="00CD4610">
            <w:pPr>
              <w:pStyle w:val="TAC"/>
            </w:pPr>
            <w:r w:rsidRPr="006A6394">
              <w:t>8</w:t>
            </w:r>
          </w:p>
        </w:tc>
        <w:tc>
          <w:tcPr>
            <w:tcW w:w="781" w:type="dxa"/>
            <w:tcBorders>
              <w:top w:val="nil"/>
              <w:left w:val="nil"/>
              <w:bottom w:val="nil"/>
              <w:right w:val="nil"/>
            </w:tcBorders>
          </w:tcPr>
          <w:p w14:paraId="165427B4" w14:textId="77777777" w:rsidR="003917C2" w:rsidRPr="006A6394" w:rsidRDefault="003917C2" w:rsidP="00CD4610">
            <w:pPr>
              <w:pStyle w:val="TAC"/>
            </w:pPr>
            <w:r w:rsidRPr="006A6394">
              <w:t>7</w:t>
            </w:r>
          </w:p>
        </w:tc>
        <w:tc>
          <w:tcPr>
            <w:tcW w:w="780" w:type="dxa"/>
            <w:tcBorders>
              <w:top w:val="nil"/>
              <w:left w:val="nil"/>
              <w:bottom w:val="nil"/>
              <w:right w:val="nil"/>
            </w:tcBorders>
          </w:tcPr>
          <w:p w14:paraId="3583E2F5" w14:textId="77777777" w:rsidR="003917C2" w:rsidRPr="006A6394" w:rsidRDefault="003917C2" w:rsidP="00CD4610">
            <w:pPr>
              <w:pStyle w:val="TAC"/>
            </w:pPr>
            <w:r w:rsidRPr="006A6394">
              <w:t>6</w:t>
            </w:r>
          </w:p>
        </w:tc>
        <w:tc>
          <w:tcPr>
            <w:tcW w:w="779" w:type="dxa"/>
            <w:tcBorders>
              <w:top w:val="nil"/>
              <w:left w:val="nil"/>
              <w:bottom w:val="nil"/>
              <w:right w:val="nil"/>
            </w:tcBorders>
          </w:tcPr>
          <w:p w14:paraId="1FA69E2F" w14:textId="77777777" w:rsidR="003917C2" w:rsidRPr="006A6394" w:rsidRDefault="003917C2" w:rsidP="00CD4610">
            <w:pPr>
              <w:pStyle w:val="TAC"/>
            </w:pPr>
            <w:r w:rsidRPr="006A6394">
              <w:t>5</w:t>
            </w:r>
          </w:p>
        </w:tc>
        <w:tc>
          <w:tcPr>
            <w:tcW w:w="496" w:type="dxa"/>
            <w:tcBorders>
              <w:top w:val="nil"/>
              <w:left w:val="nil"/>
              <w:bottom w:val="nil"/>
              <w:right w:val="nil"/>
            </w:tcBorders>
          </w:tcPr>
          <w:p w14:paraId="560F27FF" w14:textId="77777777" w:rsidR="003917C2" w:rsidRPr="006A6394" w:rsidRDefault="003917C2" w:rsidP="00CD4610">
            <w:pPr>
              <w:pStyle w:val="TAC"/>
            </w:pPr>
            <w:r w:rsidRPr="006A6394">
              <w:t>4</w:t>
            </w:r>
          </w:p>
        </w:tc>
        <w:tc>
          <w:tcPr>
            <w:tcW w:w="709" w:type="dxa"/>
            <w:tcBorders>
              <w:top w:val="nil"/>
              <w:left w:val="nil"/>
              <w:bottom w:val="nil"/>
              <w:right w:val="nil"/>
            </w:tcBorders>
          </w:tcPr>
          <w:p w14:paraId="1E7E40F3" w14:textId="77777777" w:rsidR="003917C2" w:rsidRPr="006A6394" w:rsidRDefault="003917C2" w:rsidP="00CD4610">
            <w:pPr>
              <w:pStyle w:val="TAC"/>
            </w:pPr>
            <w:r w:rsidRPr="006A6394">
              <w:t>3</w:t>
            </w:r>
          </w:p>
        </w:tc>
        <w:tc>
          <w:tcPr>
            <w:tcW w:w="993" w:type="dxa"/>
            <w:tcBorders>
              <w:top w:val="nil"/>
              <w:left w:val="nil"/>
              <w:bottom w:val="nil"/>
              <w:right w:val="nil"/>
            </w:tcBorders>
          </w:tcPr>
          <w:p w14:paraId="6C8E5F8D" w14:textId="77777777" w:rsidR="003917C2" w:rsidRPr="006A6394" w:rsidRDefault="003917C2" w:rsidP="00CD4610">
            <w:pPr>
              <w:pStyle w:val="TAC"/>
            </w:pPr>
            <w:r w:rsidRPr="006A6394">
              <w:t>2</w:t>
            </w:r>
          </w:p>
        </w:tc>
        <w:tc>
          <w:tcPr>
            <w:tcW w:w="708" w:type="dxa"/>
            <w:tcBorders>
              <w:top w:val="nil"/>
              <w:left w:val="nil"/>
              <w:bottom w:val="nil"/>
              <w:right w:val="nil"/>
            </w:tcBorders>
          </w:tcPr>
          <w:p w14:paraId="2CF483AF" w14:textId="77777777" w:rsidR="003917C2" w:rsidRPr="006A6394" w:rsidRDefault="003917C2" w:rsidP="00CD4610">
            <w:pPr>
              <w:pStyle w:val="TAC"/>
            </w:pPr>
            <w:r w:rsidRPr="006A6394">
              <w:t>1</w:t>
            </w:r>
          </w:p>
        </w:tc>
        <w:tc>
          <w:tcPr>
            <w:tcW w:w="1560" w:type="dxa"/>
            <w:tcBorders>
              <w:top w:val="nil"/>
              <w:left w:val="nil"/>
              <w:bottom w:val="nil"/>
              <w:right w:val="nil"/>
            </w:tcBorders>
          </w:tcPr>
          <w:p w14:paraId="3B6C93EF" w14:textId="77777777" w:rsidR="003917C2" w:rsidRPr="006A6394" w:rsidRDefault="003917C2" w:rsidP="00CD4610">
            <w:pPr>
              <w:rPr>
                <w:rFonts w:ascii="Arial" w:hAnsi="Arial"/>
                <w:sz w:val="18"/>
              </w:rPr>
            </w:pPr>
          </w:p>
        </w:tc>
      </w:tr>
      <w:tr w:rsidR="003917C2" w:rsidRPr="006A6394" w14:paraId="0A5FB28B" w14:textId="77777777" w:rsidTr="00CD4610">
        <w:trPr>
          <w:cantSplit/>
          <w:jc w:val="center"/>
        </w:trPr>
        <w:tc>
          <w:tcPr>
            <w:tcW w:w="5955" w:type="dxa"/>
            <w:gridSpan w:val="8"/>
            <w:tcBorders>
              <w:top w:val="single" w:sz="4" w:space="0" w:color="auto"/>
              <w:bottom w:val="single" w:sz="4" w:space="0" w:color="auto"/>
              <w:right w:val="single" w:sz="4" w:space="0" w:color="auto"/>
            </w:tcBorders>
          </w:tcPr>
          <w:p w14:paraId="348884E7" w14:textId="77777777" w:rsidR="003917C2" w:rsidRPr="00FC5F19" w:rsidRDefault="003917C2" w:rsidP="00CD4610">
            <w:pPr>
              <w:pStyle w:val="TAC"/>
              <w:rPr>
                <w:lang w:val="fr-FR"/>
              </w:rPr>
            </w:pPr>
            <w:r w:rsidRPr="00FC5F19">
              <w:rPr>
                <w:lang w:val="fr-FR"/>
              </w:rPr>
              <w:t>UE coarse location information IEI</w:t>
            </w:r>
          </w:p>
        </w:tc>
        <w:tc>
          <w:tcPr>
            <w:tcW w:w="1560" w:type="dxa"/>
            <w:tcBorders>
              <w:top w:val="nil"/>
              <w:left w:val="nil"/>
              <w:bottom w:val="nil"/>
              <w:right w:val="nil"/>
            </w:tcBorders>
          </w:tcPr>
          <w:p w14:paraId="745F62D6" w14:textId="77777777" w:rsidR="003917C2" w:rsidRPr="006A6394" w:rsidRDefault="003917C2" w:rsidP="00CD4610">
            <w:pPr>
              <w:pStyle w:val="TAL"/>
            </w:pPr>
            <w:r w:rsidRPr="006A6394">
              <w:t>octet 1</w:t>
            </w:r>
          </w:p>
        </w:tc>
      </w:tr>
      <w:tr w:rsidR="003917C2" w:rsidRPr="006A6394" w14:paraId="6958A30F" w14:textId="77777777" w:rsidTr="00CD4610">
        <w:trPr>
          <w:cantSplit/>
          <w:jc w:val="center"/>
        </w:trPr>
        <w:tc>
          <w:tcPr>
            <w:tcW w:w="5955" w:type="dxa"/>
            <w:gridSpan w:val="8"/>
            <w:tcBorders>
              <w:top w:val="single" w:sz="4" w:space="0" w:color="auto"/>
              <w:bottom w:val="nil"/>
              <w:right w:val="single" w:sz="4" w:space="0" w:color="auto"/>
            </w:tcBorders>
          </w:tcPr>
          <w:p w14:paraId="14512948" w14:textId="77777777" w:rsidR="003917C2" w:rsidRPr="006A6394" w:rsidRDefault="003917C2" w:rsidP="00CD4610">
            <w:pPr>
              <w:pStyle w:val="TAC"/>
            </w:pPr>
            <w:r w:rsidRPr="006A6394">
              <w:t xml:space="preserve">Length of </w:t>
            </w:r>
            <w:r>
              <w:t>UE c</w:t>
            </w:r>
            <w:r w:rsidRPr="00660AC4">
              <w:t xml:space="preserve">oarse location information </w:t>
            </w:r>
            <w:r w:rsidRPr="006A6394">
              <w:t>contents</w:t>
            </w:r>
          </w:p>
        </w:tc>
        <w:tc>
          <w:tcPr>
            <w:tcW w:w="1560" w:type="dxa"/>
            <w:tcBorders>
              <w:top w:val="nil"/>
              <w:left w:val="nil"/>
              <w:bottom w:val="nil"/>
              <w:right w:val="nil"/>
            </w:tcBorders>
          </w:tcPr>
          <w:p w14:paraId="08A97E22" w14:textId="77777777" w:rsidR="003917C2" w:rsidRPr="006A6394" w:rsidRDefault="003917C2" w:rsidP="00CD4610">
            <w:pPr>
              <w:pStyle w:val="TAL"/>
            </w:pPr>
            <w:r w:rsidRPr="006A6394">
              <w:t>octet 2</w:t>
            </w:r>
          </w:p>
        </w:tc>
      </w:tr>
      <w:tr w:rsidR="003917C2" w:rsidRPr="006A6394" w14:paraId="2F21C361" w14:textId="77777777" w:rsidTr="00CD4610">
        <w:trPr>
          <w:cantSplit/>
          <w:jc w:val="center"/>
        </w:trPr>
        <w:tc>
          <w:tcPr>
            <w:tcW w:w="5955" w:type="dxa"/>
            <w:gridSpan w:val="8"/>
            <w:tcBorders>
              <w:top w:val="single" w:sz="4" w:space="0" w:color="auto"/>
              <w:left w:val="single" w:sz="4" w:space="0" w:color="auto"/>
              <w:bottom w:val="nil"/>
              <w:right w:val="single" w:sz="4" w:space="0" w:color="auto"/>
            </w:tcBorders>
          </w:tcPr>
          <w:p w14:paraId="087465F2" w14:textId="77777777" w:rsidR="003917C2" w:rsidRPr="006A6394" w:rsidRDefault="003917C2" w:rsidP="00CD4610">
            <w:pPr>
              <w:pStyle w:val="LD"/>
              <w:jc w:val="center"/>
            </w:pPr>
          </w:p>
        </w:tc>
        <w:tc>
          <w:tcPr>
            <w:tcW w:w="1560" w:type="dxa"/>
            <w:tcBorders>
              <w:top w:val="nil"/>
              <w:left w:val="single" w:sz="4" w:space="0" w:color="auto"/>
              <w:bottom w:val="nil"/>
              <w:right w:val="nil"/>
            </w:tcBorders>
          </w:tcPr>
          <w:p w14:paraId="7477B32D" w14:textId="77777777" w:rsidR="003917C2" w:rsidRPr="006A6394" w:rsidRDefault="003917C2" w:rsidP="00CD4610">
            <w:pPr>
              <w:pStyle w:val="TAL"/>
            </w:pPr>
            <w:r w:rsidRPr="006A6394">
              <w:t xml:space="preserve">octet </w:t>
            </w:r>
            <w:r>
              <w:t>3</w:t>
            </w:r>
          </w:p>
        </w:tc>
      </w:tr>
      <w:tr w:rsidR="003917C2" w:rsidRPr="00B43B35" w14:paraId="104AFD42" w14:textId="77777777" w:rsidTr="00CD4610">
        <w:trPr>
          <w:cantSplit/>
          <w:jc w:val="center"/>
        </w:trPr>
        <w:tc>
          <w:tcPr>
            <w:tcW w:w="5955" w:type="dxa"/>
            <w:gridSpan w:val="8"/>
            <w:tcBorders>
              <w:top w:val="nil"/>
              <w:left w:val="single" w:sz="4" w:space="0" w:color="auto"/>
              <w:bottom w:val="nil"/>
              <w:right w:val="single" w:sz="4" w:space="0" w:color="auto"/>
            </w:tcBorders>
          </w:tcPr>
          <w:p w14:paraId="3D5127CC" w14:textId="77777777" w:rsidR="003917C2" w:rsidRPr="00FC5F19" w:rsidRDefault="003917C2" w:rsidP="00CD4610">
            <w:pPr>
              <w:pStyle w:val="TAC"/>
              <w:rPr>
                <w:lang w:val="fr-FR"/>
              </w:rPr>
            </w:pPr>
            <w:r w:rsidRPr="00FC5F19">
              <w:rPr>
                <w:lang w:val="fr-FR"/>
              </w:rPr>
              <w:t>UE coarse location information contents</w:t>
            </w:r>
          </w:p>
        </w:tc>
        <w:tc>
          <w:tcPr>
            <w:tcW w:w="1560" w:type="dxa"/>
            <w:tcBorders>
              <w:top w:val="nil"/>
              <w:left w:val="single" w:sz="4" w:space="0" w:color="auto"/>
              <w:bottom w:val="nil"/>
              <w:right w:val="nil"/>
            </w:tcBorders>
          </w:tcPr>
          <w:p w14:paraId="6D70827E" w14:textId="77777777" w:rsidR="003917C2" w:rsidRPr="00FC5F19" w:rsidRDefault="003917C2" w:rsidP="00CD4610">
            <w:pPr>
              <w:pStyle w:val="TAL"/>
              <w:rPr>
                <w:lang w:val="fr-FR"/>
              </w:rPr>
            </w:pPr>
          </w:p>
        </w:tc>
      </w:tr>
      <w:tr w:rsidR="003917C2" w:rsidRPr="006A6394" w14:paraId="429C0E3D" w14:textId="77777777" w:rsidTr="00CD4610">
        <w:trPr>
          <w:cantSplit/>
          <w:jc w:val="center"/>
        </w:trPr>
        <w:tc>
          <w:tcPr>
            <w:tcW w:w="5955" w:type="dxa"/>
            <w:gridSpan w:val="8"/>
            <w:tcBorders>
              <w:top w:val="nil"/>
              <w:left w:val="single" w:sz="4" w:space="0" w:color="auto"/>
              <w:bottom w:val="single" w:sz="4" w:space="0" w:color="auto"/>
              <w:right w:val="single" w:sz="4" w:space="0" w:color="auto"/>
            </w:tcBorders>
          </w:tcPr>
          <w:p w14:paraId="27E28C98" w14:textId="77777777" w:rsidR="003917C2" w:rsidRPr="00FC5F19" w:rsidRDefault="003917C2" w:rsidP="00CD4610">
            <w:pPr>
              <w:pStyle w:val="TAC"/>
              <w:rPr>
                <w:lang w:val="fr-FR"/>
              </w:rPr>
            </w:pPr>
          </w:p>
        </w:tc>
        <w:tc>
          <w:tcPr>
            <w:tcW w:w="1560" w:type="dxa"/>
            <w:tcBorders>
              <w:top w:val="nil"/>
              <w:left w:val="single" w:sz="4" w:space="0" w:color="auto"/>
              <w:bottom w:val="nil"/>
              <w:right w:val="nil"/>
            </w:tcBorders>
          </w:tcPr>
          <w:p w14:paraId="39385EDD" w14:textId="77777777" w:rsidR="003917C2" w:rsidRPr="006A6394" w:rsidRDefault="003917C2" w:rsidP="00CD4610">
            <w:pPr>
              <w:pStyle w:val="TAL"/>
            </w:pPr>
            <w:r w:rsidRPr="006A6394">
              <w:t xml:space="preserve">octet </w:t>
            </w:r>
            <w:r>
              <w:t>8</w:t>
            </w:r>
          </w:p>
        </w:tc>
      </w:tr>
    </w:tbl>
    <w:p w14:paraId="77DB1EB6" w14:textId="77777777" w:rsidR="003917C2" w:rsidRPr="006A6394" w:rsidRDefault="003917C2" w:rsidP="003917C2">
      <w:pPr>
        <w:pStyle w:val="TAN"/>
      </w:pPr>
    </w:p>
    <w:p w14:paraId="2C36232E" w14:textId="76B6DECC" w:rsidR="003917C2" w:rsidRPr="00FC5F19" w:rsidRDefault="003917C2" w:rsidP="003917C2">
      <w:pPr>
        <w:pStyle w:val="TF"/>
        <w:rPr>
          <w:lang w:val="fr-FR"/>
        </w:rPr>
      </w:pPr>
      <w:r w:rsidRPr="00FC5F19">
        <w:rPr>
          <w:lang w:val="fr-FR"/>
        </w:rPr>
        <w:t>Figure 9.9.3.</w:t>
      </w:r>
      <w:r>
        <w:rPr>
          <w:lang w:val="fr-FR"/>
        </w:rPr>
        <w:t>72</w:t>
      </w:r>
      <w:r w:rsidRPr="00FC5F19">
        <w:rPr>
          <w:lang w:val="fr-FR"/>
        </w:rPr>
        <w:t>.1: UE coarse location information information element</w:t>
      </w:r>
    </w:p>
    <w:p w14:paraId="33F06751" w14:textId="1A572177" w:rsidR="003917C2" w:rsidRPr="00FC5F19" w:rsidRDefault="003917C2" w:rsidP="003917C2">
      <w:pPr>
        <w:pStyle w:val="TH"/>
        <w:rPr>
          <w:lang w:val="fr-FR"/>
        </w:rPr>
      </w:pPr>
      <w:r w:rsidRPr="00FC5F19">
        <w:rPr>
          <w:lang w:val="fr-FR"/>
        </w:rPr>
        <w:t>Table 9.9.3.</w:t>
      </w:r>
      <w:r>
        <w:rPr>
          <w:lang w:val="fr-FR"/>
        </w:rPr>
        <w:t>72</w:t>
      </w:r>
      <w:r w:rsidRPr="00FC5F19">
        <w:rPr>
          <w:lang w:val="fr-FR"/>
        </w:rPr>
        <w:t>.1: UE coarse location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3917C2" w:rsidRPr="006A6394" w14:paraId="415A5A5B" w14:textId="77777777" w:rsidTr="00CD4610">
        <w:trPr>
          <w:cantSplit/>
          <w:jc w:val="center"/>
        </w:trPr>
        <w:tc>
          <w:tcPr>
            <w:tcW w:w="7087" w:type="dxa"/>
          </w:tcPr>
          <w:p w14:paraId="28B84C78" w14:textId="77777777" w:rsidR="003917C2" w:rsidRPr="006A6394" w:rsidRDefault="003917C2" w:rsidP="00CD4610">
            <w:pPr>
              <w:pStyle w:val="TAL"/>
            </w:pPr>
            <w:r>
              <w:t>UE c</w:t>
            </w:r>
            <w:r w:rsidRPr="00632105">
              <w:t xml:space="preserve">oarse location information </w:t>
            </w:r>
            <w:r w:rsidRPr="006A6394">
              <w:t xml:space="preserve">contents (octet </w:t>
            </w:r>
            <w:r>
              <w:t>3</w:t>
            </w:r>
            <w:r w:rsidRPr="006A6394">
              <w:t xml:space="preserve"> to octet </w:t>
            </w:r>
            <w:r>
              <w:t>8</w:t>
            </w:r>
            <w:r w:rsidRPr="006A6394">
              <w:t>)</w:t>
            </w:r>
            <w:r>
              <w:t>:</w:t>
            </w:r>
          </w:p>
        </w:tc>
      </w:tr>
      <w:tr w:rsidR="003917C2" w:rsidRPr="006A6394" w14:paraId="0BB029B5" w14:textId="77777777" w:rsidTr="00CD4610">
        <w:trPr>
          <w:cantSplit/>
          <w:jc w:val="center"/>
        </w:trPr>
        <w:tc>
          <w:tcPr>
            <w:tcW w:w="7087" w:type="dxa"/>
          </w:tcPr>
          <w:p w14:paraId="424928D4" w14:textId="77777777" w:rsidR="003917C2" w:rsidRPr="006A6394" w:rsidRDefault="003917C2" w:rsidP="00CD4610">
            <w:pPr>
              <w:keepNext/>
              <w:keepLines/>
              <w:spacing w:after="0"/>
              <w:rPr>
                <w:rFonts w:ascii="Arial" w:hAnsi="Arial"/>
                <w:sz w:val="18"/>
              </w:rPr>
            </w:pPr>
          </w:p>
        </w:tc>
      </w:tr>
      <w:tr w:rsidR="003917C2" w:rsidRPr="006A6394" w14:paraId="32AB75AB" w14:textId="77777777" w:rsidTr="00CD4610">
        <w:trPr>
          <w:cantSplit/>
          <w:jc w:val="center"/>
        </w:trPr>
        <w:tc>
          <w:tcPr>
            <w:tcW w:w="7087" w:type="dxa"/>
          </w:tcPr>
          <w:p w14:paraId="003CAC52" w14:textId="77777777" w:rsidR="003917C2" w:rsidRPr="006A6394" w:rsidRDefault="003917C2" w:rsidP="00CD4610">
            <w:pPr>
              <w:pStyle w:val="TAL"/>
            </w:pPr>
            <w:r w:rsidRPr="009E0C8D">
              <w:t>The UE coarse location information contents contain</w:t>
            </w:r>
            <w:r>
              <w:t>s</w:t>
            </w:r>
            <w:r w:rsidRPr="009E0C8D">
              <w:t xml:space="preserve"> the coarse location information reported by the UE. This field is coded as the coarseLocationInfo field defined in </w:t>
            </w:r>
            <w:r>
              <w:t>3GPP TS 36.331 [22]</w:t>
            </w:r>
            <w:r w:rsidRPr="006A6394">
              <w:t>.</w:t>
            </w:r>
          </w:p>
        </w:tc>
      </w:tr>
      <w:tr w:rsidR="003917C2" w:rsidRPr="006A6394" w14:paraId="57862AE6" w14:textId="77777777" w:rsidTr="00CD4610">
        <w:trPr>
          <w:cantSplit/>
          <w:jc w:val="center"/>
        </w:trPr>
        <w:tc>
          <w:tcPr>
            <w:tcW w:w="7087" w:type="dxa"/>
          </w:tcPr>
          <w:p w14:paraId="76CDFD95" w14:textId="77777777" w:rsidR="003917C2" w:rsidRPr="006A6394" w:rsidRDefault="003917C2" w:rsidP="00CD4610">
            <w:pPr>
              <w:keepNext/>
              <w:keepLines/>
              <w:spacing w:after="0"/>
              <w:rPr>
                <w:rFonts w:ascii="Arial" w:hAnsi="Arial"/>
                <w:sz w:val="18"/>
              </w:rPr>
            </w:pPr>
          </w:p>
        </w:tc>
      </w:tr>
    </w:tbl>
    <w:p w14:paraId="6E8FC47C" w14:textId="77777777" w:rsidR="003917C2" w:rsidRPr="00BC508A" w:rsidRDefault="003917C2" w:rsidP="00D40C70"/>
    <w:p w14:paraId="539A2C7C" w14:textId="77777777" w:rsidR="00D40C70" w:rsidRPr="00BC508A" w:rsidRDefault="00D40C70" w:rsidP="00295835">
      <w:pPr>
        <w:pStyle w:val="Heading3"/>
      </w:pPr>
      <w:bookmarkStart w:id="8560" w:name="_Toc27744557"/>
      <w:bookmarkStart w:id="8561" w:name="_Toc35960131"/>
      <w:bookmarkStart w:id="8562" w:name="_Toc45203570"/>
      <w:bookmarkStart w:id="8563" w:name="_Toc45700946"/>
      <w:bookmarkStart w:id="8564" w:name="_Toc51920682"/>
      <w:bookmarkStart w:id="8565" w:name="_Toc68251742"/>
      <w:bookmarkStart w:id="8566" w:name="_Toc187414710"/>
      <w:r w:rsidRPr="00BC508A">
        <w:t>9.9.4</w:t>
      </w:r>
      <w:r w:rsidRPr="00BC508A">
        <w:tab/>
        <w:t>EPS Session Management (ESM) information elements</w:t>
      </w:r>
      <w:bookmarkEnd w:id="8476"/>
      <w:bookmarkEnd w:id="8560"/>
      <w:bookmarkEnd w:id="8561"/>
      <w:bookmarkEnd w:id="8562"/>
      <w:bookmarkEnd w:id="8563"/>
      <w:bookmarkEnd w:id="8564"/>
      <w:bookmarkEnd w:id="8565"/>
      <w:bookmarkEnd w:id="8566"/>
    </w:p>
    <w:p w14:paraId="5CA97C1E" w14:textId="77777777" w:rsidR="00D40C70" w:rsidRPr="00BC508A" w:rsidRDefault="00D40C70" w:rsidP="00295835">
      <w:pPr>
        <w:pStyle w:val="Heading4"/>
      </w:pPr>
      <w:bookmarkStart w:id="8567" w:name="_Toc20218669"/>
      <w:bookmarkStart w:id="8568" w:name="_Toc27744558"/>
      <w:bookmarkStart w:id="8569" w:name="_Toc35960132"/>
      <w:bookmarkStart w:id="8570" w:name="_Toc45203571"/>
      <w:bookmarkStart w:id="8571" w:name="_Toc45700947"/>
      <w:bookmarkStart w:id="8572" w:name="_Toc51920683"/>
      <w:bookmarkStart w:id="8573" w:name="_Toc68251743"/>
      <w:bookmarkStart w:id="8574" w:name="_Toc187414711"/>
      <w:r w:rsidRPr="00BC508A">
        <w:t>9.9.4.1</w:t>
      </w:r>
      <w:r w:rsidRPr="00BC508A">
        <w:tab/>
        <w:t>Access point name</w:t>
      </w:r>
      <w:bookmarkEnd w:id="8567"/>
      <w:bookmarkEnd w:id="8568"/>
      <w:bookmarkEnd w:id="8569"/>
      <w:bookmarkEnd w:id="8570"/>
      <w:bookmarkEnd w:id="8571"/>
      <w:bookmarkEnd w:id="8572"/>
      <w:bookmarkEnd w:id="8573"/>
      <w:bookmarkEnd w:id="8574"/>
    </w:p>
    <w:p w14:paraId="6D0B7A64" w14:textId="4AA524C5" w:rsidR="00D40C70" w:rsidRPr="00BC508A" w:rsidRDefault="00D40C70" w:rsidP="00D40C70">
      <w:r w:rsidRPr="00BC508A">
        <w:t xml:space="preserve">See </w:t>
      </w:r>
      <w:r w:rsidR="00FB1684" w:rsidRPr="00BC508A">
        <w:t>clause</w:t>
      </w:r>
      <w:r w:rsidRPr="00BC508A">
        <w:t> 10.5.6.1 in 3GPP TS 24.008 [13].</w:t>
      </w:r>
    </w:p>
    <w:p w14:paraId="6C6332F4" w14:textId="77777777" w:rsidR="00D40C70" w:rsidRPr="00BC508A" w:rsidRDefault="00D40C70" w:rsidP="00295835">
      <w:pPr>
        <w:pStyle w:val="Heading4"/>
      </w:pPr>
      <w:bookmarkStart w:id="8575" w:name="_Toc20218670"/>
      <w:bookmarkStart w:id="8576" w:name="_Toc27744559"/>
      <w:bookmarkStart w:id="8577" w:name="_Toc35960133"/>
      <w:bookmarkStart w:id="8578" w:name="_Toc45203572"/>
      <w:bookmarkStart w:id="8579" w:name="_Toc45700948"/>
      <w:bookmarkStart w:id="8580" w:name="_Toc51920684"/>
      <w:bookmarkStart w:id="8581" w:name="_Toc68251744"/>
      <w:bookmarkStart w:id="8582" w:name="_Toc187414712"/>
      <w:r w:rsidRPr="00BC508A">
        <w:t>9.9.4.2</w:t>
      </w:r>
      <w:r w:rsidRPr="00BC508A">
        <w:tab/>
        <w:t>APN aggregate maximum bit rate</w:t>
      </w:r>
      <w:bookmarkEnd w:id="8575"/>
      <w:bookmarkEnd w:id="8576"/>
      <w:bookmarkEnd w:id="8577"/>
      <w:bookmarkEnd w:id="8578"/>
      <w:bookmarkEnd w:id="8579"/>
      <w:bookmarkEnd w:id="8580"/>
      <w:bookmarkEnd w:id="8581"/>
      <w:bookmarkEnd w:id="8582"/>
    </w:p>
    <w:p w14:paraId="34A6B8BF" w14:textId="77777777" w:rsidR="00D40C70" w:rsidRPr="00BC508A" w:rsidRDefault="00D40C70" w:rsidP="00D40C70">
      <w:r w:rsidRPr="00BC508A">
        <w:t>The purpose of the APN aggregate maximum bit rate information element is to indicate the initial subscribed APN-AMBR when the UE establishes a PDN connection or to indicate the new APN-AMBR if it is changed by the network.</w:t>
      </w:r>
    </w:p>
    <w:p w14:paraId="7B0A45D5" w14:textId="77777777" w:rsidR="00D40C70" w:rsidRPr="00BC508A" w:rsidRDefault="00D40C70" w:rsidP="00D40C70">
      <w:r w:rsidRPr="00BC508A">
        <w:t>The APN aggregate maximum bit rate information element is coded as shown in figure 9.9.4.2.1 and table 9.9.4.2.1.</w:t>
      </w:r>
    </w:p>
    <w:p w14:paraId="54260366" w14:textId="77777777" w:rsidR="00D40C70" w:rsidRPr="00BC508A" w:rsidRDefault="00D40C70" w:rsidP="00D40C70">
      <w:r w:rsidRPr="00BC508A">
        <w:t xml:space="preserve">The APN aggregate maximum bit rate is a type 4 information element with a minimum length of 4 octets and a maximum length of 8 octets. </w:t>
      </w:r>
      <w:r w:rsidRPr="00BC508A">
        <w:rPr>
          <w:lang w:eastAsia="ko-KR"/>
        </w:rPr>
        <w:t>Octets 5-8 are optional. If octet 5 is included, then octet 6 shall also be included, and octets 7-8 may be included. If octet 7 is included, then octet 8 shall also be included. The length of the APN-AMBR IE can be either 4 octets, 6 octets or 8 octets.</w:t>
      </w:r>
    </w:p>
    <w:p w14:paraId="515D462E"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08"/>
        <w:gridCol w:w="708"/>
        <w:gridCol w:w="851"/>
        <w:gridCol w:w="709"/>
        <w:gridCol w:w="781"/>
        <w:gridCol w:w="708"/>
        <w:gridCol w:w="1560"/>
      </w:tblGrid>
      <w:tr w:rsidR="00D40C70" w:rsidRPr="00BC508A" w14:paraId="0A37946E" w14:textId="77777777" w:rsidTr="00E6030B">
        <w:trPr>
          <w:cantSplit/>
          <w:jc w:val="center"/>
        </w:trPr>
        <w:tc>
          <w:tcPr>
            <w:tcW w:w="709" w:type="dxa"/>
            <w:tcBorders>
              <w:top w:val="nil"/>
              <w:left w:val="nil"/>
              <w:bottom w:val="nil"/>
              <w:right w:val="nil"/>
            </w:tcBorders>
          </w:tcPr>
          <w:p w14:paraId="025A42A8" w14:textId="77777777" w:rsidR="00D40C70" w:rsidRPr="00BC508A" w:rsidRDefault="00D40C70" w:rsidP="00E6030B">
            <w:pPr>
              <w:pStyle w:val="TAC"/>
            </w:pPr>
            <w:r w:rsidRPr="00BC508A">
              <w:t>8</w:t>
            </w:r>
          </w:p>
        </w:tc>
        <w:tc>
          <w:tcPr>
            <w:tcW w:w="781" w:type="dxa"/>
            <w:tcBorders>
              <w:top w:val="nil"/>
              <w:left w:val="nil"/>
              <w:bottom w:val="nil"/>
              <w:right w:val="nil"/>
            </w:tcBorders>
          </w:tcPr>
          <w:p w14:paraId="5BBBE8BE" w14:textId="77777777" w:rsidR="00D40C70" w:rsidRPr="00BC508A" w:rsidRDefault="00D40C70" w:rsidP="00E6030B">
            <w:pPr>
              <w:pStyle w:val="TAC"/>
            </w:pPr>
            <w:r w:rsidRPr="00BC508A">
              <w:t>7</w:t>
            </w:r>
          </w:p>
        </w:tc>
        <w:tc>
          <w:tcPr>
            <w:tcW w:w="708" w:type="dxa"/>
            <w:tcBorders>
              <w:top w:val="nil"/>
              <w:left w:val="nil"/>
              <w:bottom w:val="nil"/>
              <w:right w:val="nil"/>
            </w:tcBorders>
          </w:tcPr>
          <w:p w14:paraId="52DCA654" w14:textId="77777777" w:rsidR="00D40C70" w:rsidRPr="00BC508A" w:rsidRDefault="00D40C70" w:rsidP="00E6030B">
            <w:pPr>
              <w:pStyle w:val="TAC"/>
            </w:pPr>
            <w:r w:rsidRPr="00BC508A">
              <w:t>6</w:t>
            </w:r>
          </w:p>
        </w:tc>
        <w:tc>
          <w:tcPr>
            <w:tcW w:w="708" w:type="dxa"/>
            <w:tcBorders>
              <w:top w:val="nil"/>
              <w:left w:val="nil"/>
              <w:bottom w:val="nil"/>
              <w:right w:val="nil"/>
            </w:tcBorders>
          </w:tcPr>
          <w:p w14:paraId="75E5C52C" w14:textId="77777777" w:rsidR="00D40C70" w:rsidRPr="00BC508A" w:rsidRDefault="00D40C70" w:rsidP="00E6030B">
            <w:pPr>
              <w:pStyle w:val="TAC"/>
            </w:pPr>
            <w:r w:rsidRPr="00BC508A">
              <w:t>5</w:t>
            </w:r>
          </w:p>
        </w:tc>
        <w:tc>
          <w:tcPr>
            <w:tcW w:w="851" w:type="dxa"/>
            <w:tcBorders>
              <w:top w:val="nil"/>
              <w:left w:val="nil"/>
              <w:bottom w:val="nil"/>
              <w:right w:val="nil"/>
            </w:tcBorders>
          </w:tcPr>
          <w:p w14:paraId="0ACA0EF7" w14:textId="77777777" w:rsidR="00D40C70" w:rsidRPr="00BC508A" w:rsidRDefault="00D40C70" w:rsidP="00E6030B">
            <w:pPr>
              <w:pStyle w:val="TAC"/>
            </w:pPr>
            <w:r w:rsidRPr="00BC508A">
              <w:t>4</w:t>
            </w:r>
          </w:p>
        </w:tc>
        <w:tc>
          <w:tcPr>
            <w:tcW w:w="709" w:type="dxa"/>
            <w:tcBorders>
              <w:top w:val="nil"/>
              <w:left w:val="nil"/>
              <w:bottom w:val="nil"/>
              <w:right w:val="nil"/>
            </w:tcBorders>
          </w:tcPr>
          <w:p w14:paraId="04ACD574" w14:textId="77777777" w:rsidR="00D40C70" w:rsidRPr="00BC508A" w:rsidRDefault="00D40C70" w:rsidP="00E6030B">
            <w:pPr>
              <w:pStyle w:val="TAC"/>
            </w:pPr>
            <w:r w:rsidRPr="00BC508A">
              <w:t>3</w:t>
            </w:r>
          </w:p>
        </w:tc>
        <w:tc>
          <w:tcPr>
            <w:tcW w:w="781" w:type="dxa"/>
            <w:tcBorders>
              <w:top w:val="nil"/>
              <w:left w:val="nil"/>
              <w:bottom w:val="nil"/>
              <w:right w:val="nil"/>
            </w:tcBorders>
          </w:tcPr>
          <w:p w14:paraId="75856DB2" w14:textId="77777777" w:rsidR="00D40C70" w:rsidRPr="00BC508A" w:rsidRDefault="00D40C70" w:rsidP="00E6030B">
            <w:pPr>
              <w:pStyle w:val="TAC"/>
            </w:pPr>
            <w:r w:rsidRPr="00BC508A">
              <w:t>2</w:t>
            </w:r>
          </w:p>
        </w:tc>
        <w:tc>
          <w:tcPr>
            <w:tcW w:w="708" w:type="dxa"/>
            <w:tcBorders>
              <w:top w:val="nil"/>
              <w:left w:val="nil"/>
              <w:bottom w:val="nil"/>
              <w:right w:val="nil"/>
            </w:tcBorders>
          </w:tcPr>
          <w:p w14:paraId="1ACE4C76" w14:textId="77777777" w:rsidR="00D40C70" w:rsidRPr="00BC508A" w:rsidRDefault="00D40C70" w:rsidP="00E6030B">
            <w:pPr>
              <w:pStyle w:val="TAC"/>
            </w:pPr>
            <w:r w:rsidRPr="00BC508A">
              <w:t>1</w:t>
            </w:r>
          </w:p>
        </w:tc>
        <w:tc>
          <w:tcPr>
            <w:tcW w:w="1560" w:type="dxa"/>
            <w:tcBorders>
              <w:top w:val="nil"/>
              <w:left w:val="nil"/>
              <w:bottom w:val="nil"/>
              <w:right w:val="nil"/>
            </w:tcBorders>
          </w:tcPr>
          <w:p w14:paraId="77581C03" w14:textId="77777777" w:rsidR="00D40C70" w:rsidRPr="00BC508A" w:rsidRDefault="00D40C70" w:rsidP="00E6030B">
            <w:pPr>
              <w:pStyle w:val="TAL"/>
            </w:pPr>
          </w:p>
        </w:tc>
      </w:tr>
      <w:tr w:rsidR="00D40C70" w:rsidRPr="00BC508A" w14:paraId="4ADA5672"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114604D3" w14:textId="77777777" w:rsidR="00D40C70" w:rsidRPr="00BC508A" w:rsidRDefault="00D40C70" w:rsidP="00E6030B">
            <w:pPr>
              <w:pStyle w:val="TAC"/>
            </w:pPr>
            <w:r w:rsidRPr="00BC508A">
              <w:t>APN aggregate maximum bit rate IEI</w:t>
            </w:r>
          </w:p>
        </w:tc>
        <w:tc>
          <w:tcPr>
            <w:tcW w:w="1560" w:type="dxa"/>
            <w:tcBorders>
              <w:top w:val="nil"/>
              <w:left w:val="nil"/>
              <w:bottom w:val="nil"/>
              <w:right w:val="nil"/>
            </w:tcBorders>
          </w:tcPr>
          <w:p w14:paraId="4633C35B" w14:textId="77777777" w:rsidR="00D40C70" w:rsidRPr="00BC508A" w:rsidRDefault="00D40C70" w:rsidP="00E6030B">
            <w:pPr>
              <w:pStyle w:val="TAL"/>
            </w:pPr>
            <w:r w:rsidRPr="00BC508A">
              <w:t>octet 1</w:t>
            </w:r>
          </w:p>
        </w:tc>
      </w:tr>
      <w:tr w:rsidR="00D40C70" w:rsidRPr="00BC508A" w14:paraId="3CB135FD"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35332BD5" w14:textId="77777777" w:rsidR="00D40C70" w:rsidRPr="00BC508A" w:rsidRDefault="00D40C70" w:rsidP="00E6030B">
            <w:pPr>
              <w:pStyle w:val="TAC"/>
            </w:pPr>
            <w:r w:rsidRPr="00BC508A">
              <w:t>Length of APN aggregate maximum bit rate contents</w:t>
            </w:r>
          </w:p>
        </w:tc>
        <w:tc>
          <w:tcPr>
            <w:tcW w:w="1560" w:type="dxa"/>
            <w:tcBorders>
              <w:top w:val="nil"/>
              <w:left w:val="nil"/>
              <w:bottom w:val="nil"/>
              <w:right w:val="nil"/>
            </w:tcBorders>
          </w:tcPr>
          <w:p w14:paraId="07254ABF" w14:textId="77777777" w:rsidR="00D40C70" w:rsidRPr="00BC508A" w:rsidRDefault="00D40C70" w:rsidP="00E6030B">
            <w:pPr>
              <w:pStyle w:val="TAL"/>
            </w:pPr>
            <w:r w:rsidRPr="00BC508A">
              <w:t>octet 2</w:t>
            </w:r>
          </w:p>
        </w:tc>
      </w:tr>
      <w:tr w:rsidR="00D40C70" w:rsidRPr="00BC508A" w14:paraId="168F9EF6"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7570F204" w14:textId="77777777" w:rsidR="00D40C70" w:rsidRPr="00BC508A" w:rsidRDefault="00D40C70" w:rsidP="00E6030B">
            <w:pPr>
              <w:pStyle w:val="TAC"/>
            </w:pPr>
            <w:r w:rsidRPr="00BC508A">
              <w:t>APN-AMBR for downlink</w:t>
            </w:r>
          </w:p>
        </w:tc>
        <w:tc>
          <w:tcPr>
            <w:tcW w:w="1560" w:type="dxa"/>
            <w:tcBorders>
              <w:top w:val="nil"/>
              <w:left w:val="nil"/>
              <w:bottom w:val="nil"/>
              <w:right w:val="nil"/>
            </w:tcBorders>
          </w:tcPr>
          <w:p w14:paraId="09016BC2" w14:textId="77777777" w:rsidR="00D40C70" w:rsidRPr="00BC508A" w:rsidRDefault="00D40C70" w:rsidP="00E6030B">
            <w:pPr>
              <w:pStyle w:val="TAL"/>
            </w:pPr>
            <w:r w:rsidRPr="00BC508A">
              <w:t>octet 3</w:t>
            </w:r>
          </w:p>
        </w:tc>
      </w:tr>
      <w:tr w:rsidR="00D40C70" w:rsidRPr="00BC508A" w14:paraId="5D1D0425"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1ED200A9" w14:textId="77777777" w:rsidR="00D40C70" w:rsidRPr="00BC508A" w:rsidRDefault="00D40C70" w:rsidP="00E6030B">
            <w:pPr>
              <w:pStyle w:val="TAC"/>
            </w:pPr>
            <w:r w:rsidRPr="00BC508A">
              <w:t>APN-AMBR for uplink</w:t>
            </w:r>
          </w:p>
        </w:tc>
        <w:tc>
          <w:tcPr>
            <w:tcW w:w="1560" w:type="dxa"/>
            <w:tcBorders>
              <w:top w:val="nil"/>
              <w:left w:val="nil"/>
              <w:bottom w:val="nil"/>
              <w:right w:val="nil"/>
            </w:tcBorders>
          </w:tcPr>
          <w:p w14:paraId="79701D32" w14:textId="77777777" w:rsidR="00D40C70" w:rsidRPr="00BC508A" w:rsidRDefault="00D40C70" w:rsidP="00E6030B">
            <w:pPr>
              <w:pStyle w:val="TAL"/>
            </w:pPr>
            <w:r w:rsidRPr="00BC508A">
              <w:t>octet 4</w:t>
            </w:r>
          </w:p>
        </w:tc>
      </w:tr>
      <w:tr w:rsidR="00D40C70" w:rsidRPr="00BC508A" w14:paraId="422857B8"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3D34D862" w14:textId="77777777" w:rsidR="00D40C70" w:rsidRPr="00BC508A" w:rsidRDefault="00D40C70" w:rsidP="00E6030B">
            <w:pPr>
              <w:pStyle w:val="TAC"/>
            </w:pPr>
            <w:r w:rsidRPr="00BC508A">
              <w:t>APN-AMBR for downlink (extended)</w:t>
            </w:r>
          </w:p>
        </w:tc>
        <w:tc>
          <w:tcPr>
            <w:tcW w:w="1560" w:type="dxa"/>
            <w:tcBorders>
              <w:top w:val="nil"/>
              <w:left w:val="nil"/>
              <w:bottom w:val="nil"/>
              <w:right w:val="nil"/>
            </w:tcBorders>
          </w:tcPr>
          <w:p w14:paraId="2F5DF262" w14:textId="77777777" w:rsidR="00D40C70" w:rsidRPr="00BC508A" w:rsidRDefault="00D40C70" w:rsidP="00E6030B">
            <w:pPr>
              <w:pStyle w:val="TAL"/>
            </w:pPr>
            <w:r w:rsidRPr="00BC508A">
              <w:t>octet 5</w:t>
            </w:r>
            <w:r w:rsidRPr="00BC508A">
              <w:rPr>
                <w:lang w:eastAsia="ko-KR"/>
              </w:rPr>
              <w:t>*</w:t>
            </w:r>
          </w:p>
        </w:tc>
      </w:tr>
      <w:tr w:rsidR="00D40C70" w:rsidRPr="00BC508A" w14:paraId="68FED9C8"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20B9F793" w14:textId="77777777" w:rsidR="00D40C70" w:rsidRPr="00BC508A" w:rsidRDefault="00D40C70" w:rsidP="00E6030B">
            <w:pPr>
              <w:pStyle w:val="TAC"/>
            </w:pPr>
            <w:r w:rsidRPr="00BC508A">
              <w:t>APN-AMBR for uplink (extended)</w:t>
            </w:r>
          </w:p>
        </w:tc>
        <w:tc>
          <w:tcPr>
            <w:tcW w:w="1560" w:type="dxa"/>
            <w:tcBorders>
              <w:top w:val="nil"/>
              <w:left w:val="nil"/>
              <w:bottom w:val="nil"/>
              <w:right w:val="nil"/>
            </w:tcBorders>
          </w:tcPr>
          <w:p w14:paraId="195B920E" w14:textId="77777777" w:rsidR="00D40C70" w:rsidRPr="00BC508A" w:rsidRDefault="00D40C70" w:rsidP="00E6030B">
            <w:pPr>
              <w:pStyle w:val="TAL"/>
            </w:pPr>
            <w:r w:rsidRPr="00BC508A">
              <w:t>octet 6</w:t>
            </w:r>
            <w:r w:rsidRPr="00BC508A">
              <w:rPr>
                <w:lang w:eastAsia="ko-KR"/>
              </w:rPr>
              <w:t>*</w:t>
            </w:r>
          </w:p>
        </w:tc>
      </w:tr>
      <w:tr w:rsidR="00D40C70" w:rsidRPr="00BC508A" w14:paraId="21496522"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13F5BE6D" w14:textId="77777777" w:rsidR="00D40C70" w:rsidRPr="00BC508A" w:rsidRDefault="00D40C70" w:rsidP="00E6030B">
            <w:pPr>
              <w:pStyle w:val="TAC"/>
            </w:pPr>
            <w:r w:rsidRPr="00BC508A">
              <w:t>APN-AMBR for downlink (extended-2)</w:t>
            </w:r>
          </w:p>
        </w:tc>
        <w:tc>
          <w:tcPr>
            <w:tcW w:w="1560" w:type="dxa"/>
            <w:tcBorders>
              <w:top w:val="nil"/>
              <w:left w:val="nil"/>
              <w:bottom w:val="nil"/>
              <w:right w:val="nil"/>
            </w:tcBorders>
          </w:tcPr>
          <w:p w14:paraId="55971D3C" w14:textId="77777777" w:rsidR="00D40C70" w:rsidRPr="00BC508A" w:rsidRDefault="00D40C70" w:rsidP="00E6030B">
            <w:pPr>
              <w:pStyle w:val="TAL"/>
            </w:pPr>
            <w:r w:rsidRPr="00BC508A">
              <w:t>octet 7</w:t>
            </w:r>
            <w:r w:rsidRPr="00BC508A">
              <w:rPr>
                <w:lang w:eastAsia="ko-KR"/>
              </w:rPr>
              <w:t>*</w:t>
            </w:r>
          </w:p>
        </w:tc>
      </w:tr>
      <w:tr w:rsidR="00D40C70" w:rsidRPr="00BC508A" w14:paraId="605742F3"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17B99721" w14:textId="77777777" w:rsidR="00D40C70" w:rsidRPr="00BC508A" w:rsidRDefault="00D40C70" w:rsidP="00E6030B">
            <w:pPr>
              <w:pStyle w:val="TAC"/>
            </w:pPr>
            <w:r w:rsidRPr="00BC508A">
              <w:t>APN-AMBR for uplink (extended-2)</w:t>
            </w:r>
          </w:p>
        </w:tc>
        <w:tc>
          <w:tcPr>
            <w:tcW w:w="1560" w:type="dxa"/>
            <w:tcBorders>
              <w:top w:val="nil"/>
              <w:left w:val="nil"/>
              <w:bottom w:val="nil"/>
              <w:right w:val="nil"/>
            </w:tcBorders>
          </w:tcPr>
          <w:p w14:paraId="45E7954B" w14:textId="77777777" w:rsidR="00D40C70" w:rsidRPr="00BC508A" w:rsidRDefault="00D40C70" w:rsidP="00E6030B">
            <w:pPr>
              <w:pStyle w:val="TAL"/>
            </w:pPr>
            <w:r w:rsidRPr="00BC508A">
              <w:t>octet 8</w:t>
            </w:r>
            <w:r w:rsidRPr="00BC508A">
              <w:rPr>
                <w:lang w:eastAsia="ko-KR"/>
              </w:rPr>
              <w:t>*</w:t>
            </w:r>
          </w:p>
        </w:tc>
      </w:tr>
    </w:tbl>
    <w:p w14:paraId="0EB042EA" w14:textId="77777777" w:rsidR="00D40C70" w:rsidRPr="00BC508A" w:rsidRDefault="00D40C70" w:rsidP="00D40C70">
      <w:pPr>
        <w:pStyle w:val="TAN"/>
      </w:pPr>
    </w:p>
    <w:p w14:paraId="1B03CE4C" w14:textId="77777777" w:rsidR="00D40C70" w:rsidRPr="00BC508A" w:rsidRDefault="00D40C70" w:rsidP="00D40C70">
      <w:pPr>
        <w:pStyle w:val="TF"/>
      </w:pPr>
      <w:bookmarkStart w:id="8583" w:name="_CRFigure9_9_4_2_1"/>
      <w:r w:rsidRPr="00BC508A">
        <w:t xml:space="preserve">Figure </w:t>
      </w:r>
      <w:bookmarkEnd w:id="8583"/>
      <w:r w:rsidRPr="00BC508A">
        <w:t>9.9.4.2.1: APN aggregate maximum bit rate information element</w:t>
      </w:r>
    </w:p>
    <w:p w14:paraId="7C0DF16D" w14:textId="77777777" w:rsidR="00D40C70" w:rsidRPr="00BC508A" w:rsidRDefault="00D40C70" w:rsidP="00D40C70">
      <w:pPr>
        <w:pStyle w:val="TH"/>
      </w:pPr>
      <w:bookmarkStart w:id="8584" w:name="_CRTable9_9_4_2_1"/>
      <w:r w:rsidRPr="00BC508A">
        <w:t xml:space="preserve">Table </w:t>
      </w:r>
      <w:bookmarkEnd w:id="8584"/>
      <w:r w:rsidRPr="00BC508A">
        <w:t>9.9.4.2.1: APN aggregate maximum bit rate information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31"/>
      </w:tblGrid>
      <w:tr w:rsidR="00D40C70" w:rsidRPr="00BC508A" w14:paraId="5B16CE6A" w14:textId="77777777" w:rsidTr="00E6030B">
        <w:tc>
          <w:tcPr>
            <w:tcW w:w="9857" w:type="dxa"/>
          </w:tcPr>
          <w:p w14:paraId="3DF3EF2A" w14:textId="77777777" w:rsidR="00D40C70" w:rsidRPr="00BC508A" w:rsidRDefault="00D40C70" w:rsidP="00E6030B">
            <w:pPr>
              <w:pStyle w:val="TAL"/>
            </w:pPr>
            <w:r w:rsidRPr="00BC508A">
              <w:t>APN-AMBR for downlink, octet 3</w:t>
            </w:r>
          </w:p>
          <w:p w14:paraId="522AEECE" w14:textId="77777777" w:rsidR="00D40C70" w:rsidRPr="00BC508A" w:rsidRDefault="00D40C70" w:rsidP="00E6030B">
            <w:pPr>
              <w:pStyle w:val="TAL"/>
            </w:pPr>
          </w:p>
          <w:p w14:paraId="541838CA" w14:textId="77777777" w:rsidR="00D40C70" w:rsidRPr="00BC508A" w:rsidRDefault="00D40C70" w:rsidP="00E6030B">
            <w:pPr>
              <w:pStyle w:val="TAL"/>
            </w:pPr>
            <w:r w:rsidRPr="00BC508A">
              <w:t>Bits</w:t>
            </w:r>
          </w:p>
          <w:p w14:paraId="40478310" w14:textId="77777777" w:rsidR="00D40C70" w:rsidRPr="00BC508A" w:rsidRDefault="00D40C70" w:rsidP="00E6030B">
            <w:pPr>
              <w:pStyle w:val="TAL"/>
            </w:pPr>
            <w:r w:rsidRPr="00BC508A">
              <w:t>8 7 6 5 4 3 2 1</w:t>
            </w:r>
          </w:p>
          <w:p w14:paraId="127BC2F3" w14:textId="77777777" w:rsidR="00D40C70" w:rsidRPr="00BC508A" w:rsidRDefault="00D40C70" w:rsidP="00E6030B">
            <w:pPr>
              <w:pStyle w:val="TAL"/>
            </w:pPr>
            <w:r w:rsidRPr="00BC508A">
              <w:t>0 0 0 0 0 0 0 0</w:t>
            </w:r>
            <w:r w:rsidRPr="00BC508A">
              <w:tab/>
              <w:t>Reserved</w:t>
            </w:r>
          </w:p>
          <w:p w14:paraId="30F2985B" w14:textId="77777777" w:rsidR="00D40C70" w:rsidRPr="00BC508A" w:rsidRDefault="00D40C70" w:rsidP="00E6030B">
            <w:pPr>
              <w:pStyle w:val="TAL"/>
            </w:pPr>
          </w:p>
          <w:p w14:paraId="65CB97C0" w14:textId="77777777" w:rsidR="00D40C70" w:rsidRPr="00BC508A" w:rsidRDefault="00D40C70" w:rsidP="00E6030B">
            <w:pPr>
              <w:pStyle w:val="TAL"/>
            </w:pPr>
            <w:r w:rsidRPr="00BC508A">
              <w:t>0 0 0 0 0 0 0 1</w:t>
            </w:r>
            <w:r w:rsidRPr="00BC508A">
              <w:tab/>
              <w:t>The APN-AMBR is binary coded in 8 bits, using a granularity of 1 kbps</w:t>
            </w:r>
            <w:r w:rsidRPr="00BC508A">
              <w:br/>
            </w:r>
            <w:r w:rsidRPr="00BC508A">
              <w:tab/>
              <w:t>to</w:t>
            </w:r>
            <w:r w:rsidRPr="00BC508A">
              <w:tab/>
              <w:t>giving a range of values from 1 kbps to 63 kbps in 1 kbps increments.</w:t>
            </w:r>
            <w:r w:rsidRPr="00BC508A">
              <w:br/>
              <w:t>0 0 1 1 1 1 1 1</w:t>
            </w:r>
            <w:r w:rsidRPr="00BC508A">
              <w:tab/>
            </w:r>
          </w:p>
          <w:p w14:paraId="4E897F89" w14:textId="77777777" w:rsidR="00D40C70" w:rsidRPr="00BC508A" w:rsidRDefault="00D40C70" w:rsidP="00E6030B">
            <w:pPr>
              <w:pStyle w:val="TAL"/>
            </w:pPr>
          </w:p>
          <w:p w14:paraId="0BEE7BFF" w14:textId="77777777" w:rsidR="00D40C70" w:rsidRPr="00BC508A" w:rsidRDefault="00D40C70" w:rsidP="00E6030B">
            <w:pPr>
              <w:pStyle w:val="TAL"/>
            </w:pPr>
            <w:r w:rsidRPr="00BC508A">
              <w:t>0 1 0 0 0 0 0 0</w:t>
            </w:r>
            <w:r w:rsidRPr="00BC508A">
              <w:tab/>
              <w:t>The APN-AMBR is 64 kbps + ((the binary coded value in 8 bits –01000000) * 8 kbps)</w:t>
            </w:r>
            <w:r w:rsidRPr="00BC508A">
              <w:br/>
            </w:r>
            <w:r w:rsidRPr="00BC508A">
              <w:tab/>
              <w:t>to</w:t>
            </w:r>
            <w:r w:rsidRPr="00BC508A">
              <w:tab/>
              <w:t>giving a range of values from 64 kbps to 568 kbps in 8 kbps increments.</w:t>
            </w:r>
            <w:r w:rsidRPr="00BC508A">
              <w:br/>
              <w:t>0 1 1 1 1 1 1 1</w:t>
            </w:r>
            <w:r w:rsidRPr="00BC508A">
              <w:tab/>
            </w:r>
          </w:p>
          <w:p w14:paraId="57179537" w14:textId="77777777" w:rsidR="00D40C70" w:rsidRPr="00BC508A" w:rsidRDefault="00D40C70" w:rsidP="00E6030B">
            <w:pPr>
              <w:pStyle w:val="TAL"/>
            </w:pPr>
          </w:p>
          <w:p w14:paraId="3EC445EF" w14:textId="77777777" w:rsidR="00D40C70" w:rsidRPr="00BC508A" w:rsidRDefault="00D40C70" w:rsidP="00E6030B">
            <w:pPr>
              <w:pStyle w:val="TAL"/>
            </w:pPr>
            <w:r w:rsidRPr="00BC508A">
              <w:t>1 0 0 0 0 0 0 0</w:t>
            </w:r>
            <w:r w:rsidRPr="00BC508A">
              <w:tab/>
              <w:t>The APN-AMBR is 576 kbps + ((the binary coded value in 8 bits –10000000) * 64 kbps)</w:t>
            </w:r>
            <w:r w:rsidRPr="00BC508A">
              <w:br/>
            </w:r>
            <w:r w:rsidRPr="00BC508A">
              <w:tab/>
              <w:t>to</w:t>
            </w:r>
            <w:r w:rsidRPr="00BC508A">
              <w:tab/>
              <w:t>giving a range of values from 576 kbps to 8640 kbps in 64 kbps increments.</w:t>
            </w:r>
            <w:r w:rsidRPr="00BC508A">
              <w:br/>
              <w:t>1 1 1 1 1 1 1 0</w:t>
            </w:r>
            <w:r w:rsidRPr="00BC508A">
              <w:tab/>
            </w:r>
          </w:p>
          <w:p w14:paraId="0ABBAB55" w14:textId="77777777" w:rsidR="00D40C70" w:rsidRPr="00BC508A" w:rsidRDefault="00D40C70" w:rsidP="00E6030B">
            <w:pPr>
              <w:pStyle w:val="TAL"/>
            </w:pPr>
          </w:p>
          <w:p w14:paraId="5CA8969F" w14:textId="77777777" w:rsidR="00D40C70" w:rsidRPr="00BC508A" w:rsidRDefault="00D40C70" w:rsidP="00E6030B">
            <w:pPr>
              <w:pStyle w:val="TAL"/>
            </w:pPr>
            <w:r w:rsidRPr="00BC508A">
              <w:t>1 1 1 1 1 1 1 1</w:t>
            </w:r>
            <w:r w:rsidRPr="00BC508A">
              <w:tab/>
              <w:t>0kbps</w:t>
            </w:r>
            <w:r w:rsidRPr="00BC508A">
              <w:br/>
            </w:r>
          </w:p>
          <w:p w14:paraId="4AA73B2F" w14:textId="77777777" w:rsidR="00D40C70" w:rsidRPr="00BC508A" w:rsidRDefault="00D40C70" w:rsidP="00E6030B">
            <w:pPr>
              <w:pStyle w:val="TAL"/>
            </w:pPr>
            <w:r w:rsidRPr="00BC508A">
              <w:t>If the network wants to indicate an APN-AMBR for downlink higher than 8640 kbps, it shall set octet 3 to "11111110", i.e. 8640 kbps, and shall encode the value for the APN-AMBR in octet 5.</w:t>
            </w:r>
          </w:p>
          <w:p w14:paraId="0C9669B9" w14:textId="77777777" w:rsidR="00D40C70" w:rsidRPr="00BC508A" w:rsidRDefault="00D40C70" w:rsidP="00E6030B">
            <w:pPr>
              <w:pStyle w:val="TAL"/>
            </w:pPr>
          </w:p>
          <w:p w14:paraId="0162840D" w14:textId="77777777" w:rsidR="00D40C70" w:rsidRPr="00BC508A" w:rsidRDefault="00D40C70" w:rsidP="00E6030B">
            <w:pPr>
              <w:pStyle w:val="TAL"/>
            </w:pPr>
          </w:p>
          <w:p w14:paraId="3B708FC9" w14:textId="77777777" w:rsidR="00D40C70" w:rsidRPr="00BC508A" w:rsidRDefault="00D40C70" w:rsidP="00E6030B">
            <w:pPr>
              <w:pStyle w:val="TAL"/>
            </w:pPr>
            <w:r w:rsidRPr="00BC508A">
              <w:t>APN-AMBR for uplink, octet 4</w:t>
            </w:r>
          </w:p>
          <w:p w14:paraId="6848DA2D" w14:textId="77777777" w:rsidR="00D40C70" w:rsidRPr="00BC508A" w:rsidRDefault="00D40C70" w:rsidP="00E6030B">
            <w:pPr>
              <w:pStyle w:val="TAL"/>
            </w:pPr>
          </w:p>
          <w:p w14:paraId="4DE6D294" w14:textId="77777777" w:rsidR="00D40C70" w:rsidRPr="00BC508A" w:rsidRDefault="00D40C70" w:rsidP="00E6030B">
            <w:pPr>
              <w:pStyle w:val="TAL"/>
            </w:pPr>
            <w:r w:rsidRPr="00BC508A">
              <w:t>Coding is identical to that of APN-AMBR for downlink.</w:t>
            </w:r>
          </w:p>
          <w:p w14:paraId="2B2956A0" w14:textId="77777777" w:rsidR="00D40C70" w:rsidRPr="00BC508A" w:rsidRDefault="00D40C70" w:rsidP="00E6030B">
            <w:pPr>
              <w:pStyle w:val="TAL"/>
            </w:pPr>
          </w:p>
          <w:p w14:paraId="6BED1050" w14:textId="77777777" w:rsidR="00D40C70" w:rsidRPr="00BC508A" w:rsidRDefault="00D40C70" w:rsidP="00E6030B">
            <w:pPr>
              <w:pStyle w:val="TAL"/>
            </w:pPr>
          </w:p>
          <w:p w14:paraId="0097C540" w14:textId="77777777" w:rsidR="00D40C70" w:rsidRPr="00BC508A" w:rsidRDefault="00D40C70" w:rsidP="00E6030B">
            <w:pPr>
              <w:pStyle w:val="TAL"/>
            </w:pPr>
            <w:r w:rsidRPr="00BC508A">
              <w:t>APN-AMBR for downlink (extended), octet 5</w:t>
            </w:r>
          </w:p>
          <w:p w14:paraId="5976E936" w14:textId="77777777" w:rsidR="00D40C70" w:rsidRPr="00BC508A" w:rsidRDefault="00D40C70" w:rsidP="00E6030B">
            <w:pPr>
              <w:pStyle w:val="TAL"/>
            </w:pPr>
          </w:p>
          <w:p w14:paraId="41DDA8F7" w14:textId="77777777" w:rsidR="00D40C70" w:rsidRPr="00BC508A" w:rsidRDefault="00D40C70" w:rsidP="00E6030B">
            <w:pPr>
              <w:pStyle w:val="TAL"/>
            </w:pPr>
            <w:r w:rsidRPr="00BC508A">
              <w:t>Bits</w:t>
            </w:r>
          </w:p>
          <w:p w14:paraId="6FA7E3B2" w14:textId="77777777" w:rsidR="00D40C70" w:rsidRPr="00BC508A" w:rsidRDefault="00D40C70" w:rsidP="00E6030B">
            <w:pPr>
              <w:pStyle w:val="TAL"/>
            </w:pPr>
            <w:r w:rsidRPr="00BC508A">
              <w:t>8 7 6 5 4 3 2 1</w:t>
            </w:r>
          </w:p>
          <w:p w14:paraId="16D706F2" w14:textId="3F0ABE75" w:rsidR="00D40C70" w:rsidRPr="00BC508A" w:rsidRDefault="00D40C70" w:rsidP="00E6030B">
            <w:pPr>
              <w:pStyle w:val="TAL"/>
            </w:pPr>
            <w:r w:rsidRPr="00BC508A">
              <w:t>0 0 0 0 0 0 0 0</w:t>
            </w:r>
            <w:r w:rsidRPr="00BC508A">
              <w:tab/>
              <w:t>Use the value indicated by the APN-AMBR for downlink in octet 3.</w:t>
            </w:r>
            <w:r w:rsidRPr="00BC508A">
              <w:br/>
            </w:r>
            <w:r w:rsidRPr="00BC508A">
              <w:br/>
            </w:r>
            <w:r w:rsidR="00431B51" w:rsidRPr="00BC508A">
              <w:tab/>
            </w:r>
            <w:r w:rsidRPr="00BC508A">
              <w:t>For all other values: Ignore the value indicated by the APN-AMBR for downlink in octet 3</w:t>
            </w:r>
            <w:r w:rsidRPr="00BC508A">
              <w:br/>
            </w:r>
            <w:r w:rsidR="00431B51" w:rsidRPr="00BC508A">
              <w:tab/>
            </w:r>
            <w:r w:rsidRPr="00BC508A">
              <w:t>and use the following value:</w:t>
            </w:r>
            <w:r w:rsidRPr="00BC508A">
              <w:br/>
              <w:t>0 0 0 0 0 0 0 1</w:t>
            </w:r>
            <w:r w:rsidRPr="00BC508A">
              <w:tab/>
              <w:t>The APN-AMBR is 8600 kbps + ((the binary coded value in 8 bits) * 100 kbps),</w:t>
            </w:r>
            <w:r w:rsidRPr="00BC508A">
              <w:br/>
            </w:r>
            <w:r w:rsidRPr="00BC508A">
              <w:tab/>
              <w:t>to</w:t>
            </w:r>
            <w:r w:rsidRPr="00BC508A">
              <w:tab/>
              <w:t>giving a range of values from 8700 kbps to 16000 kbps in 100 kbps increments.</w:t>
            </w:r>
            <w:r w:rsidRPr="00BC508A">
              <w:br/>
              <w:t>0 1 0 0 1 0 1 0</w:t>
            </w:r>
            <w:r w:rsidRPr="00BC508A">
              <w:tab/>
            </w:r>
          </w:p>
          <w:p w14:paraId="52323F50" w14:textId="77777777" w:rsidR="00D40C70" w:rsidRPr="00BC508A" w:rsidRDefault="00D40C70" w:rsidP="00E6030B">
            <w:pPr>
              <w:pStyle w:val="TAL"/>
            </w:pPr>
            <w:r w:rsidRPr="00BC508A">
              <w:br/>
              <w:t>0 1 0 0 1 0 1 1</w:t>
            </w:r>
            <w:r w:rsidRPr="00BC508A">
              <w:tab/>
              <w:t>The APN-AMBR is 16 Mbps + ((the binary coded value in 8 bits - 01001010) * 1 Mbps),</w:t>
            </w:r>
            <w:r w:rsidRPr="00BC508A">
              <w:br/>
            </w:r>
            <w:r w:rsidRPr="00BC508A">
              <w:tab/>
              <w:t>to</w:t>
            </w:r>
            <w:r w:rsidRPr="00BC508A">
              <w:tab/>
              <w:t>giving a range of values from 17 Mbps to 128 Mbps in 1 Mbps increments.</w:t>
            </w:r>
            <w:r w:rsidRPr="00BC508A">
              <w:br/>
              <w:t>1 0 1 1 1 0 1 0</w:t>
            </w:r>
            <w:r w:rsidRPr="00BC508A">
              <w:tab/>
            </w:r>
          </w:p>
          <w:p w14:paraId="6CB3D240" w14:textId="77777777" w:rsidR="00D40C70" w:rsidRPr="00BC508A" w:rsidRDefault="00D40C70" w:rsidP="00E6030B">
            <w:pPr>
              <w:pStyle w:val="TAL"/>
            </w:pPr>
            <w:r w:rsidRPr="00BC508A">
              <w:br/>
              <w:t>1 0 1 1 1 0 1 1</w:t>
            </w:r>
            <w:r w:rsidRPr="00BC508A">
              <w:tab/>
              <w:t>The APN-AMBR is 128 Mbps + ((the binary coded value in 8 bits - 10111010) * 2 Mbps),</w:t>
            </w:r>
            <w:r w:rsidRPr="00BC508A">
              <w:br/>
            </w:r>
            <w:r w:rsidRPr="00BC508A">
              <w:tab/>
              <w:t>to</w:t>
            </w:r>
            <w:r w:rsidRPr="00BC508A">
              <w:tab/>
              <w:t>giving a range of values from 130 Mbps to 256 Mbps in 2 Mbps increments.</w:t>
            </w:r>
            <w:r w:rsidRPr="00BC508A">
              <w:br/>
              <w:t>1 1 1 1 1 0 1 0</w:t>
            </w:r>
            <w:r w:rsidRPr="00BC508A">
              <w:tab/>
            </w:r>
          </w:p>
          <w:p w14:paraId="4995DA8F" w14:textId="77777777" w:rsidR="00D40C70" w:rsidRPr="00BC508A" w:rsidRDefault="00D40C70" w:rsidP="00E6030B">
            <w:pPr>
              <w:pStyle w:val="TAL"/>
            </w:pPr>
          </w:p>
          <w:p w14:paraId="14EE7CCA" w14:textId="77777777" w:rsidR="00D40C70" w:rsidRPr="00BC508A" w:rsidRDefault="00D40C70" w:rsidP="00E6030B">
            <w:pPr>
              <w:pStyle w:val="TAL"/>
            </w:pPr>
          </w:p>
          <w:p w14:paraId="1C3606E2" w14:textId="77777777" w:rsidR="00D40C70" w:rsidRPr="00BC508A" w:rsidRDefault="00D40C70" w:rsidP="00E6030B">
            <w:pPr>
              <w:pStyle w:val="TAL"/>
            </w:pPr>
          </w:p>
          <w:p w14:paraId="5FB2DA1A" w14:textId="77777777" w:rsidR="00D40C70" w:rsidRPr="00BC508A" w:rsidRDefault="00D40C70" w:rsidP="00E6030B">
            <w:pPr>
              <w:pStyle w:val="TAL"/>
            </w:pPr>
            <w:r w:rsidRPr="00BC508A">
              <w:t>All other values shall be interpreted as '1 1 1 1 1 0 1 0'</w:t>
            </w:r>
          </w:p>
          <w:p w14:paraId="6B65F4A7" w14:textId="77777777" w:rsidR="00D40C70" w:rsidRPr="00BC508A" w:rsidRDefault="00D40C70" w:rsidP="00E6030B">
            <w:pPr>
              <w:pStyle w:val="TAL"/>
            </w:pPr>
          </w:p>
          <w:p w14:paraId="4167A95F" w14:textId="77777777" w:rsidR="00D40C70" w:rsidRPr="00BC508A" w:rsidRDefault="00D40C70" w:rsidP="00E6030B">
            <w:pPr>
              <w:pStyle w:val="TAL"/>
            </w:pPr>
          </w:p>
          <w:p w14:paraId="40D98158" w14:textId="77777777" w:rsidR="00D40C70" w:rsidRPr="00BC508A" w:rsidRDefault="00D40C70" w:rsidP="00E6030B">
            <w:pPr>
              <w:pStyle w:val="TAL"/>
            </w:pPr>
            <w:r w:rsidRPr="00BC508A">
              <w:t>APN-AMBR for uplink (extended), octet 6</w:t>
            </w:r>
          </w:p>
          <w:p w14:paraId="7343F305" w14:textId="77777777" w:rsidR="00D40C70" w:rsidRPr="00BC508A" w:rsidRDefault="00D40C70" w:rsidP="00E6030B">
            <w:pPr>
              <w:pStyle w:val="TAL"/>
            </w:pPr>
          </w:p>
          <w:p w14:paraId="10CEEFCB" w14:textId="77777777" w:rsidR="00D40C70" w:rsidRPr="00BC508A" w:rsidRDefault="00D40C70" w:rsidP="00E6030B">
            <w:pPr>
              <w:pStyle w:val="TAL"/>
            </w:pPr>
            <w:r w:rsidRPr="00BC508A">
              <w:t>This field is an extension of the APN-AMBR for uplink in octet 4. The coding is identical to that of the APN-AMBR for downlink (extended).</w:t>
            </w:r>
          </w:p>
          <w:p w14:paraId="6DD204A7" w14:textId="77777777" w:rsidR="00D40C70" w:rsidRPr="00BC508A" w:rsidRDefault="00D40C70" w:rsidP="00E6030B">
            <w:pPr>
              <w:pStyle w:val="TAL"/>
            </w:pPr>
          </w:p>
          <w:p w14:paraId="2D096691" w14:textId="77777777" w:rsidR="00D40C70" w:rsidRPr="00BC508A" w:rsidRDefault="00D40C70" w:rsidP="00E6030B">
            <w:pPr>
              <w:pStyle w:val="TAL"/>
            </w:pPr>
          </w:p>
          <w:p w14:paraId="5CB091BB" w14:textId="77777777" w:rsidR="00D40C70" w:rsidRPr="00BC508A" w:rsidRDefault="00D40C70" w:rsidP="00E6030B">
            <w:pPr>
              <w:pStyle w:val="TAL"/>
            </w:pPr>
            <w:r w:rsidRPr="00BC508A">
              <w:t>APN-AMBR for downlink (extended-2), octet 7</w:t>
            </w:r>
          </w:p>
          <w:p w14:paraId="7CD39097" w14:textId="77777777" w:rsidR="00D40C70" w:rsidRPr="00BC508A" w:rsidRDefault="00D40C70" w:rsidP="00E6030B">
            <w:pPr>
              <w:pStyle w:val="TAL"/>
            </w:pPr>
          </w:p>
          <w:p w14:paraId="5B5EF301" w14:textId="77777777" w:rsidR="00D40C70" w:rsidRPr="00BC508A" w:rsidRDefault="00D40C70" w:rsidP="00E6030B">
            <w:pPr>
              <w:pStyle w:val="TAL"/>
            </w:pPr>
            <w:r w:rsidRPr="00BC508A">
              <w:t>Bits</w:t>
            </w:r>
          </w:p>
          <w:p w14:paraId="649D5AD5" w14:textId="2456ECD2" w:rsidR="00D40C70" w:rsidRPr="00BC508A" w:rsidRDefault="00D40C70" w:rsidP="00E6030B">
            <w:pPr>
              <w:pStyle w:val="TAL"/>
            </w:pPr>
            <w:r w:rsidRPr="00BC508A">
              <w:t>8 7 6 5 4 3 2 1</w:t>
            </w:r>
            <w:r w:rsidRPr="00BC508A">
              <w:br/>
              <w:t>0 0 0 0 0 0 0 0</w:t>
            </w:r>
            <w:r w:rsidRPr="00BC508A">
              <w:tab/>
              <w:t>Use the value indicated by the APN-AMBR for downlink and APN-AMBR for downlink (extended) in</w:t>
            </w:r>
            <w:r w:rsidRPr="00BC508A">
              <w:br/>
            </w:r>
            <w:r w:rsidR="00431B51" w:rsidRPr="00BC508A">
              <w:tab/>
            </w:r>
            <w:r w:rsidRPr="00BC508A">
              <w:t>octets 3 and 5.</w:t>
            </w:r>
          </w:p>
          <w:p w14:paraId="4A9B51CE" w14:textId="77777777" w:rsidR="00431B51" w:rsidRPr="00BC508A" w:rsidRDefault="00D40C70" w:rsidP="00FD5191">
            <w:pPr>
              <w:pStyle w:val="TAL"/>
            </w:pPr>
            <w:r w:rsidRPr="00BC508A">
              <w:br/>
            </w:r>
            <w:r w:rsidR="00FD5191" w:rsidRPr="00BC508A">
              <w:t>0 0 0 0 0 0 0 1</w:t>
            </w:r>
            <w:r w:rsidR="00FD5191" w:rsidRPr="00BC508A">
              <w:tab/>
              <w:t>The APN-AMBR is (the binary coded value in 8 bits) * 256 Mbps + (the value indicated by</w:t>
            </w:r>
          </w:p>
          <w:p w14:paraId="60B5C875" w14:textId="77777777" w:rsidR="00431B51" w:rsidRPr="00BC508A" w:rsidRDefault="00FD5191" w:rsidP="00FD5191">
            <w:pPr>
              <w:pStyle w:val="TAL"/>
            </w:pPr>
            <w:r w:rsidRPr="00BC508A">
              <w:tab/>
              <w:t>to</w:t>
            </w:r>
            <w:r w:rsidRPr="00BC508A">
              <w:tab/>
              <w:t>the APN-AMBR for downlink and APN-AMBR for downlink (extended) in octets 3 and 5),</w:t>
            </w:r>
          </w:p>
          <w:p w14:paraId="2CD654BE" w14:textId="38D81522" w:rsidR="00D40C70" w:rsidRPr="00BC508A" w:rsidRDefault="00FD5191" w:rsidP="00FD5191">
            <w:pPr>
              <w:pStyle w:val="TAL"/>
            </w:pPr>
            <w:r w:rsidRPr="00BC508A">
              <w:t>1 1 1 1 1 1 1 0</w:t>
            </w:r>
            <w:r w:rsidRPr="00BC508A">
              <w:tab/>
              <w:t>giving a range of 264.64 Mbps to 65280 Mbps.</w:t>
            </w:r>
          </w:p>
          <w:p w14:paraId="357DC6FB" w14:textId="77777777" w:rsidR="00D40C70" w:rsidRPr="00BC508A" w:rsidRDefault="00D40C70" w:rsidP="00E6030B">
            <w:pPr>
              <w:pStyle w:val="TAL"/>
            </w:pPr>
          </w:p>
          <w:p w14:paraId="35474960" w14:textId="77777777" w:rsidR="00D40C70" w:rsidRPr="00BC508A" w:rsidRDefault="00D40C70" w:rsidP="00E6030B">
            <w:pPr>
              <w:pStyle w:val="TAL"/>
            </w:pPr>
            <w:r w:rsidRPr="00BC508A">
              <w:t>1 1 1 1 1 1 1 1</w:t>
            </w:r>
            <w:r w:rsidRPr="00BC508A">
              <w:tab/>
              <w:t>This value shall be interpreted as '0 0 0 0 0 0 0 0' in this version of the specification.</w:t>
            </w:r>
          </w:p>
          <w:p w14:paraId="0AD6B894" w14:textId="77777777" w:rsidR="00D40C70" w:rsidRPr="00BC508A" w:rsidRDefault="00D40C70" w:rsidP="00E6030B">
            <w:pPr>
              <w:pStyle w:val="TAL"/>
            </w:pPr>
          </w:p>
          <w:p w14:paraId="6A73AAEE" w14:textId="2930F36D" w:rsidR="00D40C70" w:rsidRPr="00BC508A" w:rsidRDefault="00D40C70" w:rsidP="00E6030B">
            <w:pPr>
              <w:pStyle w:val="TAL"/>
            </w:pPr>
            <w:r w:rsidRPr="00BC508A">
              <w:t xml:space="preserve">If the network wants to indicate an APN-AMBR value for downlink higher than 65280 Mbps, it shall set octet 5 to "11111010" and octet 7 to "11111110", i.e. 65280 Mbps, and shall encode the higher value for the APN-AMBR in </w:t>
            </w:r>
            <w:r w:rsidRPr="00BC508A">
              <w:rPr>
                <w:lang w:eastAsia="ja-JP"/>
              </w:rPr>
              <w:t xml:space="preserve">the </w:t>
            </w:r>
            <w:r w:rsidRPr="00BC508A">
              <w:t xml:space="preserve">extended APN aggregate maximum bit rate information element specified in </w:t>
            </w:r>
            <w:r w:rsidR="00FB1684" w:rsidRPr="00BC508A">
              <w:t>clause</w:t>
            </w:r>
            <w:r w:rsidRPr="00BC508A">
              <w:t> 9.9.4.29.</w:t>
            </w:r>
          </w:p>
          <w:p w14:paraId="727149E5" w14:textId="77777777" w:rsidR="00D40C70" w:rsidRPr="00BC508A" w:rsidRDefault="00D40C70" w:rsidP="00E6030B">
            <w:pPr>
              <w:pStyle w:val="TAL"/>
            </w:pPr>
          </w:p>
          <w:p w14:paraId="7F2CC36F" w14:textId="77777777" w:rsidR="00D40C70" w:rsidRPr="00BC508A" w:rsidRDefault="00D40C70" w:rsidP="00E6030B">
            <w:pPr>
              <w:pStyle w:val="TAL"/>
            </w:pPr>
            <w:r w:rsidRPr="00BC508A">
              <w:t>APN-AMBR for uplink (extended-2), octet 8</w:t>
            </w:r>
          </w:p>
          <w:p w14:paraId="7352733B" w14:textId="77777777" w:rsidR="00D40C70" w:rsidRPr="00BC508A" w:rsidRDefault="00D40C70" w:rsidP="00E6030B">
            <w:pPr>
              <w:pStyle w:val="TAL"/>
            </w:pPr>
          </w:p>
          <w:p w14:paraId="3D1B8CA7" w14:textId="77777777" w:rsidR="00D40C70" w:rsidRPr="00BC508A" w:rsidRDefault="00D40C70" w:rsidP="00E6030B">
            <w:pPr>
              <w:pStyle w:val="TAL"/>
            </w:pPr>
            <w:r w:rsidRPr="00BC508A">
              <w:t>This field is an extension of the APN-AMBR for uplink and APN-AMBR for uplink (extended) in octets 4 and 6. The coding is identical to that of the APN-AMBR for downlink (extended-2).</w:t>
            </w:r>
          </w:p>
          <w:p w14:paraId="64EFC3FF" w14:textId="77777777" w:rsidR="00D40C70" w:rsidRPr="00BC508A" w:rsidRDefault="00D40C70" w:rsidP="00E6030B">
            <w:pPr>
              <w:pStyle w:val="TAL"/>
            </w:pPr>
          </w:p>
          <w:p w14:paraId="5D3F0BF7" w14:textId="0EDE3703" w:rsidR="00D40C70" w:rsidRPr="00BC508A" w:rsidRDefault="00D40C70" w:rsidP="00E6030B">
            <w:pPr>
              <w:pStyle w:val="TAL"/>
            </w:pPr>
            <w:r w:rsidRPr="00BC508A">
              <w:t xml:space="preserve">If the UE or the network wants to indicate an APN-AMBR value for uplink higher than 65280 Mbps, it shall set octet 8 to "11111110", i.e. 65280 Mbps, and shall encode the higher value for the APN-AMBR in </w:t>
            </w:r>
            <w:r w:rsidRPr="00BC508A">
              <w:rPr>
                <w:lang w:eastAsia="ja-JP"/>
              </w:rPr>
              <w:t xml:space="preserve">the </w:t>
            </w:r>
            <w:r w:rsidRPr="00BC508A">
              <w:t xml:space="preserve">extended APN aggregate maximum bit rate information element specified in </w:t>
            </w:r>
            <w:r w:rsidR="00FB1684" w:rsidRPr="00BC508A">
              <w:t>clause</w:t>
            </w:r>
            <w:r w:rsidRPr="00BC508A">
              <w:t> 9.9.4.29.</w:t>
            </w:r>
          </w:p>
          <w:p w14:paraId="56BAE602" w14:textId="77777777" w:rsidR="00D40C70" w:rsidRPr="00BC508A" w:rsidRDefault="00D40C70" w:rsidP="00E6030B">
            <w:pPr>
              <w:pStyle w:val="TAL"/>
            </w:pPr>
          </w:p>
        </w:tc>
      </w:tr>
    </w:tbl>
    <w:p w14:paraId="14F9A3BC" w14:textId="77777777" w:rsidR="00D40C70" w:rsidRPr="00BC508A" w:rsidRDefault="00D40C70" w:rsidP="00D40C70"/>
    <w:p w14:paraId="480B1400" w14:textId="77777777" w:rsidR="00D40C70" w:rsidRPr="00BC508A" w:rsidRDefault="00D40C70" w:rsidP="00295835">
      <w:pPr>
        <w:pStyle w:val="Heading4"/>
      </w:pPr>
      <w:bookmarkStart w:id="8585" w:name="_Toc20218671"/>
      <w:bookmarkStart w:id="8586" w:name="_Toc27744560"/>
      <w:bookmarkStart w:id="8587" w:name="_Toc35960134"/>
      <w:bookmarkStart w:id="8588" w:name="_Toc45203573"/>
      <w:bookmarkStart w:id="8589" w:name="_Toc45700949"/>
      <w:bookmarkStart w:id="8590" w:name="_Toc51920685"/>
      <w:bookmarkStart w:id="8591" w:name="_Toc68251745"/>
      <w:bookmarkStart w:id="8592" w:name="_Toc187414713"/>
      <w:r w:rsidRPr="00BC508A">
        <w:t>9.9.4.2A</w:t>
      </w:r>
      <w:r w:rsidRPr="00BC508A">
        <w:tab/>
        <w:t>Connectivity type</w:t>
      </w:r>
      <w:bookmarkEnd w:id="8585"/>
      <w:bookmarkEnd w:id="8586"/>
      <w:bookmarkEnd w:id="8587"/>
      <w:bookmarkEnd w:id="8588"/>
      <w:bookmarkEnd w:id="8589"/>
      <w:bookmarkEnd w:id="8590"/>
      <w:bookmarkEnd w:id="8591"/>
      <w:bookmarkEnd w:id="8592"/>
    </w:p>
    <w:p w14:paraId="6C0B2062" w14:textId="2933CBBC" w:rsidR="00D40C70" w:rsidRPr="00BC508A" w:rsidRDefault="00D40C70" w:rsidP="00D40C70">
      <w:r w:rsidRPr="00BC508A">
        <w:t xml:space="preserve">See </w:t>
      </w:r>
      <w:r w:rsidR="00FB1684" w:rsidRPr="00BC508A">
        <w:t>clause</w:t>
      </w:r>
      <w:r w:rsidRPr="00BC508A">
        <w:t> 10.5.6.19 in 3GPP TS 24.008 [13].</w:t>
      </w:r>
    </w:p>
    <w:p w14:paraId="01E64E62" w14:textId="77777777" w:rsidR="00D40C70" w:rsidRPr="00BC508A" w:rsidRDefault="00D40C70" w:rsidP="00295835">
      <w:pPr>
        <w:pStyle w:val="Heading4"/>
      </w:pPr>
      <w:bookmarkStart w:id="8593" w:name="_Toc20218672"/>
      <w:bookmarkStart w:id="8594" w:name="_Toc27744561"/>
      <w:bookmarkStart w:id="8595" w:name="_Toc35960135"/>
      <w:bookmarkStart w:id="8596" w:name="_Toc45203574"/>
      <w:bookmarkStart w:id="8597" w:name="_Toc45700950"/>
      <w:bookmarkStart w:id="8598" w:name="_Toc51920686"/>
      <w:bookmarkStart w:id="8599" w:name="_Toc68251746"/>
      <w:bookmarkStart w:id="8600" w:name="_Toc187414714"/>
      <w:r w:rsidRPr="00BC508A">
        <w:t>9.9.4.3</w:t>
      </w:r>
      <w:r w:rsidRPr="00BC508A">
        <w:tab/>
        <w:t>EPS quality of service</w:t>
      </w:r>
      <w:bookmarkEnd w:id="8593"/>
      <w:bookmarkEnd w:id="8594"/>
      <w:bookmarkEnd w:id="8595"/>
      <w:bookmarkEnd w:id="8596"/>
      <w:bookmarkEnd w:id="8597"/>
      <w:bookmarkEnd w:id="8598"/>
      <w:bookmarkEnd w:id="8599"/>
      <w:bookmarkEnd w:id="8600"/>
    </w:p>
    <w:p w14:paraId="7B59C5F6" w14:textId="77777777" w:rsidR="00D40C70" w:rsidRPr="00BC508A" w:rsidRDefault="00D40C70" w:rsidP="00D40C70">
      <w:r w:rsidRPr="00BC508A">
        <w:t>The purpose of the EPS quality of service information element is to specify the QoS parameters for an EPS bearer context.</w:t>
      </w:r>
    </w:p>
    <w:p w14:paraId="3E0C6FB2" w14:textId="77777777" w:rsidR="00D40C70" w:rsidRPr="00BC508A" w:rsidRDefault="00D40C70" w:rsidP="00D40C70">
      <w:r w:rsidRPr="00BC508A">
        <w:t>The EPS quality of service information element is coded as shown in figure 9.9.4.3.1 and table 9.9.4.3.1.</w:t>
      </w:r>
    </w:p>
    <w:p w14:paraId="7E25DDD8" w14:textId="77777777" w:rsidR="00D40C70" w:rsidRPr="00BC508A" w:rsidRDefault="00D40C70" w:rsidP="00D40C70">
      <w:r w:rsidRPr="00BC508A">
        <w:t>The EPS quality of service is a type 4 information element with a minimum length of 3 octets and a maximum length of 15 octets. Octets 4-15 are optional. If octet 4 is included, then octets 5-7 shall also be included, and octets 8-15 may be included. If octet 8 is included, then octets 4-11 shall also be included, and octets 12-15 may be included. If octet 12 is included, then octets 4-15 shall also be included. The length of the EPS QoS IE can be either 3 octets, 7 octets, 11 octets or 15 octets.</w:t>
      </w:r>
    </w:p>
    <w:p w14:paraId="0DBCB40A" w14:textId="77777777" w:rsidR="00D40C70" w:rsidRPr="00BC508A" w:rsidRDefault="00D40C70" w:rsidP="00D40C70">
      <w:r w:rsidRPr="00BC508A">
        <w:t>Refer to 3GPP TS 23.203 [7] for a detailed description of the QoS Class Identifier (QCI).</w:t>
      </w:r>
    </w:p>
    <w:p w14:paraId="1B538DD2" w14:textId="77777777" w:rsidR="00D40C70" w:rsidRPr="00BC508A"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10"/>
        <w:gridCol w:w="709"/>
        <w:gridCol w:w="709"/>
        <w:gridCol w:w="710"/>
        <w:gridCol w:w="709"/>
        <w:gridCol w:w="709"/>
        <w:gridCol w:w="709"/>
        <w:gridCol w:w="1134"/>
      </w:tblGrid>
      <w:tr w:rsidR="00D40C70" w:rsidRPr="00BC508A" w14:paraId="585A14C8" w14:textId="77777777" w:rsidTr="00E6030B">
        <w:trPr>
          <w:cantSplit/>
          <w:jc w:val="center"/>
        </w:trPr>
        <w:tc>
          <w:tcPr>
            <w:tcW w:w="708" w:type="dxa"/>
          </w:tcPr>
          <w:p w14:paraId="6F746EE1" w14:textId="77777777" w:rsidR="00D40C70" w:rsidRPr="00BC508A" w:rsidRDefault="00D40C70" w:rsidP="00E6030B">
            <w:pPr>
              <w:pStyle w:val="TAC"/>
            </w:pPr>
            <w:r w:rsidRPr="00BC508A">
              <w:t>8</w:t>
            </w:r>
          </w:p>
        </w:tc>
        <w:tc>
          <w:tcPr>
            <w:tcW w:w="710" w:type="dxa"/>
          </w:tcPr>
          <w:p w14:paraId="60CE936A" w14:textId="77777777" w:rsidR="00D40C70" w:rsidRPr="00BC508A" w:rsidRDefault="00D40C70" w:rsidP="00E6030B">
            <w:pPr>
              <w:pStyle w:val="TAC"/>
            </w:pPr>
            <w:r w:rsidRPr="00BC508A">
              <w:t>7</w:t>
            </w:r>
          </w:p>
        </w:tc>
        <w:tc>
          <w:tcPr>
            <w:tcW w:w="709" w:type="dxa"/>
          </w:tcPr>
          <w:p w14:paraId="6FFA3614" w14:textId="77777777" w:rsidR="00D40C70" w:rsidRPr="00BC508A" w:rsidRDefault="00D40C70" w:rsidP="00E6030B">
            <w:pPr>
              <w:pStyle w:val="TAC"/>
            </w:pPr>
            <w:r w:rsidRPr="00BC508A">
              <w:t>6</w:t>
            </w:r>
          </w:p>
        </w:tc>
        <w:tc>
          <w:tcPr>
            <w:tcW w:w="709" w:type="dxa"/>
          </w:tcPr>
          <w:p w14:paraId="6CF97EAC" w14:textId="77777777" w:rsidR="00D40C70" w:rsidRPr="00BC508A" w:rsidRDefault="00D40C70" w:rsidP="00E6030B">
            <w:pPr>
              <w:pStyle w:val="TAC"/>
            </w:pPr>
            <w:r w:rsidRPr="00BC508A">
              <w:t>5</w:t>
            </w:r>
          </w:p>
        </w:tc>
        <w:tc>
          <w:tcPr>
            <w:tcW w:w="710" w:type="dxa"/>
          </w:tcPr>
          <w:p w14:paraId="3A7D6B6B" w14:textId="77777777" w:rsidR="00D40C70" w:rsidRPr="00BC508A" w:rsidRDefault="00D40C70" w:rsidP="00E6030B">
            <w:pPr>
              <w:pStyle w:val="TAC"/>
            </w:pPr>
            <w:r w:rsidRPr="00BC508A">
              <w:t>4</w:t>
            </w:r>
          </w:p>
        </w:tc>
        <w:tc>
          <w:tcPr>
            <w:tcW w:w="709" w:type="dxa"/>
          </w:tcPr>
          <w:p w14:paraId="788EC71A" w14:textId="77777777" w:rsidR="00D40C70" w:rsidRPr="00BC508A" w:rsidRDefault="00D40C70" w:rsidP="00E6030B">
            <w:pPr>
              <w:pStyle w:val="TAC"/>
            </w:pPr>
            <w:r w:rsidRPr="00BC508A">
              <w:t>3</w:t>
            </w:r>
          </w:p>
        </w:tc>
        <w:tc>
          <w:tcPr>
            <w:tcW w:w="709" w:type="dxa"/>
          </w:tcPr>
          <w:p w14:paraId="18792B7B" w14:textId="77777777" w:rsidR="00D40C70" w:rsidRPr="00BC508A" w:rsidRDefault="00D40C70" w:rsidP="00E6030B">
            <w:pPr>
              <w:pStyle w:val="TAC"/>
            </w:pPr>
            <w:r w:rsidRPr="00BC508A">
              <w:t>2</w:t>
            </w:r>
          </w:p>
        </w:tc>
        <w:tc>
          <w:tcPr>
            <w:tcW w:w="709" w:type="dxa"/>
          </w:tcPr>
          <w:p w14:paraId="7B85CB0C" w14:textId="77777777" w:rsidR="00D40C70" w:rsidRPr="00BC508A" w:rsidRDefault="00D40C70" w:rsidP="00E6030B">
            <w:pPr>
              <w:pStyle w:val="TAC"/>
            </w:pPr>
            <w:r w:rsidRPr="00BC508A">
              <w:t>1</w:t>
            </w:r>
          </w:p>
        </w:tc>
        <w:tc>
          <w:tcPr>
            <w:tcW w:w="1134" w:type="dxa"/>
          </w:tcPr>
          <w:p w14:paraId="56CB827F" w14:textId="77777777" w:rsidR="00D40C70" w:rsidRPr="00BC508A" w:rsidRDefault="00D40C70" w:rsidP="00E6030B">
            <w:pPr>
              <w:pStyle w:val="TAL"/>
            </w:pPr>
          </w:p>
        </w:tc>
      </w:tr>
      <w:tr w:rsidR="00D40C70" w:rsidRPr="00BC508A" w14:paraId="003B0406"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12DC23E9" w14:textId="77777777" w:rsidR="00D40C70" w:rsidRPr="00BC508A" w:rsidRDefault="00D40C70" w:rsidP="00E6030B">
            <w:pPr>
              <w:pStyle w:val="TAC"/>
            </w:pPr>
            <w:r w:rsidRPr="00BC508A">
              <w:t>EPS quality of service IEI</w:t>
            </w:r>
          </w:p>
        </w:tc>
        <w:tc>
          <w:tcPr>
            <w:tcW w:w="1134" w:type="dxa"/>
          </w:tcPr>
          <w:p w14:paraId="225A60A9" w14:textId="77777777" w:rsidR="00D40C70" w:rsidRPr="00BC508A" w:rsidRDefault="00D40C70" w:rsidP="00E6030B">
            <w:pPr>
              <w:pStyle w:val="TAL"/>
            </w:pPr>
            <w:r w:rsidRPr="00BC508A">
              <w:t>octet 1</w:t>
            </w:r>
          </w:p>
        </w:tc>
      </w:tr>
      <w:tr w:rsidR="00D40C70" w:rsidRPr="00BC508A" w14:paraId="1C74E338"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7315F85F" w14:textId="77777777" w:rsidR="00D40C70" w:rsidRPr="00BC508A" w:rsidRDefault="00D40C70" w:rsidP="00E6030B">
            <w:pPr>
              <w:pStyle w:val="TAC"/>
            </w:pPr>
            <w:r w:rsidRPr="00BC508A">
              <w:t>Length of EPS quality of service contents</w:t>
            </w:r>
          </w:p>
        </w:tc>
        <w:tc>
          <w:tcPr>
            <w:tcW w:w="1134" w:type="dxa"/>
          </w:tcPr>
          <w:p w14:paraId="2CE65C6F" w14:textId="77777777" w:rsidR="00D40C70" w:rsidRPr="00BC508A" w:rsidRDefault="00D40C70" w:rsidP="00E6030B">
            <w:pPr>
              <w:pStyle w:val="TAL"/>
            </w:pPr>
            <w:r w:rsidRPr="00BC508A">
              <w:t>octet 2</w:t>
            </w:r>
          </w:p>
        </w:tc>
      </w:tr>
      <w:tr w:rsidR="00D40C70" w:rsidRPr="00BC508A" w14:paraId="32C7E70A"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4B3DAD77" w14:textId="77777777" w:rsidR="00D40C70" w:rsidRPr="00BC508A" w:rsidRDefault="00D40C70" w:rsidP="00E6030B">
            <w:pPr>
              <w:pStyle w:val="TAC"/>
            </w:pPr>
            <w:r w:rsidRPr="00BC508A">
              <w:t>QCI</w:t>
            </w:r>
          </w:p>
        </w:tc>
        <w:tc>
          <w:tcPr>
            <w:tcW w:w="1134" w:type="dxa"/>
          </w:tcPr>
          <w:p w14:paraId="18348B12" w14:textId="77777777" w:rsidR="00D40C70" w:rsidRPr="00BC508A" w:rsidRDefault="00D40C70" w:rsidP="00E6030B">
            <w:pPr>
              <w:pStyle w:val="TAL"/>
            </w:pPr>
            <w:r w:rsidRPr="00BC508A">
              <w:t>octet 3</w:t>
            </w:r>
          </w:p>
        </w:tc>
      </w:tr>
      <w:tr w:rsidR="00D40C70" w:rsidRPr="00BC508A" w14:paraId="4A584A27"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39F738A2" w14:textId="77777777" w:rsidR="00D40C70" w:rsidRPr="00BC508A" w:rsidRDefault="00D40C70" w:rsidP="00E6030B">
            <w:pPr>
              <w:pStyle w:val="TAC"/>
            </w:pPr>
            <w:r w:rsidRPr="00BC508A">
              <w:rPr>
                <w:lang w:eastAsia="ja-JP"/>
              </w:rPr>
              <w:t>Maximum bit rate for uplink</w:t>
            </w:r>
          </w:p>
        </w:tc>
        <w:tc>
          <w:tcPr>
            <w:tcW w:w="1134" w:type="dxa"/>
          </w:tcPr>
          <w:p w14:paraId="5C447C10" w14:textId="77777777" w:rsidR="00D40C70" w:rsidRPr="00BC508A" w:rsidRDefault="00D40C70" w:rsidP="00E6030B">
            <w:pPr>
              <w:pStyle w:val="TAL"/>
            </w:pPr>
            <w:r w:rsidRPr="00BC508A">
              <w:t>octet 4*</w:t>
            </w:r>
          </w:p>
        </w:tc>
      </w:tr>
      <w:tr w:rsidR="00D40C70" w:rsidRPr="00BC508A" w14:paraId="31AFE9CF"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382199ED" w14:textId="77777777" w:rsidR="00D40C70" w:rsidRPr="00BC508A" w:rsidRDefault="00D40C70" w:rsidP="00E6030B">
            <w:pPr>
              <w:pStyle w:val="TAC"/>
              <w:rPr>
                <w:lang w:eastAsia="ja-JP"/>
              </w:rPr>
            </w:pPr>
            <w:r w:rsidRPr="00BC508A">
              <w:rPr>
                <w:lang w:eastAsia="ja-JP"/>
              </w:rPr>
              <w:t>Maximum bit rate for downlink</w:t>
            </w:r>
          </w:p>
        </w:tc>
        <w:tc>
          <w:tcPr>
            <w:tcW w:w="1134" w:type="dxa"/>
          </w:tcPr>
          <w:p w14:paraId="7C1AF82E" w14:textId="77777777" w:rsidR="00D40C70" w:rsidRPr="00BC508A" w:rsidRDefault="00D40C70" w:rsidP="00E6030B">
            <w:pPr>
              <w:pStyle w:val="TAL"/>
            </w:pPr>
            <w:r w:rsidRPr="00BC508A">
              <w:t>octet 5*</w:t>
            </w:r>
          </w:p>
        </w:tc>
      </w:tr>
      <w:tr w:rsidR="00D40C70" w:rsidRPr="00BC508A" w14:paraId="700E1876"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44A96FA8" w14:textId="77777777" w:rsidR="00D40C70" w:rsidRPr="00BC508A" w:rsidRDefault="00D40C70" w:rsidP="00E6030B">
            <w:pPr>
              <w:pStyle w:val="TAC"/>
            </w:pPr>
            <w:r w:rsidRPr="00BC508A">
              <w:rPr>
                <w:lang w:eastAsia="ja-JP"/>
              </w:rPr>
              <w:t>Guaranteed</w:t>
            </w:r>
            <w:r w:rsidRPr="00BC508A" w:rsidDel="003B56F9">
              <w:rPr>
                <w:lang w:eastAsia="ja-JP"/>
              </w:rPr>
              <w:t xml:space="preserve"> </w:t>
            </w:r>
            <w:r w:rsidRPr="00BC508A">
              <w:rPr>
                <w:lang w:eastAsia="ja-JP"/>
              </w:rPr>
              <w:t>bit rate for uplink</w:t>
            </w:r>
          </w:p>
        </w:tc>
        <w:tc>
          <w:tcPr>
            <w:tcW w:w="1134" w:type="dxa"/>
          </w:tcPr>
          <w:p w14:paraId="332D687B" w14:textId="77777777" w:rsidR="00D40C70" w:rsidRPr="00BC508A" w:rsidRDefault="00D40C70" w:rsidP="00E6030B">
            <w:pPr>
              <w:pStyle w:val="TAL"/>
            </w:pPr>
            <w:r w:rsidRPr="00BC508A">
              <w:t>octet 6*</w:t>
            </w:r>
          </w:p>
        </w:tc>
      </w:tr>
      <w:tr w:rsidR="00D40C70" w:rsidRPr="00BC508A" w14:paraId="476773B6"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7CD68A4" w14:textId="77777777" w:rsidR="00D40C70" w:rsidRPr="00BC508A" w:rsidRDefault="00D40C70" w:rsidP="00E6030B">
            <w:pPr>
              <w:pStyle w:val="TAC"/>
              <w:rPr>
                <w:lang w:eastAsia="ja-JP"/>
              </w:rPr>
            </w:pPr>
            <w:r w:rsidRPr="00BC508A">
              <w:rPr>
                <w:lang w:eastAsia="ja-JP"/>
              </w:rPr>
              <w:t>Guaranteed bit rate for downlink</w:t>
            </w:r>
          </w:p>
        </w:tc>
        <w:tc>
          <w:tcPr>
            <w:tcW w:w="1134" w:type="dxa"/>
          </w:tcPr>
          <w:p w14:paraId="4E344C7F" w14:textId="77777777" w:rsidR="00D40C70" w:rsidRPr="00BC508A" w:rsidRDefault="00D40C70" w:rsidP="00E6030B">
            <w:pPr>
              <w:pStyle w:val="TAL"/>
            </w:pPr>
            <w:r w:rsidRPr="00BC508A">
              <w:t>octet 7*</w:t>
            </w:r>
          </w:p>
        </w:tc>
      </w:tr>
      <w:tr w:rsidR="00D40C70" w:rsidRPr="00BC508A" w14:paraId="5ED515B4"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6CEE335" w14:textId="77777777" w:rsidR="00D40C70" w:rsidRPr="00BC508A" w:rsidRDefault="00D40C70" w:rsidP="00E6030B">
            <w:pPr>
              <w:pStyle w:val="TAC"/>
              <w:rPr>
                <w:lang w:eastAsia="ja-JP"/>
              </w:rPr>
            </w:pPr>
            <w:r w:rsidRPr="00BC508A">
              <w:rPr>
                <w:lang w:eastAsia="ja-JP"/>
              </w:rPr>
              <w:t>Maximum bit rate for uplink (extended)</w:t>
            </w:r>
          </w:p>
        </w:tc>
        <w:tc>
          <w:tcPr>
            <w:tcW w:w="1134" w:type="dxa"/>
          </w:tcPr>
          <w:p w14:paraId="29EF5D25" w14:textId="77777777" w:rsidR="00D40C70" w:rsidRPr="00BC508A" w:rsidRDefault="00D40C70" w:rsidP="00E6030B">
            <w:pPr>
              <w:pStyle w:val="TAL"/>
            </w:pPr>
            <w:r w:rsidRPr="00BC508A">
              <w:t>octet 8*</w:t>
            </w:r>
          </w:p>
        </w:tc>
      </w:tr>
      <w:tr w:rsidR="00D40C70" w:rsidRPr="00BC508A" w14:paraId="0810A081"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2FAE7C40" w14:textId="77777777" w:rsidR="00D40C70" w:rsidRPr="00BC508A" w:rsidRDefault="00D40C70" w:rsidP="00E6030B">
            <w:pPr>
              <w:pStyle w:val="TAC"/>
              <w:rPr>
                <w:lang w:eastAsia="ja-JP"/>
              </w:rPr>
            </w:pPr>
            <w:r w:rsidRPr="00BC508A">
              <w:rPr>
                <w:lang w:eastAsia="ja-JP"/>
              </w:rPr>
              <w:t>Maximum bit rate for downlink (extended)</w:t>
            </w:r>
          </w:p>
        </w:tc>
        <w:tc>
          <w:tcPr>
            <w:tcW w:w="1134" w:type="dxa"/>
          </w:tcPr>
          <w:p w14:paraId="53E15F44" w14:textId="77777777" w:rsidR="00D40C70" w:rsidRPr="00BC508A" w:rsidRDefault="00D40C70" w:rsidP="00E6030B">
            <w:pPr>
              <w:pStyle w:val="TAL"/>
            </w:pPr>
            <w:r w:rsidRPr="00BC508A">
              <w:t>octet 9*</w:t>
            </w:r>
          </w:p>
        </w:tc>
      </w:tr>
      <w:tr w:rsidR="00D40C70" w:rsidRPr="00BC508A" w14:paraId="5D10DA9D"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00EA1E74" w14:textId="77777777" w:rsidR="00D40C70" w:rsidRPr="00BC508A" w:rsidRDefault="00D40C70" w:rsidP="00E6030B">
            <w:pPr>
              <w:pStyle w:val="TAC"/>
              <w:rPr>
                <w:lang w:eastAsia="ja-JP"/>
              </w:rPr>
            </w:pPr>
            <w:r w:rsidRPr="00BC508A">
              <w:rPr>
                <w:lang w:eastAsia="ja-JP"/>
              </w:rPr>
              <w:t>Guaranteed bit rate for uplink (extended)</w:t>
            </w:r>
          </w:p>
        </w:tc>
        <w:tc>
          <w:tcPr>
            <w:tcW w:w="1134" w:type="dxa"/>
          </w:tcPr>
          <w:p w14:paraId="309EF459" w14:textId="77777777" w:rsidR="00D40C70" w:rsidRPr="00BC508A" w:rsidRDefault="00D40C70" w:rsidP="00E6030B">
            <w:pPr>
              <w:pStyle w:val="TAL"/>
            </w:pPr>
            <w:r w:rsidRPr="00BC508A">
              <w:t>octet 10*</w:t>
            </w:r>
          </w:p>
        </w:tc>
      </w:tr>
      <w:tr w:rsidR="00D40C70" w:rsidRPr="00BC508A" w14:paraId="7861C02D"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A9FAE09" w14:textId="77777777" w:rsidR="00D40C70" w:rsidRPr="00BC508A" w:rsidRDefault="00D40C70" w:rsidP="00E6030B">
            <w:pPr>
              <w:pStyle w:val="TAC"/>
              <w:rPr>
                <w:lang w:eastAsia="ja-JP"/>
              </w:rPr>
            </w:pPr>
            <w:r w:rsidRPr="00BC508A">
              <w:rPr>
                <w:lang w:eastAsia="ja-JP"/>
              </w:rPr>
              <w:t>Guaranteed bit rate for downlink (extended)</w:t>
            </w:r>
          </w:p>
        </w:tc>
        <w:tc>
          <w:tcPr>
            <w:tcW w:w="1134" w:type="dxa"/>
          </w:tcPr>
          <w:p w14:paraId="0AE46E22" w14:textId="77777777" w:rsidR="00D40C70" w:rsidRPr="00BC508A" w:rsidRDefault="00D40C70" w:rsidP="00E6030B">
            <w:pPr>
              <w:pStyle w:val="TAL"/>
            </w:pPr>
            <w:r w:rsidRPr="00BC508A">
              <w:t>octet 11*</w:t>
            </w:r>
          </w:p>
        </w:tc>
      </w:tr>
      <w:tr w:rsidR="00D40C70" w:rsidRPr="00BC508A" w14:paraId="78B0C047"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59167688" w14:textId="77777777" w:rsidR="00D40C70" w:rsidRPr="00BC508A" w:rsidRDefault="00D40C70" w:rsidP="00E6030B">
            <w:pPr>
              <w:pStyle w:val="TAC"/>
              <w:rPr>
                <w:lang w:eastAsia="ja-JP"/>
              </w:rPr>
            </w:pPr>
            <w:r w:rsidRPr="00BC508A">
              <w:rPr>
                <w:lang w:eastAsia="ja-JP"/>
              </w:rPr>
              <w:t>Maximum bit rate for uplink (extended-2)</w:t>
            </w:r>
          </w:p>
        </w:tc>
        <w:tc>
          <w:tcPr>
            <w:tcW w:w="1134" w:type="dxa"/>
          </w:tcPr>
          <w:p w14:paraId="4DCE26BB" w14:textId="77777777" w:rsidR="00D40C70" w:rsidRPr="00BC508A" w:rsidRDefault="00D40C70" w:rsidP="00E6030B">
            <w:pPr>
              <w:pStyle w:val="TAL"/>
            </w:pPr>
            <w:r w:rsidRPr="00BC508A">
              <w:t>octet 12*</w:t>
            </w:r>
          </w:p>
        </w:tc>
      </w:tr>
      <w:tr w:rsidR="00D40C70" w:rsidRPr="00BC508A" w14:paraId="6A39926B"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2FCD56A9" w14:textId="77777777" w:rsidR="00D40C70" w:rsidRPr="00BC508A" w:rsidRDefault="00D40C70" w:rsidP="00E6030B">
            <w:pPr>
              <w:pStyle w:val="TAC"/>
              <w:rPr>
                <w:lang w:eastAsia="ja-JP"/>
              </w:rPr>
            </w:pPr>
            <w:r w:rsidRPr="00BC508A">
              <w:rPr>
                <w:lang w:eastAsia="ja-JP"/>
              </w:rPr>
              <w:t>Maximum bit rate for downlink (extended-2)</w:t>
            </w:r>
          </w:p>
        </w:tc>
        <w:tc>
          <w:tcPr>
            <w:tcW w:w="1134" w:type="dxa"/>
          </w:tcPr>
          <w:p w14:paraId="73825667" w14:textId="77777777" w:rsidR="00D40C70" w:rsidRPr="00BC508A" w:rsidRDefault="00D40C70" w:rsidP="00E6030B">
            <w:pPr>
              <w:pStyle w:val="TAL"/>
            </w:pPr>
            <w:r w:rsidRPr="00BC508A">
              <w:t>octet 13*</w:t>
            </w:r>
          </w:p>
        </w:tc>
      </w:tr>
      <w:tr w:rsidR="00D40C70" w:rsidRPr="00BC508A" w14:paraId="59C91E1A"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3DB30D61" w14:textId="77777777" w:rsidR="00D40C70" w:rsidRPr="00BC508A" w:rsidRDefault="00D40C70" w:rsidP="00E6030B">
            <w:pPr>
              <w:pStyle w:val="TAC"/>
              <w:rPr>
                <w:lang w:eastAsia="ja-JP"/>
              </w:rPr>
            </w:pPr>
            <w:r w:rsidRPr="00BC508A">
              <w:rPr>
                <w:lang w:eastAsia="ja-JP"/>
              </w:rPr>
              <w:t>Guaranteed bit rate for uplink (extended-2)</w:t>
            </w:r>
          </w:p>
        </w:tc>
        <w:tc>
          <w:tcPr>
            <w:tcW w:w="1134" w:type="dxa"/>
          </w:tcPr>
          <w:p w14:paraId="19151B68" w14:textId="77777777" w:rsidR="00D40C70" w:rsidRPr="00BC508A" w:rsidRDefault="00D40C70" w:rsidP="00E6030B">
            <w:pPr>
              <w:pStyle w:val="TAL"/>
            </w:pPr>
            <w:r w:rsidRPr="00BC508A">
              <w:t>octet 14*</w:t>
            </w:r>
          </w:p>
        </w:tc>
      </w:tr>
      <w:tr w:rsidR="00D40C70" w:rsidRPr="00BC508A" w14:paraId="49B4B4B4"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1394A390" w14:textId="77777777" w:rsidR="00D40C70" w:rsidRPr="00BC508A" w:rsidRDefault="00D40C70" w:rsidP="00E6030B">
            <w:pPr>
              <w:pStyle w:val="TAC"/>
              <w:rPr>
                <w:lang w:eastAsia="ja-JP"/>
              </w:rPr>
            </w:pPr>
            <w:r w:rsidRPr="00BC508A">
              <w:rPr>
                <w:lang w:eastAsia="ja-JP"/>
              </w:rPr>
              <w:t>Guaranteed bit rate for downlink (extended-2)</w:t>
            </w:r>
          </w:p>
        </w:tc>
        <w:tc>
          <w:tcPr>
            <w:tcW w:w="1134" w:type="dxa"/>
          </w:tcPr>
          <w:p w14:paraId="4853962A" w14:textId="77777777" w:rsidR="00D40C70" w:rsidRPr="00BC508A" w:rsidRDefault="00D40C70" w:rsidP="00E6030B">
            <w:pPr>
              <w:pStyle w:val="TAL"/>
            </w:pPr>
            <w:r w:rsidRPr="00BC508A">
              <w:t>octet 15*</w:t>
            </w:r>
          </w:p>
        </w:tc>
      </w:tr>
    </w:tbl>
    <w:p w14:paraId="3485495D" w14:textId="77777777" w:rsidR="00D40C70" w:rsidRPr="00BC508A" w:rsidRDefault="00D40C70" w:rsidP="00D40C70">
      <w:pPr>
        <w:pStyle w:val="TAN"/>
      </w:pPr>
    </w:p>
    <w:p w14:paraId="3BEF4C85" w14:textId="77777777" w:rsidR="00431B51" w:rsidRPr="00BC508A" w:rsidRDefault="00D40C70" w:rsidP="00D40C70">
      <w:pPr>
        <w:pStyle w:val="TF"/>
      </w:pPr>
      <w:bookmarkStart w:id="8601" w:name="_CRFigure9_9_4_3_1"/>
      <w:r w:rsidRPr="00BC508A">
        <w:t xml:space="preserve">Figure </w:t>
      </w:r>
      <w:bookmarkEnd w:id="8601"/>
      <w:r w:rsidRPr="00BC508A">
        <w:t>9.9.4.3.1: EPS quality of service information element</w:t>
      </w:r>
    </w:p>
    <w:p w14:paraId="06C892BE" w14:textId="66574DAD" w:rsidR="00D40C70" w:rsidRPr="00BC508A" w:rsidRDefault="00D40C70" w:rsidP="00D40C70">
      <w:pPr>
        <w:pStyle w:val="TH"/>
      </w:pPr>
      <w:bookmarkStart w:id="8602" w:name="_CRTable9_9_4_3_1"/>
      <w:r w:rsidRPr="00BC508A">
        <w:t xml:space="preserve">Table </w:t>
      </w:r>
      <w:bookmarkEnd w:id="8602"/>
      <w:r w:rsidRPr="00BC508A">
        <w:t>9.9.4.3.1: EPS quality of service information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31"/>
      </w:tblGrid>
      <w:tr w:rsidR="00D40C70" w:rsidRPr="00BC508A" w14:paraId="5417BA86" w14:textId="77777777" w:rsidTr="00E6030B">
        <w:tc>
          <w:tcPr>
            <w:tcW w:w="9781" w:type="dxa"/>
          </w:tcPr>
          <w:p w14:paraId="57B238E5" w14:textId="77777777" w:rsidR="00D40C70" w:rsidRPr="00BC508A" w:rsidRDefault="00D40C70" w:rsidP="00E6030B">
            <w:pPr>
              <w:pStyle w:val="TAL"/>
              <w:rPr>
                <w:lang w:eastAsia="ja-JP"/>
              </w:rPr>
            </w:pPr>
            <w:r w:rsidRPr="00BC508A">
              <w:rPr>
                <w:lang w:eastAsia="ja-JP"/>
              </w:rPr>
              <w:t>Quality of Service Class Identifier (QCI)</w:t>
            </w:r>
            <w:r w:rsidRPr="00BC508A">
              <w:t xml:space="preserve">, octet 3 </w:t>
            </w:r>
            <w:r w:rsidRPr="00BC508A">
              <w:rPr>
                <w:lang w:eastAsia="ja-JP"/>
              </w:rPr>
              <w:t>(see 3GPP TS 23.203 [7] and 3GPP TS 29.212 [16B])</w:t>
            </w:r>
          </w:p>
          <w:p w14:paraId="6B3D9A08" w14:textId="77777777" w:rsidR="00D40C70" w:rsidRPr="00BC508A" w:rsidRDefault="00D40C70" w:rsidP="00E6030B">
            <w:pPr>
              <w:pStyle w:val="TAL"/>
            </w:pPr>
            <w:r w:rsidRPr="00BC508A">
              <w:t>Bits</w:t>
            </w:r>
          </w:p>
          <w:p w14:paraId="354B13E0" w14:textId="77777777" w:rsidR="00D40C70" w:rsidRPr="00BC508A" w:rsidRDefault="00D40C70" w:rsidP="00E6030B">
            <w:pPr>
              <w:pStyle w:val="TAL"/>
            </w:pPr>
            <w:r w:rsidRPr="00BC508A">
              <w:t>8 7 6 5 4 3 2 1</w:t>
            </w:r>
          </w:p>
          <w:p w14:paraId="1C4652AB" w14:textId="77777777" w:rsidR="00D40C70" w:rsidRPr="00BC508A" w:rsidRDefault="00D40C70" w:rsidP="00E6030B">
            <w:pPr>
              <w:pStyle w:val="TAL"/>
            </w:pPr>
          </w:p>
          <w:p w14:paraId="50DE18E0" w14:textId="77777777" w:rsidR="00D40C70" w:rsidRPr="00BC508A" w:rsidRDefault="00D40C70" w:rsidP="00E6030B">
            <w:pPr>
              <w:pStyle w:val="TAL"/>
              <w:rPr>
                <w:rFonts w:cs="Arial"/>
              </w:rPr>
            </w:pPr>
            <w:r w:rsidRPr="00BC508A">
              <w:t>In UE to network direction</w:t>
            </w:r>
            <w:r w:rsidRPr="00BC508A">
              <w:rPr>
                <w:rFonts w:cs="Arial"/>
              </w:rPr>
              <w:t>:</w:t>
            </w:r>
          </w:p>
          <w:p w14:paraId="736D3066" w14:textId="77777777" w:rsidR="00D40C70" w:rsidRPr="00BC508A" w:rsidRDefault="00D40C70" w:rsidP="00E6030B">
            <w:pPr>
              <w:pStyle w:val="TAL"/>
            </w:pPr>
            <w:r w:rsidRPr="00BC508A">
              <w:t xml:space="preserve">0 0 0 0 </w:t>
            </w:r>
            <w:r w:rsidRPr="00BC508A">
              <w:rPr>
                <w:lang w:eastAsia="ja-JP"/>
              </w:rPr>
              <w:t xml:space="preserve">0 </w:t>
            </w:r>
            <w:r w:rsidRPr="00BC508A">
              <w:t>0 0 0</w:t>
            </w:r>
            <w:r w:rsidRPr="00BC508A">
              <w:rPr>
                <w:lang w:eastAsia="ja-JP"/>
              </w:rPr>
              <w:tab/>
            </w:r>
            <w:r w:rsidRPr="00BC508A">
              <w:t>no QCI requested (NOTE)</w:t>
            </w:r>
          </w:p>
          <w:p w14:paraId="3EE6AFE4" w14:textId="77777777" w:rsidR="00D40C70" w:rsidRPr="00BC508A" w:rsidRDefault="00D40C70" w:rsidP="00E6030B">
            <w:pPr>
              <w:pStyle w:val="TAL"/>
            </w:pPr>
          </w:p>
          <w:p w14:paraId="32F69AF7" w14:textId="77777777" w:rsidR="00D40C70" w:rsidRPr="00BC508A" w:rsidRDefault="00D40C70" w:rsidP="00E6030B">
            <w:pPr>
              <w:pStyle w:val="TAL"/>
              <w:rPr>
                <w:rFonts w:cs="Arial"/>
              </w:rPr>
            </w:pPr>
            <w:r w:rsidRPr="00BC508A">
              <w:t>In network to UE direction</w:t>
            </w:r>
            <w:r w:rsidRPr="00BC508A">
              <w:rPr>
                <w:rFonts w:cs="Arial"/>
              </w:rPr>
              <w:t>:</w:t>
            </w:r>
          </w:p>
          <w:p w14:paraId="39A3C71A" w14:textId="77777777" w:rsidR="00D40C70" w:rsidRPr="00BC508A" w:rsidRDefault="00D40C70" w:rsidP="00E6030B">
            <w:pPr>
              <w:pStyle w:val="TAL"/>
            </w:pPr>
            <w:r w:rsidRPr="00BC508A">
              <w:t xml:space="preserve">0 0 0 0 </w:t>
            </w:r>
            <w:r w:rsidRPr="00BC508A">
              <w:rPr>
                <w:lang w:eastAsia="ja-JP"/>
              </w:rPr>
              <w:t xml:space="preserve">0 </w:t>
            </w:r>
            <w:r w:rsidRPr="00BC508A">
              <w:t>0 0 0</w:t>
            </w:r>
            <w:r w:rsidRPr="00BC508A">
              <w:rPr>
                <w:lang w:eastAsia="ja-JP"/>
              </w:rPr>
              <w:tab/>
            </w:r>
            <w:r w:rsidRPr="00BC508A">
              <w:t>Reserved</w:t>
            </w:r>
          </w:p>
          <w:p w14:paraId="5B1A1453" w14:textId="77777777" w:rsidR="00D40C70" w:rsidRPr="00BC508A" w:rsidRDefault="00D40C70" w:rsidP="00E6030B">
            <w:pPr>
              <w:pStyle w:val="TAL"/>
            </w:pPr>
          </w:p>
          <w:p w14:paraId="128A92DD" w14:textId="77777777" w:rsidR="00D40C70" w:rsidRPr="00BC508A" w:rsidRDefault="00D40C70" w:rsidP="00E6030B">
            <w:pPr>
              <w:pStyle w:val="TAL"/>
              <w:rPr>
                <w:rFonts w:cs="Arial"/>
              </w:rPr>
            </w:pPr>
            <w:r w:rsidRPr="00BC508A">
              <w:t>In UE to network direction and in network to UE direction</w:t>
            </w:r>
            <w:r w:rsidRPr="00BC508A">
              <w:rPr>
                <w:rFonts w:cs="Arial"/>
              </w:rPr>
              <w:t>:</w:t>
            </w:r>
          </w:p>
          <w:p w14:paraId="6930F289" w14:textId="77777777" w:rsidR="00D40C70" w:rsidRPr="00E95035" w:rsidRDefault="00D40C70" w:rsidP="00E6030B">
            <w:pPr>
              <w:pStyle w:val="TAL"/>
              <w:rPr>
                <w:lang w:val="fr-FR" w:eastAsia="ja-JP"/>
              </w:rPr>
            </w:pPr>
            <w:r w:rsidRPr="00E95035">
              <w:rPr>
                <w:lang w:val="fr-FR"/>
              </w:rPr>
              <w:t xml:space="preserve">0 0 0 0 </w:t>
            </w:r>
            <w:r w:rsidRPr="00E95035">
              <w:rPr>
                <w:lang w:val="fr-FR" w:eastAsia="ja-JP"/>
              </w:rPr>
              <w:t xml:space="preserve">0 </w:t>
            </w:r>
            <w:r w:rsidRPr="00E95035">
              <w:rPr>
                <w:lang w:val="fr-FR"/>
              </w:rPr>
              <w:t>0 0 1</w:t>
            </w:r>
            <w:r w:rsidRPr="00E95035">
              <w:rPr>
                <w:lang w:val="fr-FR"/>
              </w:rPr>
              <w:tab/>
            </w:r>
            <w:r w:rsidRPr="00E95035">
              <w:rPr>
                <w:lang w:val="fr-FR" w:eastAsia="ja-JP"/>
              </w:rPr>
              <w:t>QCI 1</w:t>
            </w:r>
          </w:p>
          <w:p w14:paraId="15D57233" w14:textId="77777777" w:rsidR="00D40C70" w:rsidRPr="00E95035" w:rsidRDefault="00D40C70" w:rsidP="00E6030B">
            <w:pPr>
              <w:pStyle w:val="TAL"/>
              <w:rPr>
                <w:lang w:val="fr-FR" w:eastAsia="ja-JP"/>
              </w:rPr>
            </w:pPr>
            <w:r w:rsidRPr="00E95035">
              <w:rPr>
                <w:lang w:val="fr-FR"/>
              </w:rPr>
              <w:t xml:space="preserve">0 0 0 0 </w:t>
            </w:r>
            <w:r w:rsidRPr="00E95035">
              <w:rPr>
                <w:lang w:val="fr-FR" w:eastAsia="ja-JP"/>
              </w:rPr>
              <w:t xml:space="preserve">0 0 </w:t>
            </w:r>
            <w:r w:rsidRPr="00E95035">
              <w:rPr>
                <w:lang w:val="fr-FR"/>
              </w:rPr>
              <w:t>1</w:t>
            </w:r>
            <w:r w:rsidRPr="00E95035">
              <w:rPr>
                <w:lang w:val="fr-FR" w:eastAsia="ja-JP"/>
              </w:rPr>
              <w:t xml:space="preserve"> 0</w:t>
            </w:r>
            <w:r w:rsidRPr="00E95035">
              <w:rPr>
                <w:lang w:val="fr-FR" w:eastAsia="ja-JP"/>
              </w:rPr>
              <w:tab/>
              <w:t>QCI 2</w:t>
            </w:r>
          </w:p>
          <w:p w14:paraId="388ACEBE" w14:textId="77777777" w:rsidR="00D40C70" w:rsidRPr="00E95035" w:rsidRDefault="00D40C70" w:rsidP="00E6030B">
            <w:pPr>
              <w:pStyle w:val="TAL"/>
              <w:rPr>
                <w:lang w:val="fr-FR" w:eastAsia="ja-JP"/>
              </w:rPr>
            </w:pPr>
            <w:r w:rsidRPr="00E95035">
              <w:rPr>
                <w:lang w:val="fr-FR"/>
              </w:rPr>
              <w:t xml:space="preserve">0 0 0 0 </w:t>
            </w:r>
            <w:r w:rsidRPr="00E95035">
              <w:rPr>
                <w:lang w:val="fr-FR" w:eastAsia="ja-JP"/>
              </w:rPr>
              <w:t>0 0 1 1</w:t>
            </w:r>
            <w:r w:rsidRPr="00E95035">
              <w:rPr>
                <w:lang w:val="fr-FR" w:eastAsia="ja-JP"/>
              </w:rPr>
              <w:tab/>
              <w:t>QCI 3</w:t>
            </w:r>
          </w:p>
          <w:p w14:paraId="402A1C0D" w14:textId="77777777" w:rsidR="00D40C70" w:rsidRPr="00E95035" w:rsidRDefault="00D40C70" w:rsidP="00E6030B">
            <w:pPr>
              <w:pStyle w:val="TAL"/>
              <w:rPr>
                <w:lang w:val="fr-FR" w:eastAsia="ja-JP"/>
              </w:rPr>
            </w:pPr>
            <w:r w:rsidRPr="00E95035">
              <w:rPr>
                <w:lang w:val="fr-FR"/>
              </w:rPr>
              <w:t xml:space="preserve">0 0 0 0 </w:t>
            </w:r>
            <w:r w:rsidRPr="00E95035">
              <w:rPr>
                <w:lang w:val="fr-FR" w:eastAsia="ja-JP"/>
              </w:rPr>
              <w:t>0 1 0 0</w:t>
            </w:r>
            <w:r w:rsidRPr="00E95035">
              <w:rPr>
                <w:lang w:val="fr-FR" w:eastAsia="ja-JP"/>
              </w:rPr>
              <w:tab/>
              <w:t>QCI 4</w:t>
            </w:r>
          </w:p>
          <w:p w14:paraId="2A82EE13" w14:textId="77777777" w:rsidR="00D40C70" w:rsidRPr="00E95035" w:rsidRDefault="00D40C70" w:rsidP="00E6030B">
            <w:pPr>
              <w:pStyle w:val="TAL"/>
              <w:rPr>
                <w:lang w:val="fr-FR" w:eastAsia="ja-JP"/>
              </w:rPr>
            </w:pPr>
            <w:r w:rsidRPr="00E95035">
              <w:rPr>
                <w:lang w:val="fr-FR"/>
              </w:rPr>
              <w:t xml:space="preserve">0 0 0 0 0 </w:t>
            </w:r>
            <w:r w:rsidRPr="00E95035">
              <w:rPr>
                <w:lang w:val="fr-FR" w:eastAsia="ja-JP"/>
              </w:rPr>
              <w:t>1 0 1</w:t>
            </w:r>
            <w:r w:rsidRPr="00E95035">
              <w:rPr>
                <w:lang w:val="fr-FR" w:eastAsia="ja-JP"/>
              </w:rPr>
              <w:tab/>
              <w:t>QCI 5</w:t>
            </w:r>
          </w:p>
          <w:p w14:paraId="7BF41016" w14:textId="77777777" w:rsidR="00D40C70" w:rsidRPr="00E95035" w:rsidRDefault="00D40C70" w:rsidP="00E6030B">
            <w:pPr>
              <w:pStyle w:val="TAL"/>
              <w:rPr>
                <w:lang w:val="fr-FR" w:eastAsia="ja-JP"/>
              </w:rPr>
            </w:pPr>
            <w:r w:rsidRPr="00E95035">
              <w:rPr>
                <w:lang w:val="fr-FR"/>
              </w:rPr>
              <w:t xml:space="preserve">0 0 0 0 </w:t>
            </w:r>
            <w:r w:rsidRPr="00E95035">
              <w:rPr>
                <w:lang w:val="fr-FR" w:eastAsia="ja-JP"/>
              </w:rPr>
              <w:t>0 1 1 0</w:t>
            </w:r>
            <w:r w:rsidRPr="00E95035">
              <w:rPr>
                <w:lang w:val="fr-FR" w:eastAsia="ja-JP"/>
              </w:rPr>
              <w:tab/>
              <w:t>QCI 6</w:t>
            </w:r>
          </w:p>
          <w:p w14:paraId="5D1A1D3E" w14:textId="77777777" w:rsidR="00D40C70" w:rsidRPr="00E95035" w:rsidRDefault="00D40C70" w:rsidP="00E6030B">
            <w:pPr>
              <w:pStyle w:val="TAL"/>
              <w:rPr>
                <w:lang w:val="fr-FR" w:eastAsia="ja-JP"/>
              </w:rPr>
            </w:pPr>
            <w:r w:rsidRPr="00E95035">
              <w:rPr>
                <w:lang w:val="fr-FR"/>
              </w:rPr>
              <w:t xml:space="preserve">0 0 0 0 </w:t>
            </w:r>
            <w:r w:rsidRPr="00E95035">
              <w:rPr>
                <w:lang w:val="fr-FR" w:eastAsia="ja-JP"/>
              </w:rPr>
              <w:t>0 1 1 1</w:t>
            </w:r>
            <w:r w:rsidRPr="00E95035">
              <w:rPr>
                <w:lang w:val="fr-FR" w:eastAsia="ja-JP"/>
              </w:rPr>
              <w:tab/>
              <w:t>QCI 7</w:t>
            </w:r>
          </w:p>
          <w:p w14:paraId="4DE0BA1A" w14:textId="77777777" w:rsidR="00D40C70" w:rsidRPr="00E95035" w:rsidRDefault="00D40C70" w:rsidP="00E6030B">
            <w:pPr>
              <w:pStyle w:val="TAL"/>
              <w:rPr>
                <w:lang w:val="fr-FR" w:eastAsia="ja-JP"/>
              </w:rPr>
            </w:pPr>
            <w:r w:rsidRPr="00E95035">
              <w:rPr>
                <w:lang w:val="fr-FR"/>
              </w:rPr>
              <w:t xml:space="preserve">0 0 0 0 </w:t>
            </w:r>
            <w:r w:rsidRPr="00E95035">
              <w:rPr>
                <w:lang w:val="fr-FR" w:eastAsia="ja-JP"/>
              </w:rPr>
              <w:t>1 0 0 0</w:t>
            </w:r>
            <w:r w:rsidRPr="00E95035">
              <w:rPr>
                <w:lang w:val="fr-FR" w:eastAsia="ja-JP"/>
              </w:rPr>
              <w:tab/>
              <w:t>QCI 8</w:t>
            </w:r>
          </w:p>
          <w:p w14:paraId="41504479" w14:textId="166E82B7" w:rsidR="00D40C70" w:rsidRPr="00E95035" w:rsidRDefault="00D40C70" w:rsidP="00E6030B">
            <w:pPr>
              <w:pStyle w:val="TAL"/>
              <w:rPr>
                <w:lang w:val="fr-FR" w:eastAsia="ja-JP"/>
              </w:rPr>
            </w:pPr>
            <w:r w:rsidRPr="00E95035">
              <w:rPr>
                <w:lang w:val="fr-FR"/>
              </w:rPr>
              <w:t xml:space="preserve">0 0 0 0 </w:t>
            </w:r>
            <w:r w:rsidRPr="00E95035">
              <w:rPr>
                <w:lang w:val="fr-FR" w:eastAsia="ja-JP"/>
              </w:rPr>
              <w:t>1 0 0 1</w:t>
            </w:r>
            <w:r w:rsidRPr="00E95035">
              <w:rPr>
                <w:lang w:val="fr-FR" w:eastAsia="ja-JP"/>
              </w:rPr>
              <w:tab/>
              <w:t>QCI 9</w:t>
            </w:r>
          </w:p>
          <w:p w14:paraId="492BF05B" w14:textId="77777777" w:rsidR="00287560" w:rsidRPr="00E95035" w:rsidRDefault="00287560" w:rsidP="00287560">
            <w:pPr>
              <w:pStyle w:val="TAL"/>
              <w:rPr>
                <w:lang w:val="fr-FR" w:eastAsia="ja-JP"/>
              </w:rPr>
            </w:pPr>
            <w:r w:rsidRPr="00E95035">
              <w:rPr>
                <w:lang w:val="fr-FR"/>
              </w:rPr>
              <w:t xml:space="preserve">0 0 0 0 </w:t>
            </w:r>
            <w:r w:rsidRPr="00E95035">
              <w:rPr>
                <w:lang w:val="fr-FR" w:eastAsia="ja-JP"/>
              </w:rPr>
              <w:t>1 0 1 0</w:t>
            </w:r>
            <w:r w:rsidRPr="00E95035">
              <w:rPr>
                <w:lang w:val="fr-FR" w:eastAsia="ja-JP"/>
              </w:rPr>
              <w:tab/>
              <w:t>QCI 10</w:t>
            </w:r>
          </w:p>
          <w:p w14:paraId="28996845" w14:textId="77777777" w:rsidR="00FA3925" w:rsidRPr="00E95035" w:rsidRDefault="00FA3925" w:rsidP="00E6030B">
            <w:pPr>
              <w:pStyle w:val="TAL"/>
              <w:rPr>
                <w:lang w:val="fr-FR" w:eastAsia="ja-JP"/>
              </w:rPr>
            </w:pPr>
          </w:p>
          <w:p w14:paraId="3F5FA54E" w14:textId="77777777" w:rsidR="00D40C70" w:rsidRPr="00E95035" w:rsidRDefault="00D40C70" w:rsidP="00E6030B">
            <w:pPr>
              <w:pStyle w:val="TAL"/>
              <w:rPr>
                <w:lang w:val="fr-FR"/>
              </w:rPr>
            </w:pPr>
          </w:p>
          <w:p w14:paraId="535588E3" w14:textId="26705DBD" w:rsidR="00D40C70" w:rsidRPr="00BC508A" w:rsidRDefault="00D40C70" w:rsidP="00E6030B">
            <w:pPr>
              <w:pStyle w:val="TAL"/>
              <w:rPr>
                <w:lang w:eastAsia="ja-JP"/>
              </w:rPr>
            </w:pPr>
            <w:r w:rsidRPr="00BC508A">
              <w:rPr>
                <w:lang w:eastAsia="ja-JP"/>
              </w:rPr>
              <w:t xml:space="preserve">0 0 0 0 1 0 1 </w:t>
            </w:r>
            <w:r w:rsidR="00287560" w:rsidRPr="00BC508A">
              <w:rPr>
                <w:lang w:eastAsia="ja-JP"/>
              </w:rPr>
              <w:t>1</w:t>
            </w:r>
          </w:p>
          <w:p w14:paraId="1371475B" w14:textId="77777777" w:rsidR="00D40C70" w:rsidRPr="00BC508A" w:rsidRDefault="00D40C70" w:rsidP="00E6030B">
            <w:pPr>
              <w:pStyle w:val="TAL"/>
              <w:rPr>
                <w:lang w:eastAsia="ja-JP"/>
              </w:rPr>
            </w:pPr>
            <w:r w:rsidRPr="00BC508A">
              <w:rPr>
                <w:lang w:eastAsia="ja-JP"/>
              </w:rPr>
              <w:tab/>
              <w:t>to</w:t>
            </w:r>
            <w:r w:rsidRPr="00BC508A">
              <w:rPr>
                <w:lang w:eastAsia="ja-JP"/>
              </w:rPr>
              <w:tab/>
              <w:t>Spare</w:t>
            </w:r>
          </w:p>
          <w:p w14:paraId="7BCB2E32" w14:textId="77777777" w:rsidR="00D40C70" w:rsidRPr="00BC508A" w:rsidRDefault="00D40C70" w:rsidP="00E6030B">
            <w:pPr>
              <w:pStyle w:val="TAL"/>
            </w:pPr>
            <w:r w:rsidRPr="00BC508A">
              <w:t xml:space="preserve">0 1 0 0 </w:t>
            </w:r>
            <w:r w:rsidRPr="00BC508A">
              <w:rPr>
                <w:lang w:eastAsia="ja-JP"/>
              </w:rPr>
              <w:t>0 0 0 0</w:t>
            </w:r>
          </w:p>
          <w:p w14:paraId="3CB82096" w14:textId="77777777" w:rsidR="00D40C70" w:rsidRPr="00BC508A" w:rsidRDefault="00D40C70" w:rsidP="00E6030B">
            <w:pPr>
              <w:pStyle w:val="TAL"/>
              <w:rPr>
                <w:lang w:eastAsia="ja-JP"/>
              </w:rPr>
            </w:pPr>
            <w:r w:rsidRPr="00BC508A">
              <w:t xml:space="preserve">0 1 0 0 </w:t>
            </w:r>
            <w:r w:rsidRPr="00BC508A">
              <w:rPr>
                <w:lang w:eastAsia="ja-JP"/>
              </w:rPr>
              <w:t>0 0 0 1</w:t>
            </w:r>
            <w:r w:rsidRPr="00BC508A">
              <w:rPr>
                <w:lang w:eastAsia="ja-JP"/>
              </w:rPr>
              <w:tab/>
              <w:t>QCI 65</w:t>
            </w:r>
          </w:p>
          <w:p w14:paraId="7EC6EE09" w14:textId="77777777" w:rsidR="00D40C70" w:rsidRPr="00BC508A" w:rsidRDefault="00D40C70" w:rsidP="00E6030B">
            <w:pPr>
              <w:pStyle w:val="TAL"/>
              <w:rPr>
                <w:lang w:eastAsia="ja-JP"/>
              </w:rPr>
            </w:pPr>
            <w:r w:rsidRPr="00BC508A">
              <w:t xml:space="preserve">0 1 0 0 </w:t>
            </w:r>
            <w:r w:rsidRPr="00BC508A">
              <w:rPr>
                <w:lang w:eastAsia="ja-JP"/>
              </w:rPr>
              <w:t>0 0 1 0</w:t>
            </w:r>
            <w:r w:rsidRPr="00BC508A">
              <w:rPr>
                <w:lang w:eastAsia="ja-JP"/>
              </w:rPr>
              <w:tab/>
              <w:t>QCI 66</w:t>
            </w:r>
          </w:p>
          <w:p w14:paraId="30A6BD6A" w14:textId="77777777" w:rsidR="00D40C70" w:rsidRPr="00BC508A" w:rsidRDefault="00D40C70" w:rsidP="00E6030B">
            <w:pPr>
              <w:pStyle w:val="TAL"/>
              <w:rPr>
                <w:lang w:eastAsia="ja-JP"/>
              </w:rPr>
            </w:pPr>
            <w:r w:rsidRPr="00BC508A">
              <w:t xml:space="preserve">0 1 0 0 </w:t>
            </w:r>
            <w:r w:rsidRPr="00BC508A">
              <w:rPr>
                <w:lang w:eastAsia="ja-JP"/>
              </w:rPr>
              <w:t>0 0 1 1</w:t>
            </w:r>
            <w:r w:rsidRPr="00BC508A">
              <w:rPr>
                <w:lang w:eastAsia="ja-JP"/>
              </w:rPr>
              <w:tab/>
              <w:t>QCI 67</w:t>
            </w:r>
          </w:p>
          <w:p w14:paraId="07BD65F3" w14:textId="77777777" w:rsidR="00D40C70" w:rsidRPr="00BC508A" w:rsidRDefault="00D40C70" w:rsidP="00E6030B">
            <w:pPr>
              <w:pStyle w:val="TAL"/>
              <w:rPr>
                <w:lang w:eastAsia="ja-JP"/>
              </w:rPr>
            </w:pPr>
          </w:p>
          <w:p w14:paraId="07FCD7F9" w14:textId="77777777" w:rsidR="00D40C70" w:rsidRPr="00BC508A" w:rsidRDefault="00D40C70" w:rsidP="00E6030B">
            <w:pPr>
              <w:pStyle w:val="TAL"/>
              <w:rPr>
                <w:lang w:eastAsia="ja-JP"/>
              </w:rPr>
            </w:pPr>
          </w:p>
          <w:p w14:paraId="09F623E2" w14:textId="77777777" w:rsidR="00D40C70" w:rsidRPr="00BC508A" w:rsidRDefault="00D40C70" w:rsidP="00E6030B">
            <w:pPr>
              <w:pStyle w:val="TAL"/>
              <w:rPr>
                <w:lang w:eastAsia="ja-JP"/>
              </w:rPr>
            </w:pPr>
            <w:r w:rsidRPr="00BC508A">
              <w:rPr>
                <w:lang w:eastAsia="ja-JP"/>
              </w:rPr>
              <w:t>0 1 0 0 0 1 0 0</w:t>
            </w:r>
          </w:p>
          <w:p w14:paraId="42CB3FF6" w14:textId="77777777" w:rsidR="00D40C70" w:rsidRPr="00BC508A" w:rsidRDefault="00D40C70" w:rsidP="00E6030B">
            <w:pPr>
              <w:pStyle w:val="TAL"/>
              <w:rPr>
                <w:lang w:eastAsia="ja-JP"/>
              </w:rPr>
            </w:pPr>
          </w:p>
          <w:p w14:paraId="0A619650" w14:textId="77777777" w:rsidR="00D40C70" w:rsidRPr="00BC508A" w:rsidRDefault="00D40C70" w:rsidP="00E6030B">
            <w:pPr>
              <w:pStyle w:val="TAL"/>
              <w:rPr>
                <w:lang w:eastAsia="ja-JP"/>
              </w:rPr>
            </w:pPr>
            <w:r w:rsidRPr="00BC508A">
              <w:rPr>
                <w:lang w:eastAsia="ja-JP"/>
              </w:rPr>
              <w:tab/>
              <w:t>to</w:t>
            </w:r>
            <w:r w:rsidRPr="00BC508A">
              <w:rPr>
                <w:lang w:eastAsia="ja-JP"/>
              </w:rPr>
              <w:tab/>
              <w:t>Spare</w:t>
            </w:r>
          </w:p>
          <w:p w14:paraId="5CD03BA6" w14:textId="77777777" w:rsidR="00D40C70" w:rsidRPr="00BC508A" w:rsidRDefault="00D40C70" w:rsidP="00E6030B">
            <w:pPr>
              <w:pStyle w:val="TAL"/>
            </w:pPr>
            <w:r w:rsidRPr="00BC508A">
              <w:t xml:space="preserve">0 1 0 0 </w:t>
            </w:r>
            <w:r w:rsidRPr="00BC508A">
              <w:rPr>
                <w:lang w:eastAsia="ja-JP"/>
              </w:rPr>
              <w:t>0 1 0 0</w:t>
            </w:r>
          </w:p>
          <w:p w14:paraId="3B8D3F2C" w14:textId="77777777" w:rsidR="00D40C70" w:rsidRPr="00BC508A" w:rsidRDefault="00D40C70" w:rsidP="00E6030B">
            <w:pPr>
              <w:pStyle w:val="TAL"/>
              <w:rPr>
                <w:lang w:eastAsia="ja-JP"/>
              </w:rPr>
            </w:pPr>
            <w:r w:rsidRPr="00BC508A">
              <w:t xml:space="preserve">0 1 0 0 </w:t>
            </w:r>
            <w:r w:rsidRPr="00BC508A">
              <w:rPr>
                <w:lang w:eastAsia="ja-JP"/>
              </w:rPr>
              <w:t>0 1 0 1</w:t>
            </w:r>
            <w:r w:rsidRPr="00BC508A">
              <w:rPr>
                <w:lang w:eastAsia="ja-JP"/>
              </w:rPr>
              <w:tab/>
              <w:t>QCI 69</w:t>
            </w:r>
          </w:p>
          <w:p w14:paraId="34BD5C18" w14:textId="77777777" w:rsidR="00D40C70" w:rsidRPr="00BC508A" w:rsidRDefault="00D40C70" w:rsidP="00E6030B">
            <w:pPr>
              <w:pStyle w:val="TAL"/>
              <w:rPr>
                <w:lang w:eastAsia="ja-JP"/>
              </w:rPr>
            </w:pPr>
            <w:r w:rsidRPr="00BC508A">
              <w:t xml:space="preserve">0 1 0 0 </w:t>
            </w:r>
            <w:r w:rsidRPr="00BC508A">
              <w:rPr>
                <w:lang w:eastAsia="ja-JP"/>
              </w:rPr>
              <w:t>0 1 1 0</w:t>
            </w:r>
            <w:r w:rsidRPr="00BC508A">
              <w:rPr>
                <w:lang w:eastAsia="ja-JP"/>
              </w:rPr>
              <w:tab/>
              <w:t>QCI 70</w:t>
            </w:r>
          </w:p>
          <w:p w14:paraId="5F82C7C7" w14:textId="77777777" w:rsidR="00D40C70" w:rsidRPr="00BC508A" w:rsidRDefault="00D40C70" w:rsidP="00E6030B">
            <w:pPr>
              <w:pStyle w:val="TAL"/>
              <w:rPr>
                <w:lang w:eastAsia="ja-JP"/>
              </w:rPr>
            </w:pPr>
            <w:r w:rsidRPr="00BC508A">
              <w:t xml:space="preserve">0 1 0 0 </w:t>
            </w:r>
            <w:r w:rsidRPr="00BC508A">
              <w:rPr>
                <w:lang w:eastAsia="ja-JP"/>
              </w:rPr>
              <w:t>0 1 1 1</w:t>
            </w:r>
            <w:r w:rsidRPr="00BC508A">
              <w:rPr>
                <w:lang w:eastAsia="ja-JP"/>
              </w:rPr>
              <w:tab/>
              <w:t>QCI 71</w:t>
            </w:r>
          </w:p>
          <w:p w14:paraId="37370CF0" w14:textId="77777777" w:rsidR="00D40C70" w:rsidRPr="00E95035" w:rsidRDefault="00D40C70" w:rsidP="00E6030B">
            <w:pPr>
              <w:pStyle w:val="TAL"/>
              <w:rPr>
                <w:lang w:val="fr-FR" w:eastAsia="ja-JP"/>
              </w:rPr>
            </w:pPr>
            <w:r w:rsidRPr="00E95035">
              <w:rPr>
                <w:lang w:val="fr-FR"/>
              </w:rPr>
              <w:t xml:space="preserve">0 1 0 0 </w:t>
            </w:r>
            <w:r w:rsidRPr="00E95035">
              <w:rPr>
                <w:lang w:val="fr-FR" w:eastAsia="ja-JP"/>
              </w:rPr>
              <w:t>1 0 0 0</w:t>
            </w:r>
            <w:r w:rsidRPr="00E95035">
              <w:rPr>
                <w:lang w:val="fr-FR" w:eastAsia="ja-JP"/>
              </w:rPr>
              <w:tab/>
              <w:t>QCI 72</w:t>
            </w:r>
          </w:p>
          <w:p w14:paraId="55F81F63" w14:textId="77777777" w:rsidR="00D40C70" w:rsidRPr="00E95035" w:rsidRDefault="00D40C70" w:rsidP="00E6030B">
            <w:pPr>
              <w:pStyle w:val="TAL"/>
              <w:rPr>
                <w:lang w:val="fr-FR" w:eastAsia="ja-JP"/>
              </w:rPr>
            </w:pPr>
            <w:r w:rsidRPr="00E95035">
              <w:rPr>
                <w:lang w:val="fr-FR"/>
              </w:rPr>
              <w:t xml:space="preserve">0 1 0 0 </w:t>
            </w:r>
            <w:r w:rsidRPr="00E95035">
              <w:rPr>
                <w:lang w:val="fr-FR" w:eastAsia="ja-JP"/>
              </w:rPr>
              <w:t>1 0 0 1</w:t>
            </w:r>
            <w:r w:rsidRPr="00E95035">
              <w:rPr>
                <w:lang w:val="fr-FR" w:eastAsia="ja-JP"/>
              </w:rPr>
              <w:tab/>
              <w:t>QCI 73</w:t>
            </w:r>
          </w:p>
          <w:p w14:paraId="2AD90EC1" w14:textId="77777777" w:rsidR="00D40C70" w:rsidRPr="00E95035" w:rsidRDefault="00D40C70" w:rsidP="00E6030B">
            <w:pPr>
              <w:pStyle w:val="TAL"/>
              <w:rPr>
                <w:lang w:val="fr-FR" w:eastAsia="ja-JP"/>
              </w:rPr>
            </w:pPr>
            <w:r w:rsidRPr="00E95035">
              <w:rPr>
                <w:lang w:val="fr-FR"/>
              </w:rPr>
              <w:t xml:space="preserve">0 1 0 0 </w:t>
            </w:r>
            <w:r w:rsidRPr="00E95035">
              <w:rPr>
                <w:lang w:val="fr-FR" w:eastAsia="ja-JP"/>
              </w:rPr>
              <w:t>1 0 1 0</w:t>
            </w:r>
            <w:r w:rsidRPr="00E95035">
              <w:rPr>
                <w:lang w:val="fr-FR" w:eastAsia="ja-JP"/>
              </w:rPr>
              <w:tab/>
              <w:t>QCI 74</w:t>
            </w:r>
          </w:p>
          <w:p w14:paraId="6417CA44" w14:textId="77777777" w:rsidR="00D40C70" w:rsidRPr="00E95035" w:rsidRDefault="00D40C70" w:rsidP="00E6030B">
            <w:pPr>
              <w:pStyle w:val="TAL"/>
              <w:rPr>
                <w:lang w:val="fr-FR" w:eastAsia="ja-JP"/>
              </w:rPr>
            </w:pPr>
            <w:r w:rsidRPr="00E95035">
              <w:rPr>
                <w:lang w:val="fr-FR"/>
              </w:rPr>
              <w:t xml:space="preserve">0 1 0 0 </w:t>
            </w:r>
            <w:r w:rsidRPr="00E95035">
              <w:rPr>
                <w:lang w:val="fr-FR" w:eastAsia="ja-JP"/>
              </w:rPr>
              <w:t>1 0 1 1</w:t>
            </w:r>
            <w:r w:rsidRPr="00E95035">
              <w:rPr>
                <w:lang w:val="fr-FR" w:eastAsia="ja-JP"/>
              </w:rPr>
              <w:tab/>
              <w:t>QCI 75</w:t>
            </w:r>
          </w:p>
          <w:p w14:paraId="7FB78FD4" w14:textId="77777777" w:rsidR="00D40C70" w:rsidRPr="00E95035" w:rsidRDefault="00D40C70" w:rsidP="00E6030B">
            <w:pPr>
              <w:pStyle w:val="TAL"/>
              <w:rPr>
                <w:lang w:val="fr-FR" w:eastAsia="ja-JP"/>
              </w:rPr>
            </w:pPr>
            <w:r w:rsidRPr="00E95035">
              <w:rPr>
                <w:lang w:val="fr-FR"/>
              </w:rPr>
              <w:t xml:space="preserve">0 1 0 0 </w:t>
            </w:r>
            <w:r w:rsidRPr="00E95035">
              <w:rPr>
                <w:lang w:val="fr-FR" w:eastAsia="ja-JP"/>
              </w:rPr>
              <w:t>1 1 0 0</w:t>
            </w:r>
            <w:r w:rsidRPr="00E95035">
              <w:rPr>
                <w:lang w:val="fr-FR" w:eastAsia="ja-JP"/>
              </w:rPr>
              <w:tab/>
              <w:t>QCI 76</w:t>
            </w:r>
          </w:p>
          <w:p w14:paraId="4015C541" w14:textId="77777777" w:rsidR="00D40C70" w:rsidRPr="00E95035" w:rsidRDefault="00D40C70" w:rsidP="00E6030B">
            <w:pPr>
              <w:pStyle w:val="TAL"/>
              <w:rPr>
                <w:rFonts w:eastAsia="MS Mincho"/>
                <w:lang w:val="fr-FR" w:eastAsia="ja-JP"/>
              </w:rPr>
            </w:pPr>
          </w:p>
          <w:p w14:paraId="1E3D3797" w14:textId="77777777" w:rsidR="00D40C70" w:rsidRPr="00BC508A" w:rsidRDefault="00D40C70" w:rsidP="00E6030B">
            <w:pPr>
              <w:pStyle w:val="TAL"/>
              <w:rPr>
                <w:lang w:eastAsia="ja-JP"/>
              </w:rPr>
            </w:pPr>
            <w:r w:rsidRPr="00BC508A">
              <w:rPr>
                <w:lang w:eastAsia="ja-JP"/>
              </w:rPr>
              <w:t>0 1 0 0 1 1 0 0</w:t>
            </w:r>
          </w:p>
          <w:p w14:paraId="2D8A61B1" w14:textId="77777777" w:rsidR="00D40C70" w:rsidRPr="00BC508A" w:rsidRDefault="00D40C70" w:rsidP="00E6030B">
            <w:pPr>
              <w:pStyle w:val="TAL"/>
              <w:rPr>
                <w:lang w:eastAsia="ja-JP"/>
              </w:rPr>
            </w:pPr>
            <w:r w:rsidRPr="00BC508A">
              <w:rPr>
                <w:lang w:eastAsia="ja-JP"/>
              </w:rPr>
              <w:tab/>
              <w:t>to</w:t>
            </w:r>
            <w:r w:rsidRPr="00BC508A">
              <w:rPr>
                <w:lang w:eastAsia="ja-JP"/>
              </w:rPr>
              <w:tab/>
              <w:t>Spare</w:t>
            </w:r>
          </w:p>
          <w:p w14:paraId="30D281DE" w14:textId="77777777" w:rsidR="00D40C70" w:rsidRPr="00BC508A" w:rsidRDefault="00D40C70" w:rsidP="00E6030B">
            <w:pPr>
              <w:pStyle w:val="TAL"/>
              <w:rPr>
                <w:lang w:eastAsia="ja-JP"/>
              </w:rPr>
            </w:pPr>
            <w:r w:rsidRPr="00BC508A">
              <w:rPr>
                <w:lang w:eastAsia="ja-JP"/>
              </w:rPr>
              <w:t>0 1 0 0 1 1 1 0</w:t>
            </w:r>
          </w:p>
          <w:p w14:paraId="16CCEED4" w14:textId="77777777" w:rsidR="00D40C70" w:rsidRPr="00BC508A" w:rsidRDefault="00D40C70" w:rsidP="00E6030B">
            <w:pPr>
              <w:pStyle w:val="TAL"/>
              <w:rPr>
                <w:lang w:eastAsia="ja-JP"/>
              </w:rPr>
            </w:pPr>
            <w:r w:rsidRPr="00BC508A">
              <w:t xml:space="preserve">0 1 0 0 </w:t>
            </w:r>
            <w:r w:rsidRPr="00BC508A">
              <w:rPr>
                <w:lang w:eastAsia="ja-JP"/>
              </w:rPr>
              <w:t>1 1 1 1</w:t>
            </w:r>
            <w:r w:rsidRPr="00BC508A">
              <w:rPr>
                <w:lang w:eastAsia="ja-JP"/>
              </w:rPr>
              <w:tab/>
              <w:t>QCI 79</w:t>
            </w:r>
          </w:p>
          <w:p w14:paraId="4EF2F1F0" w14:textId="77777777" w:rsidR="00D40C70" w:rsidRPr="00BC508A" w:rsidRDefault="00D40C70" w:rsidP="00E6030B">
            <w:pPr>
              <w:pStyle w:val="TAL"/>
              <w:rPr>
                <w:lang w:eastAsia="ja-JP"/>
              </w:rPr>
            </w:pPr>
            <w:r w:rsidRPr="00BC508A">
              <w:rPr>
                <w:lang w:eastAsia="ja-JP"/>
              </w:rPr>
              <w:t>0 1 0 1 0 0 0 0</w:t>
            </w:r>
            <w:r w:rsidRPr="00BC508A">
              <w:rPr>
                <w:lang w:eastAsia="ja-JP"/>
              </w:rPr>
              <w:tab/>
              <w:t>QCI 80</w:t>
            </w:r>
          </w:p>
          <w:p w14:paraId="5938637F" w14:textId="77777777" w:rsidR="00D40C70" w:rsidRPr="00BC508A" w:rsidRDefault="00D40C70" w:rsidP="00E6030B">
            <w:pPr>
              <w:pStyle w:val="TAL"/>
              <w:rPr>
                <w:lang w:eastAsia="ja-JP"/>
              </w:rPr>
            </w:pPr>
            <w:r w:rsidRPr="00BC508A">
              <w:rPr>
                <w:lang w:eastAsia="ja-JP"/>
              </w:rPr>
              <w:t>0 1 0 1 0 0 0 1</w:t>
            </w:r>
            <w:r w:rsidRPr="00BC508A">
              <w:rPr>
                <w:lang w:eastAsia="ja-JP"/>
              </w:rPr>
              <w:tab/>
              <w:t>Spare</w:t>
            </w:r>
          </w:p>
          <w:p w14:paraId="634DDAC6" w14:textId="77777777" w:rsidR="00D40C70" w:rsidRPr="00BC508A" w:rsidRDefault="00D40C70" w:rsidP="00E6030B">
            <w:pPr>
              <w:pStyle w:val="TAL"/>
              <w:rPr>
                <w:lang w:eastAsia="ja-JP"/>
              </w:rPr>
            </w:pPr>
            <w:r w:rsidRPr="00BC508A">
              <w:rPr>
                <w:lang w:eastAsia="ja-JP"/>
              </w:rPr>
              <w:t>0 1 0 1 0 0 1 0</w:t>
            </w:r>
            <w:r w:rsidRPr="00BC508A">
              <w:rPr>
                <w:lang w:eastAsia="ja-JP"/>
              </w:rPr>
              <w:tab/>
              <w:t>QCI 82</w:t>
            </w:r>
          </w:p>
          <w:p w14:paraId="3CCEBD64" w14:textId="77777777" w:rsidR="00D40C70" w:rsidRPr="00BC508A" w:rsidRDefault="00D40C70" w:rsidP="00E6030B">
            <w:pPr>
              <w:pStyle w:val="TAL"/>
              <w:rPr>
                <w:lang w:eastAsia="ja-JP"/>
              </w:rPr>
            </w:pPr>
            <w:r w:rsidRPr="00BC508A">
              <w:rPr>
                <w:lang w:eastAsia="ja-JP"/>
              </w:rPr>
              <w:t>0 1 0 1 0 0 1 1</w:t>
            </w:r>
            <w:r w:rsidRPr="00BC508A">
              <w:rPr>
                <w:lang w:eastAsia="ja-JP"/>
              </w:rPr>
              <w:tab/>
              <w:t>QCI 83</w:t>
            </w:r>
          </w:p>
          <w:p w14:paraId="62446889" w14:textId="77777777" w:rsidR="00D40C70" w:rsidRPr="00BC508A" w:rsidRDefault="00D40C70" w:rsidP="00E6030B">
            <w:pPr>
              <w:pStyle w:val="TAL"/>
              <w:rPr>
                <w:lang w:eastAsia="ja-JP"/>
              </w:rPr>
            </w:pPr>
            <w:r w:rsidRPr="00BC508A">
              <w:rPr>
                <w:lang w:eastAsia="ja-JP"/>
              </w:rPr>
              <w:t>0 1 0 1 0 1 0 0</w:t>
            </w:r>
            <w:r w:rsidRPr="00BC508A">
              <w:rPr>
                <w:lang w:eastAsia="ja-JP"/>
              </w:rPr>
              <w:tab/>
              <w:t>QCI 84</w:t>
            </w:r>
          </w:p>
          <w:p w14:paraId="756B4D59" w14:textId="77777777" w:rsidR="00D40C70" w:rsidRPr="00BC508A" w:rsidRDefault="00D40C70" w:rsidP="00E6030B">
            <w:pPr>
              <w:pStyle w:val="TAL"/>
              <w:rPr>
                <w:lang w:eastAsia="ja-JP"/>
              </w:rPr>
            </w:pPr>
            <w:r w:rsidRPr="00BC508A">
              <w:rPr>
                <w:lang w:eastAsia="ja-JP"/>
              </w:rPr>
              <w:t>0 1 0 1 0 1 0 1</w:t>
            </w:r>
            <w:r w:rsidRPr="00BC508A">
              <w:rPr>
                <w:lang w:eastAsia="ja-JP"/>
              </w:rPr>
              <w:tab/>
              <w:t>QCI 85</w:t>
            </w:r>
          </w:p>
          <w:p w14:paraId="308339A8" w14:textId="77777777" w:rsidR="00D40C70" w:rsidRPr="00BC508A" w:rsidRDefault="00D40C70" w:rsidP="00E6030B">
            <w:pPr>
              <w:pStyle w:val="TAL"/>
              <w:rPr>
                <w:lang w:eastAsia="ja-JP"/>
              </w:rPr>
            </w:pPr>
          </w:p>
          <w:p w14:paraId="3547B248" w14:textId="77777777" w:rsidR="00D40C70" w:rsidRPr="00BC508A" w:rsidRDefault="00D40C70" w:rsidP="00E6030B">
            <w:pPr>
              <w:pStyle w:val="TAL"/>
              <w:rPr>
                <w:lang w:eastAsia="ja-JP"/>
              </w:rPr>
            </w:pPr>
            <w:r w:rsidRPr="00BC508A">
              <w:rPr>
                <w:lang w:eastAsia="ja-JP"/>
              </w:rPr>
              <w:t>0 1 0 1 0 1 1 0</w:t>
            </w:r>
          </w:p>
          <w:p w14:paraId="1A8F3C3D" w14:textId="77777777" w:rsidR="00D40C70" w:rsidRPr="00BC508A" w:rsidRDefault="00D40C70" w:rsidP="00E6030B">
            <w:pPr>
              <w:pStyle w:val="TAL"/>
              <w:rPr>
                <w:lang w:eastAsia="ja-JP"/>
              </w:rPr>
            </w:pPr>
            <w:r w:rsidRPr="00BC508A">
              <w:rPr>
                <w:lang w:eastAsia="ja-JP"/>
              </w:rPr>
              <w:tab/>
              <w:t>to</w:t>
            </w:r>
            <w:r w:rsidRPr="00BC508A">
              <w:rPr>
                <w:lang w:eastAsia="ja-JP"/>
              </w:rPr>
              <w:tab/>
              <w:t>Spare</w:t>
            </w:r>
          </w:p>
          <w:p w14:paraId="0406BFF6" w14:textId="77777777" w:rsidR="00D40C70" w:rsidRPr="00BC508A" w:rsidRDefault="00D40C70" w:rsidP="00E6030B">
            <w:pPr>
              <w:pStyle w:val="TAL"/>
              <w:rPr>
                <w:lang w:eastAsia="ja-JP"/>
              </w:rPr>
            </w:pPr>
            <w:r w:rsidRPr="00BC508A">
              <w:rPr>
                <w:lang w:eastAsia="ja-JP"/>
              </w:rPr>
              <w:t>0 1 1 1 1 1 1 1</w:t>
            </w:r>
          </w:p>
          <w:p w14:paraId="11FF0501" w14:textId="77777777" w:rsidR="00D40C70" w:rsidRPr="00BC508A" w:rsidRDefault="00D40C70" w:rsidP="00E6030B">
            <w:pPr>
              <w:pStyle w:val="TAL"/>
              <w:rPr>
                <w:lang w:eastAsia="ja-JP"/>
              </w:rPr>
            </w:pPr>
            <w:r w:rsidRPr="00BC508A">
              <w:rPr>
                <w:lang w:eastAsia="ja-JP"/>
              </w:rPr>
              <w:t>1 0 0 0 0 0 0 0</w:t>
            </w:r>
          </w:p>
          <w:p w14:paraId="7F6FB985" w14:textId="77777777" w:rsidR="00D40C70" w:rsidRPr="00BC508A" w:rsidRDefault="00D40C70" w:rsidP="00E6030B">
            <w:pPr>
              <w:pStyle w:val="TAL"/>
              <w:rPr>
                <w:lang w:eastAsia="ja-JP"/>
              </w:rPr>
            </w:pPr>
            <w:r w:rsidRPr="00BC508A">
              <w:rPr>
                <w:lang w:eastAsia="ja-JP"/>
              </w:rPr>
              <w:tab/>
              <w:t>to</w:t>
            </w:r>
            <w:r w:rsidRPr="00BC508A">
              <w:rPr>
                <w:lang w:eastAsia="ja-JP"/>
              </w:rPr>
              <w:tab/>
              <w:t>Operator-specific QCIs</w:t>
            </w:r>
          </w:p>
          <w:p w14:paraId="2BAB738E" w14:textId="77777777" w:rsidR="00431B51" w:rsidRPr="00BC508A" w:rsidRDefault="00D40C70" w:rsidP="00E6030B">
            <w:pPr>
              <w:pStyle w:val="TAL"/>
              <w:rPr>
                <w:lang w:eastAsia="ja-JP"/>
              </w:rPr>
            </w:pPr>
            <w:r w:rsidRPr="00BC508A">
              <w:rPr>
                <w:lang w:eastAsia="ja-JP"/>
              </w:rPr>
              <w:t>1 1 1 1 1 1 1 0</w:t>
            </w:r>
          </w:p>
          <w:p w14:paraId="6CF47D66" w14:textId="6B7CC8A7" w:rsidR="00D40C70" w:rsidRPr="00BC508A" w:rsidRDefault="00D40C70" w:rsidP="00E6030B">
            <w:pPr>
              <w:pStyle w:val="TAL"/>
              <w:rPr>
                <w:lang w:eastAsia="ja-JP"/>
              </w:rPr>
            </w:pPr>
            <w:r w:rsidRPr="00BC508A">
              <w:t xml:space="preserve">1 1 1 1 </w:t>
            </w:r>
            <w:r w:rsidRPr="00BC508A">
              <w:rPr>
                <w:lang w:eastAsia="ja-JP"/>
              </w:rPr>
              <w:t>1 1 1 1</w:t>
            </w:r>
            <w:r w:rsidRPr="00BC508A">
              <w:rPr>
                <w:lang w:eastAsia="ja-JP"/>
              </w:rPr>
              <w:tab/>
              <w:t>Reserved</w:t>
            </w:r>
          </w:p>
          <w:p w14:paraId="7A7BB15B" w14:textId="77777777" w:rsidR="00D40C70" w:rsidRPr="00BC508A" w:rsidRDefault="00D40C70" w:rsidP="00E6030B">
            <w:pPr>
              <w:pStyle w:val="TAL"/>
              <w:rPr>
                <w:lang w:eastAsia="ja-JP"/>
              </w:rPr>
            </w:pPr>
          </w:p>
          <w:p w14:paraId="764FE146" w14:textId="77777777" w:rsidR="00D40C70" w:rsidRPr="00BC508A" w:rsidRDefault="00D40C70" w:rsidP="00E6030B">
            <w:pPr>
              <w:pStyle w:val="TAL"/>
              <w:rPr>
                <w:lang w:eastAsia="ja-JP"/>
              </w:rPr>
            </w:pPr>
            <w:r w:rsidRPr="00BC508A">
              <w:rPr>
                <w:lang w:eastAsia="ja-JP"/>
              </w:rPr>
              <w:t xml:space="preserve">The network shall </w:t>
            </w:r>
            <w:r w:rsidRPr="00BC508A">
              <w:rPr>
                <w:lang w:eastAsia="zh-CN"/>
              </w:rPr>
              <w:t>consider</w:t>
            </w:r>
            <w:r w:rsidRPr="00BC508A">
              <w:rPr>
                <w:lang w:eastAsia="ja-JP"/>
              </w:rPr>
              <w:t xml:space="preserve"> all other values not explicitly defined in this version of the protocol</w:t>
            </w:r>
            <w:r w:rsidRPr="00BC508A">
              <w:rPr>
                <w:lang w:eastAsia="zh-CN"/>
              </w:rPr>
              <w:t xml:space="preserve"> as unsupported</w:t>
            </w:r>
            <w:r w:rsidRPr="00BC508A">
              <w:rPr>
                <w:lang w:eastAsia="ja-JP"/>
              </w:rPr>
              <w:t>.</w:t>
            </w:r>
          </w:p>
          <w:p w14:paraId="718225F3" w14:textId="77777777" w:rsidR="00D40C70" w:rsidRPr="00BC508A" w:rsidRDefault="00D40C70" w:rsidP="00E6030B">
            <w:pPr>
              <w:pStyle w:val="TAL"/>
              <w:rPr>
                <w:lang w:eastAsia="ja-JP"/>
              </w:rPr>
            </w:pPr>
          </w:p>
          <w:p w14:paraId="28F6CE4B" w14:textId="17E5C9BD" w:rsidR="00D40C70" w:rsidRPr="00BC508A" w:rsidRDefault="00D40C70" w:rsidP="00E6030B">
            <w:pPr>
              <w:pStyle w:val="TAN"/>
              <w:rPr>
                <w:lang w:eastAsia="ja-JP"/>
              </w:rPr>
            </w:pPr>
            <w:r w:rsidRPr="00BC508A">
              <w:rPr>
                <w:lang w:eastAsia="ja-JP"/>
              </w:rPr>
              <w:t>NOTE:</w:t>
            </w:r>
            <w:r w:rsidRPr="00BC508A">
              <w:rPr>
                <w:lang w:eastAsia="ja-JP"/>
              </w:rPr>
              <w:tab/>
              <w:t xml:space="preserve">The UE shall use this value, if the information element has presence requirement "M" in a message, but the information element does not serve any useful purpose in the specific procedure for which the message is sent (see </w:t>
            </w:r>
            <w:r w:rsidR="00FB1684" w:rsidRPr="00BC508A">
              <w:rPr>
                <w:lang w:eastAsia="ja-JP"/>
              </w:rPr>
              <w:t>clause</w:t>
            </w:r>
            <w:r w:rsidRPr="00BC508A">
              <w:rPr>
                <w:lang w:eastAsia="ja-JP"/>
              </w:rPr>
              <w:t> 6.5.3.2).</w:t>
            </w:r>
          </w:p>
          <w:p w14:paraId="1F54E632" w14:textId="77777777" w:rsidR="00D40C70" w:rsidRPr="00BC508A" w:rsidRDefault="00D40C70" w:rsidP="00E6030B">
            <w:pPr>
              <w:pStyle w:val="TAL"/>
              <w:rPr>
                <w:lang w:eastAsia="ja-JP"/>
              </w:rPr>
            </w:pPr>
          </w:p>
          <w:p w14:paraId="170FC291" w14:textId="77777777" w:rsidR="00D40C70" w:rsidRPr="00BC508A" w:rsidRDefault="00D40C70" w:rsidP="00E6030B">
            <w:pPr>
              <w:pStyle w:val="TAL"/>
              <w:rPr>
                <w:lang w:eastAsia="ja-JP"/>
              </w:rPr>
            </w:pPr>
            <w:r w:rsidRPr="00BC508A">
              <w:rPr>
                <w:lang w:eastAsia="ja-JP"/>
              </w:rPr>
              <w:t>QCI values 10-127 were reserved in earlier versions of the protocol.</w:t>
            </w:r>
          </w:p>
          <w:p w14:paraId="52A7E335" w14:textId="77777777" w:rsidR="00D40C70" w:rsidRPr="00BC508A" w:rsidRDefault="00D40C70" w:rsidP="00E6030B">
            <w:pPr>
              <w:pStyle w:val="TAL"/>
              <w:rPr>
                <w:lang w:eastAsia="ja-JP"/>
              </w:rPr>
            </w:pPr>
          </w:p>
          <w:p w14:paraId="0DC43A61" w14:textId="77777777" w:rsidR="00D40C70" w:rsidRPr="00BC508A" w:rsidRDefault="00D40C70" w:rsidP="00E6030B">
            <w:pPr>
              <w:pStyle w:val="TAL"/>
            </w:pPr>
            <w:r w:rsidRPr="00BC508A">
              <w:t>If the UE receives a QCI value (excluding the reserved QCI values) that it does not understand, the UE shall choose a QCI value from the set of QCI values defined in this version of the protocol (see 3GPP TS 23.203 [7]</w:t>
            </w:r>
            <w:r w:rsidRPr="00BC508A">
              <w:rPr>
                <w:lang w:eastAsia="ja-JP"/>
              </w:rPr>
              <w:t xml:space="preserve"> and 3GPP TS 29.212 [16B]</w:t>
            </w:r>
            <w:r w:rsidRPr="00BC508A">
              <w:t>) and associated with:</w:t>
            </w:r>
          </w:p>
          <w:p w14:paraId="3C0051B6" w14:textId="77777777" w:rsidR="00D40C70" w:rsidRPr="00BC508A" w:rsidRDefault="00D40C70" w:rsidP="00E6030B">
            <w:pPr>
              <w:pStyle w:val="TAL"/>
            </w:pPr>
          </w:p>
          <w:p w14:paraId="17ABACC2" w14:textId="77777777" w:rsidR="00FD5191" w:rsidRPr="00BC508A" w:rsidRDefault="00FD5191" w:rsidP="00FD5191">
            <w:pPr>
              <w:pStyle w:val="TAL"/>
            </w:pPr>
            <w:r w:rsidRPr="00BC508A">
              <w:tab/>
              <w:t>-</w:t>
            </w:r>
            <w:r w:rsidRPr="00BC508A">
              <w:tab/>
              <w:t>GBR bearers if the IE includes a guaranteed bit rate value and a maximum bit rate value; and</w:t>
            </w:r>
          </w:p>
          <w:p w14:paraId="300F4566" w14:textId="77777777" w:rsidR="00FD5191" w:rsidRPr="00BC508A" w:rsidRDefault="00FD5191" w:rsidP="00FD5191">
            <w:pPr>
              <w:pStyle w:val="TAL"/>
            </w:pPr>
          </w:p>
          <w:p w14:paraId="54E6395D" w14:textId="57B17389" w:rsidR="00FD5191" w:rsidRPr="00BC508A" w:rsidRDefault="00FD5191" w:rsidP="00FD5191">
            <w:pPr>
              <w:pStyle w:val="TAL"/>
            </w:pPr>
            <w:r w:rsidRPr="00BC508A">
              <w:tab/>
              <w:t>-</w:t>
            </w:r>
            <w:r w:rsidRPr="00BC508A">
              <w:tab/>
              <w:t>non-GBR bearers if the IE does not include any one of a guaranteed bit rate value or a maximum bit rate value.</w:t>
            </w:r>
          </w:p>
          <w:p w14:paraId="1FC4B9BC" w14:textId="77777777" w:rsidR="00D40C70" w:rsidRPr="00BC508A" w:rsidRDefault="00D40C70" w:rsidP="00E6030B">
            <w:pPr>
              <w:pStyle w:val="TAL"/>
              <w:rPr>
                <w:lang w:eastAsia="ko-KR"/>
              </w:rPr>
            </w:pPr>
          </w:p>
          <w:p w14:paraId="59161692" w14:textId="77777777" w:rsidR="00D40C70" w:rsidRPr="00BC508A" w:rsidRDefault="00D40C70" w:rsidP="00E6030B">
            <w:pPr>
              <w:pStyle w:val="TAL"/>
              <w:rPr>
                <w:lang w:eastAsia="ja-JP"/>
              </w:rPr>
            </w:pPr>
            <w:r w:rsidRPr="00BC508A">
              <w:rPr>
                <w:lang w:eastAsia="ja-JP"/>
              </w:rPr>
              <w:t>The UE shall use this chosen QCI value for internal operations only. The UE shall use the received QCI value in subsequent NAS signalling procedures.</w:t>
            </w:r>
          </w:p>
          <w:p w14:paraId="3F6CBE80" w14:textId="77777777" w:rsidR="00D40C70" w:rsidRPr="00BC508A" w:rsidRDefault="00D40C70" w:rsidP="00E6030B">
            <w:pPr>
              <w:pStyle w:val="TAL"/>
              <w:rPr>
                <w:lang w:eastAsia="ja-JP"/>
              </w:rPr>
            </w:pPr>
          </w:p>
          <w:p w14:paraId="49D4F7B6" w14:textId="77777777" w:rsidR="00D40C70" w:rsidRPr="00BC508A" w:rsidRDefault="00D40C70" w:rsidP="00E6030B">
            <w:pPr>
              <w:pStyle w:val="TAL"/>
              <w:rPr>
                <w:lang w:eastAsia="ja-JP"/>
              </w:rPr>
            </w:pPr>
            <w:r w:rsidRPr="00BC508A">
              <w:rPr>
                <w:lang w:eastAsia="ja-JP"/>
              </w:rPr>
              <w:t>For all non-GBR QCIs, the maximum and guaranteed bit rates shall be ignored.</w:t>
            </w:r>
          </w:p>
          <w:p w14:paraId="0A2FD856" w14:textId="77777777" w:rsidR="00D40C70" w:rsidRPr="00BC508A" w:rsidRDefault="00D40C70" w:rsidP="00E6030B">
            <w:pPr>
              <w:pStyle w:val="TAL"/>
              <w:rPr>
                <w:lang w:eastAsia="ja-JP"/>
              </w:rPr>
            </w:pPr>
          </w:p>
          <w:p w14:paraId="688B1F33" w14:textId="77777777" w:rsidR="00D40C70" w:rsidRPr="00BC508A" w:rsidRDefault="00D40C70" w:rsidP="00E6030B">
            <w:pPr>
              <w:pStyle w:val="TAL"/>
            </w:pPr>
          </w:p>
          <w:p w14:paraId="3C38DE11" w14:textId="77777777" w:rsidR="00D40C70" w:rsidRPr="00BC508A" w:rsidRDefault="00D40C70" w:rsidP="00E6030B">
            <w:pPr>
              <w:pStyle w:val="TAL"/>
              <w:rPr>
                <w:lang w:eastAsia="ja-JP"/>
              </w:rPr>
            </w:pPr>
            <w:r w:rsidRPr="00BC508A">
              <w:rPr>
                <w:lang w:eastAsia="ja-JP"/>
              </w:rPr>
              <w:t>Maximum bit rate for uplink, octet 4 (see 3GPP TS 23.107 [5])</w:t>
            </w:r>
          </w:p>
          <w:p w14:paraId="6CABF349" w14:textId="77777777" w:rsidR="00D40C70" w:rsidRPr="00BC508A" w:rsidRDefault="00D40C70" w:rsidP="00E6030B">
            <w:pPr>
              <w:pStyle w:val="TAL"/>
              <w:rPr>
                <w:lang w:eastAsia="ja-JP"/>
              </w:rPr>
            </w:pPr>
            <w:r w:rsidRPr="00BC508A">
              <w:rPr>
                <w:lang w:eastAsia="ja-JP"/>
              </w:rPr>
              <w:t>Bits</w:t>
            </w:r>
          </w:p>
          <w:p w14:paraId="1BA131CE" w14:textId="77777777" w:rsidR="00D40C70" w:rsidRPr="00BC508A" w:rsidRDefault="00D40C70" w:rsidP="00E6030B">
            <w:pPr>
              <w:pStyle w:val="TAL"/>
              <w:rPr>
                <w:lang w:eastAsia="ja-JP"/>
              </w:rPr>
            </w:pPr>
            <w:r w:rsidRPr="00BC508A">
              <w:rPr>
                <w:lang w:eastAsia="ja-JP"/>
              </w:rPr>
              <w:t>8 7 6 5 4 3 2 1</w:t>
            </w:r>
          </w:p>
          <w:p w14:paraId="12007019" w14:textId="77777777" w:rsidR="00D40C70" w:rsidRPr="00BC508A" w:rsidRDefault="00D40C70" w:rsidP="00E6030B">
            <w:pPr>
              <w:pStyle w:val="TAL"/>
              <w:rPr>
                <w:lang w:eastAsia="ja-JP"/>
              </w:rPr>
            </w:pPr>
          </w:p>
          <w:p w14:paraId="35D934C4" w14:textId="77777777" w:rsidR="00D40C70" w:rsidRPr="00BC508A" w:rsidRDefault="00D40C70" w:rsidP="00E6030B">
            <w:pPr>
              <w:pStyle w:val="TAL"/>
              <w:rPr>
                <w:lang w:eastAsia="ja-JP"/>
              </w:rPr>
            </w:pPr>
            <w:r w:rsidRPr="00BC508A">
              <w:t>In UE to network direction:</w:t>
            </w:r>
            <w:r w:rsidRPr="00BC508A">
              <w:br/>
              <w:t>0 0 0 0 0 0 0 0</w:t>
            </w:r>
            <w:r w:rsidRPr="00BC508A">
              <w:rPr>
                <w:lang w:eastAsia="ja-JP"/>
              </w:rPr>
              <w:tab/>
            </w:r>
            <w:r w:rsidRPr="00BC508A">
              <w:t>Subscribed</w:t>
            </w:r>
            <w:r w:rsidRPr="00BC508A">
              <w:rPr>
                <w:lang w:eastAsia="ja-JP"/>
              </w:rPr>
              <w:t xml:space="preserve"> maximum bit rate for uplink</w:t>
            </w:r>
          </w:p>
          <w:p w14:paraId="68CA1A31" w14:textId="77777777" w:rsidR="00D40C70" w:rsidRPr="00BC508A" w:rsidRDefault="00D40C70" w:rsidP="00E6030B">
            <w:pPr>
              <w:pStyle w:val="TAL"/>
              <w:rPr>
                <w:lang w:eastAsia="ja-JP"/>
              </w:rPr>
            </w:pPr>
          </w:p>
          <w:p w14:paraId="2C5BC595" w14:textId="77777777" w:rsidR="00D40C70" w:rsidRPr="00BC508A" w:rsidRDefault="00D40C70" w:rsidP="00E6030B">
            <w:pPr>
              <w:pStyle w:val="TAL"/>
              <w:rPr>
                <w:lang w:eastAsia="ja-JP"/>
              </w:rPr>
            </w:pPr>
            <w:r w:rsidRPr="00BC508A">
              <w:t>In network to UE direction:</w:t>
            </w:r>
            <w:r w:rsidRPr="00BC508A">
              <w:br/>
              <w:t>0 0 0 0 0 0 0 0</w:t>
            </w:r>
            <w:r w:rsidRPr="00BC508A">
              <w:rPr>
                <w:lang w:eastAsia="ja-JP"/>
              </w:rPr>
              <w:tab/>
              <w:t>R</w:t>
            </w:r>
            <w:r w:rsidRPr="00BC508A">
              <w:t>eserved</w:t>
            </w:r>
            <w:r w:rsidRPr="00BC508A">
              <w:br/>
            </w:r>
          </w:p>
          <w:p w14:paraId="57B7C1AA" w14:textId="77777777" w:rsidR="00D40C70" w:rsidRPr="00BC508A" w:rsidRDefault="00D40C70" w:rsidP="00E6030B">
            <w:pPr>
              <w:pStyle w:val="TAL"/>
            </w:pPr>
            <w:r w:rsidRPr="00BC508A">
              <w:t>In UE to network direction and in network to UE direction</w:t>
            </w:r>
            <w:r w:rsidRPr="00BC508A">
              <w:rPr>
                <w:rFonts w:cs="Arial"/>
              </w:rPr>
              <w:t>:</w:t>
            </w:r>
          </w:p>
          <w:p w14:paraId="3F8D7D1C" w14:textId="77777777" w:rsidR="00D40C70" w:rsidRPr="00BC508A" w:rsidRDefault="00D40C70" w:rsidP="00E6030B">
            <w:pPr>
              <w:pStyle w:val="TAL"/>
            </w:pPr>
            <w:r w:rsidRPr="00BC508A">
              <w:t>0 0 0 0 0 0 0 1</w:t>
            </w:r>
            <w:r w:rsidRPr="00BC508A">
              <w:tab/>
              <w:t>The maximum bit rate is binary coded in 8 bits, using a granularity of 1 kbps</w:t>
            </w:r>
            <w:r w:rsidRPr="00BC508A">
              <w:br/>
            </w:r>
            <w:r w:rsidRPr="00BC508A">
              <w:tab/>
              <w:t>to</w:t>
            </w:r>
            <w:r w:rsidRPr="00BC508A">
              <w:tab/>
              <w:t>giving a range of values from 1 kbps to 63 kbps in 1 kbps increments.</w:t>
            </w:r>
          </w:p>
          <w:p w14:paraId="320579A8" w14:textId="77777777" w:rsidR="00D40C70" w:rsidRPr="00BC508A" w:rsidRDefault="00D40C70" w:rsidP="00E6030B">
            <w:pPr>
              <w:pStyle w:val="TAL"/>
            </w:pPr>
            <w:r w:rsidRPr="00BC508A">
              <w:t>0 0 1 1 1 1 1 1</w:t>
            </w:r>
          </w:p>
          <w:p w14:paraId="1718FDBF" w14:textId="77777777" w:rsidR="00D40C70" w:rsidRPr="00BC508A" w:rsidRDefault="00D40C70" w:rsidP="00E6030B">
            <w:pPr>
              <w:pStyle w:val="TAL"/>
            </w:pPr>
          </w:p>
          <w:p w14:paraId="34CB4874" w14:textId="77777777" w:rsidR="00D40C70" w:rsidRPr="00BC508A" w:rsidRDefault="00D40C70" w:rsidP="00E6030B">
            <w:pPr>
              <w:pStyle w:val="TAL"/>
            </w:pPr>
            <w:r w:rsidRPr="00BC508A">
              <w:t>0 1 0 0 0 0 0 0</w:t>
            </w:r>
            <w:r w:rsidRPr="00BC508A">
              <w:tab/>
              <w:t>The maximum bit rate is 64 kbps +</w:t>
            </w:r>
            <w:r w:rsidRPr="00BC508A">
              <w:rPr>
                <w:lang w:eastAsia="ja-JP"/>
              </w:rPr>
              <w:t xml:space="preserve"> </w:t>
            </w:r>
            <w:r w:rsidRPr="00BC508A">
              <w:t>((the binary coded value in 8 bits – 01000000) * 8 kbps)</w:t>
            </w:r>
            <w:r w:rsidRPr="00BC508A">
              <w:br/>
            </w:r>
            <w:r w:rsidRPr="00BC508A">
              <w:tab/>
              <w:t>to</w:t>
            </w:r>
            <w:r w:rsidRPr="00BC508A">
              <w:tab/>
              <w:t>giving a range of values from 64 kbps to 568 kbps in 8 kbps increments.</w:t>
            </w:r>
          </w:p>
          <w:p w14:paraId="75A7493A" w14:textId="77777777" w:rsidR="00D40C70" w:rsidRPr="00BC508A" w:rsidRDefault="00D40C70" w:rsidP="00E6030B">
            <w:pPr>
              <w:pStyle w:val="TAL"/>
            </w:pPr>
            <w:r w:rsidRPr="00BC508A">
              <w:t>0 1 1 1 1 1 1 1</w:t>
            </w:r>
          </w:p>
          <w:p w14:paraId="2DB13407" w14:textId="77777777" w:rsidR="00D40C70" w:rsidRPr="00BC508A" w:rsidRDefault="00D40C70" w:rsidP="00E6030B">
            <w:pPr>
              <w:pStyle w:val="TAL"/>
            </w:pPr>
          </w:p>
          <w:p w14:paraId="0225B10F" w14:textId="77777777" w:rsidR="00D40C70" w:rsidRPr="00BC508A" w:rsidRDefault="00D40C70" w:rsidP="00E6030B">
            <w:pPr>
              <w:pStyle w:val="TAL"/>
            </w:pPr>
            <w:r w:rsidRPr="00BC508A">
              <w:t>1 0 0 0 0 0 0 0</w:t>
            </w:r>
            <w:r w:rsidRPr="00BC508A">
              <w:tab/>
              <w:t>The maximum bit rate is 576 kbps + ((the binary coded value in 8 bits – 10000000) * 64 kbps)</w:t>
            </w:r>
            <w:r w:rsidRPr="00BC508A">
              <w:br/>
            </w:r>
            <w:r w:rsidRPr="00BC508A">
              <w:tab/>
              <w:t>to</w:t>
            </w:r>
            <w:r w:rsidRPr="00BC508A">
              <w:tab/>
              <w:t>giving a range of values from 576 kbps to 8640 kbps in 64 kbps increments.</w:t>
            </w:r>
            <w:r w:rsidRPr="00BC508A">
              <w:br/>
              <w:t>1 1 1 1 1 1 1 0</w:t>
            </w:r>
          </w:p>
          <w:p w14:paraId="7B064EFB" w14:textId="77777777" w:rsidR="00D40C70" w:rsidRPr="00BC508A" w:rsidRDefault="00D40C70" w:rsidP="00E6030B">
            <w:pPr>
              <w:pStyle w:val="TAL"/>
            </w:pPr>
          </w:p>
          <w:p w14:paraId="3C10FEC7" w14:textId="77777777" w:rsidR="00D40C70" w:rsidRPr="00BC508A" w:rsidRDefault="00D40C70" w:rsidP="00E6030B">
            <w:pPr>
              <w:pStyle w:val="TAL"/>
              <w:rPr>
                <w:lang w:eastAsia="ja-JP"/>
              </w:rPr>
            </w:pPr>
            <w:r w:rsidRPr="00BC508A">
              <w:t>1 1 1 1 1 1 1 1</w:t>
            </w:r>
            <w:r w:rsidRPr="00BC508A">
              <w:tab/>
              <w:t>0kbps</w:t>
            </w:r>
          </w:p>
          <w:p w14:paraId="730AF1FB" w14:textId="77777777" w:rsidR="00D40C70" w:rsidRPr="00BC508A" w:rsidRDefault="00D40C70" w:rsidP="00E6030B">
            <w:pPr>
              <w:pStyle w:val="TAL"/>
              <w:rPr>
                <w:lang w:eastAsia="ja-JP"/>
              </w:rPr>
            </w:pPr>
          </w:p>
          <w:p w14:paraId="05F21449" w14:textId="77777777" w:rsidR="00D40C70" w:rsidRPr="00BC508A" w:rsidRDefault="00D40C70" w:rsidP="00E6030B">
            <w:pPr>
              <w:pStyle w:val="TAL"/>
              <w:rPr>
                <w:lang w:eastAsia="ja-JP"/>
              </w:rPr>
            </w:pPr>
            <w:r w:rsidRPr="00BC508A">
              <w:rPr>
                <w:lang w:eastAsia="ja-JP"/>
              </w:rPr>
              <w:t>If the sending entity wants to indicate a maximum bit rate for uplink higher than 8640 kbps, it shall set octet 4 to "11111110", i.e. 8640 kbps, and shall encode the value for the maximum bit rate in octet 8.</w:t>
            </w:r>
          </w:p>
          <w:p w14:paraId="3300EFCA" w14:textId="77777777" w:rsidR="00D40C70" w:rsidRPr="00BC508A" w:rsidRDefault="00D40C70" w:rsidP="00E6030B">
            <w:pPr>
              <w:pStyle w:val="TAL"/>
              <w:rPr>
                <w:lang w:eastAsia="ja-JP"/>
              </w:rPr>
            </w:pPr>
          </w:p>
          <w:p w14:paraId="45FBE5DC" w14:textId="77777777" w:rsidR="00D40C70" w:rsidRPr="00BC508A" w:rsidRDefault="00D40C70" w:rsidP="00E6030B">
            <w:pPr>
              <w:pStyle w:val="TAL"/>
              <w:rPr>
                <w:lang w:eastAsia="ja-JP"/>
              </w:rPr>
            </w:pPr>
            <w:r w:rsidRPr="00BC508A">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6BADFBB7" w14:textId="77777777" w:rsidR="00D40C70" w:rsidRPr="00BC508A" w:rsidRDefault="00D40C70" w:rsidP="00E6030B">
            <w:pPr>
              <w:pStyle w:val="TAL"/>
              <w:rPr>
                <w:lang w:eastAsia="ja-JP"/>
              </w:rPr>
            </w:pPr>
          </w:p>
          <w:p w14:paraId="0C9E90AC" w14:textId="77777777" w:rsidR="00D40C70" w:rsidRPr="00BC508A" w:rsidRDefault="00D40C70" w:rsidP="00E6030B">
            <w:pPr>
              <w:pStyle w:val="TAL"/>
              <w:rPr>
                <w:lang w:eastAsia="ja-JP"/>
              </w:rPr>
            </w:pPr>
            <w:r w:rsidRPr="00BC508A">
              <w:rPr>
                <w:lang w:eastAsia="ja-JP"/>
              </w:rPr>
              <w:t>Maximum bit rate for downlink, octet 5 (see 3GPP TS 23.107 [5])</w:t>
            </w:r>
            <w:r w:rsidRPr="00BC508A">
              <w:rPr>
                <w:lang w:eastAsia="ja-JP"/>
              </w:rPr>
              <w:br/>
            </w:r>
          </w:p>
          <w:p w14:paraId="3A20CD42" w14:textId="77777777" w:rsidR="00D40C70" w:rsidRPr="00BC508A" w:rsidRDefault="00D40C70" w:rsidP="00E6030B">
            <w:pPr>
              <w:pStyle w:val="TAL"/>
              <w:rPr>
                <w:lang w:eastAsia="ja-JP"/>
              </w:rPr>
            </w:pPr>
            <w:r w:rsidRPr="00BC508A">
              <w:rPr>
                <w:lang w:eastAsia="ja-JP"/>
              </w:rPr>
              <w:t>Coding is identical to that of maximum bit rate for uplink.</w:t>
            </w:r>
          </w:p>
          <w:p w14:paraId="176F2E5A" w14:textId="77777777" w:rsidR="00D40C70" w:rsidRPr="00BC508A" w:rsidRDefault="00D40C70" w:rsidP="00E6030B">
            <w:pPr>
              <w:pStyle w:val="TAL"/>
              <w:rPr>
                <w:lang w:eastAsia="ja-JP"/>
              </w:rPr>
            </w:pPr>
          </w:p>
          <w:p w14:paraId="1F51F037" w14:textId="77777777" w:rsidR="00D40C70" w:rsidRPr="00BC508A" w:rsidRDefault="00D40C70" w:rsidP="00E6030B">
            <w:pPr>
              <w:pStyle w:val="TAL"/>
              <w:rPr>
                <w:lang w:eastAsia="ja-JP"/>
              </w:rPr>
            </w:pPr>
            <w:r w:rsidRPr="00BC508A">
              <w:rPr>
                <w:lang w:eastAsia="ja-JP"/>
              </w:rPr>
              <w:t>If the sending entity wants to indicate a maximum bit rate for downlink higher than 8640 kbps, it shall set octet 5 to "11111110", i.e. 8640 kbps, and shall encode the value for the maximum bit rate in octet 9.</w:t>
            </w:r>
          </w:p>
          <w:p w14:paraId="25792654" w14:textId="77777777" w:rsidR="00D40C70" w:rsidRPr="00BC508A" w:rsidRDefault="00D40C70" w:rsidP="00E6030B">
            <w:pPr>
              <w:pStyle w:val="TAL"/>
              <w:rPr>
                <w:lang w:eastAsia="ja-JP"/>
              </w:rPr>
            </w:pPr>
          </w:p>
          <w:p w14:paraId="33C02EC5" w14:textId="77777777" w:rsidR="00D40C70" w:rsidRPr="00BC508A" w:rsidRDefault="00D40C70" w:rsidP="00E6030B">
            <w:pPr>
              <w:pStyle w:val="TAL"/>
              <w:rPr>
                <w:lang w:eastAsia="ja-JP"/>
              </w:rPr>
            </w:pPr>
            <w:r w:rsidRPr="00BC508A">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6ECF15A1" w14:textId="77777777" w:rsidR="00D40C70" w:rsidRPr="00BC508A" w:rsidRDefault="00D40C70" w:rsidP="00E6030B">
            <w:pPr>
              <w:pStyle w:val="TAL"/>
              <w:rPr>
                <w:lang w:eastAsia="ja-JP"/>
              </w:rPr>
            </w:pPr>
          </w:p>
          <w:p w14:paraId="197DA811" w14:textId="77777777" w:rsidR="00D40C70" w:rsidRPr="00BC508A" w:rsidRDefault="00D40C70" w:rsidP="00E6030B">
            <w:pPr>
              <w:pStyle w:val="TAL"/>
              <w:rPr>
                <w:lang w:eastAsia="ja-JP"/>
              </w:rPr>
            </w:pPr>
            <w:r w:rsidRPr="00BC508A">
              <w:rPr>
                <w:lang w:eastAsia="ja-JP"/>
              </w:rPr>
              <w:t>In this version of the protocol, for messages specified in the present document, the sending entity shall not request 0 kbps for both the maximum bit rate for downlink and the maximum bit rate for uplink at the same time. Any entity receiving a request for 0 kbps in both the maximum bit rate for downlink and the maximum bit rate for uplink shall consider that as a syntactical error (see clause 8 of 3GPP TS 24.008 [13]).</w:t>
            </w:r>
          </w:p>
          <w:p w14:paraId="04A56148" w14:textId="77777777" w:rsidR="00D40C70" w:rsidRPr="00BC508A" w:rsidRDefault="00D40C70" w:rsidP="00E6030B">
            <w:pPr>
              <w:pStyle w:val="TAL"/>
              <w:rPr>
                <w:lang w:eastAsia="ja-JP"/>
              </w:rPr>
            </w:pPr>
          </w:p>
          <w:p w14:paraId="5791B71C" w14:textId="77777777" w:rsidR="00D40C70" w:rsidRPr="00BC508A" w:rsidRDefault="00D40C70" w:rsidP="00E6030B">
            <w:pPr>
              <w:pStyle w:val="TAL"/>
              <w:rPr>
                <w:lang w:eastAsia="ja-JP"/>
              </w:rPr>
            </w:pPr>
          </w:p>
          <w:p w14:paraId="0C2A909B" w14:textId="77777777" w:rsidR="00D40C70" w:rsidRPr="00BC508A" w:rsidRDefault="00D40C70" w:rsidP="00E6030B">
            <w:pPr>
              <w:pStyle w:val="TAL"/>
              <w:rPr>
                <w:lang w:eastAsia="ja-JP"/>
              </w:rPr>
            </w:pPr>
            <w:r w:rsidRPr="00BC508A">
              <w:rPr>
                <w:lang w:eastAsia="ja-JP"/>
              </w:rPr>
              <w:t>Guaranteed bit rate for uplink, octet 6 (see 3GPP TS 23.107 [5])</w:t>
            </w:r>
            <w:r w:rsidRPr="00BC508A">
              <w:rPr>
                <w:lang w:eastAsia="ja-JP"/>
              </w:rPr>
              <w:br/>
            </w:r>
          </w:p>
          <w:p w14:paraId="57FA3F35" w14:textId="77777777" w:rsidR="00D40C70" w:rsidRPr="00BC508A" w:rsidRDefault="00D40C70" w:rsidP="00E6030B">
            <w:pPr>
              <w:pStyle w:val="TAL"/>
              <w:rPr>
                <w:lang w:eastAsia="ja-JP"/>
              </w:rPr>
            </w:pPr>
            <w:r w:rsidRPr="00BC508A">
              <w:rPr>
                <w:lang w:eastAsia="ja-JP"/>
              </w:rPr>
              <w:t>Coding is identical to that of maximum bit rate for uplink.</w:t>
            </w:r>
          </w:p>
          <w:p w14:paraId="3657B73C" w14:textId="77777777" w:rsidR="00D40C70" w:rsidRPr="00BC508A" w:rsidRDefault="00D40C70" w:rsidP="00E6030B">
            <w:pPr>
              <w:pStyle w:val="TAL"/>
              <w:rPr>
                <w:lang w:eastAsia="ja-JP"/>
              </w:rPr>
            </w:pPr>
          </w:p>
          <w:p w14:paraId="5E1D509C" w14:textId="77777777" w:rsidR="00D40C70" w:rsidRPr="00BC508A" w:rsidRDefault="00D40C70" w:rsidP="00E6030B">
            <w:pPr>
              <w:pStyle w:val="TAL"/>
              <w:rPr>
                <w:lang w:eastAsia="ja-JP"/>
              </w:rPr>
            </w:pPr>
            <w:r w:rsidRPr="00BC508A">
              <w:rPr>
                <w:lang w:eastAsia="ja-JP"/>
              </w:rPr>
              <w:t>If the sending entity wants to indicate a guaranteed bit rate for uplink higher than 8640 kbps, it shall set octet 6 to "11111110", i.e. 8640 kbps, and shall encode the value for the guaranteed bit rate in octet 10.</w:t>
            </w:r>
          </w:p>
          <w:p w14:paraId="25AA6C61" w14:textId="77777777" w:rsidR="00D40C70" w:rsidRPr="00BC508A" w:rsidRDefault="00D40C70" w:rsidP="00E6030B">
            <w:pPr>
              <w:pStyle w:val="TAL"/>
              <w:rPr>
                <w:lang w:eastAsia="ja-JP"/>
              </w:rPr>
            </w:pPr>
          </w:p>
          <w:p w14:paraId="160C9ACF" w14:textId="77777777" w:rsidR="00D40C70" w:rsidRPr="00BC508A" w:rsidRDefault="00D40C70" w:rsidP="00E6030B">
            <w:pPr>
              <w:pStyle w:val="TAL"/>
              <w:rPr>
                <w:lang w:eastAsia="ja-JP"/>
              </w:rPr>
            </w:pPr>
            <w:r w:rsidRPr="00BC508A">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7C9BBB4E" w14:textId="77777777" w:rsidR="00D40C70" w:rsidRPr="00BC508A" w:rsidRDefault="00D40C70" w:rsidP="00E6030B">
            <w:pPr>
              <w:pStyle w:val="TAL"/>
              <w:rPr>
                <w:lang w:eastAsia="ja-JP"/>
              </w:rPr>
            </w:pPr>
          </w:p>
          <w:p w14:paraId="7D6DA3CE" w14:textId="77777777" w:rsidR="00D40C70" w:rsidRPr="00BC508A" w:rsidRDefault="00D40C70" w:rsidP="00E6030B">
            <w:pPr>
              <w:pStyle w:val="TAL"/>
              <w:rPr>
                <w:lang w:eastAsia="ja-JP"/>
              </w:rPr>
            </w:pPr>
          </w:p>
          <w:p w14:paraId="72321B6E" w14:textId="77777777" w:rsidR="00D40C70" w:rsidRPr="00BC508A" w:rsidRDefault="00D40C70" w:rsidP="00E6030B">
            <w:pPr>
              <w:pStyle w:val="TAL"/>
              <w:rPr>
                <w:lang w:eastAsia="ja-JP"/>
              </w:rPr>
            </w:pPr>
            <w:r w:rsidRPr="00BC508A">
              <w:rPr>
                <w:lang w:eastAsia="ja-JP"/>
              </w:rPr>
              <w:t>Guaranteed bit rate for downlink, octet 7 (see 3GPP TS 23.107 [5])</w:t>
            </w:r>
            <w:r w:rsidRPr="00BC508A">
              <w:rPr>
                <w:lang w:eastAsia="ja-JP"/>
              </w:rPr>
              <w:br/>
            </w:r>
          </w:p>
          <w:p w14:paraId="07534612" w14:textId="77777777" w:rsidR="00D40C70" w:rsidRPr="00BC508A" w:rsidRDefault="00D40C70" w:rsidP="00E6030B">
            <w:pPr>
              <w:pStyle w:val="TAL"/>
              <w:rPr>
                <w:lang w:eastAsia="ja-JP"/>
              </w:rPr>
            </w:pPr>
            <w:r w:rsidRPr="00BC508A">
              <w:rPr>
                <w:lang w:eastAsia="ja-JP"/>
              </w:rPr>
              <w:t>Coding is identical to that of maximum bit rate for uplink.</w:t>
            </w:r>
          </w:p>
          <w:p w14:paraId="20B3E4CD" w14:textId="77777777" w:rsidR="00D40C70" w:rsidRPr="00BC508A" w:rsidRDefault="00D40C70" w:rsidP="00E6030B">
            <w:pPr>
              <w:pStyle w:val="TAL"/>
              <w:rPr>
                <w:lang w:eastAsia="ja-JP"/>
              </w:rPr>
            </w:pPr>
          </w:p>
          <w:p w14:paraId="305D5228" w14:textId="77777777" w:rsidR="00D40C70" w:rsidRPr="00BC508A" w:rsidRDefault="00D40C70" w:rsidP="00E6030B">
            <w:pPr>
              <w:pStyle w:val="TAL"/>
              <w:rPr>
                <w:lang w:eastAsia="ja-JP"/>
              </w:rPr>
            </w:pPr>
            <w:r w:rsidRPr="00BC508A">
              <w:rPr>
                <w:lang w:eastAsia="ja-JP"/>
              </w:rPr>
              <w:t>If the sending entity wants to indicate a guaranteed bit rate for downlink higher than 8640 kbps, it shall set octet 7 to "11111110", i.e. 8640 kbps, and shall encode the value for the guaranteed bit rate in octet 11.</w:t>
            </w:r>
          </w:p>
          <w:p w14:paraId="07259F87" w14:textId="77777777" w:rsidR="00D40C70" w:rsidRPr="00BC508A" w:rsidRDefault="00D40C70" w:rsidP="00E6030B">
            <w:pPr>
              <w:pStyle w:val="TAL"/>
              <w:rPr>
                <w:lang w:eastAsia="ja-JP"/>
              </w:rPr>
            </w:pPr>
          </w:p>
          <w:p w14:paraId="4965AD19" w14:textId="77777777" w:rsidR="00D40C70" w:rsidRPr="00BC508A" w:rsidRDefault="00D40C70" w:rsidP="00E6030B">
            <w:pPr>
              <w:pStyle w:val="TAL"/>
              <w:rPr>
                <w:lang w:eastAsia="ja-JP"/>
              </w:rPr>
            </w:pPr>
            <w:r w:rsidRPr="00BC508A">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5CAE749E" w14:textId="77777777" w:rsidR="00D40C70" w:rsidRPr="00BC508A" w:rsidRDefault="00D40C70" w:rsidP="00E6030B">
            <w:pPr>
              <w:pStyle w:val="TAL"/>
              <w:rPr>
                <w:lang w:eastAsia="ja-JP"/>
              </w:rPr>
            </w:pPr>
          </w:p>
          <w:p w14:paraId="2BBCB7C1" w14:textId="77777777" w:rsidR="00D40C70" w:rsidRPr="00BC508A" w:rsidRDefault="00D40C70" w:rsidP="00E6030B">
            <w:pPr>
              <w:pStyle w:val="TAL"/>
              <w:rPr>
                <w:lang w:eastAsia="ja-JP"/>
              </w:rPr>
            </w:pPr>
          </w:p>
          <w:p w14:paraId="01E21F3D" w14:textId="77777777" w:rsidR="00D40C70" w:rsidRPr="00BC508A" w:rsidRDefault="00D40C70" w:rsidP="00E6030B">
            <w:pPr>
              <w:pStyle w:val="TAL"/>
              <w:rPr>
                <w:lang w:eastAsia="ja-JP"/>
              </w:rPr>
            </w:pPr>
            <w:r w:rsidRPr="00BC508A">
              <w:rPr>
                <w:lang w:eastAsia="ja-JP"/>
              </w:rPr>
              <w:t>Maximum bit rate for uplink (extended), octet 8</w:t>
            </w:r>
          </w:p>
          <w:p w14:paraId="5AD51C82" w14:textId="77777777" w:rsidR="00D40C70" w:rsidRPr="00BC508A" w:rsidRDefault="00D40C70" w:rsidP="00E6030B">
            <w:pPr>
              <w:pStyle w:val="TAL"/>
              <w:rPr>
                <w:lang w:eastAsia="ja-JP"/>
              </w:rPr>
            </w:pPr>
            <w:r w:rsidRPr="00BC508A">
              <w:rPr>
                <w:lang w:eastAsia="ja-JP"/>
              </w:rPr>
              <w:t>Bits</w:t>
            </w:r>
            <w:r w:rsidRPr="00BC508A">
              <w:rPr>
                <w:lang w:eastAsia="ja-JP"/>
              </w:rPr>
              <w:br/>
              <w:t>8 7 6 5 4 3 2 1</w:t>
            </w:r>
          </w:p>
          <w:p w14:paraId="3CB38DA8" w14:textId="77777777" w:rsidR="00D40C70" w:rsidRPr="00BC508A" w:rsidRDefault="00D40C70" w:rsidP="00E6030B">
            <w:pPr>
              <w:pStyle w:val="TAL"/>
              <w:rPr>
                <w:lang w:eastAsia="ja-JP"/>
              </w:rPr>
            </w:pPr>
          </w:p>
          <w:p w14:paraId="4F4E3C20" w14:textId="244B17EC" w:rsidR="00D40C70" w:rsidRPr="00BC508A" w:rsidRDefault="00D40C70" w:rsidP="00E6030B">
            <w:pPr>
              <w:pStyle w:val="TAL"/>
              <w:rPr>
                <w:lang w:eastAsia="ja-JP"/>
              </w:rPr>
            </w:pPr>
            <w:r w:rsidRPr="00BC508A">
              <w:t>In UE to network direction and in network to UE direction</w:t>
            </w:r>
            <w:r w:rsidRPr="00BC508A">
              <w:rPr>
                <w:rFonts w:cs="Arial"/>
              </w:rPr>
              <w:t>:</w:t>
            </w:r>
            <w:r w:rsidRPr="00BC508A">
              <w:br/>
              <w:t>0 0 0 0 0 0 0 0</w:t>
            </w:r>
            <w:r w:rsidRPr="00BC508A">
              <w:rPr>
                <w:lang w:eastAsia="ja-JP"/>
              </w:rPr>
              <w:tab/>
              <w:t>Use the value indicated by the maximum bit rate for uplink in octet 4.</w:t>
            </w:r>
            <w:r w:rsidRPr="00BC508A">
              <w:rPr>
                <w:lang w:eastAsia="ja-JP"/>
              </w:rPr>
              <w:br/>
            </w:r>
            <w:r w:rsidRPr="00BC508A">
              <w:br/>
            </w:r>
            <w:r w:rsidR="00431B51" w:rsidRPr="00BC508A">
              <w:rPr>
                <w:lang w:eastAsia="ja-JP"/>
              </w:rPr>
              <w:tab/>
            </w:r>
            <w:r w:rsidRPr="00BC508A">
              <w:rPr>
                <w:lang w:eastAsia="ja-JP"/>
              </w:rPr>
              <w:t>For all other values:</w:t>
            </w:r>
            <w:r w:rsidRPr="00BC508A">
              <w:t xml:space="preserve"> </w:t>
            </w:r>
            <w:r w:rsidRPr="00BC508A">
              <w:rPr>
                <w:lang w:eastAsia="ja-JP"/>
              </w:rPr>
              <w:t>i</w:t>
            </w:r>
            <w:r w:rsidRPr="00BC508A">
              <w:t xml:space="preserve">gnore the value </w:t>
            </w:r>
            <w:r w:rsidRPr="00BC508A">
              <w:rPr>
                <w:lang w:eastAsia="ja-JP"/>
              </w:rPr>
              <w:t>indicated by the maximum bit rate for uplink in octet 4</w:t>
            </w:r>
            <w:r w:rsidRPr="00BC508A">
              <w:rPr>
                <w:lang w:eastAsia="ja-JP"/>
              </w:rPr>
              <w:br/>
            </w:r>
            <w:r w:rsidR="00431B51" w:rsidRPr="00BC508A">
              <w:rPr>
                <w:lang w:eastAsia="ja-JP"/>
              </w:rPr>
              <w:tab/>
            </w:r>
            <w:r w:rsidRPr="00BC508A">
              <w:rPr>
                <w:lang w:eastAsia="ja-JP"/>
              </w:rPr>
              <w:t>and use the following</w:t>
            </w:r>
            <w:r w:rsidRPr="00BC508A">
              <w:t xml:space="preserve"> value</w:t>
            </w:r>
            <w:r w:rsidRPr="00BC508A">
              <w:rPr>
                <w:lang w:eastAsia="ja-JP"/>
              </w:rPr>
              <w:t>:</w:t>
            </w:r>
            <w:r w:rsidRPr="00BC508A">
              <w:rPr>
                <w:lang w:eastAsia="ja-JP"/>
              </w:rPr>
              <w:br/>
            </w:r>
            <w:r w:rsidRPr="00BC508A">
              <w:t>0 0 0 0 0 0 0 1</w:t>
            </w:r>
            <w:r w:rsidRPr="00BC508A">
              <w:tab/>
              <w:t>The maximum bit rate is 8600</w:t>
            </w:r>
            <w:r w:rsidRPr="00BC508A">
              <w:rPr>
                <w:lang w:eastAsia="ja-JP"/>
              </w:rPr>
              <w:t xml:space="preserve"> </w:t>
            </w:r>
            <w:r w:rsidRPr="00BC508A">
              <w:t>kbps +</w:t>
            </w:r>
            <w:r w:rsidRPr="00BC508A">
              <w:rPr>
                <w:lang w:eastAsia="ja-JP"/>
              </w:rPr>
              <w:t xml:space="preserve"> </w:t>
            </w:r>
            <w:r w:rsidRPr="00BC508A">
              <w:t xml:space="preserve">((the binary coded value in 8 bits) * </w:t>
            </w:r>
            <w:r w:rsidRPr="00BC508A">
              <w:rPr>
                <w:lang w:eastAsia="ja-JP"/>
              </w:rPr>
              <w:t>100</w:t>
            </w:r>
            <w:r w:rsidRPr="00BC508A">
              <w:t xml:space="preserve"> kbps),</w:t>
            </w:r>
            <w:r w:rsidRPr="00BC508A">
              <w:br/>
            </w:r>
            <w:r w:rsidRPr="00BC508A">
              <w:tab/>
              <w:t>to</w:t>
            </w:r>
            <w:r w:rsidRPr="00BC508A">
              <w:tab/>
              <w:t xml:space="preserve">giving a range of values from 8700 kbps to </w:t>
            </w:r>
            <w:r w:rsidRPr="00BC508A">
              <w:rPr>
                <w:lang w:eastAsia="ja-JP"/>
              </w:rPr>
              <w:t xml:space="preserve">16000 </w:t>
            </w:r>
            <w:r w:rsidRPr="00BC508A">
              <w:t>kbps in 1</w:t>
            </w:r>
            <w:r w:rsidRPr="00BC508A">
              <w:rPr>
                <w:lang w:eastAsia="ja-JP"/>
              </w:rPr>
              <w:t>00</w:t>
            </w:r>
            <w:r w:rsidRPr="00BC508A">
              <w:t xml:space="preserve"> kbps increments.</w:t>
            </w:r>
            <w:r w:rsidRPr="00BC508A">
              <w:br/>
              <w:t xml:space="preserve">0 </w:t>
            </w:r>
            <w:r w:rsidRPr="00BC508A">
              <w:rPr>
                <w:lang w:eastAsia="ja-JP"/>
              </w:rPr>
              <w:t>1</w:t>
            </w:r>
            <w:r w:rsidRPr="00BC508A">
              <w:t xml:space="preserve"> 0 </w:t>
            </w:r>
            <w:r w:rsidRPr="00BC508A">
              <w:rPr>
                <w:lang w:eastAsia="ja-JP"/>
              </w:rPr>
              <w:t xml:space="preserve">0 </w:t>
            </w:r>
            <w:r w:rsidRPr="00BC508A">
              <w:t>1 0 1 0</w:t>
            </w:r>
          </w:p>
          <w:p w14:paraId="07656627" w14:textId="77777777" w:rsidR="00D40C70" w:rsidRPr="00BC508A" w:rsidRDefault="00D40C70" w:rsidP="00E6030B">
            <w:pPr>
              <w:pStyle w:val="TAL"/>
              <w:rPr>
                <w:lang w:eastAsia="ja-JP"/>
              </w:rPr>
            </w:pPr>
            <w:r w:rsidRPr="00BC508A">
              <w:br/>
              <w:t xml:space="preserve">0 </w:t>
            </w:r>
            <w:r w:rsidRPr="00BC508A">
              <w:rPr>
                <w:lang w:eastAsia="ja-JP"/>
              </w:rPr>
              <w:t>1</w:t>
            </w:r>
            <w:r w:rsidRPr="00BC508A">
              <w:t xml:space="preserve"> 0 </w:t>
            </w:r>
            <w:r w:rsidRPr="00BC508A">
              <w:rPr>
                <w:lang w:eastAsia="ja-JP"/>
              </w:rPr>
              <w:t xml:space="preserve">0 </w:t>
            </w:r>
            <w:r w:rsidRPr="00BC508A">
              <w:t>1 0 1 1</w:t>
            </w:r>
            <w:r w:rsidRPr="00BC508A">
              <w:tab/>
              <w:t>The maximum bit rate is 16</w:t>
            </w:r>
            <w:r w:rsidRPr="00BC508A">
              <w:rPr>
                <w:lang w:eastAsia="ja-JP"/>
              </w:rPr>
              <w:t xml:space="preserve"> M</w:t>
            </w:r>
            <w:r w:rsidRPr="00BC508A">
              <w:t>bps +</w:t>
            </w:r>
            <w:r w:rsidRPr="00BC508A">
              <w:rPr>
                <w:lang w:eastAsia="ja-JP"/>
              </w:rPr>
              <w:t xml:space="preserve"> </w:t>
            </w:r>
            <w:r w:rsidRPr="00BC508A">
              <w:t>((the binary coded value in 8 bits - 0</w:t>
            </w:r>
            <w:r w:rsidRPr="00BC508A">
              <w:rPr>
                <w:lang w:eastAsia="ja-JP"/>
              </w:rPr>
              <w:t>1</w:t>
            </w:r>
            <w:r w:rsidRPr="00BC508A">
              <w:t>0</w:t>
            </w:r>
            <w:r w:rsidRPr="00BC508A">
              <w:rPr>
                <w:lang w:eastAsia="ja-JP"/>
              </w:rPr>
              <w:t>0</w:t>
            </w:r>
            <w:r w:rsidRPr="00BC508A">
              <w:t>1010) * 1 Mbps),</w:t>
            </w:r>
            <w:r w:rsidRPr="00BC508A">
              <w:br/>
            </w:r>
            <w:r w:rsidRPr="00BC508A">
              <w:tab/>
              <w:t>to</w:t>
            </w:r>
            <w:r w:rsidRPr="00BC508A">
              <w:tab/>
              <w:t>giving a range of values from 17 Mbps to 128</w:t>
            </w:r>
            <w:r w:rsidRPr="00BC508A">
              <w:rPr>
                <w:lang w:eastAsia="ja-JP"/>
              </w:rPr>
              <w:t xml:space="preserve"> Mb</w:t>
            </w:r>
            <w:r w:rsidRPr="00BC508A">
              <w:t>ps in 1 Mbps increments.</w:t>
            </w:r>
            <w:r w:rsidRPr="00BC508A">
              <w:br/>
              <w:t xml:space="preserve">1 0 </w:t>
            </w:r>
            <w:r w:rsidRPr="00BC508A">
              <w:rPr>
                <w:lang w:eastAsia="ja-JP"/>
              </w:rPr>
              <w:t>1</w:t>
            </w:r>
            <w:r w:rsidRPr="00BC508A">
              <w:t xml:space="preserve"> 1 1 0 1</w:t>
            </w:r>
            <w:r w:rsidRPr="00BC508A">
              <w:rPr>
                <w:lang w:eastAsia="ja-JP"/>
              </w:rPr>
              <w:t xml:space="preserve"> 0</w:t>
            </w:r>
          </w:p>
          <w:p w14:paraId="580CA76E" w14:textId="77777777" w:rsidR="00D40C70" w:rsidRPr="00BC508A" w:rsidRDefault="00D40C70" w:rsidP="00E6030B">
            <w:pPr>
              <w:pStyle w:val="TAL"/>
            </w:pPr>
            <w:r w:rsidRPr="00BC508A">
              <w:br/>
              <w:t xml:space="preserve">1 0 </w:t>
            </w:r>
            <w:r w:rsidRPr="00BC508A">
              <w:rPr>
                <w:lang w:eastAsia="ja-JP"/>
              </w:rPr>
              <w:t>1</w:t>
            </w:r>
            <w:r w:rsidRPr="00BC508A">
              <w:t xml:space="preserve"> 1 1 0 1</w:t>
            </w:r>
            <w:r w:rsidRPr="00BC508A">
              <w:rPr>
                <w:lang w:eastAsia="ja-JP"/>
              </w:rPr>
              <w:t xml:space="preserve"> 1</w:t>
            </w:r>
            <w:r w:rsidRPr="00BC508A">
              <w:tab/>
              <w:t>The maximum bit rate is</w:t>
            </w:r>
            <w:r w:rsidRPr="00BC508A">
              <w:rPr>
                <w:lang w:eastAsia="ja-JP"/>
              </w:rPr>
              <w:t xml:space="preserve"> 128 M</w:t>
            </w:r>
            <w:r w:rsidRPr="00BC508A">
              <w:t>bps +</w:t>
            </w:r>
            <w:r w:rsidRPr="00BC508A">
              <w:rPr>
                <w:lang w:eastAsia="ja-JP"/>
              </w:rPr>
              <w:t xml:space="preserve"> </w:t>
            </w:r>
            <w:r w:rsidRPr="00BC508A">
              <w:t>((the binary coded value in 8 bits - 10</w:t>
            </w:r>
            <w:r w:rsidRPr="00BC508A">
              <w:rPr>
                <w:lang w:eastAsia="ja-JP"/>
              </w:rPr>
              <w:t>111010</w:t>
            </w:r>
            <w:r w:rsidRPr="00BC508A">
              <w:t>) * 2 Mbps),</w:t>
            </w:r>
            <w:r w:rsidRPr="00BC508A">
              <w:br/>
            </w:r>
            <w:r w:rsidRPr="00BC508A">
              <w:tab/>
              <w:t>to</w:t>
            </w:r>
            <w:r w:rsidRPr="00BC508A">
              <w:tab/>
              <w:t>giving a range of values from 130 Mbps to 256 Mbps in 2 Mbps increments.</w:t>
            </w:r>
            <w:r w:rsidRPr="00BC508A">
              <w:br/>
              <w:t xml:space="preserve">1 </w:t>
            </w:r>
            <w:r w:rsidRPr="00BC508A">
              <w:rPr>
                <w:lang w:eastAsia="ja-JP"/>
              </w:rPr>
              <w:t>1</w:t>
            </w:r>
            <w:r w:rsidRPr="00BC508A">
              <w:t xml:space="preserve"> 1 1</w:t>
            </w:r>
            <w:r w:rsidRPr="00BC508A">
              <w:rPr>
                <w:lang w:eastAsia="ja-JP"/>
              </w:rPr>
              <w:t xml:space="preserve"> </w:t>
            </w:r>
            <w:r w:rsidRPr="00BC508A">
              <w:t>1 0 1 0</w:t>
            </w:r>
          </w:p>
          <w:p w14:paraId="788008D0" w14:textId="77777777" w:rsidR="00D40C70" w:rsidRPr="00BC508A" w:rsidRDefault="00D40C70" w:rsidP="00E6030B">
            <w:pPr>
              <w:pStyle w:val="TAL"/>
              <w:rPr>
                <w:lang w:eastAsia="ja-JP"/>
              </w:rPr>
            </w:pPr>
          </w:p>
          <w:p w14:paraId="62DF1C4E" w14:textId="77777777" w:rsidR="00D40C70" w:rsidRPr="00BC508A" w:rsidRDefault="00D40C70" w:rsidP="00E6030B">
            <w:pPr>
              <w:pStyle w:val="TAL"/>
              <w:rPr>
                <w:lang w:eastAsia="ja-JP"/>
              </w:rPr>
            </w:pPr>
            <w:r w:rsidRPr="00BC508A">
              <w:rPr>
                <w:lang w:eastAsia="ja-JP"/>
              </w:rPr>
              <w:t>If the sending entity wants to indicate a Maximum bit rate for uplink higher than 256 Mbps, it shall set octet 8 to "11111010", i.e. 256 Mbps, and shall encode the value for the Maximum bit rate in octet 12.</w:t>
            </w:r>
          </w:p>
          <w:p w14:paraId="244DC935" w14:textId="77777777" w:rsidR="00D40C70" w:rsidRPr="00BC508A" w:rsidRDefault="00D40C70" w:rsidP="00E6030B">
            <w:pPr>
              <w:pStyle w:val="TAL"/>
              <w:rPr>
                <w:lang w:eastAsia="ja-JP"/>
              </w:rPr>
            </w:pPr>
          </w:p>
          <w:p w14:paraId="572CCD2B" w14:textId="77777777" w:rsidR="00D40C70" w:rsidRPr="00BC508A" w:rsidRDefault="00D40C70" w:rsidP="00E6030B">
            <w:pPr>
              <w:pStyle w:val="TAL"/>
              <w:rPr>
                <w:lang w:eastAsia="ja-JP"/>
              </w:rPr>
            </w:pPr>
            <w:r w:rsidRPr="00BC508A">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6CC7DF6F" w14:textId="77777777" w:rsidR="00D40C70" w:rsidRPr="00BC508A" w:rsidRDefault="00D40C70" w:rsidP="00E6030B">
            <w:pPr>
              <w:pStyle w:val="TAL"/>
              <w:rPr>
                <w:lang w:eastAsia="ja-JP"/>
              </w:rPr>
            </w:pPr>
          </w:p>
          <w:p w14:paraId="4AD385FB" w14:textId="77777777" w:rsidR="00D40C70" w:rsidRPr="00BC508A" w:rsidRDefault="00D40C70" w:rsidP="00E6030B">
            <w:pPr>
              <w:pStyle w:val="TAL"/>
              <w:rPr>
                <w:lang w:eastAsia="ja-JP"/>
              </w:rPr>
            </w:pPr>
          </w:p>
          <w:p w14:paraId="2FC7D450" w14:textId="77777777" w:rsidR="00D40C70" w:rsidRPr="00BC508A" w:rsidRDefault="00D40C70" w:rsidP="00E6030B">
            <w:pPr>
              <w:pStyle w:val="TAL"/>
              <w:rPr>
                <w:lang w:eastAsia="ja-JP"/>
              </w:rPr>
            </w:pPr>
            <w:r w:rsidRPr="00BC508A">
              <w:rPr>
                <w:lang w:eastAsia="ja-JP"/>
              </w:rPr>
              <w:t>Maximum bit rate for downlink (extended), octet 9</w:t>
            </w:r>
          </w:p>
          <w:p w14:paraId="2028CAA5" w14:textId="77777777" w:rsidR="00D40C70" w:rsidRPr="00BC508A" w:rsidRDefault="00D40C70" w:rsidP="00E6030B">
            <w:pPr>
              <w:pStyle w:val="TAL"/>
              <w:rPr>
                <w:lang w:eastAsia="ja-JP"/>
              </w:rPr>
            </w:pPr>
          </w:p>
          <w:p w14:paraId="57F2DDA7" w14:textId="77777777" w:rsidR="00D40C70" w:rsidRPr="00BC508A" w:rsidRDefault="00D40C70" w:rsidP="00E6030B">
            <w:pPr>
              <w:pStyle w:val="TAL"/>
              <w:rPr>
                <w:lang w:eastAsia="ja-JP"/>
              </w:rPr>
            </w:pPr>
            <w:r w:rsidRPr="00BC508A">
              <w:rPr>
                <w:lang w:eastAsia="ja-JP"/>
              </w:rPr>
              <w:t>This field is an extension of the maximum bit rate for downlink in octet 5. The coding is identical to that of the maximum bit rate for uplink (extended).</w:t>
            </w:r>
          </w:p>
          <w:p w14:paraId="1B2E34F9" w14:textId="77777777" w:rsidR="00D40C70" w:rsidRPr="00BC508A" w:rsidRDefault="00D40C70" w:rsidP="00E6030B">
            <w:pPr>
              <w:pStyle w:val="TAL"/>
              <w:rPr>
                <w:lang w:eastAsia="ja-JP"/>
              </w:rPr>
            </w:pPr>
          </w:p>
          <w:p w14:paraId="56B2FE1C" w14:textId="77777777" w:rsidR="00D40C70" w:rsidRPr="00BC508A" w:rsidRDefault="00D40C70" w:rsidP="00E6030B">
            <w:pPr>
              <w:pStyle w:val="TAL"/>
              <w:rPr>
                <w:lang w:eastAsia="ja-JP"/>
              </w:rPr>
            </w:pPr>
            <w:r w:rsidRPr="00BC508A">
              <w:rPr>
                <w:lang w:eastAsia="ja-JP"/>
              </w:rPr>
              <w:t>If the sending entity wants to indicate a Maximum bit rate for downlink higher than 256 Mbps, it shall set octet 9 to "11111010", i.e. 256 Mbps, and shall encode the value for the Maximum bit rate in octet 13.</w:t>
            </w:r>
          </w:p>
          <w:p w14:paraId="2BCB6738" w14:textId="77777777" w:rsidR="00D40C70" w:rsidRPr="00BC508A" w:rsidRDefault="00D40C70" w:rsidP="00E6030B">
            <w:pPr>
              <w:pStyle w:val="TAL"/>
              <w:rPr>
                <w:lang w:eastAsia="ja-JP"/>
              </w:rPr>
            </w:pPr>
          </w:p>
          <w:p w14:paraId="35438A2A" w14:textId="77777777" w:rsidR="00D40C70" w:rsidRPr="00BC508A" w:rsidRDefault="00D40C70" w:rsidP="00E6030B">
            <w:pPr>
              <w:pStyle w:val="TAL"/>
              <w:rPr>
                <w:lang w:eastAsia="ja-JP"/>
              </w:rPr>
            </w:pPr>
            <w:r w:rsidRPr="00BC508A">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7B183749" w14:textId="77777777" w:rsidR="00D40C70" w:rsidRPr="00BC508A" w:rsidRDefault="00D40C70" w:rsidP="00E6030B">
            <w:pPr>
              <w:pStyle w:val="TAL"/>
              <w:rPr>
                <w:lang w:eastAsia="ja-JP"/>
              </w:rPr>
            </w:pPr>
          </w:p>
          <w:p w14:paraId="6B0DD70A" w14:textId="77777777" w:rsidR="00D40C70" w:rsidRPr="00BC508A" w:rsidRDefault="00D40C70" w:rsidP="00E6030B">
            <w:pPr>
              <w:pStyle w:val="TAL"/>
              <w:rPr>
                <w:lang w:eastAsia="ja-JP"/>
              </w:rPr>
            </w:pPr>
          </w:p>
          <w:p w14:paraId="0CFF8DA7" w14:textId="77777777" w:rsidR="00D40C70" w:rsidRPr="00BC508A" w:rsidRDefault="00D40C70" w:rsidP="00E6030B">
            <w:pPr>
              <w:pStyle w:val="TAL"/>
              <w:rPr>
                <w:lang w:eastAsia="ja-JP"/>
              </w:rPr>
            </w:pPr>
            <w:r w:rsidRPr="00BC508A">
              <w:rPr>
                <w:lang w:eastAsia="ja-JP"/>
              </w:rPr>
              <w:t>Guaranteed bit rate for uplink (extended), octet 10</w:t>
            </w:r>
          </w:p>
          <w:p w14:paraId="42E9EC40" w14:textId="77777777" w:rsidR="00D40C70" w:rsidRPr="00BC508A" w:rsidRDefault="00D40C70" w:rsidP="00E6030B">
            <w:pPr>
              <w:pStyle w:val="TAL"/>
              <w:rPr>
                <w:lang w:eastAsia="ja-JP"/>
              </w:rPr>
            </w:pPr>
            <w:r w:rsidRPr="00BC508A">
              <w:rPr>
                <w:lang w:eastAsia="ja-JP"/>
              </w:rPr>
              <w:t>Bits</w:t>
            </w:r>
            <w:r w:rsidRPr="00BC508A">
              <w:rPr>
                <w:lang w:eastAsia="ja-JP"/>
              </w:rPr>
              <w:br/>
              <w:t>8 7 6 5 4 3 2 1</w:t>
            </w:r>
          </w:p>
          <w:p w14:paraId="23193003" w14:textId="77777777" w:rsidR="00D40C70" w:rsidRPr="00BC508A" w:rsidRDefault="00D40C70" w:rsidP="00E6030B">
            <w:pPr>
              <w:pStyle w:val="TAL"/>
              <w:rPr>
                <w:lang w:eastAsia="ja-JP"/>
              </w:rPr>
            </w:pPr>
          </w:p>
          <w:p w14:paraId="1853B7FD" w14:textId="77777777" w:rsidR="00D40C70" w:rsidRPr="00BC508A" w:rsidRDefault="00D40C70" w:rsidP="00E6030B">
            <w:pPr>
              <w:pStyle w:val="TAL"/>
            </w:pPr>
            <w:r w:rsidRPr="00BC508A">
              <w:t>In UE to network direction and in network to UE direction</w:t>
            </w:r>
            <w:r w:rsidRPr="00BC508A">
              <w:rPr>
                <w:rFonts w:cs="Arial"/>
              </w:rPr>
              <w:t>:</w:t>
            </w:r>
          </w:p>
          <w:p w14:paraId="5EC610AB" w14:textId="4E594655" w:rsidR="00D40C70" w:rsidRPr="00BC508A" w:rsidRDefault="00D40C70" w:rsidP="00E6030B">
            <w:pPr>
              <w:pStyle w:val="TAL"/>
              <w:rPr>
                <w:lang w:eastAsia="ja-JP"/>
              </w:rPr>
            </w:pPr>
            <w:r w:rsidRPr="00BC508A">
              <w:t>0 0 0 0 0 0 0 0</w:t>
            </w:r>
            <w:r w:rsidRPr="00BC508A">
              <w:rPr>
                <w:lang w:eastAsia="ja-JP"/>
              </w:rPr>
              <w:tab/>
              <w:t>Use the value indicated by the guaranteed bit rate for uplink in octet 6.</w:t>
            </w:r>
            <w:r w:rsidRPr="00BC508A">
              <w:rPr>
                <w:lang w:eastAsia="ja-JP"/>
              </w:rPr>
              <w:br/>
            </w:r>
            <w:r w:rsidRPr="00BC508A">
              <w:rPr>
                <w:lang w:eastAsia="ja-JP"/>
              </w:rPr>
              <w:br/>
            </w:r>
            <w:r w:rsidR="00431B51" w:rsidRPr="00BC508A">
              <w:rPr>
                <w:lang w:eastAsia="ja-JP"/>
              </w:rPr>
              <w:tab/>
            </w:r>
            <w:r w:rsidRPr="00BC508A">
              <w:rPr>
                <w:lang w:eastAsia="ja-JP"/>
              </w:rPr>
              <w:t>For all other values:</w:t>
            </w:r>
            <w:r w:rsidRPr="00BC508A">
              <w:t xml:space="preserve"> </w:t>
            </w:r>
            <w:r w:rsidRPr="00BC508A">
              <w:rPr>
                <w:lang w:eastAsia="ja-JP"/>
              </w:rPr>
              <w:t>i</w:t>
            </w:r>
            <w:r w:rsidRPr="00BC508A">
              <w:t xml:space="preserve">gnore the value </w:t>
            </w:r>
            <w:r w:rsidRPr="00BC508A">
              <w:rPr>
                <w:lang w:eastAsia="ja-JP"/>
              </w:rPr>
              <w:t>indicated by the guaranteed bit rate for uplink in octet 6</w:t>
            </w:r>
            <w:r w:rsidRPr="00BC508A">
              <w:rPr>
                <w:lang w:eastAsia="ja-JP"/>
              </w:rPr>
              <w:br/>
            </w:r>
            <w:r w:rsidR="00431B51" w:rsidRPr="00BC508A">
              <w:rPr>
                <w:lang w:eastAsia="ja-JP"/>
              </w:rPr>
              <w:tab/>
            </w:r>
            <w:r w:rsidRPr="00BC508A">
              <w:rPr>
                <w:lang w:eastAsia="ja-JP"/>
              </w:rPr>
              <w:t>and use the following</w:t>
            </w:r>
            <w:r w:rsidRPr="00BC508A">
              <w:t xml:space="preserve"> value</w:t>
            </w:r>
            <w:r w:rsidRPr="00BC508A">
              <w:rPr>
                <w:lang w:eastAsia="ja-JP"/>
              </w:rPr>
              <w:t>:</w:t>
            </w:r>
            <w:r w:rsidRPr="00BC508A">
              <w:br/>
              <w:t>0 0 0 0 0 0 0 1</w:t>
            </w:r>
            <w:r w:rsidRPr="00BC508A">
              <w:tab/>
              <w:t xml:space="preserve">The guaranteed bit rate is </w:t>
            </w:r>
            <w:r w:rsidRPr="00BC508A">
              <w:rPr>
                <w:lang w:eastAsia="ja-JP"/>
              </w:rPr>
              <w:t>8600</w:t>
            </w:r>
            <w:r w:rsidRPr="00BC508A">
              <w:t xml:space="preserve"> kbps +</w:t>
            </w:r>
            <w:r w:rsidRPr="00BC508A">
              <w:rPr>
                <w:lang w:eastAsia="ja-JP"/>
              </w:rPr>
              <w:t xml:space="preserve"> </w:t>
            </w:r>
            <w:r w:rsidRPr="00BC508A">
              <w:t xml:space="preserve">((the binary coded value in 8 bits) * </w:t>
            </w:r>
            <w:r w:rsidRPr="00BC508A">
              <w:rPr>
                <w:lang w:eastAsia="ja-JP"/>
              </w:rPr>
              <w:t>100</w:t>
            </w:r>
            <w:r w:rsidRPr="00BC508A">
              <w:t xml:space="preserve"> kbps),</w:t>
            </w:r>
            <w:r w:rsidRPr="00BC508A">
              <w:br/>
            </w:r>
            <w:r w:rsidRPr="00BC508A">
              <w:tab/>
              <w:t>to</w:t>
            </w:r>
            <w:r w:rsidRPr="00BC508A">
              <w:tab/>
              <w:t xml:space="preserve">giving a range of values from 8700 kbps to </w:t>
            </w:r>
            <w:r w:rsidRPr="00BC508A">
              <w:rPr>
                <w:lang w:eastAsia="ja-JP"/>
              </w:rPr>
              <w:t>16000</w:t>
            </w:r>
            <w:r w:rsidRPr="00BC508A">
              <w:t xml:space="preserve"> kbps in 1</w:t>
            </w:r>
            <w:r w:rsidRPr="00BC508A">
              <w:rPr>
                <w:lang w:eastAsia="ja-JP"/>
              </w:rPr>
              <w:t>00</w:t>
            </w:r>
            <w:r w:rsidRPr="00BC508A">
              <w:t xml:space="preserve"> kbps increments.</w:t>
            </w:r>
            <w:r w:rsidRPr="00BC508A">
              <w:br/>
              <w:t xml:space="preserve">0 1 </w:t>
            </w:r>
            <w:r w:rsidRPr="00BC508A">
              <w:rPr>
                <w:lang w:eastAsia="ja-JP"/>
              </w:rPr>
              <w:t>0 0</w:t>
            </w:r>
            <w:r w:rsidRPr="00BC508A">
              <w:t xml:space="preserve"> 1 0 1 </w:t>
            </w:r>
            <w:r w:rsidRPr="00BC508A">
              <w:rPr>
                <w:lang w:eastAsia="ja-JP"/>
              </w:rPr>
              <w:t>0</w:t>
            </w:r>
          </w:p>
          <w:p w14:paraId="6F7A4CF4" w14:textId="77777777" w:rsidR="00D40C70" w:rsidRPr="00BC508A" w:rsidRDefault="00D40C70" w:rsidP="00E6030B">
            <w:pPr>
              <w:pStyle w:val="TAL"/>
              <w:rPr>
                <w:lang w:eastAsia="ja-JP"/>
              </w:rPr>
            </w:pPr>
            <w:r w:rsidRPr="00BC508A">
              <w:br/>
              <w:t xml:space="preserve">0 </w:t>
            </w:r>
            <w:r w:rsidRPr="00BC508A">
              <w:rPr>
                <w:lang w:eastAsia="ja-JP"/>
              </w:rPr>
              <w:t>1</w:t>
            </w:r>
            <w:r w:rsidRPr="00BC508A">
              <w:t xml:space="preserve"> 0 </w:t>
            </w:r>
            <w:r w:rsidRPr="00BC508A">
              <w:rPr>
                <w:lang w:eastAsia="ja-JP"/>
              </w:rPr>
              <w:t xml:space="preserve">0 </w:t>
            </w:r>
            <w:r w:rsidRPr="00BC508A">
              <w:t>1 0 1 1</w:t>
            </w:r>
            <w:r w:rsidRPr="00BC508A">
              <w:tab/>
              <w:t>The guaranteed bit rate is 16</w:t>
            </w:r>
            <w:r w:rsidRPr="00BC508A">
              <w:rPr>
                <w:lang w:eastAsia="ja-JP"/>
              </w:rPr>
              <w:t xml:space="preserve"> M</w:t>
            </w:r>
            <w:r w:rsidRPr="00BC508A">
              <w:t>bps +</w:t>
            </w:r>
            <w:r w:rsidRPr="00BC508A">
              <w:rPr>
                <w:lang w:eastAsia="ja-JP"/>
              </w:rPr>
              <w:t xml:space="preserve"> </w:t>
            </w:r>
            <w:r w:rsidRPr="00BC508A">
              <w:t>((the binary coded value in 8 bits - 0</w:t>
            </w:r>
            <w:r w:rsidRPr="00BC508A">
              <w:rPr>
                <w:lang w:eastAsia="ja-JP"/>
              </w:rPr>
              <w:t>1</w:t>
            </w:r>
            <w:r w:rsidRPr="00BC508A">
              <w:t>0</w:t>
            </w:r>
            <w:r w:rsidRPr="00BC508A">
              <w:rPr>
                <w:lang w:eastAsia="ja-JP"/>
              </w:rPr>
              <w:t>0</w:t>
            </w:r>
            <w:r w:rsidRPr="00BC508A">
              <w:t>1010) * 1 Mbps),</w:t>
            </w:r>
            <w:r w:rsidRPr="00BC508A">
              <w:br/>
            </w:r>
            <w:r w:rsidRPr="00BC508A">
              <w:tab/>
              <w:t>to</w:t>
            </w:r>
            <w:r w:rsidRPr="00BC508A">
              <w:tab/>
              <w:t>giving a range of values from 17 Mbps to 128</w:t>
            </w:r>
            <w:r w:rsidRPr="00BC508A">
              <w:rPr>
                <w:lang w:eastAsia="ja-JP"/>
              </w:rPr>
              <w:t xml:space="preserve"> Mb</w:t>
            </w:r>
            <w:r w:rsidRPr="00BC508A">
              <w:t>ps in 1 Mbps increments.</w:t>
            </w:r>
            <w:r w:rsidRPr="00BC508A">
              <w:br/>
              <w:t xml:space="preserve">1 0 </w:t>
            </w:r>
            <w:r w:rsidRPr="00BC508A">
              <w:rPr>
                <w:lang w:eastAsia="ja-JP"/>
              </w:rPr>
              <w:t>1</w:t>
            </w:r>
            <w:r w:rsidRPr="00BC508A">
              <w:t xml:space="preserve"> 1 1 0 1</w:t>
            </w:r>
            <w:r w:rsidRPr="00BC508A">
              <w:rPr>
                <w:lang w:eastAsia="ja-JP"/>
              </w:rPr>
              <w:t xml:space="preserve"> 0</w:t>
            </w:r>
          </w:p>
          <w:p w14:paraId="41E72EDE" w14:textId="77777777" w:rsidR="00D40C70" w:rsidRPr="00BC508A" w:rsidRDefault="00D40C70" w:rsidP="00E6030B">
            <w:pPr>
              <w:pStyle w:val="TAL"/>
            </w:pPr>
            <w:r w:rsidRPr="00BC508A">
              <w:br/>
              <w:t xml:space="preserve">1 0 </w:t>
            </w:r>
            <w:r w:rsidRPr="00BC508A">
              <w:rPr>
                <w:lang w:eastAsia="ja-JP"/>
              </w:rPr>
              <w:t>1</w:t>
            </w:r>
            <w:r w:rsidRPr="00BC508A">
              <w:t xml:space="preserve"> 1 1 0 1</w:t>
            </w:r>
            <w:r w:rsidRPr="00BC508A">
              <w:rPr>
                <w:lang w:eastAsia="ja-JP"/>
              </w:rPr>
              <w:t xml:space="preserve"> 1</w:t>
            </w:r>
            <w:r w:rsidRPr="00BC508A">
              <w:tab/>
              <w:t>The guaranteed bit rate is</w:t>
            </w:r>
            <w:r w:rsidRPr="00BC508A">
              <w:rPr>
                <w:lang w:eastAsia="ja-JP"/>
              </w:rPr>
              <w:t xml:space="preserve"> 128 M</w:t>
            </w:r>
            <w:r w:rsidRPr="00BC508A">
              <w:t>bps +</w:t>
            </w:r>
            <w:r w:rsidRPr="00BC508A">
              <w:rPr>
                <w:lang w:eastAsia="ja-JP"/>
              </w:rPr>
              <w:t xml:space="preserve"> </w:t>
            </w:r>
            <w:r w:rsidRPr="00BC508A">
              <w:t>((the binary coded value in 8 bits - 10</w:t>
            </w:r>
            <w:r w:rsidRPr="00BC508A">
              <w:rPr>
                <w:lang w:eastAsia="ja-JP"/>
              </w:rPr>
              <w:t>111010</w:t>
            </w:r>
            <w:r w:rsidRPr="00BC508A">
              <w:t>) * 2 Mbps),</w:t>
            </w:r>
            <w:r w:rsidRPr="00BC508A">
              <w:br/>
            </w:r>
            <w:r w:rsidRPr="00BC508A">
              <w:tab/>
              <w:t>to</w:t>
            </w:r>
            <w:r w:rsidRPr="00BC508A">
              <w:tab/>
              <w:t>giving a range of values from 130 Mbps to 256 Mbps in 2 Mbps increments.</w:t>
            </w:r>
            <w:r w:rsidRPr="00BC508A">
              <w:br/>
              <w:t xml:space="preserve">1 </w:t>
            </w:r>
            <w:r w:rsidRPr="00BC508A">
              <w:rPr>
                <w:lang w:eastAsia="ja-JP"/>
              </w:rPr>
              <w:t>1</w:t>
            </w:r>
            <w:r w:rsidRPr="00BC508A">
              <w:t xml:space="preserve"> 1 1</w:t>
            </w:r>
            <w:r w:rsidRPr="00BC508A">
              <w:rPr>
                <w:lang w:eastAsia="ja-JP"/>
              </w:rPr>
              <w:t xml:space="preserve"> </w:t>
            </w:r>
            <w:r w:rsidRPr="00BC508A">
              <w:t>1 0 1 0</w:t>
            </w:r>
          </w:p>
          <w:p w14:paraId="5CFDC8CC" w14:textId="77777777" w:rsidR="00D40C70" w:rsidRPr="00BC508A" w:rsidRDefault="00D40C70" w:rsidP="00E6030B">
            <w:pPr>
              <w:pStyle w:val="TAL"/>
            </w:pPr>
          </w:p>
          <w:p w14:paraId="0F0D2543" w14:textId="77777777" w:rsidR="00D40C70" w:rsidRPr="00BC508A" w:rsidRDefault="00D40C70" w:rsidP="00E6030B">
            <w:pPr>
              <w:pStyle w:val="TAL"/>
              <w:rPr>
                <w:lang w:eastAsia="ja-JP"/>
              </w:rPr>
            </w:pPr>
            <w:r w:rsidRPr="00BC508A">
              <w:rPr>
                <w:lang w:eastAsia="ja-JP"/>
              </w:rPr>
              <w:t>If the sending entity wants to indicate a Guaranteed bit rate for uplink higher than 256 Mbps, it shall set octet 10 to "11111010", i.e. 256 Mbps, and shall encode the value for the Maximum bit rate in octet 14.</w:t>
            </w:r>
          </w:p>
          <w:p w14:paraId="065B2514" w14:textId="77777777" w:rsidR="00D40C70" w:rsidRPr="00BC508A" w:rsidRDefault="00D40C70" w:rsidP="00E6030B">
            <w:pPr>
              <w:pStyle w:val="TAL"/>
              <w:rPr>
                <w:lang w:eastAsia="ja-JP"/>
              </w:rPr>
            </w:pPr>
          </w:p>
          <w:p w14:paraId="71AA2A68" w14:textId="77777777" w:rsidR="00D40C70" w:rsidRPr="00BC508A" w:rsidRDefault="00D40C70" w:rsidP="00E6030B">
            <w:pPr>
              <w:pStyle w:val="TAL"/>
              <w:rPr>
                <w:lang w:eastAsia="ja-JP"/>
              </w:rPr>
            </w:pPr>
            <w:r w:rsidRPr="00BC508A">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2829D630" w14:textId="77777777" w:rsidR="00D40C70" w:rsidRPr="00BC508A" w:rsidRDefault="00D40C70" w:rsidP="00E6030B">
            <w:pPr>
              <w:pStyle w:val="TAL"/>
              <w:rPr>
                <w:lang w:eastAsia="ja-JP"/>
              </w:rPr>
            </w:pPr>
          </w:p>
          <w:p w14:paraId="680AB365" w14:textId="77777777" w:rsidR="00D40C70" w:rsidRPr="00BC508A" w:rsidRDefault="00D40C70" w:rsidP="00E6030B">
            <w:pPr>
              <w:pStyle w:val="TAL"/>
              <w:rPr>
                <w:lang w:eastAsia="ja-JP"/>
              </w:rPr>
            </w:pPr>
          </w:p>
          <w:p w14:paraId="7D912039" w14:textId="77777777" w:rsidR="00D40C70" w:rsidRPr="00BC508A" w:rsidRDefault="00D40C70" w:rsidP="00E6030B">
            <w:pPr>
              <w:pStyle w:val="TAL"/>
              <w:rPr>
                <w:lang w:eastAsia="ja-JP"/>
              </w:rPr>
            </w:pPr>
            <w:r w:rsidRPr="00BC508A">
              <w:rPr>
                <w:lang w:eastAsia="ja-JP"/>
              </w:rPr>
              <w:t>Guaranteed bit rate for downlink (extended), octet 11</w:t>
            </w:r>
            <w:r w:rsidRPr="00BC508A">
              <w:rPr>
                <w:lang w:eastAsia="ja-JP"/>
              </w:rPr>
              <w:br/>
            </w:r>
          </w:p>
          <w:p w14:paraId="438E388C" w14:textId="77777777" w:rsidR="00D40C70" w:rsidRPr="00BC508A" w:rsidRDefault="00D40C70" w:rsidP="00E6030B">
            <w:pPr>
              <w:pStyle w:val="TAL"/>
              <w:rPr>
                <w:lang w:eastAsia="ja-JP"/>
              </w:rPr>
            </w:pPr>
            <w:r w:rsidRPr="00BC508A">
              <w:rPr>
                <w:lang w:eastAsia="ja-JP"/>
              </w:rPr>
              <w:t>This field is an extension of the guaranteed bit rate for downlink in octet 7. The coding is identical to that of guaranteed bit rate for uplink (extended).</w:t>
            </w:r>
          </w:p>
          <w:p w14:paraId="421C26DB" w14:textId="77777777" w:rsidR="00D40C70" w:rsidRPr="00BC508A" w:rsidRDefault="00D40C70" w:rsidP="00E6030B">
            <w:pPr>
              <w:pStyle w:val="TAL"/>
              <w:rPr>
                <w:lang w:eastAsia="ja-JP"/>
              </w:rPr>
            </w:pPr>
          </w:p>
          <w:p w14:paraId="4D0B6AC9" w14:textId="77777777" w:rsidR="00D40C70" w:rsidRPr="00BC508A" w:rsidRDefault="00D40C70" w:rsidP="00E6030B">
            <w:pPr>
              <w:pStyle w:val="TAL"/>
              <w:rPr>
                <w:lang w:eastAsia="ja-JP"/>
              </w:rPr>
            </w:pPr>
            <w:r w:rsidRPr="00BC508A">
              <w:rPr>
                <w:lang w:eastAsia="ja-JP"/>
              </w:rPr>
              <w:t>If the sending entity wants to indicate a Guaranteed bit rate for downlink higher than 256 Mbps, it shall set octet 11 to "11111010", i.e. 256 Mbps, and shall encode the value for the Maximum bit rate in octet 15.</w:t>
            </w:r>
          </w:p>
          <w:p w14:paraId="4A0C88F2" w14:textId="77777777" w:rsidR="00D40C70" w:rsidRPr="00BC508A" w:rsidRDefault="00D40C70" w:rsidP="00E6030B">
            <w:pPr>
              <w:pStyle w:val="TAL"/>
              <w:rPr>
                <w:lang w:eastAsia="ja-JP"/>
              </w:rPr>
            </w:pPr>
          </w:p>
          <w:p w14:paraId="5DEE8347" w14:textId="77777777" w:rsidR="00D40C70" w:rsidRPr="00BC508A" w:rsidRDefault="00D40C70" w:rsidP="00E6030B">
            <w:pPr>
              <w:pStyle w:val="TAL"/>
              <w:rPr>
                <w:lang w:eastAsia="ja-JP"/>
              </w:rPr>
            </w:pPr>
            <w:r w:rsidRPr="00BC508A">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222F330E" w14:textId="77777777" w:rsidR="00D40C70" w:rsidRPr="00BC508A" w:rsidRDefault="00D40C70" w:rsidP="00E6030B">
            <w:pPr>
              <w:pStyle w:val="TAL"/>
              <w:rPr>
                <w:lang w:eastAsia="ja-JP"/>
              </w:rPr>
            </w:pPr>
          </w:p>
          <w:p w14:paraId="07C66805" w14:textId="77777777" w:rsidR="00D40C70" w:rsidRPr="00BC508A" w:rsidRDefault="00D40C70" w:rsidP="00E6030B">
            <w:pPr>
              <w:pStyle w:val="TAL"/>
              <w:rPr>
                <w:lang w:eastAsia="ja-JP"/>
              </w:rPr>
            </w:pPr>
          </w:p>
          <w:p w14:paraId="619149AD" w14:textId="77777777" w:rsidR="00D40C70" w:rsidRPr="00BC508A" w:rsidRDefault="00D40C70" w:rsidP="00E6030B">
            <w:pPr>
              <w:pStyle w:val="TAL"/>
              <w:rPr>
                <w:lang w:eastAsia="ja-JP"/>
              </w:rPr>
            </w:pPr>
            <w:r w:rsidRPr="00BC508A">
              <w:rPr>
                <w:lang w:eastAsia="ja-JP"/>
              </w:rPr>
              <w:t>Maximum bit rate for uplink (extended-2), octet 12</w:t>
            </w:r>
          </w:p>
          <w:p w14:paraId="1DC46517" w14:textId="77777777" w:rsidR="00D40C70" w:rsidRPr="00BC508A" w:rsidRDefault="00D40C70" w:rsidP="00E6030B">
            <w:pPr>
              <w:pStyle w:val="TAL"/>
              <w:rPr>
                <w:lang w:eastAsia="ja-JP"/>
              </w:rPr>
            </w:pPr>
            <w:r w:rsidRPr="00BC508A">
              <w:rPr>
                <w:lang w:eastAsia="ja-JP"/>
              </w:rPr>
              <w:t>Bits</w:t>
            </w:r>
          </w:p>
          <w:p w14:paraId="1266E4C5" w14:textId="77777777" w:rsidR="00D40C70" w:rsidRPr="00BC508A" w:rsidRDefault="00D40C70" w:rsidP="00E6030B">
            <w:pPr>
              <w:pStyle w:val="TAL"/>
              <w:rPr>
                <w:lang w:eastAsia="ja-JP"/>
              </w:rPr>
            </w:pPr>
            <w:r w:rsidRPr="00BC508A">
              <w:rPr>
                <w:lang w:eastAsia="ja-JP"/>
              </w:rPr>
              <w:t>8 7 6 5 4 3 2 1</w:t>
            </w:r>
          </w:p>
          <w:p w14:paraId="10632300" w14:textId="77777777" w:rsidR="00D40C70" w:rsidRPr="00BC508A" w:rsidRDefault="00D40C70" w:rsidP="00E6030B">
            <w:pPr>
              <w:pStyle w:val="TAL"/>
              <w:rPr>
                <w:lang w:eastAsia="ja-JP"/>
              </w:rPr>
            </w:pPr>
            <w:r w:rsidRPr="00BC508A">
              <w:rPr>
                <w:lang w:eastAsia="ja-JP"/>
              </w:rPr>
              <w:t>In UE to network direction and in network to UE direction:</w:t>
            </w:r>
          </w:p>
          <w:p w14:paraId="46426AC7" w14:textId="77777777" w:rsidR="00D40C70" w:rsidRPr="00BC508A" w:rsidRDefault="00D40C70" w:rsidP="00E6030B">
            <w:pPr>
              <w:pStyle w:val="TAL"/>
              <w:rPr>
                <w:lang w:eastAsia="ja-JP"/>
              </w:rPr>
            </w:pPr>
            <w:r w:rsidRPr="00BC508A">
              <w:rPr>
                <w:lang w:eastAsia="ja-JP"/>
              </w:rPr>
              <w:t>0 0 0 0 0 0 0 0</w:t>
            </w:r>
            <w:r w:rsidRPr="00BC508A">
              <w:rPr>
                <w:lang w:eastAsia="ja-JP"/>
              </w:rPr>
              <w:tab/>
              <w:t>Use the value indicated by the Maximum bit rate for uplink in octet 4 and octet 8.</w:t>
            </w:r>
          </w:p>
          <w:p w14:paraId="7D071B79" w14:textId="77777777" w:rsidR="00D40C70" w:rsidRPr="00BC508A" w:rsidRDefault="00D40C70" w:rsidP="00E6030B">
            <w:pPr>
              <w:pStyle w:val="TAL"/>
              <w:rPr>
                <w:lang w:eastAsia="ja-JP"/>
              </w:rPr>
            </w:pPr>
          </w:p>
          <w:p w14:paraId="14B5E03B" w14:textId="67C589C5" w:rsidR="00D40C70" w:rsidRPr="00BC508A" w:rsidRDefault="00431B51" w:rsidP="00E6030B">
            <w:pPr>
              <w:pStyle w:val="TAL"/>
              <w:rPr>
                <w:lang w:eastAsia="ja-JP"/>
              </w:rPr>
            </w:pPr>
            <w:r w:rsidRPr="00BC508A">
              <w:rPr>
                <w:lang w:eastAsia="ja-JP"/>
              </w:rPr>
              <w:tab/>
            </w:r>
            <w:r w:rsidR="00D40C70" w:rsidRPr="00BC508A">
              <w:rPr>
                <w:lang w:eastAsia="ja-JP"/>
              </w:rPr>
              <w:t>For all other values: Ignore the value indicated by the Maximum bit rate for uplink in octet 4 and</w:t>
            </w:r>
          </w:p>
          <w:p w14:paraId="2067E0DF" w14:textId="4F1CCA4F" w:rsidR="00D40C70" w:rsidRPr="00BC508A" w:rsidRDefault="00431B51" w:rsidP="00E6030B">
            <w:pPr>
              <w:pStyle w:val="TAL"/>
              <w:rPr>
                <w:lang w:eastAsia="ja-JP"/>
              </w:rPr>
            </w:pPr>
            <w:r w:rsidRPr="00BC508A">
              <w:rPr>
                <w:lang w:eastAsia="ja-JP"/>
              </w:rPr>
              <w:tab/>
            </w:r>
            <w:r w:rsidR="00D40C70" w:rsidRPr="00BC508A">
              <w:rPr>
                <w:lang w:eastAsia="ja-JP"/>
              </w:rPr>
              <w:t>octet 8 and use the following value:</w:t>
            </w:r>
          </w:p>
          <w:p w14:paraId="4C2A8FA5" w14:textId="77777777" w:rsidR="00D40C70" w:rsidRPr="00BC508A" w:rsidRDefault="00D40C70" w:rsidP="00E6030B">
            <w:pPr>
              <w:pStyle w:val="TAL"/>
              <w:rPr>
                <w:lang w:eastAsia="ja-JP"/>
              </w:rPr>
            </w:pPr>
            <w:r w:rsidRPr="00BC508A">
              <w:rPr>
                <w:lang w:eastAsia="ja-JP"/>
              </w:rPr>
              <w:t>0 0 0 0 0 0 0 1</w:t>
            </w:r>
            <w:r w:rsidRPr="00BC508A">
              <w:rPr>
                <w:lang w:eastAsia="ja-JP"/>
              </w:rPr>
              <w:tab/>
              <w:t>The maximum bit rate is 256 Mbps + ((the binary coded value in 8 bits) * 4 Mbps),</w:t>
            </w:r>
          </w:p>
          <w:p w14:paraId="17D59578" w14:textId="77777777" w:rsidR="00D40C70" w:rsidRPr="00BC508A" w:rsidRDefault="00D40C70" w:rsidP="00E6030B">
            <w:pPr>
              <w:pStyle w:val="TAL"/>
              <w:rPr>
                <w:lang w:eastAsia="ja-JP"/>
              </w:rPr>
            </w:pPr>
            <w:r w:rsidRPr="00BC508A">
              <w:rPr>
                <w:lang w:eastAsia="ja-JP"/>
              </w:rPr>
              <w:t>0 0 1 1 1 1 0 1</w:t>
            </w:r>
            <w:r w:rsidRPr="00BC508A">
              <w:rPr>
                <w:lang w:eastAsia="ja-JP"/>
              </w:rPr>
              <w:tab/>
              <w:t>giving a range of values from 260 Mbps to 500 Mbps in 4 Mbps increments.</w:t>
            </w:r>
          </w:p>
          <w:p w14:paraId="77D3DEFA" w14:textId="77777777" w:rsidR="00D40C70" w:rsidRPr="00BC508A" w:rsidRDefault="00D40C70" w:rsidP="00E6030B">
            <w:pPr>
              <w:pStyle w:val="TAL"/>
              <w:rPr>
                <w:lang w:eastAsia="ja-JP"/>
              </w:rPr>
            </w:pPr>
          </w:p>
          <w:p w14:paraId="161E1A7A" w14:textId="77777777" w:rsidR="00D40C70" w:rsidRPr="00BC508A" w:rsidRDefault="00D40C70" w:rsidP="00E6030B">
            <w:pPr>
              <w:pStyle w:val="TAL"/>
              <w:rPr>
                <w:lang w:eastAsia="ja-JP"/>
              </w:rPr>
            </w:pPr>
            <w:r w:rsidRPr="00BC508A">
              <w:rPr>
                <w:lang w:eastAsia="ja-JP"/>
              </w:rPr>
              <w:t>0 0 1 1 1 1 1 0</w:t>
            </w:r>
            <w:r w:rsidRPr="00BC508A">
              <w:rPr>
                <w:lang w:eastAsia="ja-JP"/>
              </w:rPr>
              <w:tab/>
              <w:t>The maximum bit rate is 500 Mbps + ((the binary coded value in 8 bits - 00111101) * 10 Mbps),</w:t>
            </w:r>
          </w:p>
          <w:p w14:paraId="1BEA8553" w14:textId="77777777" w:rsidR="00D40C70" w:rsidRPr="00BC508A" w:rsidRDefault="00D40C70" w:rsidP="00E6030B">
            <w:pPr>
              <w:pStyle w:val="TAL"/>
              <w:rPr>
                <w:lang w:eastAsia="ja-JP"/>
              </w:rPr>
            </w:pPr>
            <w:r w:rsidRPr="00BC508A">
              <w:rPr>
                <w:lang w:eastAsia="ja-JP"/>
              </w:rPr>
              <w:t>1 0 1 0 0 0 0 1</w:t>
            </w:r>
            <w:r w:rsidRPr="00BC508A">
              <w:rPr>
                <w:lang w:eastAsia="ja-JP"/>
              </w:rPr>
              <w:tab/>
              <w:t>giving a range of values from 510 Mbps to 1500 Mbps in 10 Mbps increments.</w:t>
            </w:r>
          </w:p>
          <w:p w14:paraId="0F09942D" w14:textId="77777777" w:rsidR="00D40C70" w:rsidRPr="00BC508A" w:rsidRDefault="00D40C70" w:rsidP="00E6030B">
            <w:pPr>
              <w:pStyle w:val="TAL"/>
              <w:rPr>
                <w:lang w:eastAsia="ja-JP"/>
              </w:rPr>
            </w:pPr>
          </w:p>
          <w:p w14:paraId="7D863FB6" w14:textId="77777777" w:rsidR="00D40C70" w:rsidRPr="00BC508A" w:rsidRDefault="00D40C70" w:rsidP="00E6030B">
            <w:pPr>
              <w:pStyle w:val="TAL"/>
              <w:rPr>
                <w:lang w:eastAsia="ja-JP"/>
              </w:rPr>
            </w:pPr>
            <w:r w:rsidRPr="00BC508A">
              <w:rPr>
                <w:lang w:eastAsia="ja-JP"/>
              </w:rPr>
              <w:t>1 0 1 0 0 0 1 0</w:t>
            </w:r>
            <w:r w:rsidRPr="00BC508A">
              <w:rPr>
                <w:lang w:eastAsia="ja-JP"/>
              </w:rPr>
              <w:tab/>
              <w:t>The maximum bit rate is 1500 Mbps + ((the binary coded value in 8 bits - 10100001) * 100 Mbps),</w:t>
            </w:r>
          </w:p>
          <w:p w14:paraId="22472041" w14:textId="77777777" w:rsidR="00D40C70" w:rsidRPr="00BC508A" w:rsidRDefault="00D40C70" w:rsidP="00E6030B">
            <w:pPr>
              <w:pStyle w:val="TAL"/>
              <w:rPr>
                <w:lang w:eastAsia="ja-JP"/>
              </w:rPr>
            </w:pPr>
            <w:r w:rsidRPr="00BC508A">
              <w:rPr>
                <w:lang w:eastAsia="ja-JP"/>
              </w:rPr>
              <w:t>1 1 1 1 0 1 1 0</w:t>
            </w:r>
            <w:r w:rsidRPr="00BC508A">
              <w:rPr>
                <w:lang w:eastAsia="ja-JP"/>
              </w:rPr>
              <w:tab/>
              <w:t>giving a range of values from 1600 Mbps to 10 Gbps in 100 Mbps increments.</w:t>
            </w:r>
          </w:p>
          <w:p w14:paraId="1DAD3043" w14:textId="77777777" w:rsidR="00D40C70" w:rsidRPr="00BC508A" w:rsidRDefault="00D40C70" w:rsidP="00E6030B">
            <w:pPr>
              <w:pStyle w:val="TAL"/>
              <w:rPr>
                <w:lang w:eastAsia="ja-JP"/>
              </w:rPr>
            </w:pPr>
          </w:p>
          <w:p w14:paraId="18213B3B" w14:textId="7292AE05" w:rsidR="00D40C70" w:rsidRPr="00BC508A" w:rsidRDefault="00D40C70" w:rsidP="00E6030B">
            <w:pPr>
              <w:pStyle w:val="TAL"/>
              <w:rPr>
                <w:lang w:eastAsia="ja-JP"/>
              </w:rPr>
            </w:pPr>
            <w:r w:rsidRPr="00BC508A">
              <w:rPr>
                <w:lang w:eastAsia="ja-JP"/>
              </w:rPr>
              <w:t xml:space="preserve">If the sending entity wants to indicate a Maximum bit rate for uplink higher than 10 Gbps, it shall set octet 12 to "11110110", i.e. 10 Gbps, and shall encode the value for the maximum bit rate in the Extended </w:t>
            </w:r>
            <w:r w:rsidRPr="00BC508A">
              <w:t xml:space="preserve">quality of service information element specified in </w:t>
            </w:r>
            <w:r w:rsidR="00FB1684" w:rsidRPr="00BC508A">
              <w:t>clause</w:t>
            </w:r>
            <w:r w:rsidRPr="00BC508A">
              <w:t> 9.9.4.30</w:t>
            </w:r>
            <w:r w:rsidRPr="00BC508A">
              <w:rPr>
                <w:lang w:eastAsia="ja-JP"/>
              </w:rPr>
              <w:t>.</w:t>
            </w:r>
          </w:p>
          <w:p w14:paraId="4DEA0573" w14:textId="77777777" w:rsidR="00D40C70" w:rsidRPr="00BC508A" w:rsidRDefault="00D40C70" w:rsidP="00E6030B">
            <w:pPr>
              <w:pStyle w:val="TAL"/>
              <w:rPr>
                <w:lang w:eastAsia="ja-JP"/>
              </w:rPr>
            </w:pPr>
          </w:p>
          <w:p w14:paraId="25DFDD67" w14:textId="77777777" w:rsidR="00D40C70" w:rsidRPr="00BC508A" w:rsidRDefault="00D40C70" w:rsidP="00E6030B">
            <w:pPr>
              <w:pStyle w:val="TAL"/>
              <w:rPr>
                <w:lang w:eastAsia="ja-JP"/>
              </w:rPr>
            </w:pPr>
            <w:r w:rsidRPr="00BC508A">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183D7CFB" w14:textId="77777777" w:rsidR="00D40C70" w:rsidRPr="00BC508A" w:rsidRDefault="00D40C70" w:rsidP="00E6030B">
            <w:pPr>
              <w:pStyle w:val="TAL"/>
              <w:rPr>
                <w:lang w:eastAsia="ja-JP"/>
              </w:rPr>
            </w:pPr>
          </w:p>
          <w:p w14:paraId="09F06461" w14:textId="77777777" w:rsidR="00D40C70" w:rsidRPr="00BC508A" w:rsidRDefault="00D40C70" w:rsidP="00E6030B">
            <w:pPr>
              <w:pStyle w:val="TAL"/>
              <w:rPr>
                <w:lang w:eastAsia="ja-JP"/>
              </w:rPr>
            </w:pPr>
            <w:r w:rsidRPr="00BC508A">
              <w:rPr>
                <w:lang w:eastAsia="ja-JP"/>
              </w:rPr>
              <w:t>The UE shall map all other values not explicitly defined onto the maximum value defined in this version of the protocol.</w:t>
            </w:r>
          </w:p>
          <w:p w14:paraId="6647A3BE" w14:textId="77777777" w:rsidR="00D40C70" w:rsidRPr="00BC508A" w:rsidRDefault="00D40C70" w:rsidP="00E6030B">
            <w:pPr>
              <w:pStyle w:val="TAL"/>
              <w:rPr>
                <w:lang w:eastAsia="ja-JP"/>
              </w:rPr>
            </w:pPr>
          </w:p>
          <w:p w14:paraId="6561AD4D" w14:textId="77777777" w:rsidR="00D40C70" w:rsidRPr="00BC508A" w:rsidRDefault="00D40C70" w:rsidP="00E6030B">
            <w:pPr>
              <w:pStyle w:val="TAL"/>
              <w:rPr>
                <w:lang w:eastAsia="ja-JP"/>
              </w:rPr>
            </w:pPr>
            <w:r w:rsidRPr="00BC508A">
              <w:rPr>
                <w:lang w:eastAsia="ja-JP"/>
              </w:rPr>
              <w:t>Maximum bit rate for downlink (extended-2), octet 13</w:t>
            </w:r>
          </w:p>
          <w:p w14:paraId="6F4257C9" w14:textId="77777777" w:rsidR="00D40C70" w:rsidRPr="00BC508A" w:rsidRDefault="00D40C70" w:rsidP="00E6030B">
            <w:pPr>
              <w:pStyle w:val="TAL"/>
              <w:rPr>
                <w:lang w:eastAsia="ja-JP"/>
              </w:rPr>
            </w:pPr>
          </w:p>
          <w:p w14:paraId="5F2E9AAD" w14:textId="77777777" w:rsidR="00D40C70" w:rsidRPr="00BC508A" w:rsidRDefault="00D40C70" w:rsidP="00E6030B">
            <w:pPr>
              <w:pStyle w:val="TAL"/>
              <w:rPr>
                <w:lang w:eastAsia="ja-JP"/>
              </w:rPr>
            </w:pPr>
            <w:r w:rsidRPr="00BC508A">
              <w:rPr>
                <w:lang w:eastAsia="ja-JP"/>
              </w:rPr>
              <w:t>This field is an extension of the Maximum bit rate for downlink in octet 9. The coding is identical to that of the Maximum bit rate for uplink (extended-2).</w:t>
            </w:r>
          </w:p>
          <w:p w14:paraId="19F0C4FA" w14:textId="77777777" w:rsidR="00D40C70" w:rsidRPr="00BC508A" w:rsidRDefault="00D40C70" w:rsidP="00E6030B">
            <w:pPr>
              <w:pStyle w:val="TAL"/>
              <w:rPr>
                <w:lang w:eastAsia="ja-JP"/>
              </w:rPr>
            </w:pPr>
          </w:p>
          <w:p w14:paraId="44C17466" w14:textId="06FF9FAD" w:rsidR="00D40C70" w:rsidRPr="00BC508A" w:rsidRDefault="00D40C70" w:rsidP="00E6030B">
            <w:pPr>
              <w:pStyle w:val="TAL"/>
              <w:rPr>
                <w:lang w:eastAsia="ja-JP"/>
              </w:rPr>
            </w:pPr>
            <w:r w:rsidRPr="00BC508A">
              <w:rPr>
                <w:lang w:eastAsia="ja-JP"/>
              </w:rPr>
              <w:t xml:space="preserve">If the sending entity wants to indicate a Maximum bit rate for downlink higher than 10 Gbps, it shall set octet 13 to "11110110", i.e. 10 Gbps, and shall encode the value for the maximum bit rate in the Extended </w:t>
            </w:r>
            <w:r w:rsidRPr="00BC508A">
              <w:t xml:space="preserve">quality of service information element specified in </w:t>
            </w:r>
            <w:r w:rsidR="00FB1684" w:rsidRPr="00BC508A">
              <w:t>clause</w:t>
            </w:r>
            <w:r w:rsidRPr="00BC508A">
              <w:t> 9.9.4.30</w:t>
            </w:r>
            <w:r w:rsidRPr="00BC508A">
              <w:rPr>
                <w:lang w:eastAsia="ja-JP"/>
              </w:rPr>
              <w:t>.</w:t>
            </w:r>
          </w:p>
          <w:p w14:paraId="4C9B5521" w14:textId="77777777" w:rsidR="00D40C70" w:rsidRPr="00BC508A" w:rsidRDefault="00D40C70" w:rsidP="00E6030B">
            <w:pPr>
              <w:pStyle w:val="TAL"/>
              <w:rPr>
                <w:lang w:eastAsia="ja-JP"/>
              </w:rPr>
            </w:pPr>
          </w:p>
          <w:p w14:paraId="7E1DB84A" w14:textId="77777777" w:rsidR="00D40C70" w:rsidRPr="00BC508A" w:rsidRDefault="00D40C70" w:rsidP="00E6030B">
            <w:pPr>
              <w:pStyle w:val="TAL"/>
              <w:rPr>
                <w:lang w:eastAsia="ja-JP"/>
              </w:rPr>
            </w:pPr>
            <w:r w:rsidRPr="00BC508A">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5533DEE6" w14:textId="77777777" w:rsidR="00D40C70" w:rsidRPr="00BC508A" w:rsidRDefault="00D40C70" w:rsidP="00E6030B">
            <w:pPr>
              <w:pStyle w:val="TAL"/>
              <w:rPr>
                <w:lang w:eastAsia="ja-JP"/>
              </w:rPr>
            </w:pPr>
          </w:p>
          <w:p w14:paraId="41FB0CAC" w14:textId="77777777" w:rsidR="00D40C70" w:rsidRPr="00BC508A" w:rsidRDefault="00D40C70" w:rsidP="00E6030B">
            <w:pPr>
              <w:pStyle w:val="TAL"/>
              <w:rPr>
                <w:lang w:eastAsia="ja-JP"/>
              </w:rPr>
            </w:pPr>
            <w:r w:rsidRPr="00BC508A">
              <w:rPr>
                <w:lang w:eastAsia="ja-JP"/>
              </w:rPr>
              <w:t>The UE shall map all other values not explicitly defined onto the maximum value defined in this version of the protocol.</w:t>
            </w:r>
          </w:p>
          <w:p w14:paraId="57220AA2" w14:textId="77777777" w:rsidR="00D40C70" w:rsidRPr="00BC508A" w:rsidRDefault="00D40C70" w:rsidP="00E6030B">
            <w:pPr>
              <w:pStyle w:val="TAL"/>
              <w:rPr>
                <w:lang w:eastAsia="ja-JP"/>
              </w:rPr>
            </w:pPr>
          </w:p>
          <w:p w14:paraId="3CAAD77F" w14:textId="77777777" w:rsidR="00431B51" w:rsidRPr="00BC508A" w:rsidRDefault="00D40C70" w:rsidP="00E6030B">
            <w:pPr>
              <w:pStyle w:val="TAL"/>
              <w:rPr>
                <w:lang w:eastAsia="ja-JP"/>
              </w:rPr>
            </w:pPr>
            <w:r w:rsidRPr="00BC508A">
              <w:rPr>
                <w:lang w:eastAsia="ja-JP"/>
              </w:rPr>
              <w:t>Guaranteed bit rate for uplink (extended-2), octet 14</w:t>
            </w:r>
          </w:p>
          <w:p w14:paraId="7E42F228" w14:textId="011A0A04" w:rsidR="00D40C70" w:rsidRPr="00BC508A" w:rsidRDefault="00D40C70" w:rsidP="00E6030B">
            <w:pPr>
              <w:pStyle w:val="TAL"/>
              <w:rPr>
                <w:lang w:eastAsia="ja-JP"/>
              </w:rPr>
            </w:pPr>
            <w:r w:rsidRPr="00BC508A">
              <w:rPr>
                <w:lang w:eastAsia="ja-JP"/>
              </w:rPr>
              <w:t>Bits</w:t>
            </w:r>
          </w:p>
          <w:p w14:paraId="6950D7F3" w14:textId="77777777" w:rsidR="00D40C70" w:rsidRPr="00BC508A" w:rsidRDefault="00D40C70" w:rsidP="00E6030B">
            <w:pPr>
              <w:pStyle w:val="TAL"/>
              <w:rPr>
                <w:lang w:eastAsia="ja-JP"/>
              </w:rPr>
            </w:pPr>
            <w:r w:rsidRPr="00BC508A">
              <w:rPr>
                <w:lang w:eastAsia="ja-JP"/>
              </w:rPr>
              <w:t>8 7 6 5 4 3 2 1</w:t>
            </w:r>
          </w:p>
          <w:p w14:paraId="5D796303" w14:textId="77777777" w:rsidR="00D40C70" w:rsidRPr="00BC508A" w:rsidRDefault="00D40C70" w:rsidP="00E6030B">
            <w:pPr>
              <w:pStyle w:val="TAL"/>
              <w:rPr>
                <w:lang w:eastAsia="ja-JP"/>
              </w:rPr>
            </w:pPr>
            <w:r w:rsidRPr="00BC508A">
              <w:rPr>
                <w:lang w:eastAsia="ja-JP"/>
              </w:rPr>
              <w:t>In UE to network direction and in network to UE direction:</w:t>
            </w:r>
          </w:p>
          <w:p w14:paraId="14D84CD9" w14:textId="77777777" w:rsidR="00D40C70" w:rsidRPr="00BC508A" w:rsidRDefault="00D40C70" w:rsidP="00E6030B">
            <w:pPr>
              <w:pStyle w:val="TAL"/>
              <w:rPr>
                <w:lang w:eastAsia="ja-JP"/>
              </w:rPr>
            </w:pPr>
            <w:r w:rsidRPr="00BC508A">
              <w:rPr>
                <w:lang w:eastAsia="ja-JP"/>
              </w:rPr>
              <w:t>0 0 0 0 0 0 0 0</w:t>
            </w:r>
            <w:r w:rsidRPr="00BC508A">
              <w:rPr>
                <w:lang w:eastAsia="ja-JP"/>
              </w:rPr>
              <w:tab/>
              <w:t>Use the value indicated by the Guaranteed bit rate for uplink in octet 6 and octet 10.</w:t>
            </w:r>
          </w:p>
          <w:p w14:paraId="4908E3BE" w14:textId="77777777" w:rsidR="00D40C70" w:rsidRPr="00BC508A" w:rsidRDefault="00D40C70" w:rsidP="00E6030B">
            <w:pPr>
              <w:pStyle w:val="TAL"/>
              <w:rPr>
                <w:lang w:eastAsia="ja-JP"/>
              </w:rPr>
            </w:pPr>
          </w:p>
          <w:p w14:paraId="7515D1BA" w14:textId="32ED3EAF" w:rsidR="00D40C70" w:rsidRPr="00BC508A" w:rsidRDefault="00431B51" w:rsidP="00E6030B">
            <w:pPr>
              <w:pStyle w:val="TAL"/>
              <w:rPr>
                <w:lang w:eastAsia="ja-JP"/>
              </w:rPr>
            </w:pPr>
            <w:r w:rsidRPr="00BC508A">
              <w:rPr>
                <w:lang w:eastAsia="ja-JP"/>
              </w:rPr>
              <w:tab/>
            </w:r>
            <w:r w:rsidR="00D40C70" w:rsidRPr="00BC508A">
              <w:rPr>
                <w:lang w:eastAsia="ja-JP"/>
              </w:rPr>
              <w:t>For all other values: Ignore the value indicated by the Guaranteed bit rate for uplink in octet 6 and</w:t>
            </w:r>
          </w:p>
          <w:p w14:paraId="611BC760" w14:textId="28BC59BC" w:rsidR="00D40C70" w:rsidRPr="00BC508A" w:rsidRDefault="00431B51" w:rsidP="00E6030B">
            <w:pPr>
              <w:pStyle w:val="TAL"/>
              <w:rPr>
                <w:lang w:eastAsia="ja-JP"/>
              </w:rPr>
            </w:pPr>
            <w:r w:rsidRPr="00BC508A">
              <w:rPr>
                <w:lang w:eastAsia="ja-JP"/>
              </w:rPr>
              <w:tab/>
            </w:r>
            <w:r w:rsidR="00D40C70" w:rsidRPr="00BC508A">
              <w:rPr>
                <w:lang w:eastAsia="ja-JP"/>
              </w:rPr>
              <w:t>octet 10 and use the following value:</w:t>
            </w:r>
          </w:p>
          <w:p w14:paraId="01BCA2FE" w14:textId="77777777" w:rsidR="00D40C70" w:rsidRPr="00BC508A" w:rsidRDefault="00D40C70" w:rsidP="00E6030B">
            <w:pPr>
              <w:pStyle w:val="TAL"/>
              <w:rPr>
                <w:lang w:eastAsia="ja-JP"/>
              </w:rPr>
            </w:pPr>
            <w:r w:rsidRPr="00BC508A">
              <w:rPr>
                <w:lang w:eastAsia="ja-JP"/>
              </w:rPr>
              <w:t>0 0 0 0 0 0 0 1</w:t>
            </w:r>
            <w:r w:rsidRPr="00BC508A">
              <w:rPr>
                <w:lang w:eastAsia="ja-JP"/>
              </w:rPr>
              <w:tab/>
              <w:t>The guaranteed bit rate is 256 Mbps + ((the binary coded value in 8 bits) * 4 Mbps),</w:t>
            </w:r>
          </w:p>
          <w:p w14:paraId="3CC59A14" w14:textId="77777777" w:rsidR="00D40C70" w:rsidRPr="00BC508A" w:rsidRDefault="00D40C70" w:rsidP="00E6030B">
            <w:pPr>
              <w:pStyle w:val="TAL"/>
              <w:rPr>
                <w:lang w:eastAsia="ja-JP"/>
              </w:rPr>
            </w:pPr>
            <w:r w:rsidRPr="00BC508A">
              <w:rPr>
                <w:lang w:eastAsia="ja-JP"/>
              </w:rPr>
              <w:t>0 0 1 1 1 1 0 1</w:t>
            </w:r>
            <w:r w:rsidRPr="00BC508A">
              <w:rPr>
                <w:lang w:eastAsia="ja-JP"/>
              </w:rPr>
              <w:tab/>
              <w:t>giving a range of values from 260 Mbps to 500 Mbps in 4 Mbps increments.</w:t>
            </w:r>
          </w:p>
          <w:p w14:paraId="03B4C6C4" w14:textId="77777777" w:rsidR="00D40C70" w:rsidRPr="00BC508A" w:rsidRDefault="00D40C70" w:rsidP="00E6030B">
            <w:pPr>
              <w:pStyle w:val="TAL"/>
              <w:rPr>
                <w:lang w:eastAsia="ja-JP"/>
              </w:rPr>
            </w:pPr>
          </w:p>
          <w:p w14:paraId="4939FAFC" w14:textId="77777777" w:rsidR="00D40C70" w:rsidRPr="00BC508A" w:rsidRDefault="00D40C70" w:rsidP="00E6030B">
            <w:pPr>
              <w:pStyle w:val="TAL"/>
              <w:rPr>
                <w:lang w:eastAsia="ja-JP"/>
              </w:rPr>
            </w:pPr>
            <w:r w:rsidRPr="00BC508A">
              <w:rPr>
                <w:lang w:eastAsia="ja-JP"/>
              </w:rPr>
              <w:t>0 0 1 1 1 1 1 0</w:t>
            </w:r>
            <w:r w:rsidRPr="00BC508A">
              <w:rPr>
                <w:lang w:eastAsia="ja-JP"/>
              </w:rPr>
              <w:tab/>
              <w:t>The guaranteed bit rate is 500 Mbps + ((the binary coded value in 8 bits - 00111101) * 10 Mbps),</w:t>
            </w:r>
          </w:p>
          <w:p w14:paraId="505E6EB6" w14:textId="77777777" w:rsidR="00D40C70" w:rsidRPr="00BC508A" w:rsidRDefault="00D40C70" w:rsidP="00E6030B">
            <w:pPr>
              <w:pStyle w:val="TAL"/>
              <w:rPr>
                <w:lang w:eastAsia="ja-JP"/>
              </w:rPr>
            </w:pPr>
            <w:r w:rsidRPr="00BC508A">
              <w:rPr>
                <w:lang w:eastAsia="ja-JP"/>
              </w:rPr>
              <w:t>1 0 1 0 0 0 0 1</w:t>
            </w:r>
            <w:r w:rsidRPr="00BC508A">
              <w:rPr>
                <w:lang w:eastAsia="ja-JP"/>
              </w:rPr>
              <w:tab/>
              <w:t>giving a range of values from 510 Mbps to 1500 Mbps in 10 Mbps increments.</w:t>
            </w:r>
          </w:p>
          <w:p w14:paraId="51CA1BCD" w14:textId="77777777" w:rsidR="00D40C70" w:rsidRPr="00BC508A" w:rsidRDefault="00D40C70" w:rsidP="00E6030B">
            <w:pPr>
              <w:pStyle w:val="TAL"/>
              <w:rPr>
                <w:lang w:eastAsia="ja-JP"/>
              </w:rPr>
            </w:pPr>
          </w:p>
          <w:p w14:paraId="51995F96" w14:textId="77777777" w:rsidR="00D40C70" w:rsidRPr="00BC508A" w:rsidRDefault="00D40C70" w:rsidP="00E6030B">
            <w:pPr>
              <w:pStyle w:val="TAL"/>
              <w:rPr>
                <w:lang w:eastAsia="ja-JP"/>
              </w:rPr>
            </w:pPr>
            <w:r w:rsidRPr="00BC508A">
              <w:rPr>
                <w:lang w:eastAsia="ja-JP"/>
              </w:rPr>
              <w:t>1 0 1 0 0 0 1 0</w:t>
            </w:r>
            <w:r w:rsidRPr="00BC508A">
              <w:rPr>
                <w:lang w:eastAsia="ja-JP"/>
              </w:rPr>
              <w:tab/>
              <w:t>The guaranteed bit rate is 1500 Mbps + ((the binary coded value in 8 bits - 10100001) * 100 Mbps),</w:t>
            </w:r>
          </w:p>
          <w:p w14:paraId="03F4EEB6" w14:textId="77777777" w:rsidR="00D40C70" w:rsidRPr="00BC508A" w:rsidRDefault="00D40C70" w:rsidP="00E6030B">
            <w:pPr>
              <w:pStyle w:val="TAL"/>
              <w:rPr>
                <w:lang w:eastAsia="ja-JP"/>
              </w:rPr>
            </w:pPr>
            <w:r w:rsidRPr="00BC508A">
              <w:rPr>
                <w:lang w:eastAsia="ja-JP"/>
              </w:rPr>
              <w:t>1 1 1 1 0 1 1 0</w:t>
            </w:r>
            <w:r w:rsidRPr="00BC508A">
              <w:rPr>
                <w:lang w:eastAsia="ja-JP"/>
              </w:rPr>
              <w:tab/>
              <w:t>giving a range of values from 1600 Mbps to 10 Gbps in 100 Mbps increments.</w:t>
            </w:r>
          </w:p>
          <w:p w14:paraId="66768133" w14:textId="77777777" w:rsidR="00D40C70" w:rsidRPr="00BC508A" w:rsidRDefault="00D40C70" w:rsidP="00E6030B">
            <w:pPr>
              <w:pStyle w:val="TAL"/>
              <w:rPr>
                <w:lang w:eastAsia="ja-JP"/>
              </w:rPr>
            </w:pPr>
          </w:p>
          <w:p w14:paraId="6B476D7F" w14:textId="0CB8DE8A" w:rsidR="00D40C70" w:rsidRPr="00BC508A" w:rsidRDefault="00D40C70" w:rsidP="00E6030B">
            <w:pPr>
              <w:pStyle w:val="TAL"/>
              <w:rPr>
                <w:lang w:eastAsia="ja-JP"/>
              </w:rPr>
            </w:pPr>
            <w:r w:rsidRPr="00BC508A">
              <w:rPr>
                <w:lang w:eastAsia="ja-JP"/>
              </w:rPr>
              <w:t xml:space="preserve">If the sending entity wants to indicate a Guaranteed bit rate for uplink higher than 10 Gbps, it shall set octet 14 to "11110110", i.e. 10 Gbps, and shall encode the value for the guaranteed bit rate in the Extended </w:t>
            </w:r>
            <w:r w:rsidRPr="00BC508A">
              <w:t xml:space="preserve">quality of service information element specified in </w:t>
            </w:r>
            <w:r w:rsidR="00FB1684" w:rsidRPr="00BC508A">
              <w:t>clause</w:t>
            </w:r>
            <w:r w:rsidRPr="00BC508A">
              <w:t> 9.9.4.30</w:t>
            </w:r>
            <w:r w:rsidRPr="00BC508A">
              <w:rPr>
                <w:lang w:eastAsia="ja-JP"/>
              </w:rPr>
              <w:t>.</w:t>
            </w:r>
          </w:p>
          <w:p w14:paraId="2E409786" w14:textId="77777777" w:rsidR="00D40C70" w:rsidRPr="00BC508A" w:rsidRDefault="00D40C70" w:rsidP="00E6030B">
            <w:pPr>
              <w:pStyle w:val="TAL"/>
              <w:rPr>
                <w:lang w:eastAsia="ja-JP"/>
              </w:rPr>
            </w:pPr>
          </w:p>
          <w:p w14:paraId="7F01C937" w14:textId="77777777" w:rsidR="00D40C70" w:rsidRPr="00BC508A" w:rsidRDefault="00D40C70" w:rsidP="00E6030B">
            <w:pPr>
              <w:pStyle w:val="TAL"/>
              <w:rPr>
                <w:lang w:eastAsia="ja-JP"/>
              </w:rPr>
            </w:pPr>
            <w:r w:rsidRPr="00BC508A">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02914582" w14:textId="77777777" w:rsidR="00D40C70" w:rsidRPr="00BC508A" w:rsidRDefault="00D40C70" w:rsidP="00E6030B">
            <w:pPr>
              <w:pStyle w:val="TAL"/>
              <w:rPr>
                <w:lang w:eastAsia="ja-JP"/>
              </w:rPr>
            </w:pPr>
          </w:p>
          <w:p w14:paraId="1A244FE4" w14:textId="77777777" w:rsidR="00D40C70" w:rsidRPr="00BC508A" w:rsidRDefault="00D40C70" w:rsidP="00E6030B">
            <w:pPr>
              <w:pStyle w:val="TAL"/>
              <w:rPr>
                <w:lang w:eastAsia="ja-JP"/>
              </w:rPr>
            </w:pPr>
            <w:r w:rsidRPr="00BC508A">
              <w:rPr>
                <w:lang w:eastAsia="ja-JP"/>
              </w:rPr>
              <w:t>The UE shall map all other values not explicitly defined onto the maximum value defined in this version of the protocol.</w:t>
            </w:r>
          </w:p>
          <w:p w14:paraId="7E199221" w14:textId="77777777" w:rsidR="00D40C70" w:rsidRPr="00BC508A" w:rsidRDefault="00D40C70" w:rsidP="00E6030B">
            <w:pPr>
              <w:pStyle w:val="TAL"/>
              <w:rPr>
                <w:lang w:eastAsia="ja-JP"/>
              </w:rPr>
            </w:pPr>
          </w:p>
          <w:p w14:paraId="213F0B3B" w14:textId="77777777" w:rsidR="00431B51" w:rsidRPr="00BC508A" w:rsidRDefault="00D40C70" w:rsidP="00E6030B">
            <w:pPr>
              <w:pStyle w:val="TAL"/>
              <w:rPr>
                <w:lang w:eastAsia="ja-JP"/>
              </w:rPr>
            </w:pPr>
            <w:r w:rsidRPr="00BC508A">
              <w:rPr>
                <w:lang w:eastAsia="ja-JP"/>
              </w:rPr>
              <w:t>Guaranteed bit rate for downlink (extended-2), octet 15</w:t>
            </w:r>
          </w:p>
          <w:p w14:paraId="67D93E35" w14:textId="0A9E9B4C" w:rsidR="00D40C70" w:rsidRPr="00BC508A" w:rsidRDefault="00D40C70" w:rsidP="00E6030B">
            <w:pPr>
              <w:pStyle w:val="TAL"/>
              <w:rPr>
                <w:lang w:eastAsia="ja-JP"/>
              </w:rPr>
            </w:pPr>
          </w:p>
          <w:p w14:paraId="143470CA" w14:textId="77777777" w:rsidR="00D40C70" w:rsidRPr="00BC508A" w:rsidRDefault="00D40C70" w:rsidP="00E6030B">
            <w:pPr>
              <w:pStyle w:val="TAL"/>
              <w:rPr>
                <w:lang w:eastAsia="ja-JP"/>
              </w:rPr>
            </w:pPr>
            <w:r w:rsidRPr="00BC508A">
              <w:rPr>
                <w:lang w:eastAsia="ja-JP"/>
              </w:rPr>
              <w:t>This field is an extension of the Guaranteed bit rate for downlink in octet 11. The coding is identical to that of the Guaranteed bit rate for uplink (extended-2).</w:t>
            </w:r>
          </w:p>
          <w:p w14:paraId="3AD7C0B0" w14:textId="77777777" w:rsidR="00D40C70" w:rsidRPr="00BC508A" w:rsidRDefault="00D40C70" w:rsidP="00E6030B">
            <w:pPr>
              <w:pStyle w:val="TAL"/>
              <w:rPr>
                <w:lang w:eastAsia="ja-JP"/>
              </w:rPr>
            </w:pPr>
          </w:p>
          <w:p w14:paraId="0207E879" w14:textId="0741FB91" w:rsidR="00D40C70" w:rsidRPr="00BC508A" w:rsidRDefault="00D40C70" w:rsidP="00E6030B">
            <w:pPr>
              <w:pStyle w:val="TAL"/>
              <w:rPr>
                <w:lang w:eastAsia="ja-JP"/>
              </w:rPr>
            </w:pPr>
            <w:r w:rsidRPr="00BC508A">
              <w:rPr>
                <w:lang w:eastAsia="ja-JP"/>
              </w:rPr>
              <w:t xml:space="preserve">If the sending entity wants to indicate a Guaranteed bit rate for downlink higher than 10 Gbps, it shall set octet 15 to "11110110", i.e. 10 Gbps, and shall encode the value for the guaranteed bit rate in the Extended </w:t>
            </w:r>
            <w:r w:rsidRPr="00BC508A">
              <w:t xml:space="preserve">quality of service information element specified in </w:t>
            </w:r>
            <w:r w:rsidR="00FB1684" w:rsidRPr="00BC508A">
              <w:t>clause</w:t>
            </w:r>
            <w:r w:rsidRPr="00BC508A">
              <w:t> 9.9.4.30</w:t>
            </w:r>
            <w:r w:rsidRPr="00BC508A">
              <w:rPr>
                <w:lang w:eastAsia="ja-JP"/>
              </w:rPr>
              <w:t>.</w:t>
            </w:r>
          </w:p>
          <w:p w14:paraId="046E16D8" w14:textId="77777777" w:rsidR="00D40C70" w:rsidRPr="00BC508A" w:rsidRDefault="00D40C70" w:rsidP="00E6030B">
            <w:pPr>
              <w:pStyle w:val="TAL"/>
              <w:rPr>
                <w:lang w:eastAsia="ja-JP"/>
              </w:rPr>
            </w:pPr>
          </w:p>
          <w:p w14:paraId="0E6F0862" w14:textId="77777777" w:rsidR="00D40C70" w:rsidRPr="00BC508A" w:rsidRDefault="00D40C70" w:rsidP="00E6030B">
            <w:pPr>
              <w:pStyle w:val="TAL"/>
              <w:rPr>
                <w:lang w:eastAsia="ja-JP"/>
              </w:rPr>
            </w:pPr>
            <w:r w:rsidRPr="00BC508A">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54A14CA4" w14:textId="77777777" w:rsidR="00D40C70" w:rsidRPr="00BC508A" w:rsidRDefault="00D40C70" w:rsidP="00E6030B">
            <w:pPr>
              <w:pStyle w:val="TAL"/>
              <w:rPr>
                <w:lang w:eastAsia="ja-JP"/>
              </w:rPr>
            </w:pPr>
          </w:p>
          <w:p w14:paraId="4B06113F" w14:textId="77777777" w:rsidR="00D40C70" w:rsidRPr="00BC508A" w:rsidRDefault="00D40C70" w:rsidP="00E6030B">
            <w:pPr>
              <w:pStyle w:val="TAL"/>
              <w:rPr>
                <w:lang w:eastAsia="ja-JP"/>
              </w:rPr>
            </w:pPr>
            <w:r w:rsidRPr="00BC508A">
              <w:rPr>
                <w:lang w:eastAsia="ja-JP"/>
              </w:rPr>
              <w:t>The UE shall map all other values not explicitly defined onto the maximum value defined in this version of the protocol.</w:t>
            </w:r>
          </w:p>
          <w:p w14:paraId="42D081FE" w14:textId="77777777" w:rsidR="00D40C70" w:rsidRPr="00BC508A" w:rsidRDefault="00D40C70" w:rsidP="00E6030B">
            <w:pPr>
              <w:pStyle w:val="TAL"/>
            </w:pPr>
          </w:p>
        </w:tc>
      </w:tr>
    </w:tbl>
    <w:p w14:paraId="2D5B8AEF" w14:textId="77777777" w:rsidR="00D40C70" w:rsidRPr="00BC508A" w:rsidRDefault="00D40C70" w:rsidP="00D40C70"/>
    <w:p w14:paraId="2BEDCE03" w14:textId="77777777" w:rsidR="00D40C70" w:rsidRPr="00BC508A" w:rsidRDefault="00D40C70" w:rsidP="00295835">
      <w:pPr>
        <w:pStyle w:val="Heading4"/>
      </w:pPr>
      <w:bookmarkStart w:id="8603" w:name="_Toc20218673"/>
      <w:bookmarkStart w:id="8604" w:name="_Toc27744562"/>
      <w:bookmarkStart w:id="8605" w:name="_Toc35960136"/>
      <w:bookmarkStart w:id="8606" w:name="_Toc45203575"/>
      <w:bookmarkStart w:id="8607" w:name="_Toc45700951"/>
      <w:bookmarkStart w:id="8608" w:name="_Toc51920687"/>
      <w:bookmarkStart w:id="8609" w:name="_Toc68251747"/>
      <w:bookmarkStart w:id="8610" w:name="_Toc187414715"/>
      <w:r w:rsidRPr="00BC508A">
        <w:t>9.9.4.4</w:t>
      </w:r>
      <w:r w:rsidRPr="00BC508A">
        <w:tab/>
        <w:t>ESM cause</w:t>
      </w:r>
      <w:bookmarkEnd w:id="8603"/>
      <w:bookmarkEnd w:id="8604"/>
      <w:bookmarkEnd w:id="8605"/>
      <w:bookmarkEnd w:id="8606"/>
      <w:bookmarkEnd w:id="8607"/>
      <w:bookmarkEnd w:id="8608"/>
      <w:bookmarkEnd w:id="8609"/>
      <w:bookmarkEnd w:id="8610"/>
    </w:p>
    <w:p w14:paraId="5D05251A" w14:textId="77777777" w:rsidR="00D40C70" w:rsidRPr="00BC508A" w:rsidRDefault="00D40C70" w:rsidP="00D40C70">
      <w:r w:rsidRPr="00BC508A">
        <w:t>The purpose of the ESM cause information element is to indicate the reason why a session management request is rejected.</w:t>
      </w:r>
    </w:p>
    <w:p w14:paraId="296D3262" w14:textId="77777777" w:rsidR="00D40C70" w:rsidRPr="00BC508A" w:rsidRDefault="00D40C70" w:rsidP="00D40C70">
      <w:r w:rsidRPr="00BC508A">
        <w:t>The ESM cause information element is coded as shown in figure 9.9.4.4.1 and table 9.9.4.4.1.</w:t>
      </w:r>
    </w:p>
    <w:p w14:paraId="5D32AE92" w14:textId="77777777" w:rsidR="00D40C70" w:rsidRPr="00BC508A" w:rsidRDefault="00D40C70" w:rsidP="00D40C70">
      <w:r w:rsidRPr="00BC508A">
        <w:t>The ESM cause is a type 3 information element with 2 octets length.</w:t>
      </w:r>
    </w:p>
    <w:p w14:paraId="7C5FF020"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D40C70" w:rsidRPr="00BC508A" w14:paraId="49858043" w14:textId="77777777" w:rsidTr="00E6030B">
        <w:trPr>
          <w:cantSplit/>
          <w:jc w:val="center"/>
        </w:trPr>
        <w:tc>
          <w:tcPr>
            <w:tcW w:w="709" w:type="dxa"/>
            <w:tcBorders>
              <w:top w:val="nil"/>
              <w:left w:val="nil"/>
              <w:bottom w:val="nil"/>
              <w:right w:val="nil"/>
            </w:tcBorders>
          </w:tcPr>
          <w:p w14:paraId="078BFAB5" w14:textId="77777777" w:rsidR="00D40C70" w:rsidRPr="00BC508A" w:rsidRDefault="00D40C70" w:rsidP="00E6030B">
            <w:pPr>
              <w:pStyle w:val="TAC"/>
            </w:pPr>
            <w:r w:rsidRPr="00BC508A">
              <w:t>8</w:t>
            </w:r>
          </w:p>
        </w:tc>
        <w:tc>
          <w:tcPr>
            <w:tcW w:w="781" w:type="dxa"/>
            <w:tcBorders>
              <w:top w:val="nil"/>
              <w:left w:val="nil"/>
              <w:bottom w:val="nil"/>
              <w:right w:val="nil"/>
            </w:tcBorders>
          </w:tcPr>
          <w:p w14:paraId="201DA7A1" w14:textId="77777777" w:rsidR="00D40C70" w:rsidRPr="00BC508A" w:rsidRDefault="00D40C70" w:rsidP="00E6030B">
            <w:pPr>
              <w:pStyle w:val="TAC"/>
            </w:pPr>
            <w:r w:rsidRPr="00BC508A">
              <w:t>7</w:t>
            </w:r>
          </w:p>
        </w:tc>
        <w:tc>
          <w:tcPr>
            <w:tcW w:w="780" w:type="dxa"/>
            <w:tcBorders>
              <w:top w:val="nil"/>
              <w:left w:val="nil"/>
              <w:bottom w:val="nil"/>
              <w:right w:val="nil"/>
            </w:tcBorders>
          </w:tcPr>
          <w:p w14:paraId="2CB495F8" w14:textId="77777777" w:rsidR="00D40C70" w:rsidRPr="00BC508A" w:rsidRDefault="00D40C70" w:rsidP="00E6030B">
            <w:pPr>
              <w:pStyle w:val="TAC"/>
            </w:pPr>
            <w:r w:rsidRPr="00BC508A">
              <w:t>6</w:t>
            </w:r>
          </w:p>
        </w:tc>
        <w:tc>
          <w:tcPr>
            <w:tcW w:w="779" w:type="dxa"/>
            <w:tcBorders>
              <w:top w:val="nil"/>
              <w:left w:val="nil"/>
              <w:bottom w:val="nil"/>
              <w:right w:val="nil"/>
            </w:tcBorders>
          </w:tcPr>
          <w:p w14:paraId="26EA13B3" w14:textId="77777777" w:rsidR="00D40C70" w:rsidRPr="00BC508A" w:rsidRDefault="00D40C70" w:rsidP="00E6030B">
            <w:pPr>
              <w:pStyle w:val="TAC"/>
            </w:pPr>
            <w:r w:rsidRPr="00BC508A">
              <w:t>5</w:t>
            </w:r>
          </w:p>
        </w:tc>
        <w:tc>
          <w:tcPr>
            <w:tcW w:w="708" w:type="dxa"/>
            <w:tcBorders>
              <w:top w:val="nil"/>
              <w:left w:val="nil"/>
              <w:bottom w:val="nil"/>
              <w:right w:val="nil"/>
            </w:tcBorders>
          </w:tcPr>
          <w:p w14:paraId="7D02943D" w14:textId="77777777" w:rsidR="00D40C70" w:rsidRPr="00BC508A" w:rsidRDefault="00D40C70" w:rsidP="00E6030B">
            <w:pPr>
              <w:pStyle w:val="TAC"/>
            </w:pPr>
            <w:r w:rsidRPr="00BC508A">
              <w:t>4</w:t>
            </w:r>
          </w:p>
        </w:tc>
        <w:tc>
          <w:tcPr>
            <w:tcW w:w="709" w:type="dxa"/>
            <w:tcBorders>
              <w:top w:val="nil"/>
              <w:left w:val="nil"/>
              <w:bottom w:val="nil"/>
              <w:right w:val="nil"/>
            </w:tcBorders>
          </w:tcPr>
          <w:p w14:paraId="66FDDCAC" w14:textId="77777777" w:rsidR="00D40C70" w:rsidRPr="00BC508A" w:rsidRDefault="00D40C70" w:rsidP="00E6030B">
            <w:pPr>
              <w:pStyle w:val="TAC"/>
            </w:pPr>
            <w:r w:rsidRPr="00BC508A">
              <w:t>3</w:t>
            </w:r>
          </w:p>
        </w:tc>
        <w:tc>
          <w:tcPr>
            <w:tcW w:w="781" w:type="dxa"/>
            <w:tcBorders>
              <w:top w:val="nil"/>
              <w:left w:val="nil"/>
              <w:bottom w:val="nil"/>
              <w:right w:val="nil"/>
            </w:tcBorders>
          </w:tcPr>
          <w:p w14:paraId="34079DB5" w14:textId="77777777" w:rsidR="00D40C70" w:rsidRPr="00BC508A" w:rsidRDefault="00D40C70" w:rsidP="00E6030B">
            <w:pPr>
              <w:pStyle w:val="TAC"/>
            </w:pPr>
            <w:r w:rsidRPr="00BC508A">
              <w:t>2</w:t>
            </w:r>
          </w:p>
        </w:tc>
        <w:tc>
          <w:tcPr>
            <w:tcW w:w="708" w:type="dxa"/>
            <w:tcBorders>
              <w:top w:val="nil"/>
              <w:left w:val="nil"/>
              <w:bottom w:val="nil"/>
              <w:right w:val="nil"/>
            </w:tcBorders>
          </w:tcPr>
          <w:p w14:paraId="2339FFD3" w14:textId="77777777" w:rsidR="00D40C70" w:rsidRPr="00BC508A" w:rsidRDefault="00D40C70" w:rsidP="00E6030B">
            <w:pPr>
              <w:pStyle w:val="TAC"/>
            </w:pPr>
            <w:r w:rsidRPr="00BC508A">
              <w:t>1</w:t>
            </w:r>
          </w:p>
        </w:tc>
        <w:tc>
          <w:tcPr>
            <w:tcW w:w="1560" w:type="dxa"/>
            <w:tcBorders>
              <w:top w:val="nil"/>
              <w:left w:val="nil"/>
              <w:bottom w:val="nil"/>
              <w:right w:val="nil"/>
            </w:tcBorders>
          </w:tcPr>
          <w:p w14:paraId="0317F7AE" w14:textId="77777777" w:rsidR="00D40C70" w:rsidRPr="00BC508A" w:rsidRDefault="00D40C70" w:rsidP="00E6030B">
            <w:pPr>
              <w:pStyle w:val="TAL"/>
            </w:pPr>
          </w:p>
        </w:tc>
      </w:tr>
      <w:tr w:rsidR="00D40C70" w:rsidRPr="00BC508A" w14:paraId="7BF2C87B"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21967112" w14:textId="77777777" w:rsidR="00D40C70" w:rsidRPr="00BC508A" w:rsidRDefault="00D40C70" w:rsidP="00E6030B">
            <w:pPr>
              <w:pStyle w:val="TAC"/>
            </w:pPr>
            <w:r w:rsidRPr="00BC508A">
              <w:t>ESM cause IEI</w:t>
            </w:r>
          </w:p>
        </w:tc>
        <w:tc>
          <w:tcPr>
            <w:tcW w:w="1560" w:type="dxa"/>
            <w:tcBorders>
              <w:top w:val="nil"/>
              <w:left w:val="nil"/>
              <w:bottom w:val="nil"/>
              <w:right w:val="nil"/>
            </w:tcBorders>
          </w:tcPr>
          <w:p w14:paraId="237C8B25" w14:textId="77777777" w:rsidR="00D40C70" w:rsidRPr="00BC508A" w:rsidRDefault="00D40C70" w:rsidP="00E6030B">
            <w:pPr>
              <w:pStyle w:val="TAL"/>
            </w:pPr>
            <w:r w:rsidRPr="00BC508A">
              <w:t>octet 1</w:t>
            </w:r>
          </w:p>
        </w:tc>
      </w:tr>
      <w:tr w:rsidR="00D40C70" w:rsidRPr="00BC508A" w14:paraId="440695A7" w14:textId="77777777" w:rsidTr="00E6030B">
        <w:trPr>
          <w:cantSplit/>
          <w:jc w:val="center"/>
        </w:trPr>
        <w:tc>
          <w:tcPr>
            <w:tcW w:w="5955" w:type="dxa"/>
            <w:gridSpan w:val="8"/>
            <w:tcBorders>
              <w:top w:val="single" w:sz="4" w:space="0" w:color="auto"/>
              <w:right w:val="single" w:sz="4" w:space="0" w:color="auto"/>
            </w:tcBorders>
          </w:tcPr>
          <w:p w14:paraId="2C01FFCF" w14:textId="77777777" w:rsidR="00D40C70" w:rsidRPr="00BC508A" w:rsidRDefault="00D40C70" w:rsidP="00E6030B">
            <w:pPr>
              <w:pStyle w:val="TAC"/>
            </w:pPr>
            <w:r w:rsidRPr="00BC508A">
              <w:t>Cause value</w:t>
            </w:r>
          </w:p>
        </w:tc>
        <w:tc>
          <w:tcPr>
            <w:tcW w:w="1560" w:type="dxa"/>
            <w:tcBorders>
              <w:top w:val="nil"/>
              <w:left w:val="nil"/>
              <w:bottom w:val="nil"/>
              <w:right w:val="nil"/>
            </w:tcBorders>
          </w:tcPr>
          <w:p w14:paraId="63BF7C0B" w14:textId="77777777" w:rsidR="00D40C70" w:rsidRPr="00BC508A" w:rsidRDefault="00D40C70" w:rsidP="00E6030B">
            <w:pPr>
              <w:pStyle w:val="TAL"/>
            </w:pPr>
            <w:r w:rsidRPr="00BC508A">
              <w:t>octet 2</w:t>
            </w:r>
          </w:p>
        </w:tc>
      </w:tr>
    </w:tbl>
    <w:p w14:paraId="4BA7F179" w14:textId="77777777" w:rsidR="00D40C70" w:rsidRPr="00BC508A" w:rsidRDefault="00D40C70" w:rsidP="00D40C70">
      <w:pPr>
        <w:pStyle w:val="TAN"/>
      </w:pPr>
    </w:p>
    <w:p w14:paraId="04E78594" w14:textId="77777777" w:rsidR="00D40C70" w:rsidRPr="00BC508A" w:rsidRDefault="00D40C70" w:rsidP="00D40C70">
      <w:pPr>
        <w:pStyle w:val="TF"/>
      </w:pPr>
      <w:bookmarkStart w:id="8611" w:name="_CRFigure9_9_4_4_1"/>
      <w:r w:rsidRPr="00BC508A">
        <w:t xml:space="preserve">Figure </w:t>
      </w:r>
      <w:bookmarkEnd w:id="8611"/>
      <w:r w:rsidRPr="00BC508A">
        <w:t>9.9.4.4.1: ESM cause information element</w:t>
      </w:r>
    </w:p>
    <w:p w14:paraId="40FC3158" w14:textId="77777777" w:rsidR="00D40C70" w:rsidRPr="00BC508A" w:rsidRDefault="00D40C70" w:rsidP="00D40C70">
      <w:pPr>
        <w:pStyle w:val="TH"/>
      </w:pPr>
      <w:bookmarkStart w:id="8612" w:name="_CRTable9_9_4_4_1"/>
      <w:r w:rsidRPr="00BC508A">
        <w:t xml:space="preserve">Table </w:t>
      </w:r>
      <w:bookmarkEnd w:id="8612"/>
      <w:r w:rsidRPr="00BC508A">
        <w:t>9.9.4.4.1: ES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360"/>
        <w:gridCol w:w="284"/>
        <w:gridCol w:w="284"/>
        <w:gridCol w:w="248"/>
        <w:gridCol w:w="745"/>
        <w:gridCol w:w="4111"/>
      </w:tblGrid>
      <w:tr w:rsidR="00D40C70" w:rsidRPr="00BC508A" w14:paraId="13E4CEDE" w14:textId="77777777" w:rsidTr="00E6030B">
        <w:trPr>
          <w:jc w:val="center"/>
        </w:trPr>
        <w:tc>
          <w:tcPr>
            <w:tcW w:w="7167" w:type="dxa"/>
            <w:gridSpan w:val="10"/>
          </w:tcPr>
          <w:p w14:paraId="25FDC7C0" w14:textId="77777777" w:rsidR="00D40C70" w:rsidRPr="00BC508A" w:rsidRDefault="00D40C70" w:rsidP="00E6030B">
            <w:pPr>
              <w:pStyle w:val="TAL"/>
            </w:pPr>
            <w:r w:rsidRPr="00BC508A">
              <w:t>Cause value (octet 2)</w:t>
            </w:r>
          </w:p>
        </w:tc>
      </w:tr>
      <w:tr w:rsidR="00D40C70" w:rsidRPr="00BC508A" w14:paraId="0DA62CE4" w14:textId="77777777" w:rsidTr="00E6030B">
        <w:trPr>
          <w:jc w:val="center"/>
        </w:trPr>
        <w:tc>
          <w:tcPr>
            <w:tcW w:w="7167" w:type="dxa"/>
            <w:gridSpan w:val="10"/>
          </w:tcPr>
          <w:p w14:paraId="4BE0E461" w14:textId="77777777" w:rsidR="00D40C70" w:rsidRPr="00BC508A" w:rsidRDefault="00D40C70" w:rsidP="00E6030B">
            <w:pPr>
              <w:pStyle w:val="TAL"/>
            </w:pPr>
            <w:bookmarkStart w:id="8613" w:name="MCCQCTEMPBM_00000464"/>
          </w:p>
        </w:tc>
      </w:tr>
      <w:bookmarkEnd w:id="8613"/>
      <w:tr w:rsidR="00D40C70" w:rsidRPr="00BC508A" w14:paraId="2A834E73" w14:textId="77777777" w:rsidTr="00E6030B">
        <w:trPr>
          <w:jc w:val="center"/>
        </w:trPr>
        <w:tc>
          <w:tcPr>
            <w:tcW w:w="7167" w:type="dxa"/>
            <w:gridSpan w:val="10"/>
          </w:tcPr>
          <w:p w14:paraId="3B14DD87" w14:textId="77777777" w:rsidR="00D40C70" w:rsidRPr="00BC508A" w:rsidRDefault="00D40C70" w:rsidP="00E6030B">
            <w:pPr>
              <w:pStyle w:val="TAL"/>
            </w:pPr>
            <w:r w:rsidRPr="00BC508A">
              <w:t>Bits</w:t>
            </w:r>
          </w:p>
        </w:tc>
      </w:tr>
      <w:tr w:rsidR="00D40C70" w:rsidRPr="00BC508A" w14:paraId="5D8F353E" w14:textId="77777777" w:rsidTr="00E6030B">
        <w:trPr>
          <w:jc w:val="center"/>
        </w:trPr>
        <w:tc>
          <w:tcPr>
            <w:tcW w:w="284" w:type="dxa"/>
          </w:tcPr>
          <w:p w14:paraId="0A65536B" w14:textId="77777777" w:rsidR="00D40C70" w:rsidRPr="00BC508A" w:rsidRDefault="00D40C70" w:rsidP="00E6030B">
            <w:pPr>
              <w:pStyle w:val="TAH"/>
            </w:pPr>
            <w:r w:rsidRPr="00BC508A">
              <w:t>8</w:t>
            </w:r>
          </w:p>
        </w:tc>
        <w:tc>
          <w:tcPr>
            <w:tcW w:w="285" w:type="dxa"/>
          </w:tcPr>
          <w:p w14:paraId="6C3DE7D7" w14:textId="77777777" w:rsidR="00D40C70" w:rsidRPr="00BC508A" w:rsidRDefault="00D40C70" w:rsidP="00E6030B">
            <w:pPr>
              <w:pStyle w:val="TAH"/>
            </w:pPr>
            <w:r w:rsidRPr="00BC508A">
              <w:t>7</w:t>
            </w:r>
          </w:p>
        </w:tc>
        <w:tc>
          <w:tcPr>
            <w:tcW w:w="283" w:type="dxa"/>
          </w:tcPr>
          <w:p w14:paraId="1DF4173F" w14:textId="77777777" w:rsidR="00D40C70" w:rsidRPr="00BC508A" w:rsidRDefault="00D40C70" w:rsidP="00E6030B">
            <w:pPr>
              <w:pStyle w:val="TAH"/>
            </w:pPr>
            <w:r w:rsidRPr="00BC508A">
              <w:t>6</w:t>
            </w:r>
          </w:p>
        </w:tc>
        <w:tc>
          <w:tcPr>
            <w:tcW w:w="283" w:type="dxa"/>
          </w:tcPr>
          <w:p w14:paraId="382C9458" w14:textId="77777777" w:rsidR="00D40C70" w:rsidRPr="00BC508A" w:rsidRDefault="00D40C70" w:rsidP="00E6030B">
            <w:pPr>
              <w:pStyle w:val="TAH"/>
            </w:pPr>
            <w:r w:rsidRPr="00BC508A">
              <w:t>5</w:t>
            </w:r>
          </w:p>
        </w:tc>
        <w:tc>
          <w:tcPr>
            <w:tcW w:w="360" w:type="dxa"/>
          </w:tcPr>
          <w:p w14:paraId="2143C03F" w14:textId="77777777" w:rsidR="00D40C70" w:rsidRPr="00BC508A" w:rsidRDefault="00D40C70" w:rsidP="00E6030B">
            <w:pPr>
              <w:pStyle w:val="TAH"/>
            </w:pPr>
            <w:r w:rsidRPr="00BC508A">
              <w:t>4</w:t>
            </w:r>
          </w:p>
        </w:tc>
        <w:tc>
          <w:tcPr>
            <w:tcW w:w="284" w:type="dxa"/>
          </w:tcPr>
          <w:p w14:paraId="3F330748" w14:textId="77777777" w:rsidR="00D40C70" w:rsidRPr="00BC508A" w:rsidRDefault="00D40C70" w:rsidP="00E6030B">
            <w:pPr>
              <w:pStyle w:val="TAH"/>
            </w:pPr>
            <w:r w:rsidRPr="00BC508A">
              <w:t>3</w:t>
            </w:r>
          </w:p>
        </w:tc>
        <w:tc>
          <w:tcPr>
            <w:tcW w:w="284" w:type="dxa"/>
          </w:tcPr>
          <w:p w14:paraId="23AB1931" w14:textId="77777777" w:rsidR="00D40C70" w:rsidRPr="00BC508A" w:rsidRDefault="00D40C70" w:rsidP="00E6030B">
            <w:pPr>
              <w:pStyle w:val="TAH"/>
            </w:pPr>
            <w:r w:rsidRPr="00BC508A">
              <w:t>2</w:t>
            </w:r>
          </w:p>
        </w:tc>
        <w:tc>
          <w:tcPr>
            <w:tcW w:w="248" w:type="dxa"/>
          </w:tcPr>
          <w:p w14:paraId="75F243F0" w14:textId="77777777" w:rsidR="00D40C70" w:rsidRPr="00BC508A" w:rsidRDefault="00D40C70" w:rsidP="00E6030B">
            <w:pPr>
              <w:pStyle w:val="TAH"/>
            </w:pPr>
            <w:r w:rsidRPr="00BC508A">
              <w:t>1</w:t>
            </w:r>
          </w:p>
        </w:tc>
        <w:tc>
          <w:tcPr>
            <w:tcW w:w="745" w:type="dxa"/>
          </w:tcPr>
          <w:p w14:paraId="6A2557E7" w14:textId="77777777" w:rsidR="00D40C70" w:rsidRPr="00BC508A" w:rsidRDefault="00D40C70" w:rsidP="00E6030B">
            <w:pPr>
              <w:pStyle w:val="TAL"/>
            </w:pPr>
          </w:p>
        </w:tc>
        <w:tc>
          <w:tcPr>
            <w:tcW w:w="4111" w:type="dxa"/>
          </w:tcPr>
          <w:p w14:paraId="35AA33BA" w14:textId="77777777" w:rsidR="00D40C70" w:rsidRPr="00BC508A" w:rsidRDefault="00D40C70" w:rsidP="00E6030B">
            <w:pPr>
              <w:pStyle w:val="TAL"/>
            </w:pPr>
          </w:p>
        </w:tc>
      </w:tr>
      <w:tr w:rsidR="00D40C70" w:rsidRPr="00BC508A" w14:paraId="16AD4D8C" w14:textId="77777777" w:rsidTr="00E6030B">
        <w:trPr>
          <w:jc w:val="center"/>
        </w:trPr>
        <w:tc>
          <w:tcPr>
            <w:tcW w:w="284" w:type="dxa"/>
            <w:tcBorders>
              <w:top w:val="nil"/>
              <w:left w:val="single" w:sz="4" w:space="0" w:color="auto"/>
              <w:bottom w:val="nil"/>
              <w:right w:val="nil"/>
            </w:tcBorders>
          </w:tcPr>
          <w:p w14:paraId="59FA8116" w14:textId="77777777" w:rsidR="00D40C70" w:rsidRPr="00BC508A" w:rsidRDefault="00D40C70" w:rsidP="00E6030B">
            <w:pPr>
              <w:pStyle w:val="TAC"/>
            </w:pPr>
            <w:r w:rsidRPr="00BC508A">
              <w:t>0</w:t>
            </w:r>
          </w:p>
        </w:tc>
        <w:tc>
          <w:tcPr>
            <w:tcW w:w="285" w:type="dxa"/>
            <w:tcBorders>
              <w:top w:val="nil"/>
              <w:left w:val="nil"/>
              <w:bottom w:val="nil"/>
              <w:right w:val="nil"/>
            </w:tcBorders>
          </w:tcPr>
          <w:p w14:paraId="7A37029A" w14:textId="77777777" w:rsidR="00D40C70" w:rsidRPr="00BC508A" w:rsidRDefault="00D40C70" w:rsidP="00E6030B">
            <w:pPr>
              <w:pStyle w:val="TAC"/>
            </w:pPr>
            <w:r w:rsidRPr="00BC508A">
              <w:t>0</w:t>
            </w:r>
          </w:p>
        </w:tc>
        <w:tc>
          <w:tcPr>
            <w:tcW w:w="283" w:type="dxa"/>
            <w:tcBorders>
              <w:top w:val="nil"/>
              <w:left w:val="nil"/>
              <w:bottom w:val="nil"/>
              <w:right w:val="nil"/>
            </w:tcBorders>
          </w:tcPr>
          <w:p w14:paraId="2B6BD771" w14:textId="77777777" w:rsidR="00D40C70" w:rsidRPr="00BC508A" w:rsidRDefault="00D40C70" w:rsidP="00E6030B">
            <w:pPr>
              <w:pStyle w:val="TAC"/>
            </w:pPr>
            <w:r w:rsidRPr="00BC508A">
              <w:t>0</w:t>
            </w:r>
          </w:p>
        </w:tc>
        <w:tc>
          <w:tcPr>
            <w:tcW w:w="283" w:type="dxa"/>
            <w:tcBorders>
              <w:top w:val="nil"/>
              <w:left w:val="nil"/>
              <w:bottom w:val="nil"/>
              <w:right w:val="nil"/>
            </w:tcBorders>
          </w:tcPr>
          <w:p w14:paraId="6334C983" w14:textId="77777777" w:rsidR="00D40C70" w:rsidRPr="00BC508A" w:rsidRDefault="00D40C70" w:rsidP="00E6030B">
            <w:pPr>
              <w:pStyle w:val="TAC"/>
            </w:pPr>
            <w:r w:rsidRPr="00BC508A">
              <w:t>0</w:t>
            </w:r>
          </w:p>
        </w:tc>
        <w:tc>
          <w:tcPr>
            <w:tcW w:w="360" w:type="dxa"/>
            <w:tcBorders>
              <w:top w:val="nil"/>
              <w:left w:val="nil"/>
              <w:bottom w:val="nil"/>
              <w:right w:val="nil"/>
            </w:tcBorders>
          </w:tcPr>
          <w:p w14:paraId="7B23A105" w14:textId="77777777" w:rsidR="00D40C70" w:rsidRPr="00BC508A" w:rsidRDefault="00D40C70" w:rsidP="00E6030B">
            <w:pPr>
              <w:pStyle w:val="TAC"/>
            </w:pPr>
            <w:r w:rsidRPr="00BC508A">
              <w:t>1</w:t>
            </w:r>
          </w:p>
        </w:tc>
        <w:tc>
          <w:tcPr>
            <w:tcW w:w="284" w:type="dxa"/>
            <w:tcBorders>
              <w:top w:val="nil"/>
              <w:left w:val="nil"/>
              <w:bottom w:val="nil"/>
              <w:right w:val="nil"/>
            </w:tcBorders>
          </w:tcPr>
          <w:p w14:paraId="20E53561" w14:textId="77777777" w:rsidR="00D40C70" w:rsidRPr="00BC508A" w:rsidRDefault="00D40C70" w:rsidP="00E6030B">
            <w:pPr>
              <w:pStyle w:val="TAC"/>
            </w:pPr>
            <w:r w:rsidRPr="00BC508A">
              <w:t>0</w:t>
            </w:r>
          </w:p>
        </w:tc>
        <w:tc>
          <w:tcPr>
            <w:tcW w:w="284" w:type="dxa"/>
            <w:tcBorders>
              <w:top w:val="nil"/>
              <w:left w:val="nil"/>
              <w:bottom w:val="nil"/>
              <w:right w:val="nil"/>
            </w:tcBorders>
          </w:tcPr>
          <w:p w14:paraId="143D87C2" w14:textId="77777777" w:rsidR="00D40C70" w:rsidRPr="00BC508A" w:rsidRDefault="00D40C70" w:rsidP="00E6030B">
            <w:pPr>
              <w:pStyle w:val="TAC"/>
            </w:pPr>
            <w:r w:rsidRPr="00BC508A">
              <w:t>0</w:t>
            </w:r>
          </w:p>
        </w:tc>
        <w:tc>
          <w:tcPr>
            <w:tcW w:w="248" w:type="dxa"/>
            <w:tcBorders>
              <w:top w:val="nil"/>
              <w:left w:val="nil"/>
              <w:bottom w:val="nil"/>
              <w:right w:val="nil"/>
            </w:tcBorders>
          </w:tcPr>
          <w:p w14:paraId="178DD5D3" w14:textId="77777777" w:rsidR="00D40C70" w:rsidRPr="00BC508A" w:rsidRDefault="00D40C70" w:rsidP="00E6030B">
            <w:pPr>
              <w:pStyle w:val="TAC"/>
            </w:pPr>
            <w:r w:rsidRPr="00BC508A">
              <w:t>0</w:t>
            </w:r>
          </w:p>
        </w:tc>
        <w:tc>
          <w:tcPr>
            <w:tcW w:w="745" w:type="dxa"/>
            <w:tcBorders>
              <w:top w:val="nil"/>
              <w:left w:val="nil"/>
              <w:bottom w:val="nil"/>
              <w:right w:val="nil"/>
            </w:tcBorders>
          </w:tcPr>
          <w:p w14:paraId="3750C9E8" w14:textId="77777777" w:rsidR="00D40C70" w:rsidRPr="00BC508A" w:rsidRDefault="00D40C70" w:rsidP="00E6030B">
            <w:pPr>
              <w:pStyle w:val="TAL"/>
              <w:rPr>
                <w:color w:val="000000"/>
              </w:rPr>
            </w:pPr>
            <w:bookmarkStart w:id="8614" w:name="_PERM_MCCTEMPBM_CRPT81450131___5"/>
            <w:bookmarkEnd w:id="8614"/>
          </w:p>
        </w:tc>
        <w:tc>
          <w:tcPr>
            <w:tcW w:w="4111" w:type="dxa"/>
            <w:tcBorders>
              <w:top w:val="nil"/>
              <w:left w:val="nil"/>
              <w:bottom w:val="nil"/>
              <w:right w:val="single" w:sz="4" w:space="0" w:color="auto"/>
            </w:tcBorders>
          </w:tcPr>
          <w:p w14:paraId="315EA359" w14:textId="77777777" w:rsidR="00D40C70" w:rsidRPr="00BC508A" w:rsidRDefault="00D40C70" w:rsidP="00E6030B">
            <w:pPr>
              <w:pStyle w:val="TAL"/>
            </w:pPr>
            <w:r w:rsidRPr="00BC508A">
              <w:t>Operator Determined Barring</w:t>
            </w:r>
          </w:p>
        </w:tc>
      </w:tr>
      <w:tr w:rsidR="00D40C70" w:rsidRPr="00BC508A" w14:paraId="35F8EA46" w14:textId="77777777" w:rsidTr="00E6030B">
        <w:trPr>
          <w:jc w:val="center"/>
        </w:trPr>
        <w:tc>
          <w:tcPr>
            <w:tcW w:w="284" w:type="dxa"/>
            <w:tcBorders>
              <w:top w:val="nil"/>
              <w:left w:val="single" w:sz="4" w:space="0" w:color="auto"/>
              <w:bottom w:val="nil"/>
              <w:right w:val="nil"/>
            </w:tcBorders>
          </w:tcPr>
          <w:p w14:paraId="1184C0E4" w14:textId="77777777" w:rsidR="00D40C70" w:rsidRPr="00BC508A" w:rsidRDefault="00D40C70" w:rsidP="00E6030B">
            <w:pPr>
              <w:pStyle w:val="TAC"/>
            </w:pPr>
            <w:r w:rsidRPr="00BC508A">
              <w:t>0</w:t>
            </w:r>
          </w:p>
        </w:tc>
        <w:tc>
          <w:tcPr>
            <w:tcW w:w="285" w:type="dxa"/>
            <w:tcBorders>
              <w:top w:val="nil"/>
              <w:left w:val="nil"/>
              <w:bottom w:val="nil"/>
              <w:right w:val="nil"/>
            </w:tcBorders>
          </w:tcPr>
          <w:p w14:paraId="2CE893D1" w14:textId="77777777" w:rsidR="00D40C70" w:rsidRPr="00BC508A" w:rsidRDefault="00D40C70" w:rsidP="00E6030B">
            <w:pPr>
              <w:pStyle w:val="TAC"/>
            </w:pPr>
            <w:r w:rsidRPr="00BC508A">
              <w:t>0</w:t>
            </w:r>
          </w:p>
        </w:tc>
        <w:tc>
          <w:tcPr>
            <w:tcW w:w="283" w:type="dxa"/>
            <w:tcBorders>
              <w:top w:val="nil"/>
              <w:left w:val="nil"/>
              <w:bottom w:val="nil"/>
              <w:right w:val="nil"/>
            </w:tcBorders>
          </w:tcPr>
          <w:p w14:paraId="717B7A1C" w14:textId="77777777" w:rsidR="00D40C70" w:rsidRPr="00BC508A" w:rsidRDefault="00D40C70" w:rsidP="00E6030B">
            <w:pPr>
              <w:pStyle w:val="TAC"/>
            </w:pPr>
            <w:r w:rsidRPr="00BC508A">
              <w:t>0</w:t>
            </w:r>
          </w:p>
        </w:tc>
        <w:tc>
          <w:tcPr>
            <w:tcW w:w="283" w:type="dxa"/>
            <w:tcBorders>
              <w:top w:val="nil"/>
              <w:left w:val="nil"/>
              <w:bottom w:val="nil"/>
              <w:right w:val="nil"/>
            </w:tcBorders>
          </w:tcPr>
          <w:p w14:paraId="2908856D" w14:textId="77777777" w:rsidR="00D40C70" w:rsidRPr="00BC508A" w:rsidRDefault="00D40C70" w:rsidP="00E6030B">
            <w:pPr>
              <w:pStyle w:val="TAC"/>
            </w:pPr>
            <w:r w:rsidRPr="00BC508A">
              <w:t>1</w:t>
            </w:r>
          </w:p>
        </w:tc>
        <w:tc>
          <w:tcPr>
            <w:tcW w:w="360" w:type="dxa"/>
            <w:tcBorders>
              <w:top w:val="nil"/>
              <w:left w:val="nil"/>
              <w:bottom w:val="nil"/>
              <w:right w:val="nil"/>
            </w:tcBorders>
          </w:tcPr>
          <w:p w14:paraId="46F366D0" w14:textId="77777777" w:rsidR="00D40C70" w:rsidRPr="00BC508A" w:rsidRDefault="00D40C70" w:rsidP="00E6030B">
            <w:pPr>
              <w:pStyle w:val="TAC"/>
            </w:pPr>
            <w:r w:rsidRPr="00BC508A">
              <w:t>1</w:t>
            </w:r>
          </w:p>
        </w:tc>
        <w:tc>
          <w:tcPr>
            <w:tcW w:w="284" w:type="dxa"/>
            <w:tcBorders>
              <w:top w:val="nil"/>
              <w:left w:val="nil"/>
              <w:bottom w:val="nil"/>
              <w:right w:val="nil"/>
            </w:tcBorders>
          </w:tcPr>
          <w:p w14:paraId="02BC0698" w14:textId="77777777" w:rsidR="00D40C70" w:rsidRPr="00BC508A" w:rsidRDefault="00D40C70" w:rsidP="00E6030B">
            <w:pPr>
              <w:pStyle w:val="TAC"/>
            </w:pPr>
            <w:r w:rsidRPr="00BC508A">
              <w:t>0</w:t>
            </w:r>
          </w:p>
        </w:tc>
        <w:tc>
          <w:tcPr>
            <w:tcW w:w="284" w:type="dxa"/>
            <w:tcBorders>
              <w:top w:val="nil"/>
              <w:left w:val="nil"/>
              <w:bottom w:val="nil"/>
              <w:right w:val="nil"/>
            </w:tcBorders>
          </w:tcPr>
          <w:p w14:paraId="02559E35" w14:textId="77777777" w:rsidR="00D40C70" w:rsidRPr="00BC508A" w:rsidRDefault="00D40C70" w:rsidP="00E6030B">
            <w:pPr>
              <w:pStyle w:val="TAC"/>
            </w:pPr>
            <w:r w:rsidRPr="00BC508A">
              <w:t>1</w:t>
            </w:r>
          </w:p>
        </w:tc>
        <w:tc>
          <w:tcPr>
            <w:tcW w:w="248" w:type="dxa"/>
            <w:tcBorders>
              <w:top w:val="nil"/>
              <w:left w:val="nil"/>
              <w:bottom w:val="nil"/>
              <w:right w:val="nil"/>
            </w:tcBorders>
          </w:tcPr>
          <w:p w14:paraId="29A31872" w14:textId="77777777" w:rsidR="00D40C70" w:rsidRPr="00BC508A" w:rsidRDefault="00D40C70" w:rsidP="00E6030B">
            <w:pPr>
              <w:pStyle w:val="TAC"/>
            </w:pPr>
            <w:r w:rsidRPr="00BC508A">
              <w:t>0</w:t>
            </w:r>
          </w:p>
        </w:tc>
        <w:tc>
          <w:tcPr>
            <w:tcW w:w="745" w:type="dxa"/>
            <w:tcBorders>
              <w:top w:val="nil"/>
              <w:left w:val="nil"/>
              <w:bottom w:val="nil"/>
              <w:right w:val="nil"/>
            </w:tcBorders>
          </w:tcPr>
          <w:p w14:paraId="70ED98EF" w14:textId="77777777" w:rsidR="00D40C70" w:rsidRPr="00BC508A" w:rsidRDefault="00D40C70" w:rsidP="00E6030B">
            <w:pPr>
              <w:pStyle w:val="TAL"/>
              <w:rPr>
                <w:color w:val="000000"/>
              </w:rPr>
            </w:pPr>
            <w:bookmarkStart w:id="8615" w:name="_PERM_MCCTEMPBM_CRPT81450132___5"/>
            <w:bookmarkEnd w:id="8615"/>
          </w:p>
        </w:tc>
        <w:tc>
          <w:tcPr>
            <w:tcW w:w="4111" w:type="dxa"/>
            <w:tcBorders>
              <w:top w:val="nil"/>
              <w:left w:val="nil"/>
              <w:bottom w:val="nil"/>
              <w:right w:val="single" w:sz="4" w:space="0" w:color="auto"/>
            </w:tcBorders>
          </w:tcPr>
          <w:p w14:paraId="661104FA" w14:textId="77777777" w:rsidR="00D40C70" w:rsidRPr="00BC508A" w:rsidRDefault="00D40C70" w:rsidP="00E6030B">
            <w:pPr>
              <w:pStyle w:val="TAL"/>
            </w:pPr>
            <w:r w:rsidRPr="00BC508A">
              <w:t>Insufficient resources</w:t>
            </w:r>
          </w:p>
        </w:tc>
      </w:tr>
      <w:tr w:rsidR="00D40C70" w:rsidRPr="00BC508A" w14:paraId="64BA300B" w14:textId="77777777" w:rsidTr="00E6030B">
        <w:trPr>
          <w:jc w:val="center"/>
        </w:trPr>
        <w:tc>
          <w:tcPr>
            <w:tcW w:w="284" w:type="dxa"/>
            <w:tcBorders>
              <w:top w:val="nil"/>
              <w:left w:val="single" w:sz="4" w:space="0" w:color="auto"/>
              <w:bottom w:val="nil"/>
              <w:right w:val="nil"/>
            </w:tcBorders>
          </w:tcPr>
          <w:p w14:paraId="29405826" w14:textId="77777777" w:rsidR="00D40C70" w:rsidRPr="00BC508A" w:rsidRDefault="00D40C70" w:rsidP="00E6030B">
            <w:pPr>
              <w:pStyle w:val="TAC"/>
            </w:pPr>
            <w:r w:rsidRPr="00BC508A">
              <w:t>0</w:t>
            </w:r>
          </w:p>
        </w:tc>
        <w:tc>
          <w:tcPr>
            <w:tcW w:w="285" w:type="dxa"/>
            <w:tcBorders>
              <w:top w:val="nil"/>
              <w:left w:val="nil"/>
              <w:bottom w:val="nil"/>
              <w:right w:val="nil"/>
            </w:tcBorders>
          </w:tcPr>
          <w:p w14:paraId="24825FAE" w14:textId="77777777" w:rsidR="00D40C70" w:rsidRPr="00BC508A" w:rsidRDefault="00D40C70" w:rsidP="00E6030B">
            <w:pPr>
              <w:pStyle w:val="TAC"/>
            </w:pPr>
            <w:r w:rsidRPr="00BC508A">
              <w:t>0</w:t>
            </w:r>
          </w:p>
        </w:tc>
        <w:tc>
          <w:tcPr>
            <w:tcW w:w="283" w:type="dxa"/>
            <w:tcBorders>
              <w:top w:val="nil"/>
              <w:left w:val="nil"/>
              <w:bottom w:val="nil"/>
              <w:right w:val="nil"/>
            </w:tcBorders>
          </w:tcPr>
          <w:p w14:paraId="389D60B1" w14:textId="77777777" w:rsidR="00D40C70" w:rsidRPr="00BC508A" w:rsidRDefault="00D40C70" w:rsidP="00E6030B">
            <w:pPr>
              <w:pStyle w:val="TAC"/>
            </w:pPr>
            <w:r w:rsidRPr="00BC508A">
              <w:t>0</w:t>
            </w:r>
          </w:p>
        </w:tc>
        <w:tc>
          <w:tcPr>
            <w:tcW w:w="283" w:type="dxa"/>
            <w:tcBorders>
              <w:top w:val="nil"/>
              <w:left w:val="nil"/>
              <w:bottom w:val="nil"/>
              <w:right w:val="nil"/>
            </w:tcBorders>
          </w:tcPr>
          <w:p w14:paraId="08932EE9" w14:textId="77777777" w:rsidR="00D40C70" w:rsidRPr="00BC508A" w:rsidRDefault="00D40C70" w:rsidP="00E6030B">
            <w:pPr>
              <w:pStyle w:val="TAC"/>
            </w:pPr>
            <w:r w:rsidRPr="00BC508A">
              <w:t>1</w:t>
            </w:r>
          </w:p>
        </w:tc>
        <w:tc>
          <w:tcPr>
            <w:tcW w:w="360" w:type="dxa"/>
            <w:tcBorders>
              <w:top w:val="nil"/>
              <w:left w:val="nil"/>
              <w:bottom w:val="nil"/>
              <w:right w:val="nil"/>
            </w:tcBorders>
          </w:tcPr>
          <w:p w14:paraId="117B5480" w14:textId="77777777" w:rsidR="00D40C70" w:rsidRPr="00BC508A" w:rsidRDefault="00D40C70" w:rsidP="00E6030B">
            <w:pPr>
              <w:pStyle w:val="TAC"/>
            </w:pPr>
            <w:r w:rsidRPr="00BC508A">
              <w:t>1</w:t>
            </w:r>
          </w:p>
        </w:tc>
        <w:tc>
          <w:tcPr>
            <w:tcW w:w="284" w:type="dxa"/>
            <w:tcBorders>
              <w:top w:val="nil"/>
              <w:left w:val="nil"/>
              <w:bottom w:val="nil"/>
              <w:right w:val="nil"/>
            </w:tcBorders>
          </w:tcPr>
          <w:p w14:paraId="43655A49" w14:textId="77777777" w:rsidR="00D40C70" w:rsidRPr="00BC508A" w:rsidRDefault="00D40C70" w:rsidP="00E6030B">
            <w:pPr>
              <w:pStyle w:val="TAC"/>
            </w:pPr>
            <w:r w:rsidRPr="00BC508A">
              <w:t>0</w:t>
            </w:r>
          </w:p>
        </w:tc>
        <w:tc>
          <w:tcPr>
            <w:tcW w:w="284" w:type="dxa"/>
            <w:tcBorders>
              <w:top w:val="nil"/>
              <w:left w:val="nil"/>
              <w:bottom w:val="nil"/>
              <w:right w:val="nil"/>
            </w:tcBorders>
          </w:tcPr>
          <w:p w14:paraId="22458DAB" w14:textId="77777777" w:rsidR="00D40C70" w:rsidRPr="00BC508A" w:rsidRDefault="00D40C70" w:rsidP="00E6030B">
            <w:pPr>
              <w:pStyle w:val="TAC"/>
            </w:pPr>
            <w:r w:rsidRPr="00BC508A">
              <w:t>1</w:t>
            </w:r>
          </w:p>
        </w:tc>
        <w:tc>
          <w:tcPr>
            <w:tcW w:w="248" w:type="dxa"/>
            <w:tcBorders>
              <w:top w:val="nil"/>
              <w:left w:val="nil"/>
              <w:bottom w:val="nil"/>
              <w:right w:val="nil"/>
            </w:tcBorders>
          </w:tcPr>
          <w:p w14:paraId="6158A938" w14:textId="77777777" w:rsidR="00D40C70" w:rsidRPr="00BC508A" w:rsidRDefault="00D40C70" w:rsidP="00E6030B">
            <w:pPr>
              <w:pStyle w:val="TAC"/>
            </w:pPr>
            <w:r w:rsidRPr="00BC508A">
              <w:t>1</w:t>
            </w:r>
          </w:p>
        </w:tc>
        <w:tc>
          <w:tcPr>
            <w:tcW w:w="745" w:type="dxa"/>
            <w:tcBorders>
              <w:top w:val="nil"/>
              <w:left w:val="nil"/>
              <w:bottom w:val="nil"/>
              <w:right w:val="nil"/>
            </w:tcBorders>
          </w:tcPr>
          <w:p w14:paraId="2160A9DB" w14:textId="77777777" w:rsidR="00D40C70" w:rsidRPr="00BC508A" w:rsidRDefault="00D40C70" w:rsidP="00E6030B">
            <w:pPr>
              <w:pStyle w:val="TAL"/>
              <w:rPr>
                <w:color w:val="000000"/>
              </w:rPr>
            </w:pPr>
            <w:bookmarkStart w:id="8616" w:name="_PERM_MCCTEMPBM_CRPT81450133___5"/>
            <w:bookmarkEnd w:id="8616"/>
          </w:p>
        </w:tc>
        <w:tc>
          <w:tcPr>
            <w:tcW w:w="4111" w:type="dxa"/>
            <w:tcBorders>
              <w:top w:val="nil"/>
              <w:left w:val="nil"/>
              <w:bottom w:val="nil"/>
              <w:right w:val="single" w:sz="4" w:space="0" w:color="auto"/>
            </w:tcBorders>
          </w:tcPr>
          <w:p w14:paraId="1460E83D" w14:textId="77777777" w:rsidR="00D40C70" w:rsidRPr="00BC508A" w:rsidRDefault="00D40C70" w:rsidP="00E6030B">
            <w:pPr>
              <w:pStyle w:val="TAL"/>
            </w:pPr>
            <w:r w:rsidRPr="00BC508A">
              <w:rPr>
                <w:lang w:eastAsia="zh-TW"/>
              </w:rPr>
              <w:t xml:space="preserve">Missing or </w:t>
            </w:r>
            <w:r w:rsidRPr="00BC508A">
              <w:t>unknown APN</w:t>
            </w:r>
          </w:p>
        </w:tc>
      </w:tr>
      <w:tr w:rsidR="00D40C70" w:rsidRPr="00BC508A" w14:paraId="7B7DD220" w14:textId="77777777" w:rsidTr="00E6030B">
        <w:trPr>
          <w:jc w:val="center"/>
        </w:trPr>
        <w:tc>
          <w:tcPr>
            <w:tcW w:w="284" w:type="dxa"/>
            <w:tcBorders>
              <w:top w:val="nil"/>
              <w:left w:val="single" w:sz="4" w:space="0" w:color="auto"/>
              <w:bottom w:val="nil"/>
              <w:right w:val="nil"/>
            </w:tcBorders>
          </w:tcPr>
          <w:p w14:paraId="55D20590" w14:textId="77777777" w:rsidR="00D40C70" w:rsidRPr="00BC508A" w:rsidRDefault="00D40C70" w:rsidP="00E6030B">
            <w:pPr>
              <w:pStyle w:val="TAC"/>
            </w:pPr>
            <w:r w:rsidRPr="00BC508A">
              <w:t>0</w:t>
            </w:r>
          </w:p>
        </w:tc>
        <w:tc>
          <w:tcPr>
            <w:tcW w:w="285" w:type="dxa"/>
            <w:tcBorders>
              <w:top w:val="nil"/>
              <w:left w:val="nil"/>
              <w:bottom w:val="nil"/>
              <w:right w:val="nil"/>
            </w:tcBorders>
          </w:tcPr>
          <w:p w14:paraId="752C50E8" w14:textId="77777777" w:rsidR="00D40C70" w:rsidRPr="00BC508A" w:rsidRDefault="00D40C70" w:rsidP="00E6030B">
            <w:pPr>
              <w:pStyle w:val="TAC"/>
            </w:pPr>
            <w:r w:rsidRPr="00BC508A">
              <w:t>0</w:t>
            </w:r>
          </w:p>
        </w:tc>
        <w:tc>
          <w:tcPr>
            <w:tcW w:w="283" w:type="dxa"/>
            <w:tcBorders>
              <w:top w:val="nil"/>
              <w:left w:val="nil"/>
              <w:bottom w:val="nil"/>
              <w:right w:val="nil"/>
            </w:tcBorders>
          </w:tcPr>
          <w:p w14:paraId="4028CE31" w14:textId="77777777" w:rsidR="00D40C70" w:rsidRPr="00BC508A" w:rsidRDefault="00D40C70" w:rsidP="00E6030B">
            <w:pPr>
              <w:pStyle w:val="TAC"/>
            </w:pPr>
            <w:r w:rsidRPr="00BC508A">
              <w:t>0</w:t>
            </w:r>
          </w:p>
        </w:tc>
        <w:tc>
          <w:tcPr>
            <w:tcW w:w="283" w:type="dxa"/>
            <w:tcBorders>
              <w:top w:val="nil"/>
              <w:left w:val="nil"/>
              <w:bottom w:val="nil"/>
              <w:right w:val="nil"/>
            </w:tcBorders>
          </w:tcPr>
          <w:p w14:paraId="787AF5A7" w14:textId="77777777" w:rsidR="00D40C70" w:rsidRPr="00BC508A" w:rsidRDefault="00D40C70" w:rsidP="00E6030B">
            <w:pPr>
              <w:pStyle w:val="TAC"/>
            </w:pPr>
            <w:r w:rsidRPr="00BC508A">
              <w:t>1</w:t>
            </w:r>
          </w:p>
        </w:tc>
        <w:tc>
          <w:tcPr>
            <w:tcW w:w="360" w:type="dxa"/>
            <w:tcBorders>
              <w:top w:val="nil"/>
              <w:left w:val="nil"/>
              <w:bottom w:val="nil"/>
              <w:right w:val="nil"/>
            </w:tcBorders>
          </w:tcPr>
          <w:p w14:paraId="202F0F4A" w14:textId="77777777" w:rsidR="00D40C70" w:rsidRPr="00BC508A" w:rsidRDefault="00D40C70" w:rsidP="00E6030B">
            <w:pPr>
              <w:pStyle w:val="TAC"/>
            </w:pPr>
            <w:r w:rsidRPr="00BC508A">
              <w:t>1</w:t>
            </w:r>
          </w:p>
        </w:tc>
        <w:tc>
          <w:tcPr>
            <w:tcW w:w="284" w:type="dxa"/>
            <w:tcBorders>
              <w:top w:val="nil"/>
              <w:left w:val="nil"/>
              <w:bottom w:val="nil"/>
              <w:right w:val="nil"/>
            </w:tcBorders>
          </w:tcPr>
          <w:p w14:paraId="486A5B08" w14:textId="77777777" w:rsidR="00D40C70" w:rsidRPr="00BC508A" w:rsidRDefault="00D40C70" w:rsidP="00E6030B">
            <w:pPr>
              <w:pStyle w:val="TAC"/>
            </w:pPr>
            <w:r w:rsidRPr="00BC508A">
              <w:t>1</w:t>
            </w:r>
          </w:p>
        </w:tc>
        <w:tc>
          <w:tcPr>
            <w:tcW w:w="284" w:type="dxa"/>
            <w:tcBorders>
              <w:top w:val="nil"/>
              <w:left w:val="nil"/>
              <w:bottom w:val="nil"/>
              <w:right w:val="nil"/>
            </w:tcBorders>
          </w:tcPr>
          <w:p w14:paraId="333310E2" w14:textId="77777777" w:rsidR="00D40C70" w:rsidRPr="00BC508A" w:rsidRDefault="00D40C70" w:rsidP="00E6030B">
            <w:pPr>
              <w:pStyle w:val="TAC"/>
            </w:pPr>
            <w:r w:rsidRPr="00BC508A">
              <w:t>0</w:t>
            </w:r>
          </w:p>
        </w:tc>
        <w:tc>
          <w:tcPr>
            <w:tcW w:w="248" w:type="dxa"/>
            <w:tcBorders>
              <w:top w:val="nil"/>
              <w:left w:val="nil"/>
              <w:bottom w:val="nil"/>
              <w:right w:val="nil"/>
            </w:tcBorders>
          </w:tcPr>
          <w:p w14:paraId="491B72D0" w14:textId="77777777" w:rsidR="00D40C70" w:rsidRPr="00BC508A" w:rsidRDefault="00D40C70" w:rsidP="00E6030B">
            <w:pPr>
              <w:pStyle w:val="TAC"/>
            </w:pPr>
            <w:r w:rsidRPr="00BC508A">
              <w:t>0</w:t>
            </w:r>
          </w:p>
        </w:tc>
        <w:tc>
          <w:tcPr>
            <w:tcW w:w="745" w:type="dxa"/>
            <w:tcBorders>
              <w:top w:val="nil"/>
              <w:left w:val="nil"/>
              <w:bottom w:val="nil"/>
              <w:right w:val="nil"/>
            </w:tcBorders>
          </w:tcPr>
          <w:p w14:paraId="3D105EB1" w14:textId="77777777" w:rsidR="00D40C70" w:rsidRPr="00BC508A" w:rsidRDefault="00D40C70" w:rsidP="00E6030B">
            <w:pPr>
              <w:pStyle w:val="TAL"/>
              <w:rPr>
                <w:color w:val="000000"/>
              </w:rPr>
            </w:pPr>
            <w:bookmarkStart w:id="8617" w:name="_PERM_MCCTEMPBM_CRPT81450134___5"/>
            <w:bookmarkEnd w:id="8617"/>
          </w:p>
        </w:tc>
        <w:tc>
          <w:tcPr>
            <w:tcW w:w="4111" w:type="dxa"/>
            <w:tcBorders>
              <w:top w:val="nil"/>
              <w:left w:val="nil"/>
              <w:bottom w:val="nil"/>
              <w:right w:val="single" w:sz="4" w:space="0" w:color="auto"/>
            </w:tcBorders>
          </w:tcPr>
          <w:p w14:paraId="380D90EE" w14:textId="77777777" w:rsidR="00D40C70" w:rsidRPr="00BC508A" w:rsidRDefault="00D40C70" w:rsidP="00E6030B">
            <w:pPr>
              <w:pStyle w:val="TAL"/>
            </w:pPr>
            <w:r w:rsidRPr="00BC508A">
              <w:t>Unknown PDN type</w:t>
            </w:r>
          </w:p>
        </w:tc>
      </w:tr>
      <w:tr w:rsidR="00D40C70" w:rsidRPr="00BC508A" w14:paraId="3C73BFC1" w14:textId="77777777" w:rsidTr="00E6030B">
        <w:trPr>
          <w:jc w:val="center"/>
        </w:trPr>
        <w:tc>
          <w:tcPr>
            <w:tcW w:w="284" w:type="dxa"/>
            <w:tcBorders>
              <w:top w:val="nil"/>
              <w:left w:val="single" w:sz="4" w:space="0" w:color="auto"/>
              <w:bottom w:val="nil"/>
              <w:right w:val="nil"/>
            </w:tcBorders>
          </w:tcPr>
          <w:p w14:paraId="24F30366" w14:textId="77777777" w:rsidR="00D40C70" w:rsidRPr="00BC508A" w:rsidRDefault="00D40C70" w:rsidP="00E6030B">
            <w:pPr>
              <w:pStyle w:val="TAC"/>
            </w:pPr>
            <w:r w:rsidRPr="00BC508A">
              <w:t>0</w:t>
            </w:r>
          </w:p>
        </w:tc>
        <w:tc>
          <w:tcPr>
            <w:tcW w:w="285" w:type="dxa"/>
            <w:tcBorders>
              <w:top w:val="nil"/>
              <w:left w:val="nil"/>
              <w:bottom w:val="nil"/>
              <w:right w:val="nil"/>
            </w:tcBorders>
          </w:tcPr>
          <w:p w14:paraId="19D61794" w14:textId="77777777" w:rsidR="00D40C70" w:rsidRPr="00BC508A" w:rsidRDefault="00D40C70" w:rsidP="00E6030B">
            <w:pPr>
              <w:pStyle w:val="TAC"/>
            </w:pPr>
            <w:r w:rsidRPr="00BC508A">
              <w:t>0</w:t>
            </w:r>
          </w:p>
        </w:tc>
        <w:tc>
          <w:tcPr>
            <w:tcW w:w="283" w:type="dxa"/>
            <w:tcBorders>
              <w:top w:val="nil"/>
              <w:left w:val="nil"/>
              <w:bottom w:val="nil"/>
              <w:right w:val="nil"/>
            </w:tcBorders>
          </w:tcPr>
          <w:p w14:paraId="45535318" w14:textId="77777777" w:rsidR="00D40C70" w:rsidRPr="00BC508A" w:rsidRDefault="00D40C70" w:rsidP="00E6030B">
            <w:pPr>
              <w:pStyle w:val="TAC"/>
            </w:pPr>
            <w:r w:rsidRPr="00BC508A">
              <w:t>0</w:t>
            </w:r>
          </w:p>
        </w:tc>
        <w:tc>
          <w:tcPr>
            <w:tcW w:w="283" w:type="dxa"/>
            <w:tcBorders>
              <w:top w:val="nil"/>
              <w:left w:val="nil"/>
              <w:bottom w:val="nil"/>
              <w:right w:val="nil"/>
            </w:tcBorders>
          </w:tcPr>
          <w:p w14:paraId="28A7A0C1" w14:textId="77777777" w:rsidR="00D40C70" w:rsidRPr="00BC508A" w:rsidRDefault="00D40C70" w:rsidP="00E6030B">
            <w:pPr>
              <w:pStyle w:val="TAC"/>
            </w:pPr>
            <w:r w:rsidRPr="00BC508A">
              <w:t>1</w:t>
            </w:r>
          </w:p>
        </w:tc>
        <w:tc>
          <w:tcPr>
            <w:tcW w:w="360" w:type="dxa"/>
            <w:tcBorders>
              <w:top w:val="nil"/>
              <w:left w:val="nil"/>
              <w:bottom w:val="nil"/>
              <w:right w:val="nil"/>
            </w:tcBorders>
          </w:tcPr>
          <w:p w14:paraId="41CEC835" w14:textId="77777777" w:rsidR="00D40C70" w:rsidRPr="00BC508A" w:rsidRDefault="00D40C70" w:rsidP="00E6030B">
            <w:pPr>
              <w:pStyle w:val="TAC"/>
            </w:pPr>
            <w:r w:rsidRPr="00BC508A">
              <w:t>1</w:t>
            </w:r>
          </w:p>
        </w:tc>
        <w:tc>
          <w:tcPr>
            <w:tcW w:w="284" w:type="dxa"/>
            <w:tcBorders>
              <w:top w:val="nil"/>
              <w:left w:val="nil"/>
              <w:bottom w:val="nil"/>
              <w:right w:val="nil"/>
            </w:tcBorders>
          </w:tcPr>
          <w:p w14:paraId="34E366A8" w14:textId="77777777" w:rsidR="00D40C70" w:rsidRPr="00BC508A" w:rsidRDefault="00D40C70" w:rsidP="00E6030B">
            <w:pPr>
              <w:pStyle w:val="TAC"/>
            </w:pPr>
            <w:r w:rsidRPr="00BC508A">
              <w:t>1</w:t>
            </w:r>
          </w:p>
        </w:tc>
        <w:tc>
          <w:tcPr>
            <w:tcW w:w="284" w:type="dxa"/>
            <w:tcBorders>
              <w:top w:val="nil"/>
              <w:left w:val="nil"/>
              <w:bottom w:val="nil"/>
              <w:right w:val="nil"/>
            </w:tcBorders>
          </w:tcPr>
          <w:p w14:paraId="12E606DD" w14:textId="77777777" w:rsidR="00D40C70" w:rsidRPr="00BC508A" w:rsidRDefault="00D40C70" w:rsidP="00E6030B">
            <w:pPr>
              <w:pStyle w:val="TAC"/>
            </w:pPr>
            <w:r w:rsidRPr="00BC508A">
              <w:t>0</w:t>
            </w:r>
          </w:p>
        </w:tc>
        <w:tc>
          <w:tcPr>
            <w:tcW w:w="248" w:type="dxa"/>
            <w:tcBorders>
              <w:top w:val="nil"/>
              <w:left w:val="nil"/>
              <w:bottom w:val="nil"/>
              <w:right w:val="nil"/>
            </w:tcBorders>
          </w:tcPr>
          <w:p w14:paraId="1DA1F8DF" w14:textId="77777777" w:rsidR="00D40C70" w:rsidRPr="00BC508A" w:rsidRDefault="00D40C70" w:rsidP="00E6030B">
            <w:pPr>
              <w:pStyle w:val="TAC"/>
            </w:pPr>
            <w:r w:rsidRPr="00BC508A">
              <w:t>1</w:t>
            </w:r>
          </w:p>
        </w:tc>
        <w:tc>
          <w:tcPr>
            <w:tcW w:w="745" w:type="dxa"/>
            <w:tcBorders>
              <w:top w:val="nil"/>
              <w:left w:val="nil"/>
              <w:bottom w:val="nil"/>
              <w:right w:val="nil"/>
            </w:tcBorders>
          </w:tcPr>
          <w:p w14:paraId="69D53968" w14:textId="77777777" w:rsidR="00D40C70" w:rsidRPr="00BC508A" w:rsidRDefault="00D40C70" w:rsidP="00E6030B">
            <w:pPr>
              <w:pStyle w:val="TAL"/>
              <w:rPr>
                <w:color w:val="000000"/>
              </w:rPr>
            </w:pPr>
            <w:bookmarkStart w:id="8618" w:name="_PERM_MCCTEMPBM_CRPT81450135___5"/>
            <w:bookmarkEnd w:id="8618"/>
          </w:p>
        </w:tc>
        <w:tc>
          <w:tcPr>
            <w:tcW w:w="4111" w:type="dxa"/>
            <w:tcBorders>
              <w:top w:val="nil"/>
              <w:left w:val="nil"/>
              <w:bottom w:val="nil"/>
              <w:right w:val="single" w:sz="4" w:space="0" w:color="auto"/>
            </w:tcBorders>
          </w:tcPr>
          <w:p w14:paraId="3408460A" w14:textId="659BD7E4" w:rsidR="00D40C70" w:rsidRPr="00BC508A" w:rsidRDefault="00D40C70" w:rsidP="00E6030B">
            <w:pPr>
              <w:pStyle w:val="TAL"/>
            </w:pPr>
            <w:r w:rsidRPr="00BC508A">
              <w:t xml:space="preserve">User authentication </w:t>
            </w:r>
            <w:r w:rsidR="00910298" w:rsidRPr="00BC508A">
              <w:t xml:space="preserve">or authorization </w:t>
            </w:r>
            <w:r w:rsidRPr="00BC508A">
              <w:t>failed</w:t>
            </w:r>
          </w:p>
        </w:tc>
      </w:tr>
      <w:tr w:rsidR="00D40C70" w:rsidRPr="00BC508A" w14:paraId="22899B2A" w14:textId="77777777" w:rsidTr="00E6030B">
        <w:trPr>
          <w:jc w:val="center"/>
        </w:trPr>
        <w:tc>
          <w:tcPr>
            <w:tcW w:w="284" w:type="dxa"/>
            <w:tcBorders>
              <w:top w:val="nil"/>
              <w:left w:val="single" w:sz="4" w:space="0" w:color="auto"/>
              <w:bottom w:val="nil"/>
              <w:right w:val="nil"/>
            </w:tcBorders>
          </w:tcPr>
          <w:p w14:paraId="3F902BF3" w14:textId="77777777" w:rsidR="00D40C70" w:rsidRPr="00BC508A" w:rsidRDefault="00D40C70" w:rsidP="00E6030B">
            <w:pPr>
              <w:pStyle w:val="TAC"/>
            </w:pPr>
            <w:r w:rsidRPr="00BC508A">
              <w:t>0</w:t>
            </w:r>
          </w:p>
        </w:tc>
        <w:tc>
          <w:tcPr>
            <w:tcW w:w="285" w:type="dxa"/>
            <w:tcBorders>
              <w:top w:val="nil"/>
              <w:left w:val="nil"/>
              <w:bottom w:val="nil"/>
              <w:right w:val="nil"/>
            </w:tcBorders>
          </w:tcPr>
          <w:p w14:paraId="18F2E524" w14:textId="77777777" w:rsidR="00D40C70" w:rsidRPr="00BC508A" w:rsidRDefault="00D40C70" w:rsidP="00E6030B">
            <w:pPr>
              <w:pStyle w:val="TAC"/>
            </w:pPr>
            <w:r w:rsidRPr="00BC508A">
              <w:t>0</w:t>
            </w:r>
          </w:p>
        </w:tc>
        <w:tc>
          <w:tcPr>
            <w:tcW w:w="283" w:type="dxa"/>
            <w:tcBorders>
              <w:top w:val="nil"/>
              <w:left w:val="nil"/>
              <w:bottom w:val="nil"/>
              <w:right w:val="nil"/>
            </w:tcBorders>
          </w:tcPr>
          <w:p w14:paraId="394D6414" w14:textId="77777777" w:rsidR="00D40C70" w:rsidRPr="00BC508A" w:rsidRDefault="00D40C70" w:rsidP="00E6030B">
            <w:pPr>
              <w:pStyle w:val="TAC"/>
            </w:pPr>
            <w:r w:rsidRPr="00BC508A">
              <w:t>0</w:t>
            </w:r>
          </w:p>
        </w:tc>
        <w:tc>
          <w:tcPr>
            <w:tcW w:w="283" w:type="dxa"/>
            <w:tcBorders>
              <w:top w:val="nil"/>
              <w:left w:val="nil"/>
              <w:bottom w:val="nil"/>
              <w:right w:val="nil"/>
            </w:tcBorders>
          </w:tcPr>
          <w:p w14:paraId="69053079" w14:textId="77777777" w:rsidR="00D40C70" w:rsidRPr="00BC508A" w:rsidRDefault="00D40C70" w:rsidP="00E6030B">
            <w:pPr>
              <w:pStyle w:val="TAC"/>
            </w:pPr>
            <w:r w:rsidRPr="00BC508A">
              <w:t>1</w:t>
            </w:r>
          </w:p>
        </w:tc>
        <w:tc>
          <w:tcPr>
            <w:tcW w:w="360" w:type="dxa"/>
            <w:tcBorders>
              <w:top w:val="nil"/>
              <w:left w:val="nil"/>
              <w:bottom w:val="nil"/>
              <w:right w:val="nil"/>
            </w:tcBorders>
          </w:tcPr>
          <w:p w14:paraId="072190AA" w14:textId="77777777" w:rsidR="00D40C70" w:rsidRPr="00BC508A" w:rsidRDefault="00D40C70" w:rsidP="00E6030B">
            <w:pPr>
              <w:pStyle w:val="TAC"/>
            </w:pPr>
            <w:r w:rsidRPr="00BC508A">
              <w:t>1</w:t>
            </w:r>
          </w:p>
        </w:tc>
        <w:tc>
          <w:tcPr>
            <w:tcW w:w="284" w:type="dxa"/>
            <w:tcBorders>
              <w:top w:val="nil"/>
              <w:left w:val="nil"/>
              <w:bottom w:val="nil"/>
              <w:right w:val="nil"/>
            </w:tcBorders>
          </w:tcPr>
          <w:p w14:paraId="2DB78328" w14:textId="77777777" w:rsidR="00D40C70" w:rsidRPr="00BC508A" w:rsidRDefault="00D40C70" w:rsidP="00E6030B">
            <w:pPr>
              <w:pStyle w:val="TAC"/>
            </w:pPr>
            <w:r w:rsidRPr="00BC508A">
              <w:t>1</w:t>
            </w:r>
          </w:p>
        </w:tc>
        <w:tc>
          <w:tcPr>
            <w:tcW w:w="284" w:type="dxa"/>
            <w:tcBorders>
              <w:top w:val="nil"/>
              <w:left w:val="nil"/>
              <w:bottom w:val="nil"/>
              <w:right w:val="nil"/>
            </w:tcBorders>
          </w:tcPr>
          <w:p w14:paraId="742F4E40" w14:textId="77777777" w:rsidR="00D40C70" w:rsidRPr="00BC508A" w:rsidRDefault="00D40C70" w:rsidP="00E6030B">
            <w:pPr>
              <w:pStyle w:val="TAC"/>
            </w:pPr>
            <w:r w:rsidRPr="00BC508A">
              <w:t>1</w:t>
            </w:r>
          </w:p>
        </w:tc>
        <w:tc>
          <w:tcPr>
            <w:tcW w:w="248" w:type="dxa"/>
            <w:tcBorders>
              <w:top w:val="nil"/>
              <w:left w:val="nil"/>
              <w:bottom w:val="nil"/>
              <w:right w:val="nil"/>
            </w:tcBorders>
          </w:tcPr>
          <w:p w14:paraId="55D9DA58" w14:textId="77777777" w:rsidR="00D40C70" w:rsidRPr="00BC508A" w:rsidRDefault="00D40C70" w:rsidP="00E6030B">
            <w:pPr>
              <w:pStyle w:val="TAC"/>
            </w:pPr>
            <w:r w:rsidRPr="00BC508A">
              <w:t>0</w:t>
            </w:r>
          </w:p>
        </w:tc>
        <w:tc>
          <w:tcPr>
            <w:tcW w:w="745" w:type="dxa"/>
            <w:tcBorders>
              <w:top w:val="nil"/>
              <w:left w:val="nil"/>
              <w:bottom w:val="nil"/>
              <w:right w:val="nil"/>
            </w:tcBorders>
          </w:tcPr>
          <w:p w14:paraId="219A4DCB" w14:textId="77777777" w:rsidR="00D40C70" w:rsidRPr="00BC508A" w:rsidRDefault="00D40C70" w:rsidP="00E6030B">
            <w:pPr>
              <w:pStyle w:val="TAL"/>
              <w:rPr>
                <w:color w:val="000000"/>
              </w:rPr>
            </w:pPr>
            <w:bookmarkStart w:id="8619" w:name="_PERM_MCCTEMPBM_CRPT81450136___5"/>
            <w:bookmarkEnd w:id="8619"/>
          </w:p>
        </w:tc>
        <w:tc>
          <w:tcPr>
            <w:tcW w:w="4111" w:type="dxa"/>
            <w:tcBorders>
              <w:top w:val="nil"/>
              <w:left w:val="nil"/>
              <w:bottom w:val="nil"/>
              <w:right w:val="single" w:sz="4" w:space="0" w:color="auto"/>
            </w:tcBorders>
          </w:tcPr>
          <w:p w14:paraId="37A726D5" w14:textId="77777777" w:rsidR="00D40C70" w:rsidRPr="00BC508A" w:rsidRDefault="00D40C70" w:rsidP="00E6030B">
            <w:pPr>
              <w:pStyle w:val="TAL"/>
            </w:pPr>
            <w:r w:rsidRPr="00BC508A">
              <w:rPr>
                <w:kern w:val="2"/>
                <w:lang w:eastAsia="ko-KR"/>
              </w:rPr>
              <w:t>Request</w:t>
            </w:r>
            <w:r w:rsidRPr="00BC508A">
              <w:t xml:space="preserve"> rejected by Serving GW or PDN GW</w:t>
            </w:r>
          </w:p>
        </w:tc>
      </w:tr>
      <w:tr w:rsidR="00D40C70" w:rsidRPr="00BC508A" w14:paraId="3AC4EE13" w14:textId="77777777" w:rsidTr="00E6030B">
        <w:trPr>
          <w:jc w:val="center"/>
        </w:trPr>
        <w:tc>
          <w:tcPr>
            <w:tcW w:w="284" w:type="dxa"/>
            <w:tcBorders>
              <w:top w:val="nil"/>
              <w:left w:val="single" w:sz="4" w:space="0" w:color="auto"/>
              <w:bottom w:val="nil"/>
              <w:right w:val="nil"/>
            </w:tcBorders>
          </w:tcPr>
          <w:p w14:paraId="14124F4F" w14:textId="77777777" w:rsidR="00D40C70" w:rsidRPr="00BC508A" w:rsidRDefault="00D40C70" w:rsidP="00E6030B">
            <w:pPr>
              <w:pStyle w:val="TAC"/>
            </w:pPr>
            <w:r w:rsidRPr="00BC508A">
              <w:t>0</w:t>
            </w:r>
          </w:p>
        </w:tc>
        <w:tc>
          <w:tcPr>
            <w:tcW w:w="285" w:type="dxa"/>
            <w:tcBorders>
              <w:top w:val="nil"/>
              <w:left w:val="nil"/>
              <w:bottom w:val="nil"/>
              <w:right w:val="nil"/>
            </w:tcBorders>
          </w:tcPr>
          <w:p w14:paraId="1D795441" w14:textId="77777777" w:rsidR="00D40C70" w:rsidRPr="00BC508A" w:rsidRDefault="00D40C70" w:rsidP="00E6030B">
            <w:pPr>
              <w:pStyle w:val="TAC"/>
            </w:pPr>
            <w:r w:rsidRPr="00BC508A">
              <w:t>0</w:t>
            </w:r>
          </w:p>
        </w:tc>
        <w:tc>
          <w:tcPr>
            <w:tcW w:w="283" w:type="dxa"/>
            <w:tcBorders>
              <w:top w:val="nil"/>
              <w:left w:val="nil"/>
              <w:bottom w:val="nil"/>
              <w:right w:val="nil"/>
            </w:tcBorders>
          </w:tcPr>
          <w:p w14:paraId="52A21130" w14:textId="77777777" w:rsidR="00D40C70" w:rsidRPr="00BC508A" w:rsidRDefault="00D40C70" w:rsidP="00E6030B">
            <w:pPr>
              <w:pStyle w:val="TAC"/>
            </w:pPr>
            <w:r w:rsidRPr="00BC508A">
              <w:t>0</w:t>
            </w:r>
          </w:p>
        </w:tc>
        <w:tc>
          <w:tcPr>
            <w:tcW w:w="283" w:type="dxa"/>
            <w:tcBorders>
              <w:top w:val="nil"/>
              <w:left w:val="nil"/>
              <w:bottom w:val="nil"/>
              <w:right w:val="nil"/>
            </w:tcBorders>
          </w:tcPr>
          <w:p w14:paraId="2E7A3488" w14:textId="77777777" w:rsidR="00D40C70" w:rsidRPr="00BC508A" w:rsidRDefault="00D40C70" w:rsidP="00E6030B">
            <w:pPr>
              <w:pStyle w:val="TAC"/>
            </w:pPr>
            <w:r w:rsidRPr="00BC508A">
              <w:t>1</w:t>
            </w:r>
          </w:p>
        </w:tc>
        <w:tc>
          <w:tcPr>
            <w:tcW w:w="360" w:type="dxa"/>
            <w:tcBorders>
              <w:top w:val="nil"/>
              <w:left w:val="nil"/>
              <w:bottom w:val="nil"/>
              <w:right w:val="nil"/>
            </w:tcBorders>
          </w:tcPr>
          <w:p w14:paraId="213E13EF" w14:textId="77777777" w:rsidR="00D40C70" w:rsidRPr="00BC508A" w:rsidRDefault="00D40C70" w:rsidP="00E6030B">
            <w:pPr>
              <w:pStyle w:val="TAC"/>
            </w:pPr>
            <w:r w:rsidRPr="00BC508A">
              <w:t>1</w:t>
            </w:r>
          </w:p>
        </w:tc>
        <w:tc>
          <w:tcPr>
            <w:tcW w:w="284" w:type="dxa"/>
            <w:tcBorders>
              <w:top w:val="nil"/>
              <w:left w:val="nil"/>
              <w:bottom w:val="nil"/>
              <w:right w:val="nil"/>
            </w:tcBorders>
          </w:tcPr>
          <w:p w14:paraId="658F7916" w14:textId="77777777" w:rsidR="00D40C70" w:rsidRPr="00BC508A" w:rsidRDefault="00D40C70" w:rsidP="00E6030B">
            <w:pPr>
              <w:pStyle w:val="TAC"/>
            </w:pPr>
            <w:r w:rsidRPr="00BC508A">
              <w:t>1</w:t>
            </w:r>
          </w:p>
        </w:tc>
        <w:tc>
          <w:tcPr>
            <w:tcW w:w="284" w:type="dxa"/>
            <w:tcBorders>
              <w:top w:val="nil"/>
              <w:left w:val="nil"/>
              <w:bottom w:val="nil"/>
              <w:right w:val="nil"/>
            </w:tcBorders>
          </w:tcPr>
          <w:p w14:paraId="4C2522D9" w14:textId="77777777" w:rsidR="00D40C70" w:rsidRPr="00BC508A" w:rsidRDefault="00D40C70" w:rsidP="00E6030B">
            <w:pPr>
              <w:pStyle w:val="TAC"/>
            </w:pPr>
            <w:r w:rsidRPr="00BC508A">
              <w:t>1</w:t>
            </w:r>
          </w:p>
        </w:tc>
        <w:tc>
          <w:tcPr>
            <w:tcW w:w="248" w:type="dxa"/>
            <w:tcBorders>
              <w:top w:val="nil"/>
              <w:left w:val="nil"/>
              <w:bottom w:val="nil"/>
              <w:right w:val="nil"/>
            </w:tcBorders>
          </w:tcPr>
          <w:p w14:paraId="47B6C136" w14:textId="77777777" w:rsidR="00D40C70" w:rsidRPr="00BC508A" w:rsidRDefault="00D40C70" w:rsidP="00E6030B">
            <w:pPr>
              <w:pStyle w:val="TAC"/>
            </w:pPr>
            <w:r w:rsidRPr="00BC508A">
              <w:t>1</w:t>
            </w:r>
          </w:p>
        </w:tc>
        <w:tc>
          <w:tcPr>
            <w:tcW w:w="745" w:type="dxa"/>
            <w:tcBorders>
              <w:top w:val="nil"/>
              <w:left w:val="nil"/>
              <w:bottom w:val="nil"/>
              <w:right w:val="nil"/>
            </w:tcBorders>
          </w:tcPr>
          <w:p w14:paraId="491F216A" w14:textId="77777777" w:rsidR="00D40C70" w:rsidRPr="00BC508A" w:rsidRDefault="00D40C70" w:rsidP="00E6030B">
            <w:pPr>
              <w:pStyle w:val="TAL"/>
              <w:rPr>
                <w:color w:val="000000"/>
              </w:rPr>
            </w:pPr>
            <w:bookmarkStart w:id="8620" w:name="_PERM_MCCTEMPBM_CRPT81450137___5"/>
            <w:bookmarkEnd w:id="8620"/>
          </w:p>
        </w:tc>
        <w:tc>
          <w:tcPr>
            <w:tcW w:w="4111" w:type="dxa"/>
            <w:tcBorders>
              <w:top w:val="nil"/>
              <w:left w:val="nil"/>
              <w:bottom w:val="nil"/>
              <w:right w:val="single" w:sz="4" w:space="0" w:color="auto"/>
            </w:tcBorders>
          </w:tcPr>
          <w:p w14:paraId="4A51AF75" w14:textId="77777777" w:rsidR="00D40C70" w:rsidRPr="00BC508A" w:rsidRDefault="00D40C70" w:rsidP="00E6030B">
            <w:pPr>
              <w:pStyle w:val="TAL"/>
            </w:pPr>
            <w:r w:rsidRPr="00BC508A">
              <w:rPr>
                <w:kern w:val="2"/>
                <w:lang w:eastAsia="ko-KR"/>
              </w:rPr>
              <w:t>Request</w:t>
            </w:r>
            <w:r w:rsidRPr="00BC508A">
              <w:t xml:space="preserve"> rejected, unspecified</w:t>
            </w:r>
          </w:p>
        </w:tc>
      </w:tr>
      <w:tr w:rsidR="00D40C70" w:rsidRPr="00BC508A" w14:paraId="029E0497" w14:textId="77777777" w:rsidTr="00E6030B">
        <w:trPr>
          <w:jc w:val="center"/>
        </w:trPr>
        <w:tc>
          <w:tcPr>
            <w:tcW w:w="284" w:type="dxa"/>
            <w:tcBorders>
              <w:top w:val="nil"/>
              <w:left w:val="single" w:sz="4" w:space="0" w:color="auto"/>
              <w:bottom w:val="nil"/>
              <w:right w:val="nil"/>
            </w:tcBorders>
          </w:tcPr>
          <w:p w14:paraId="2FEE2F30" w14:textId="77777777" w:rsidR="00D40C70" w:rsidRPr="00BC508A" w:rsidRDefault="00D40C70" w:rsidP="00E6030B">
            <w:pPr>
              <w:pStyle w:val="TAC"/>
            </w:pPr>
            <w:r w:rsidRPr="00BC508A">
              <w:t>0</w:t>
            </w:r>
          </w:p>
        </w:tc>
        <w:tc>
          <w:tcPr>
            <w:tcW w:w="285" w:type="dxa"/>
            <w:tcBorders>
              <w:top w:val="nil"/>
              <w:left w:val="nil"/>
              <w:bottom w:val="nil"/>
              <w:right w:val="nil"/>
            </w:tcBorders>
          </w:tcPr>
          <w:p w14:paraId="5F950792" w14:textId="77777777" w:rsidR="00D40C70" w:rsidRPr="00BC508A" w:rsidRDefault="00D40C70" w:rsidP="00E6030B">
            <w:pPr>
              <w:pStyle w:val="TAC"/>
            </w:pPr>
            <w:r w:rsidRPr="00BC508A">
              <w:t>0</w:t>
            </w:r>
          </w:p>
        </w:tc>
        <w:tc>
          <w:tcPr>
            <w:tcW w:w="283" w:type="dxa"/>
            <w:tcBorders>
              <w:top w:val="nil"/>
              <w:left w:val="nil"/>
              <w:bottom w:val="nil"/>
              <w:right w:val="nil"/>
            </w:tcBorders>
          </w:tcPr>
          <w:p w14:paraId="735062A6" w14:textId="77777777" w:rsidR="00D40C70" w:rsidRPr="00BC508A" w:rsidRDefault="00D40C70" w:rsidP="00E6030B">
            <w:pPr>
              <w:pStyle w:val="TAC"/>
            </w:pPr>
            <w:r w:rsidRPr="00BC508A">
              <w:t>1</w:t>
            </w:r>
          </w:p>
        </w:tc>
        <w:tc>
          <w:tcPr>
            <w:tcW w:w="283" w:type="dxa"/>
            <w:tcBorders>
              <w:top w:val="nil"/>
              <w:left w:val="nil"/>
              <w:bottom w:val="nil"/>
              <w:right w:val="nil"/>
            </w:tcBorders>
          </w:tcPr>
          <w:p w14:paraId="6DE568BF" w14:textId="77777777" w:rsidR="00D40C70" w:rsidRPr="00BC508A" w:rsidRDefault="00D40C70" w:rsidP="00E6030B">
            <w:pPr>
              <w:pStyle w:val="TAC"/>
            </w:pPr>
            <w:r w:rsidRPr="00BC508A">
              <w:t>0</w:t>
            </w:r>
          </w:p>
        </w:tc>
        <w:tc>
          <w:tcPr>
            <w:tcW w:w="360" w:type="dxa"/>
            <w:tcBorders>
              <w:top w:val="nil"/>
              <w:left w:val="nil"/>
              <w:bottom w:val="nil"/>
              <w:right w:val="nil"/>
            </w:tcBorders>
          </w:tcPr>
          <w:p w14:paraId="14F05DB4" w14:textId="77777777" w:rsidR="00D40C70" w:rsidRPr="00BC508A" w:rsidRDefault="00D40C70" w:rsidP="00E6030B">
            <w:pPr>
              <w:pStyle w:val="TAC"/>
            </w:pPr>
            <w:r w:rsidRPr="00BC508A">
              <w:t>0</w:t>
            </w:r>
          </w:p>
        </w:tc>
        <w:tc>
          <w:tcPr>
            <w:tcW w:w="284" w:type="dxa"/>
            <w:tcBorders>
              <w:top w:val="nil"/>
              <w:left w:val="nil"/>
              <w:bottom w:val="nil"/>
              <w:right w:val="nil"/>
            </w:tcBorders>
          </w:tcPr>
          <w:p w14:paraId="64476EAC" w14:textId="77777777" w:rsidR="00D40C70" w:rsidRPr="00BC508A" w:rsidRDefault="00D40C70" w:rsidP="00E6030B">
            <w:pPr>
              <w:pStyle w:val="TAC"/>
            </w:pPr>
            <w:r w:rsidRPr="00BC508A">
              <w:t>0</w:t>
            </w:r>
          </w:p>
        </w:tc>
        <w:tc>
          <w:tcPr>
            <w:tcW w:w="284" w:type="dxa"/>
            <w:tcBorders>
              <w:top w:val="nil"/>
              <w:left w:val="nil"/>
              <w:bottom w:val="nil"/>
              <w:right w:val="nil"/>
            </w:tcBorders>
          </w:tcPr>
          <w:p w14:paraId="236DA3BD" w14:textId="77777777" w:rsidR="00D40C70" w:rsidRPr="00BC508A" w:rsidRDefault="00D40C70" w:rsidP="00E6030B">
            <w:pPr>
              <w:pStyle w:val="TAC"/>
            </w:pPr>
            <w:r w:rsidRPr="00BC508A">
              <w:t>0</w:t>
            </w:r>
          </w:p>
        </w:tc>
        <w:tc>
          <w:tcPr>
            <w:tcW w:w="248" w:type="dxa"/>
            <w:tcBorders>
              <w:top w:val="nil"/>
              <w:left w:val="nil"/>
              <w:bottom w:val="nil"/>
              <w:right w:val="nil"/>
            </w:tcBorders>
          </w:tcPr>
          <w:p w14:paraId="402F48AD" w14:textId="77777777" w:rsidR="00D40C70" w:rsidRPr="00BC508A" w:rsidRDefault="00D40C70" w:rsidP="00E6030B">
            <w:pPr>
              <w:pStyle w:val="TAC"/>
            </w:pPr>
            <w:r w:rsidRPr="00BC508A">
              <w:t>0</w:t>
            </w:r>
          </w:p>
        </w:tc>
        <w:tc>
          <w:tcPr>
            <w:tcW w:w="745" w:type="dxa"/>
            <w:tcBorders>
              <w:top w:val="nil"/>
              <w:left w:val="nil"/>
              <w:bottom w:val="nil"/>
              <w:right w:val="nil"/>
            </w:tcBorders>
          </w:tcPr>
          <w:p w14:paraId="7103E578" w14:textId="77777777" w:rsidR="00D40C70" w:rsidRPr="00BC508A" w:rsidRDefault="00D40C70" w:rsidP="00E6030B">
            <w:pPr>
              <w:pStyle w:val="TAL"/>
              <w:rPr>
                <w:color w:val="000000"/>
              </w:rPr>
            </w:pPr>
            <w:bookmarkStart w:id="8621" w:name="_PERM_MCCTEMPBM_CRPT81450138___5"/>
            <w:bookmarkEnd w:id="8621"/>
          </w:p>
        </w:tc>
        <w:tc>
          <w:tcPr>
            <w:tcW w:w="4111" w:type="dxa"/>
            <w:tcBorders>
              <w:top w:val="nil"/>
              <w:left w:val="nil"/>
              <w:bottom w:val="nil"/>
              <w:right w:val="single" w:sz="4" w:space="0" w:color="auto"/>
            </w:tcBorders>
          </w:tcPr>
          <w:p w14:paraId="3D871784" w14:textId="77777777" w:rsidR="00D40C70" w:rsidRPr="00BC508A" w:rsidRDefault="00D40C70" w:rsidP="00E6030B">
            <w:pPr>
              <w:pStyle w:val="TAL"/>
            </w:pPr>
            <w:r w:rsidRPr="00BC508A">
              <w:t>Service option not supported</w:t>
            </w:r>
          </w:p>
        </w:tc>
      </w:tr>
      <w:tr w:rsidR="00D40C70" w:rsidRPr="00BC508A" w14:paraId="4B3E9BFC" w14:textId="77777777" w:rsidTr="00E6030B">
        <w:trPr>
          <w:jc w:val="center"/>
        </w:trPr>
        <w:tc>
          <w:tcPr>
            <w:tcW w:w="284" w:type="dxa"/>
            <w:tcBorders>
              <w:top w:val="nil"/>
              <w:left w:val="single" w:sz="4" w:space="0" w:color="auto"/>
              <w:bottom w:val="nil"/>
              <w:right w:val="nil"/>
            </w:tcBorders>
          </w:tcPr>
          <w:p w14:paraId="0322BBF9" w14:textId="77777777" w:rsidR="00D40C70" w:rsidRPr="00BC508A" w:rsidRDefault="00D40C70" w:rsidP="00E6030B">
            <w:pPr>
              <w:pStyle w:val="TAC"/>
            </w:pPr>
            <w:r w:rsidRPr="00BC508A">
              <w:t>0</w:t>
            </w:r>
          </w:p>
        </w:tc>
        <w:tc>
          <w:tcPr>
            <w:tcW w:w="285" w:type="dxa"/>
            <w:tcBorders>
              <w:top w:val="nil"/>
              <w:left w:val="nil"/>
              <w:bottom w:val="nil"/>
              <w:right w:val="nil"/>
            </w:tcBorders>
          </w:tcPr>
          <w:p w14:paraId="6691EBE4" w14:textId="77777777" w:rsidR="00D40C70" w:rsidRPr="00BC508A" w:rsidRDefault="00D40C70" w:rsidP="00E6030B">
            <w:pPr>
              <w:pStyle w:val="TAC"/>
            </w:pPr>
            <w:r w:rsidRPr="00BC508A">
              <w:t>0</w:t>
            </w:r>
          </w:p>
        </w:tc>
        <w:tc>
          <w:tcPr>
            <w:tcW w:w="283" w:type="dxa"/>
            <w:tcBorders>
              <w:top w:val="nil"/>
              <w:left w:val="nil"/>
              <w:bottom w:val="nil"/>
              <w:right w:val="nil"/>
            </w:tcBorders>
          </w:tcPr>
          <w:p w14:paraId="07136FA8" w14:textId="77777777" w:rsidR="00D40C70" w:rsidRPr="00BC508A" w:rsidRDefault="00D40C70" w:rsidP="00E6030B">
            <w:pPr>
              <w:pStyle w:val="TAC"/>
            </w:pPr>
            <w:r w:rsidRPr="00BC508A">
              <w:t>1</w:t>
            </w:r>
          </w:p>
        </w:tc>
        <w:tc>
          <w:tcPr>
            <w:tcW w:w="283" w:type="dxa"/>
            <w:tcBorders>
              <w:top w:val="nil"/>
              <w:left w:val="nil"/>
              <w:bottom w:val="nil"/>
              <w:right w:val="nil"/>
            </w:tcBorders>
          </w:tcPr>
          <w:p w14:paraId="0FAF2619" w14:textId="77777777" w:rsidR="00D40C70" w:rsidRPr="00BC508A" w:rsidRDefault="00D40C70" w:rsidP="00E6030B">
            <w:pPr>
              <w:pStyle w:val="TAC"/>
            </w:pPr>
            <w:r w:rsidRPr="00BC508A">
              <w:t>0</w:t>
            </w:r>
          </w:p>
        </w:tc>
        <w:tc>
          <w:tcPr>
            <w:tcW w:w="360" w:type="dxa"/>
            <w:tcBorders>
              <w:top w:val="nil"/>
              <w:left w:val="nil"/>
              <w:bottom w:val="nil"/>
              <w:right w:val="nil"/>
            </w:tcBorders>
          </w:tcPr>
          <w:p w14:paraId="4D554B0C" w14:textId="77777777" w:rsidR="00D40C70" w:rsidRPr="00BC508A" w:rsidRDefault="00D40C70" w:rsidP="00E6030B">
            <w:pPr>
              <w:pStyle w:val="TAC"/>
            </w:pPr>
            <w:r w:rsidRPr="00BC508A">
              <w:t>0</w:t>
            </w:r>
          </w:p>
        </w:tc>
        <w:tc>
          <w:tcPr>
            <w:tcW w:w="284" w:type="dxa"/>
            <w:tcBorders>
              <w:top w:val="nil"/>
              <w:left w:val="nil"/>
              <w:bottom w:val="nil"/>
              <w:right w:val="nil"/>
            </w:tcBorders>
          </w:tcPr>
          <w:p w14:paraId="5C2CED84" w14:textId="77777777" w:rsidR="00D40C70" w:rsidRPr="00BC508A" w:rsidRDefault="00D40C70" w:rsidP="00E6030B">
            <w:pPr>
              <w:pStyle w:val="TAC"/>
            </w:pPr>
            <w:r w:rsidRPr="00BC508A">
              <w:t>0</w:t>
            </w:r>
          </w:p>
        </w:tc>
        <w:tc>
          <w:tcPr>
            <w:tcW w:w="284" w:type="dxa"/>
            <w:tcBorders>
              <w:top w:val="nil"/>
              <w:left w:val="nil"/>
              <w:bottom w:val="nil"/>
              <w:right w:val="nil"/>
            </w:tcBorders>
          </w:tcPr>
          <w:p w14:paraId="42A0B8D8" w14:textId="77777777" w:rsidR="00D40C70" w:rsidRPr="00BC508A" w:rsidRDefault="00D40C70" w:rsidP="00E6030B">
            <w:pPr>
              <w:pStyle w:val="TAC"/>
            </w:pPr>
            <w:r w:rsidRPr="00BC508A">
              <w:t>0</w:t>
            </w:r>
          </w:p>
        </w:tc>
        <w:tc>
          <w:tcPr>
            <w:tcW w:w="248" w:type="dxa"/>
            <w:tcBorders>
              <w:top w:val="nil"/>
              <w:left w:val="nil"/>
              <w:bottom w:val="nil"/>
              <w:right w:val="nil"/>
            </w:tcBorders>
          </w:tcPr>
          <w:p w14:paraId="2AE012C8" w14:textId="77777777" w:rsidR="00D40C70" w:rsidRPr="00BC508A" w:rsidRDefault="00D40C70" w:rsidP="00E6030B">
            <w:pPr>
              <w:pStyle w:val="TAC"/>
            </w:pPr>
            <w:r w:rsidRPr="00BC508A">
              <w:t>1</w:t>
            </w:r>
          </w:p>
        </w:tc>
        <w:tc>
          <w:tcPr>
            <w:tcW w:w="745" w:type="dxa"/>
            <w:tcBorders>
              <w:top w:val="nil"/>
              <w:left w:val="nil"/>
              <w:bottom w:val="nil"/>
              <w:right w:val="nil"/>
            </w:tcBorders>
          </w:tcPr>
          <w:p w14:paraId="713D541A" w14:textId="77777777" w:rsidR="00D40C70" w:rsidRPr="00BC508A" w:rsidRDefault="00D40C70" w:rsidP="00E6030B">
            <w:pPr>
              <w:pStyle w:val="TAL"/>
              <w:rPr>
                <w:color w:val="000000"/>
              </w:rPr>
            </w:pPr>
            <w:bookmarkStart w:id="8622" w:name="_PERM_MCCTEMPBM_CRPT81450139___5"/>
            <w:bookmarkEnd w:id="8622"/>
          </w:p>
        </w:tc>
        <w:tc>
          <w:tcPr>
            <w:tcW w:w="4111" w:type="dxa"/>
            <w:tcBorders>
              <w:top w:val="nil"/>
              <w:left w:val="nil"/>
              <w:bottom w:val="nil"/>
              <w:right w:val="single" w:sz="4" w:space="0" w:color="auto"/>
            </w:tcBorders>
          </w:tcPr>
          <w:p w14:paraId="58D0544B" w14:textId="77777777" w:rsidR="00D40C70" w:rsidRPr="00BC508A" w:rsidRDefault="00D40C70" w:rsidP="00E6030B">
            <w:pPr>
              <w:pStyle w:val="TAL"/>
            </w:pPr>
            <w:r w:rsidRPr="00BC508A">
              <w:t>Requested service option not subscribed</w:t>
            </w:r>
          </w:p>
        </w:tc>
      </w:tr>
      <w:tr w:rsidR="00D40C70" w:rsidRPr="00BC508A" w14:paraId="7D4DB93A" w14:textId="77777777" w:rsidTr="00E6030B">
        <w:trPr>
          <w:jc w:val="center"/>
        </w:trPr>
        <w:tc>
          <w:tcPr>
            <w:tcW w:w="284" w:type="dxa"/>
            <w:tcBorders>
              <w:top w:val="nil"/>
              <w:left w:val="single" w:sz="4" w:space="0" w:color="auto"/>
              <w:bottom w:val="nil"/>
              <w:right w:val="nil"/>
            </w:tcBorders>
          </w:tcPr>
          <w:p w14:paraId="3BF2EB1D" w14:textId="77777777" w:rsidR="00D40C70" w:rsidRPr="00BC508A" w:rsidRDefault="00D40C70" w:rsidP="00E6030B">
            <w:pPr>
              <w:pStyle w:val="TAC"/>
            </w:pPr>
            <w:r w:rsidRPr="00BC508A">
              <w:t>0</w:t>
            </w:r>
          </w:p>
        </w:tc>
        <w:tc>
          <w:tcPr>
            <w:tcW w:w="285" w:type="dxa"/>
            <w:tcBorders>
              <w:top w:val="nil"/>
              <w:left w:val="nil"/>
              <w:bottom w:val="nil"/>
              <w:right w:val="nil"/>
            </w:tcBorders>
          </w:tcPr>
          <w:p w14:paraId="713285D5" w14:textId="77777777" w:rsidR="00D40C70" w:rsidRPr="00BC508A" w:rsidRDefault="00D40C70" w:rsidP="00E6030B">
            <w:pPr>
              <w:pStyle w:val="TAC"/>
            </w:pPr>
            <w:r w:rsidRPr="00BC508A">
              <w:t>0</w:t>
            </w:r>
          </w:p>
        </w:tc>
        <w:tc>
          <w:tcPr>
            <w:tcW w:w="283" w:type="dxa"/>
            <w:tcBorders>
              <w:top w:val="nil"/>
              <w:left w:val="nil"/>
              <w:bottom w:val="nil"/>
              <w:right w:val="nil"/>
            </w:tcBorders>
          </w:tcPr>
          <w:p w14:paraId="3A453577" w14:textId="77777777" w:rsidR="00D40C70" w:rsidRPr="00BC508A" w:rsidRDefault="00D40C70" w:rsidP="00E6030B">
            <w:pPr>
              <w:pStyle w:val="TAC"/>
            </w:pPr>
            <w:r w:rsidRPr="00BC508A">
              <w:t>1</w:t>
            </w:r>
          </w:p>
        </w:tc>
        <w:tc>
          <w:tcPr>
            <w:tcW w:w="283" w:type="dxa"/>
            <w:tcBorders>
              <w:top w:val="nil"/>
              <w:left w:val="nil"/>
              <w:bottom w:val="nil"/>
              <w:right w:val="nil"/>
            </w:tcBorders>
          </w:tcPr>
          <w:p w14:paraId="0C20DE17" w14:textId="77777777" w:rsidR="00D40C70" w:rsidRPr="00BC508A" w:rsidRDefault="00D40C70" w:rsidP="00E6030B">
            <w:pPr>
              <w:pStyle w:val="TAC"/>
            </w:pPr>
            <w:r w:rsidRPr="00BC508A">
              <w:t>0</w:t>
            </w:r>
          </w:p>
        </w:tc>
        <w:tc>
          <w:tcPr>
            <w:tcW w:w="360" w:type="dxa"/>
            <w:tcBorders>
              <w:top w:val="nil"/>
              <w:left w:val="nil"/>
              <w:bottom w:val="nil"/>
              <w:right w:val="nil"/>
            </w:tcBorders>
          </w:tcPr>
          <w:p w14:paraId="63F4D33F" w14:textId="77777777" w:rsidR="00D40C70" w:rsidRPr="00BC508A" w:rsidRDefault="00D40C70" w:rsidP="00E6030B">
            <w:pPr>
              <w:pStyle w:val="TAC"/>
            </w:pPr>
            <w:r w:rsidRPr="00BC508A">
              <w:t>0</w:t>
            </w:r>
          </w:p>
        </w:tc>
        <w:tc>
          <w:tcPr>
            <w:tcW w:w="284" w:type="dxa"/>
            <w:tcBorders>
              <w:top w:val="nil"/>
              <w:left w:val="nil"/>
              <w:bottom w:val="nil"/>
              <w:right w:val="nil"/>
            </w:tcBorders>
          </w:tcPr>
          <w:p w14:paraId="42590F3F" w14:textId="77777777" w:rsidR="00D40C70" w:rsidRPr="00BC508A" w:rsidRDefault="00D40C70" w:rsidP="00E6030B">
            <w:pPr>
              <w:pStyle w:val="TAC"/>
            </w:pPr>
            <w:r w:rsidRPr="00BC508A">
              <w:t>0</w:t>
            </w:r>
          </w:p>
        </w:tc>
        <w:tc>
          <w:tcPr>
            <w:tcW w:w="284" w:type="dxa"/>
            <w:tcBorders>
              <w:top w:val="nil"/>
              <w:left w:val="nil"/>
              <w:bottom w:val="nil"/>
              <w:right w:val="nil"/>
            </w:tcBorders>
          </w:tcPr>
          <w:p w14:paraId="6DAACB49" w14:textId="77777777" w:rsidR="00D40C70" w:rsidRPr="00BC508A" w:rsidRDefault="00D40C70" w:rsidP="00E6030B">
            <w:pPr>
              <w:pStyle w:val="TAC"/>
            </w:pPr>
            <w:r w:rsidRPr="00BC508A">
              <w:t>1</w:t>
            </w:r>
          </w:p>
        </w:tc>
        <w:tc>
          <w:tcPr>
            <w:tcW w:w="248" w:type="dxa"/>
            <w:tcBorders>
              <w:top w:val="nil"/>
              <w:left w:val="nil"/>
              <w:bottom w:val="nil"/>
              <w:right w:val="nil"/>
            </w:tcBorders>
          </w:tcPr>
          <w:p w14:paraId="4C45A2D5" w14:textId="77777777" w:rsidR="00D40C70" w:rsidRPr="00BC508A" w:rsidRDefault="00D40C70" w:rsidP="00E6030B">
            <w:pPr>
              <w:pStyle w:val="TAC"/>
            </w:pPr>
            <w:r w:rsidRPr="00BC508A">
              <w:t>0</w:t>
            </w:r>
          </w:p>
        </w:tc>
        <w:tc>
          <w:tcPr>
            <w:tcW w:w="745" w:type="dxa"/>
            <w:tcBorders>
              <w:top w:val="nil"/>
              <w:left w:val="nil"/>
              <w:bottom w:val="nil"/>
              <w:right w:val="nil"/>
            </w:tcBorders>
          </w:tcPr>
          <w:p w14:paraId="2684B433" w14:textId="77777777" w:rsidR="00D40C70" w:rsidRPr="00BC508A" w:rsidRDefault="00D40C70" w:rsidP="00E6030B">
            <w:pPr>
              <w:pStyle w:val="TAL"/>
              <w:rPr>
                <w:color w:val="000000"/>
              </w:rPr>
            </w:pPr>
            <w:bookmarkStart w:id="8623" w:name="_PERM_MCCTEMPBM_CRPT81450140___5"/>
            <w:bookmarkEnd w:id="8623"/>
          </w:p>
        </w:tc>
        <w:tc>
          <w:tcPr>
            <w:tcW w:w="4111" w:type="dxa"/>
            <w:tcBorders>
              <w:top w:val="nil"/>
              <w:left w:val="nil"/>
              <w:bottom w:val="nil"/>
              <w:right w:val="single" w:sz="4" w:space="0" w:color="auto"/>
            </w:tcBorders>
          </w:tcPr>
          <w:p w14:paraId="4C01D4CE" w14:textId="77777777" w:rsidR="00D40C70" w:rsidRPr="00BC508A" w:rsidRDefault="00D40C70" w:rsidP="00E6030B">
            <w:pPr>
              <w:pStyle w:val="TAL"/>
            </w:pPr>
            <w:r w:rsidRPr="00BC508A">
              <w:t>Service option temporarily out of order</w:t>
            </w:r>
          </w:p>
        </w:tc>
      </w:tr>
      <w:tr w:rsidR="00D40C70" w:rsidRPr="00BC508A" w14:paraId="09865C9C" w14:textId="77777777" w:rsidTr="00E6030B">
        <w:trPr>
          <w:jc w:val="center"/>
        </w:trPr>
        <w:tc>
          <w:tcPr>
            <w:tcW w:w="284" w:type="dxa"/>
            <w:tcBorders>
              <w:top w:val="nil"/>
              <w:left w:val="single" w:sz="4" w:space="0" w:color="auto"/>
              <w:bottom w:val="nil"/>
              <w:right w:val="nil"/>
            </w:tcBorders>
          </w:tcPr>
          <w:p w14:paraId="29C7D078" w14:textId="77777777" w:rsidR="00D40C70" w:rsidRPr="00BC508A" w:rsidRDefault="00D40C70" w:rsidP="00E6030B">
            <w:pPr>
              <w:pStyle w:val="TAC"/>
            </w:pPr>
            <w:r w:rsidRPr="00BC508A">
              <w:t>0</w:t>
            </w:r>
          </w:p>
        </w:tc>
        <w:tc>
          <w:tcPr>
            <w:tcW w:w="285" w:type="dxa"/>
            <w:tcBorders>
              <w:top w:val="nil"/>
              <w:left w:val="nil"/>
              <w:bottom w:val="nil"/>
              <w:right w:val="nil"/>
            </w:tcBorders>
          </w:tcPr>
          <w:p w14:paraId="719562BC" w14:textId="77777777" w:rsidR="00D40C70" w:rsidRPr="00BC508A" w:rsidRDefault="00D40C70" w:rsidP="00E6030B">
            <w:pPr>
              <w:pStyle w:val="TAC"/>
            </w:pPr>
            <w:r w:rsidRPr="00BC508A">
              <w:t>0</w:t>
            </w:r>
          </w:p>
        </w:tc>
        <w:tc>
          <w:tcPr>
            <w:tcW w:w="283" w:type="dxa"/>
            <w:tcBorders>
              <w:top w:val="nil"/>
              <w:left w:val="nil"/>
              <w:bottom w:val="nil"/>
              <w:right w:val="nil"/>
            </w:tcBorders>
          </w:tcPr>
          <w:p w14:paraId="0AF9A9A8" w14:textId="77777777" w:rsidR="00D40C70" w:rsidRPr="00BC508A" w:rsidRDefault="00D40C70" w:rsidP="00E6030B">
            <w:pPr>
              <w:pStyle w:val="TAC"/>
            </w:pPr>
            <w:r w:rsidRPr="00BC508A">
              <w:t>1</w:t>
            </w:r>
          </w:p>
        </w:tc>
        <w:tc>
          <w:tcPr>
            <w:tcW w:w="283" w:type="dxa"/>
            <w:tcBorders>
              <w:top w:val="nil"/>
              <w:left w:val="nil"/>
              <w:bottom w:val="nil"/>
              <w:right w:val="nil"/>
            </w:tcBorders>
          </w:tcPr>
          <w:p w14:paraId="26EE401D" w14:textId="77777777" w:rsidR="00D40C70" w:rsidRPr="00BC508A" w:rsidRDefault="00D40C70" w:rsidP="00E6030B">
            <w:pPr>
              <w:pStyle w:val="TAC"/>
            </w:pPr>
            <w:r w:rsidRPr="00BC508A">
              <w:t>0</w:t>
            </w:r>
          </w:p>
        </w:tc>
        <w:tc>
          <w:tcPr>
            <w:tcW w:w="360" w:type="dxa"/>
            <w:tcBorders>
              <w:top w:val="nil"/>
              <w:left w:val="nil"/>
              <w:bottom w:val="nil"/>
              <w:right w:val="nil"/>
            </w:tcBorders>
          </w:tcPr>
          <w:p w14:paraId="1D1E6736" w14:textId="77777777" w:rsidR="00D40C70" w:rsidRPr="00BC508A" w:rsidRDefault="00D40C70" w:rsidP="00E6030B">
            <w:pPr>
              <w:pStyle w:val="TAC"/>
            </w:pPr>
            <w:r w:rsidRPr="00BC508A">
              <w:t>0</w:t>
            </w:r>
          </w:p>
        </w:tc>
        <w:tc>
          <w:tcPr>
            <w:tcW w:w="284" w:type="dxa"/>
            <w:tcBorders>
              <w:top w:val="nil"/>
              <w:left w:val="nil"/>
              <w:bottom w:val="nil"/>
              <w:right w:val="nil"/>
            </w:tcBorders>
          </w:tcPr>
          <w:p w14:paraId="326A51D1" w14:textId="77777777" w:rsidR="00D40C70" w:rsidRPr="00BC508A" w:rsidRDefault="00D40C70" w:rsidP="00E6030B">
            <w:pPr>
              <w:pStyle w:val="TAC"/>
            </w:pPr>
            <w:r w:rsidRPr="00BC508A">
              <w:t>0</w:t>
            </w:r>
          </w:p>
        </w:tc>
        <w:tc>
          <w:tcPr>
            <w:tcW w:w="284" w:type="dxa"/>
            <w:tcBorders>
              <w:top w:val="nil"/>
              <w:left w:val="nil"/>
              <w:bottom w:val="nil"/>
              <w:right w:val="nil"/>
            </w:tcBorders>
          </w:tcPr>
          <w:p w14:paraId="33D1988B" w14:textId="77777777" w:rsidR="00D40C70" w:rsidRPr="00BC508A" w:rsidRDefault="00D40C70" w:rsidP="00E6030B">
            <w:pPr>
              <w:pStyle w:val="TAC"/>
            </w:pPr>
            <w:r w:rsidRPr="00BC508A">
              <w:t>1</w:t>
            </w:r>
          </w:p>
        </w:tc>
        <w:tc>
          <w:tcPr>
            <w:tcW w:w="248" w:type="dxa"/>
            <w:tcBorders>
              <w:top w:val="nil"/>
              <w:left w:val="nil"/>
              <w:bottom w:val="nil"/>
              <w:right w:val="nil"/>
            </w:tcBorders>
          </w:tcPr>
          <w:p w14:paraId="0AD5C944" w14:textId="77777777" w:rsidR="00D40C70" w:rsidRPr="00BC508A" w:rsidRDefault="00D40C70" w:rsidP="00E6030B">
            <w:pPr>
              <w:pStyle w:val="TAC"/>
            </w:pPr>
            <w:r w:rsidRPr="00BC508A">
              <w:t>1</w:t>
            </w:r>
          </w:p>
        </w:tc>
        <w:tc>
          <w:tcPr>
            <w:tcW w:w="745" w:type="dxa"/>
            <w:tcBorders>
              <w:top w:val="nil"/>
              <w:left w:val="nil"/>
              <w:bottom w:val="nil"/>
              <w:right w:val="nil"/>
            </w:tcBorders>
          </w:tcPr>
          <w:p w14:paraId="4696F518" w14:textId="77777777" w:rsidR="00D40C70" w:rsidRPr="00BC508A" w:rsidRDefault="00D40C70" w:rsidP="00E6030B">
            <w:pPr>
              <w:pStyle w:val="TAL"/>
              <w:rPr>
                <w:color w:val="000000"/>
              </w:rPr>
            </w:pPr>
            <w:bookmarkStart w:id="8624" w:name="_PERM_MCCTEMPBM_CRPT81450141___5"/>
            <w:bookmarkEnd w:id="8624"/>
          </w:p>
        </w:tc>
        <w:tc>
          <w:tcPr>
            <w:tcW w:w="4111" w:type="dxa"/>
            <w:tcBorders>
              <w:top w:val="nil"/>
              <w:left w:val="nil"/>
              <w:bottom w:val="nil"/>
              <w:right w:val="single" w:sz="4" w:space="0" w:color="auto"/>
            </w:tcBorders>
          </w:tcPr>
          <w:p w14:paraId="284566D2" w14:textId="77777777" w:rsidR="00D40C70" w:rsidRPr="00BC508A" w:rsidRDefault="00D40C70" w:rsidP="00E6030B">
            <w:pPr>
              <w:pStyle w:val="TAL"/>
            </w:pPr>
            <w:r w:rsidRPr="00BC508A">
              <w:t>PTI already in use</w:t>
            </w:r>
          </w:p>
        </w:tc>
      </w:tr>
      <w:tr w:rsidR="00D40C70" w:rsidRPr="00BC508A" w14:paraId="77E4527C" w14:textId="77777777" w:rsidTr="00E6030B">
        <w:trPr>
          <w:jc w:val="center"/>
        </w:trPr>
        <w:tc>
          <w:tcPr>
            <w:tcW w:w="284" w:type="dxa"/>
            <w:tcBorders>
              <w:top w:val="nil"/>
              <w:left w:val="single" w:sz="4" w:space="0" w:color="auto"/>
              <w:bottom w:val="nil"/>
              <w:right w:val="nil"/>
            </w:tcBorders>
          </w:tcPr>
          <w:p w14:paraId="029B89BE" w14:textId="77777777" w:rsidR="00D40C70" w:rsidRPr="00BC508A" w:rsidRDefault="00D40C70" w:rsidP="00E6030B">
            <w:pPr>
              <w:pStyle w:val="TAC"/>
            </w:pPr>
            <w:r w:rsidRPr="00BC508A">
              <w:t>0</w:t>
            </w:r>
          </w:p>
        </w:tc>
        <w:tc>
          <w:tcPr>
            <w:tcW w:w="285" w:type="dxa"/>
            <w:tcBorders>
              <w:top w:val="nil"/>
              <w:left w:val="nil"/>
              <w:bottom w:val="nil"/>
              <w:right w:val="nil"/>
            </w:tcBorders>
          </w:tcPr>
          <w:p w14:paraId="23FFF2ED" w14:textId="77777777" w:rsidR="00D40C70" w:rsidRPr="00BC508A" w:rsidRDefault="00D40C70" w:rsidP="00E6030B">
            <w:pPr>
              <w:pStyle w:val="TAC"/>
            </w:pPr>
            <w:r w:rsidRPr="00BC508A">
              <w:t>0</w:t>
            </w:r>
          </w:p>
        </w:tc>
        <w:tc>
          <w:tcPr>
            <w:tcW w:w="283" w:type="dxa"/>
            <w:tcBorders>
              <w:top w:val="nil"/>
              <w:left w:val="nil"/>
              <w:bottom w:val="nil"/>
              <w:right w:val="nil"/>
            </w:tcBorders>
          </w:tcPr>
          <w:p w14:paraId="2D172AB8" w14:textId="77777777" w:rsidR="00D40C70" w:rsidRPr="00BC508A" w:rsidRDefault="00D40C70" w:rsidP="00E6030B">
            <w:pPr>
              <w:pStyle w:val="TAC"/>
            </w:pPr>
            <w:r w:rsidRPr="00BC508A">
              <w:t>1</w:t>
            </w:r>
          </w:p>
        </w:tc>
        <w:tc>
          <w:tcPr>
            <w:tcW w:w="283" w:type="dxa"/>
            <w:tcBorders>
              <w:top w:val="nil"/>
              <w:left w:val="nil"/>
              <w:bottom w:val="nil"/>
              <w:right w:val="nil"/>
            </w:tcBorders>
          </w:tcPr>
          <w:p w14:paraId="6CCE9D4C" w14:textId="77777777" w:rsidR="00D40C70" w:rsidRPr="00BC508A" w:rsidRDefault="00D40C70" w:rsidP="00E6030B">
            <w:pPr>
              <w:pStyle w:val="TAC"/>
            </w:pPr>
            <w:r w:rsidRPr="00BC508A">
              <w:t>0</w:t>
            </w:r>
          </w:p>
        </w:tc>
        <w:tc>
          <w:tcPr>
            <w:tcW w:w="360" w:type="dxa"/>
            <w:tcBorders>
              <w:top w:val="nil"/>
              <w:left w:val="nil"/>
              <w:bottom w:val="nil"/>
              <w:right w:val="nil"/>
            </w:tcBorders>
          </w:tcPr>
          <w:p w14:paraId="4D755F40" w14:textId="77777777" w:rsidR="00D40C70" w:rsidRPr="00BC508A" w:rsidRDefault="00D40C70" w:rsidP="00E6030B">
            <w:pPr>
              <w:pStyle w:val="TAC"/>
            </w:pPr>
            <w:r w:rsidRPr="00BC508A">
              <w:t>0</w:t>
            </w:r>
          </w:p>
        </w:tc>
        <w:tc>
          <w:tcPr>
            <w:tcW w:w="284" w:type="dxa"/>
            <w:tcBorders>
              <w:top w:val="nil"/>
              <w:left w:val="nil"/>
              <w:bottom w:val="nil"/>
              <w:right w:val="nil"/>
            </w:tcBorders>
          </w:tcPr>
          <w:p w14:paraId="2AD3F0CB" w14:textId="77777777" w:rsidR="00D40C70" w:rsidRPr="00BC508A" w:rsidRDefault="00D40C70" w:rsidP="00E6030B">
            <w:pPr>
              <w:pStyle w:val="TAC"/>
            </w:pPr>
            <w:r w:rsidRPr="00BC508A">
              <w:t>1</w:t>
            </w:r>
          </w:p>
        </w:tc>
        <w:tc>
          <w:tcPr>
            <w:tcW w:w="284" w:type="dxa"/>
            <w:tcBorders>
              <w:top w:val="nil"/>
              <w:left w:val="nil"/>
              <w:bottom w:val="nil"/>
              <w:right w:val="nil"/>
            </w:tcBorders>
          </w:tcPr>
          <w:p w14:paraId="1FC96DB8" w14:textId="77777777" w:rsidR="00D40C70" w:rsidRPr="00BC508A" w:rsidRDefault="00D40C70" w:rsidP="00E6030B">
            <w:pPr>
              <w:pStyle w:val="TAC"/>
            </w:pPr>
            <w:r w:rsidRPr="00BC508A">
              <w:t>0</w:t>
            </w:r>
          </w:p>
        </w:tc>
        <w:tc>
          <w:tcPr>
            <w:tcW w:w="248" w:type="dxa"/>
            <w:tcBorders>
              <w:top w:val="nil"/>
              <w:left w:val="nil"/>
              <w:bottom w:val="nil"/>
              <w:right w:val="nil"/>
            </w:tcBorders>
          </w:tcPr>
          <w:p w14:paraId="0D82FABF" w14:textId="77777777" w:rsidR="00D40C70" w:rsidRPr="00BC508A" w:rsidRDefault="00D40C70" w:rsidP="00E6030B">
            <w:pPr>
              <w:pStyle w:val="TAC"/>
            </w:pPr>
            <w:r w:rsidRPr="00BC508A">
              <w:t>0</w:t>
            </w:r>
          </w:p>
        </w:tc>
        <w:tc>
          <w:tcPr>
            <w:tcW w:w="745" w:type="dxa"/>
            <w:tcBorders>
              <w:top w:val="nil"/>
              <w:left w:val="nil"/>
              <w:bottom w:val="nil"/>
              <w:right w:val="nil"/>
            </w:tcBorders>
          </w:tcPr>
          <w:p w14:paraId="74DA2F20" w14:textId="77777777" w:rsidR="00D40C70" w:rsidRPr="00BC508A" w:rsidRDefault="00D40C70" w:rsidP="00E6030B">
            <w:pPr>
              <w:pStyle w:val="TAL"/>
            </w:pPr>
          </w:p>
        </w:tc>
        <w:tc>
          <w:tcPr>
            <w:tcW w:w="4111" w:type="dxa"/>
            <w:tcBorders>
              <w:top w:val="nil"/>
              <w:left w:val="nil"/>
              <w:bottom w:val="nil"/>
              <w:right w:val="single" w:sz="4" w:space="0" w:color="auto"/>
            </w:tcBorders>
          </w:tcPr>
          <w:p w14:paraId="714ED23D" w14:textId="77777777" w:rsidR="00D40C70" w:rsidRPr="00BC508A" w:rsidRDefault="00D40C70" w:rsidP="00E6030B">
            <w:pPr>
              <w:pStyle w:val="TAL"/>
            </w:pPr>
            <w:r w:rsidRPr="00BC508A">
              <w:t>Regular deactivation</w:t>
            </w:r>
          </w:p>
        </w:tc>
      </w:tr>
      <w:tr w:rsidR="00D40C70" w:rsidRPr="00BC508A" w14:paraId="12D24325" w14:textId="77777777" w:rsidTr="00E6030B">
        <w:trPr>
          <w:jc w:val="center"/>
        </w:trPr>
        <w:tc>
          <w:tcPr>
            <w:tcW w:w="284" w:type="dxa"/>
            <w:tcBorders>
              <w:top w:val="nil"/>
              <w:left w:val="single" w:sz="4" w:space="0" w:color="auto"/>
              <w:bottom w:val="nil"/>
              <w:right w:val="nil"/>
            </w:tcBorders>
          </w:tcPr>
          <w:p w14:paraId="0D3D67A5" w14:textId="77777777" w:rsidR="00D40C70" w:rsidRPr="00BC508A" w:rsidRDefault="00D40C70" w:rsidP="00E6030B">
            <w:pPr>
              <w:pStyle w:val="TAC"/>
            </w:pPr>
            <w:r w:rsidRPr="00BC508A">
              <w:t>0</w:t>
            </w:r>
          </w:p>
        </w:tc>
        <w:tc>
          <w:tcPr>
            <w:tcW w:w="285" w:type="dxa"/>
            <w:tcBorders>
              <w:top w:val="nil"/>
              <w:left w:val="nil"/>
              <w:bottom w:val="nil"/>
              <w:right w:val="nil"/>
            </w:tcBorders>
          </w:tcPr>
          <w:p w14:paraId="07BDDD84" w14:textId="77777777" w:rsidR="00D40C70" w:rsidRPr="00BC508A" w:rsidRDefault="00D40C70" w:rsidP="00E6030B">
            <w:pPr>
              <w:pStyle w:val="TAC"/>
            </w:pPr>
            <w:r w:rsidRPr="00BC508A">
              <w:t>0</w:t>
            </w:r>
          </w:p>
        </w:tc>
        <w:tc>
          <w:tcPr>
            <w:tcW w:w="283" w:type="dxa"/>
            <w:tcBorders>
              <w:top w:val="nil"/>
              <w:left w:val="nil"/>
              <w:bottom w:val="nil"/>
              <w:right w:val="nil"/>
            </w:tcBorders>
          </w:tcPr>
          <w:p w14:paraId="19E7C9C0" w14:textId="77777777" w:rsidR="00D40C70" w:rsidRPr="00BC508A" w:rsidRDefault="00D40C70" w:rsidP="00E6030B">
            <w:pPr>
              <w:pStyle w:val="TAC"/>
            </w:pPr>
            <w:r w:rsidRPr="00BC508A">
              <w:t>1</w:t>
            </w:r>
          </w:p>
        </w:tc>
        <w:tc>
          <w:tcPr>
            <w:tcW w:w="283" w:type="dxa"/>
            <w:tcBorders>
              <w:top w:val="nil"/>
              <w:left w:val="nil"/>
              <w:bottom w:val="nil"/>
              <w:right w:val="nil"/>
            </w:tcBorders>
          </w:tcPr>
          <w:p w14:paraId="6C339873" w14:textId="77777777" w:rsidR="00D40C70" w:rsidRPr="00BC508A" w:rsidRDefault="00D40C70" w:rsidP="00E6030B">
            <w:pPr>
              <w:pStyle w:val="TAC"/>
            </w:pPr>
            <w:r w:rsidRPr="00BC508A">
              <w:t>0</w:t>
            </w:r>
          </w:p>
        </w:tc>
        <w:tc>
          <w:tcPr>
            <w:tcW w:w="360" w:type="dxa"/>
            <w:tcBorders>
              <w:top w:val="nil"/>
              <w:left w:val="nil"/>
              <w:bottom w:val="nil"/>
              <w:right w:val="nil"/>
            </w:tcBorders>
          </w:tcPr>
          <w:p w14:paraId="126C5B7B" w14:textId="77777777" w:rsidR="00D40C70" w:rsidRPr="00BC508A" w:rsidRDefault="00D40C70" w:rsidP="00E6030B">
            <w:pPr>
              <w:pStyle w:val="TAC"/>
            </w:pPr>
            <w:r w:rsidRPr="00BC508A">
              <w:t>0</w:t>
            </w:r>
          </w:p>
        </w:tc>
        <w:tc>
          <w:tcPr>
            <w:tcW w:w="284" w:type="dxa"/>
            <w:tcBorders>
              <w:top w:val="nil"/>
              <w:left w:val="nil"/>
              <w:bottom w:val="nil"/>
              <w:right w:val="nil"/>
            </w:tcBorders>
          </w:tcPr>
          <w:p w14:paraId="61FE4025" w14:textId="77777777" w:rsidR="00D40C70" w:rsidRPr="00BC508A" w:rsidRDefault="00D40C70" w:rsidP="00E6030B">
            <w:pPr>
              <w:pStyle w:val="TAC"/>
            </w:pPr>
            <w:r w:rsidRPr="00BC508A">
              <w:t>1</w:t>
            </w:r>
          </w:p>
        </w:tc>
        <w:tc>
          <w:tcPr>
            <w:tcW w:w="284" w:type="dxa"/>
            <w:tcBorders>
              <w:top w:val="nil"/>
              <w:left w:val="nil"/>
              <w:bottom w:val="nil"/>
              <w:right w:val="nil"/>
            </w:tcBorders>
          </w:tcPr>
          <w:p w14:paraId="71EFA9B3" w14:textId="77777777" w:rsidR="00D40C70" w:rsidRPr="00BC508A" w:rsidRDefault="00D40C70" w:rsidP="00E6030B">
            <w:pPr>
              <w:pStyle w:val="TAC"/>
            </w:pPr>
            <w:r w:rsidRPr="00BC508A">
              <w:t>0</w:t>
            </w:r>
          </w:p>
        </w:tc>
        <w:tc>
          <w:tcPr>
            <w:tcW w:w="248" w:type="dxa"/>
            <w:tcBorders>
              <w:top w:val="nil"/>
              <w:left w:val="nil"/>
              <w:bottom w:val="nil"/>
              <w:right w:val="nil"/>
            </w:tcBorders>
          </w:tcPr>
          <w:p w14:paraId="124E2533" w14:textId="77777777" w:rsidR="00D40C70" w:rsidRPr="00BC508A" w:rsidRDefault="00D40C70" w:rsidP="00E6030B">
            <w:pPr>
              <w:pStyle w:val="TAC"/>
            </w:pPr>
            <w:r w:rsidRPr="00BC508A">
              <w:t>1</w:t>
            </w:r>
          </w:p>
        </w:tc>
        <w:tc>
          <w:tcPr>
            <w:tcW w:w="745" w:type="dxa"/>
            <w:tcBorders>
              <w:top w:val="nil"/>
              <w:left w:val="nil"/>
              <w:bottom w:val="nil"/>
              <w:right w:val="nil"/>
            </w:tcBorders>
          </w:tcPr>
          <w:p w14:paraId="5AF5E207" w14:textId="77777777" w:rsidR="00D40C70" w:rsidRPr="00BC508A" w:rsidRDefault="00D40C70" w:rsidP="00E6030B">
            <w:pPr>
              <w:pStyle w:val="TAL"/>
              <w:rPr>
                <w:color w:val="000000"/>
              </w:rPr>
            </w:pPr>
            <w:bookmarkStart w:id="8625" w:name="_PERM_MCCTEMPBM_CRPT81450142___5"/>
            <w:bookmarkEnd w:id="8625"/>
          </w:p>
        </w:tc>
        <w:tc>
          <w:tcPr>
            <w:tcW w:w="4111" w:type="dxa"/>
            <w:tcBorders>
              <w:top w:val="nil"/>
              <w:left w:val="nil"/>
              <w:bottom w:val="nil"/>
              <w:right w:val="single" w:sz="4" w:space="0" w:color="auto"/>
            </w:tcBorders>
          </w:tcPr>
          <w:p w14:paraId="25ED11D8" w14:textId="77777777" w:rsidR="00D40C70" w:rsidRPr="00BC508A" w:rsidRDefault="00D40C70" w:rsidP="00E6030B">
            <w:pPr>
              <w:pStyle w:val="TAL"/>
            </w:pPr>
            <w:r w:rsidRPr="00BC508A">
              <w:t>EPS QoS not accepted</w:t>
            </w:r>
          </w:p>
        </w:tc>
      </w:tr>
      <w:tr w:rsidR="00D40C70" w:rsidRPr="00BC508A" w14:paraId="1D9CF5FD" w14:textId="77777777" w:rsidTr="00E6030B">
        <w:trPr>
          <w:jc w:val="center"/>
        </w:trPr>
        <w:tc>
          <w:tcPr>
            <w:tcW w:w="284" w:type="dxa"/>
            <w:tcBorders>
              <w:top w:val="nil"/>
              <w:left w:val="single" w:sz="4" w:space="0" w:color="auto"/>
              <w:bottom w:val="nil"/>
              <w:right w:val="nil"/>
            </w:tcBorders>
          </w:tcPr>
          <w:p w14:paraId="27669458" w14:textId="77777777" w:rsidR="00D40C70" w:rsidRPr="00BC508A" w:rsidRDefault="00D40C70" w:rsidP="00E6030B">
            <w:pPr>
              <w:pStyle w:val="TAC"/>
            </w:pPr>
            <w:r w:rsidRPr="00BC508A">
              <w:t>0</w:t>
            </w:r>
          </w:p>
        </w:tc>
        <w:tc>
          <w:tcPr>
            <w:tcW w:w="285" w:type="dxa"/>
            <w:tcBorders>
              <w:top w:val="nil"/>
              <w:left w:val="nil"/>
              <w:bottom w:val="nil"/>
              <w:right w:val="nil"/>
            </w:tcBorders>
          </w:tcPr>
          <w:p w14:paraId="2555CCC3" w14:textId="77777777" w:rsidR="00D40C70" w:rsidRPr="00BC508A" w:rsidRDefault="00D40C70" w:rsidP="00E6030B">
            <w:pPr>
              <w:pStyle w:val="TAC"/>
            </w:pPr>
            <w:r w:rsidRPr="00BC508A">
              <w:t>0</w:t>
            </w:r>
          </w:p>
        </w:tc>
        <w:tc>
          <w:tcPr>
            <w:tcW w:w="283" w:type="dxa"/>
            <w:tcBorders>
              <w:top w:val="nil"/>
              <w:left w:val="nil"/>
              <w:bottom w:val="nil"/>
              <w:right w:val="nil"/>
            </w:tcBorders>
          </w:tcPr>
          <w:p w14:paraId="679D11AE" w14:textId="77777777" w:rsidR="00D40C70" w:rsidRPr="00BC508A" w:rsidRDefault="00D40C70" w:rsidP="00E6030B">
            <w:pPr>
              <w:pStyle w:val="TAC"/>
            </w:pPr>
            <w:r w:rsidRPr="00BC508A">
              <w:t>1</w:t>
            </w:r>
          </w:p>
        </w:tc>
        <w:tc>
          <w:tcPr>
            <w:tcW w:w="283" w:type="dxa"/>
            <w:tcBorders>
              <w:top w:val="nil"/>
              <w:left w:val="nil"/>
              <w:bottom w:val="nil"/>
              <w:right w:val="nil"/>
            </w:tcBorders>
          </w:tcPr>
          <w:p w14:paraId="0FBC2CEF" w14:textId="77777777" w:rsidR="00D40C70" w:rsidRPr="00BC508A" w:rsidRDefault="00D40C70" w:rsidP="00E6030B">
            <w:pPr>
              <w:pStyle w:val="TAC"/>
            </w:pPr>
            <w:r w:rsidRPr="00BC508A">
              <w:t>0</w:t>
            </w:r>
          </w:p>
        </w:tc>
        <w:tc>
          <w:tcPr>
            <w:tcW w:w="360" w:type="dxa"/>
            <w:tcBorders>
              <w:top w:val="nil"/>
              <w:left w:val="nil"/>
              <w:bottom w:val="nil"/>
              <w:right w:val="nil"/>
            </w:tcBorders>
          </w:tcPr>
          <w:p w14:paraId="411495CE" w14:textId="77777777" w:rsidR="00D40C70" w:rsidRPr="00BC508A" w:rsidRDefault="00D40C70" w:rsidP="00E6030B">
            <w:pPr>
              <w:pStyle w:val="TAC"/>
            </w:pPr>
            <w:r w:rsidRPr="00BC508A">
              <w:t>0</w:t>
            </w:r>
          </w:p>
        </w:tc>
        <w:tc>
          <w:tcPr>
            <w:tcW w:w="284" w:type="dxa"/>
            <w:tcBorders>
              <w:top w:val="nil"/>
              <w:left w:val="nil"/>
              <w:bottom w:val="nil"/>
              <w:right w:val="nil"/>
            </w:tcBorders>
          </w:tcPr>
          <w:p w14:paraId="4DC3D687" w14:textId="77777777" w:rsidR="00D40C70" w:rsidRPr="00BC508A" w:rsidRDefault="00D40C70" w:rsidP="00E6030B">
            <w:pPr>
              <w:pStyle w:val="TAC"/>
            </w:pPr>
            <w:r w:rsidRPr="00BC508A">
              <w:t>1</w:t>
            </w:r>
          </w:p>
        </w:tc>
        <w:tc>
          <w:tcPr>
            <w:tcW w:w="284" w:type="dxa"/>
            <w:tcBorders>
              <w:top w:val="nil"/>
              <w:left w:val="nil"/>
              <w:bottom w:val="nil"/>
              <w:right w:val="nil"/>
            </w:tcBorders>
          </w:tcPr>
          <w:p w14:paraId="6D09D8F3" w14:textId="77777777" w:rsidR="00D40C70" w:rsidRPr="00BC508A" w:rsidRDefault="00D40C70" w:rsidP="00E6030B">
            <w:pPr>
              <w:pStyle w:val="TAC"/>
            </w:pPr>
            <w:r w:rsidRPr="00BC508A">
              <w:t>1</w:t>
            </w:r>
          </w:p>
        </w:tc>
        <w:tc>
          <w:tcPr>
            <w:tcW w:w="248" w:type="dxa"/>
            <w:tcBorders>
              <w:top w:val="nil"/>
              <w:left w:val="nil"/>
              <w:bottom w:val="nil"/>
              <w:right w:val="nil"/>
            </w:tcBorders>
          </w:tcPr>
          <w:p w14:paraId="2DD4CF4D" w14:textId="77777777" w:rsidR="00D40C70" w:rsidRPr="00BC508A" w:rsidRDefault="00D40C70" w:rsidP="00E6030B">
            <w:pPr>
              <w:pStyle w:val="TAC"/>
            </w:pPr>
            <w:r w:rsidRPr="00BC508A">
              <w:t>0</w:t>
            </w:r>
          </w:p>
        </w:tc>
        <w:tc>
          <w:tcPr>
            <w:tcW w:w="745" w:type="dxa"/>
            <w:tcBorders>
              <w:top w:val="nil"/>
              <w:left w:val="nil"/>
              <w:bottom w:val="nil"/>
              <w:right w:val="nil"/>
            </w:tcBorders>
          </w:tcPr>
          <w:p w14:paraId="58217B89" w14:textId="77777777" w:rsidR="00D40C70" w:rsidRPr="00BC508A" w:rsidRDefault="00D40C70" w:rsidP="00E6030B">
            <w:pPr>
              <w:pStyle w:val="TAL"/>
              <w:rPr>
                <w:color w:val="000000"/>
              </w:rPr>
            </w:pPr>
            <w:bookmarkStart w:id="8626" w:name="_PERM_MCCTEMPBM_CRPT81450143___5"/>
            <w:bookmarkEnd w:id="8626"/>
          </w:p>
        </w:tc>
        <w:tc>
          <w:tcPr>
            <w:tcW w:w="4111" w:type="dxa"/>
            <w:tcBorders>
              <w:top w:val="nil"/>
              <w:left w:val="nil"/>
              <w:bottom w:val="nil"/>
              <w:right w:val="single" w:sz="4" w:space="0" w:color="auto"/>
            </w:tcBorders>
          </w:tcPr>
          <w:p w14:paraId="178D2A50" w14:textId="77777777" w:rsidR="00D40C70" w:rsidRPr="00BC508A" w:rsidRDefault="00D40C70" w:rsidP="00E6030B">
            <w:pPr>
              <w:pStyle w:val="TAL"/>
            </w:pPr>
            <w:r w:rsidRPr="00BC508A">
              <w:t>Network failure</w:t>
            </w:r>
          </w:p>
        </w:tc>
      </w:tr>
      <w:tr w:rsidR="00D40C70" w:rsidRPr="00BC508A" w14:paraId="0C3E4481" w14:textId="77777777" w:rsidTr="00E6030B">
        <w:trPr>
          <w:jc w:val="center"/>
        </w:trPr>
        <w:tc>
          <w:tcPr>
            <w:tcW w:w="284" w:type="dxa"/>
            <w:tcBorders>
              <w:top w:val="nil"/>
              <w:left w:val="single" w:sz="4" w:space="0" w:color="auto"/>
              <w:bottom w:val="nil"/>
              <w:right w:val="nil"/>
            </w:tcBorders>
          </w:tcPr>
          <w:p w14:paraId="2995A3DB" w14:textId="77777777" w:rsidR="00D40C70" w:rsidRPr="00BC508A" w:rsidRDefault="00D40C70" w:rsidP="00E6030B">
            <w:pPr>
              <w:pStyle w:val="TAC"/>
            </w:pPr>
            <w:bookmarkStart w:id="8627" w:name="_PERM_MCCTEMPBM_CRPT81450144___7" w:colFirst="8" w:colLast="8"/>
            <w:r w:rsidRPr="00BC508A">
              <w:t>0</w:t>
            </w:r>
          </w:p>
        </w:tc>
        <w:tc>
          <w:tcPr>
            <w:tcW w:w="285" w:type="dxa"/>
            <w:tcBorders>
              <w:top w:val="nil"/>
              <w:left w:val="nil"/>
              <w:bottom w:val="nil"/>
              <w:right w:val="nil"/>
            </w:tcBorders>
          </w:tcPr>
          <w:p w14:paraId="6CBBE432" w14:textId="77777777" w:rsidR="00D40C70" w:rsidRPr="00BC508A" w:rsidRDefault="00D40C70" w:rsidP="00E6030B">
            <w:pPr>
              <w:pStyle w:val="TAC"/>
            </w:pPr>
            <w:r w:rsidRPr="00BC508A">
              <w:t>0</w:t>
            </w:r>
          </w:p>
        </w:tc>
        <w:tc>
          <w:tcPr>
            <w:tcW w:w="283" w:type="dxa"/>
            <w:tcBorders>
              <w:top w:val="nil"/>
              <w:left w:val="nil"/>
              <w:bottom w:val="nil"/>
              <w:right w:val="nil"/>
            </w:tcBorders>
          </w:tcPr>
          <w:p w14:paraId="7F2E319F" w14:textId="77777777" w:rsidR="00D40C70" w:rsidRPr="00BC508A" w:rsidRDefault="00D40C70" w:rsidP="00E6030B">
            <w:pPr>
              <w:pStyle w:val="TAC"/>
            </w:pPr>
            <w:r w:rsidRPr="00BC508A">
              <w:t>1</w:t>
            </w:r>
          </w:p>
        </w:tc>
        <w:tc>
          <w:tcPr>
            <w:tcW w:w="283" w:type="dxa"/>
            <w:tcBorders>
              <w:top w:val="nil"/>
              <w:left w:val="nil"/>
              <w:bottom w:val="nil"/>
              <w:right w:val="nil"/>
            </w:tcBorders>
          </w:tcPr>
          <w:p w14:paraId="2A328A7D" w14:textId="77777777" w:rsidR="00D40C70" w:rsidRPr="00BC508A" w:rsidRDefault="00D40C70" w:rsidP="00E6030B">
            <w:pPr>
              <w:pStyle w:val="TAC"/>
            </w:pPr>
            <w:r w:rsidRPr="00BC508A">
              <w:t>0</w:t>
            </w:r>
          </w:p>
        </w:tc>
        <w:tc>
          <w:tcPr>
            <w:tcW w:w="360" w:type="dxa"/>
            <w:tcBorders>
              <w:top w:val="nil"/>
              <w:left w:val="nil"/>
              <w:bottom w:val="nil"/>
              <w:right w:val="nil"/>
            </w:tcBorders>
          </w:tcPr>
          <w:p w14:paraId="6FF79C46" w14:textId="77777777" w:rsidR="00D40C70" w:rsidRPr="00BC508A" w:rsidRDefault="00D40C70" w:rsidP="00E6030B">
            <w:pPr>
              <w:pStyle w:val="TAC"/>
            </w:pPr>
            <w:r w:rsidRPr="00BC508A">
              <w:t>0</w:t>
            </w:r>
          </w:p>
        </w:tc>
        <w:tc>
          <w:tcPr>
            <w:tcW w:w="284" w:type="dxa"/>
            <w:tcBorders>
              <w:top w:val="nil"/>
              <w:left w:val="nil"/>
              <w:bottom w:val="nil"/>
              <w:right w:val="nil"/>
            </w:tcBorders>
          </w:tcPr>
          <w:p w14:paraId="0933127C" w14:textId="77777777" w:rsidR="00D40C70" w:rsidRPr="00BC508A" w:rsidRDefault="00D40C70" w:rsidP="00E6030B">
            <w:pPr>
              <w:pStyle w:val="TAC"/>
            </w:pPr>
            <w:r w:rsidRPr="00BC508A">
              <w:t>1</w:t>
            </w:r>
          </w:p>
        </w:tc>
        <w:tc>
          <w:tcPr>
            <w:tcW w:w="284" w:type="dxa"/>
            <w:tcBorders>
              <w:top w:val="nil"/>
              <w:left w:val="nil"/>
              <w:bottom w:val="nil"/>
              <w:right w:val="nil"/>
            </w:tcBorders>
          </w:tcPr>
          <w:p w14:paraId="0758C5A4" w14:textId="77777777" w:rsidR="00D40C70" w:rsidRPr="00BC508A" w:rsidRDefault="00D40C70" w:rsidP="00E6030B">
            <w:pPr>
              <w:pStyle w:val="TAC"/>
            </w:pPr>
            <w:r w:rsidRPr="00BC508A">
              <w:t>1</w:t>
            </w:r>
          </w:p>
        </w:tc>
        <w:tc>
          <w:tcPr>
            <w:tcW w:w="248" w:type="dxa"/>
            <w:tcBorders>
              <w:top w:val="nil"/>
              <w:left w:val="nil"/>
              <w:bottom w:val="nil"/>
              <w:right w:val="nil"/>
            </w:tcBorders>
          </w:tcPr>
          <w:p w14:paraId="73A2C698" w14:textId="77777777" w:rsidR="00D40C70" w:rsidRPr="00BC508A" w:rsidRDefault="00D40C70" w:rsidP="00E6030B">
            <w:pPr>
              <w:pStyle w:val="TAC"/>
            </w:pPr>
            <w:r w:rsidRPr="00BC508A">
              <w:t>1</w:t>
            </w:r>
          </w:p>
        </w:tc>
        <w:tc>
          <w:tcPr>
            <w:tcW w:w="745" w:type="dxa"/>
            <w:tcBorders>
              <w:top w:val="nil"/>
              <w:left w:val="nil"/>
              <w:bottom w:val="nil"/>
              <w:right w:val="nil"/>
            </w:tcBorders>
          </w:tcPr>
          <w:p w14:paraId="46A9A0E4" w14:textId="77777777" w:rsidR="00D40C70" w:rsidRPr="00BC508A" w:rsidRDefault="00D40C70" w:rsidP="00E6030B">
            <w:pPr>
              <w:keepNext/>
              <w:keepLines/>
              <w:spacing w:after="0"/>
              <w:rPr>
                <w:rFonts w:ascii="Arial" w:hAnsi="Arial"/>
                <w:color w:val="000000"/>
                <w:sz w:val="18"/>
              </w:rPr>
            </w:pPr>
          </w:p>
        </w:tc>
        <w:tc>
          <w:tcPr>
            <w:tcW w:w="4111" w:type="dxa"/>
            <w:tcBorders>
              <w:top w:val="nil"/>
              <w:left w:val="nil"/>
              <w:bottom w:val="nil"/>
              <w:right w:val="single" w:sz="4" w:space="0" w:color="auto"/>
            </w:tcBorders>
          </w:tcPr>
          <w:p w14:paraId="748E256A" w14:textId="77777777" w:rsidR="00D40C70" w:rsidRPr="00BC508A" w:rsidRDefault="00D40C70" w:rsidP="00E6030B">
            <w:pPr>
              <w:keepNext/>
              <w:keepLines/>
              <w:spacing w:after="0"/>
              <w:rPr>
                <w:rFonts w:ascii="Arial" w:hAnsi="Arial"/>
                <w:sz w:val="18"/>
              </w:rPr>
            </w:pPr>
            <w:r w:rsidRPr="00BC508A">
              <w:rPr>
                <w:rFonts w:ascii="Arial" w:hAnsi="Arial"/>
                <w:sz w:val="18"/>
              </w:rPr>
              <w:t>Reactivation requested</w:t>
            </w:r>
          </w:p>
        </w:tc>
      </w:tr>
      <w:bookmarkEnd w:id="8627"/>
      <w:tr w:rsidR="00D40C70" w:rsidRPr="00BC508A" w14:paraId="179E2375" w14:textId="77777777" w:rsidTr="00E6030B">
        <w:trPr>
          <w:jc w:val="center"/>
        </w:trPr>
        <w:tc>
          <w:tcPr>
            <w:tcW w:w="284" w:type="dxa"/>
            <w:tcBorders>
              <w:top w:val="nil"/>
              <w:left w:val="single" w:sz="4" w:space="0" w:color="auto"/>
              <w:bottom w:val="nil"/>
              <w:right w:val="nil"/>
            </w:tcBorders>
          </w:tcPr>
          <w:p w14:paraId="4BD6B90B" w14:textId="77777777" w:rsidR="00D40C70" w:rsidRPr="00BC508A" w:rsidRDefault="00D40C70" w:rsidP="00E6030B">
            <w:pPr>
              <w:pStyle w:val="TAC"/>
            </w:pPr>
            <w:r w:rsidRPr="00BC508A">
              <w:t>0</w:t>
            </w:r>
          </w:p>
        </w:tc>
        <w:tc>
          <w:tcPr>
            <w:tcW w:w="285" w:type="dxa"/>
            <w:tcBorders>
              <w:top w:val="nil"/>
              <w:left w:val="nil"/>
              <w:bottom w:val="nil"/>
              <w:right w:val="nil"/>
            </w:tcBorders>
          </w:tcPr>
          <w:p w14:paraId="0785ACF9" w14:textId="77777777" w:rsidR="00D40C70" w:rsidRPr="00BC508A" w:rsidRDefault="00D40C70" w:rsidP="00E6030B">
            <w:pPr>
              <w:pStyle w:val="TAC"/>
            </w:pPr>
            <w:r w:rsidRPr="00BC508A">
              <w:t>0</w:t>
            </w:r>
          </w:p>
        </w:tc>
        <w:tc>
          <w:tcPr>
            <w:tcW w:w="283" w:type="dxa"/>
            <w:tcBorders>
              <w:top w:val="nil"/>
              <w:left w:val="nil"/>
              <w:bottom w:val="nil"/>
              <w:right w:val="nil"/>
            </w:tcBorders>
          </w:tcPr>
          <w:p w14:paraId="2E4974FF" w14:textId="77777777" w:rsidR="00D40C70" w:rsidRPr="00BC508A" w:rsidRDefault="00D40C70" w:rsidP="00E6030B">
            <w:pPr>
              <w:pStyle w:val="TAC"/>
            </w:pPr>
            <w:r w:rsidRPr="00BC508A">
              <w:t>1</w:t>
            </w:r>
          </w:p>
        </w:tc>
        <w:tc>
          <w:tcPr>
            <w:tcW w:w="283" w:type="dxa"/>
            <w:tcBorders>
              <w:top w:val="nil"/>
              <w:left w:val="nil"/>
              <w:bottom w:val="nil"/>
              <w:right w:val="nil"/>
            </w:tcBorders>
          </w:tcPr>
          <w:p w14:paraId="531A1860" w14:textId="77777777" w:rsidR="00D40C70" w:rsidRPr="00BC508A" w:rsidRDefault="00D40C70" w:rsidP="00E6030B">
            <w:pPr>
              <w:pStyle w:val="TAC"/>
            </w:pPr>
            <w:r w:rsidRPr="00BC508A">
              <w:t>0</w:t>
            </w:r>
          </w:p>
        </w:tc>
        <w:tc>
          <w:tcPr>
            <w:tcW w:w="360" w:type="dxa"/>
            <w:tcBorders>
              <w:top w:val="nil"/>
              <w:left w:val="nil"/>
              <w:bottom w:val="nil"/>
              <w:right w:val="nil"/>
            </w:tcBorders>
          </w:tcPr>
          <w:p w14:paraId="2B260E7E" w14:textId="77777777" w:rsidR="00D40C70" w:rsidRPr="00BC508A" w:rsidRDefault="00D40C70" w:rsidP="00E6030B">
            <w:pPr>
              <w:pStyle w:val="TAC"/>
            </w:pPr>
            <w:r w:rsidRPr="00BC508A">
              <w:t>1</w:t>
            </w:r>
          </w:p>
        </w:tc>
        <w:tc>
          <w:tcPr>
            <w:tcW w:w="284" w:type="dxa"/>
            <w:tcBorders>
              <w:top w:val="nil"/>
              <w:left w:val="nil"/>
              <w:bottom w:val="nil"/>
              <w:right w:val="nil"/>
            </w:tcBorders>
          </w:tcPr>
          <w:p w14:paraId="6E06B5A9" w14:textId="77777777" w:rsidR="00D40C70" w:rsidRPr="00BC508A" w:rsidRDefault="00D40C70" w:rsidP="00E6030B">
            <w:pPr>
              <w:pStyle w:val="TAC"/>
            </w:pPr>
            <w:r w:rsidRPr="00BC508A">
              <w:t>0</w:t>
            </w:r>
          </w:p>
        </w:tc>
        <w:tc>
          <w:tcPr>
            <w:tcW w:w="284" w:type="dxa"/>
            <w:tcBorders>
              <w:top w:val="nil"/>
              <w:left w:val="nil"/>
              <w:bottom w:val="nil"/>
              <w:right w:val="nil"/>
            </w:tcBorders>
          </w:tcPr>
          <w:p w14:paraId="127415F3" w14:textId="77777777" w:rsidR="00D40C70" w:rsidRPr="00BC508A" w:rsidRDefault="00D40C70" w:rsidP="00E6030B">
            <w:pPr>
              <w:pStyle w:val="TAC"/>
            </w:pPr>
            <w:r w:rsidRPr="00BC508A">
              <w:t>0</w:t>
            </w:r>
          </w:p>
        </w:tc>
        <w:tc>
          <w:tcPr>
            <w:tcW w:w="248" w:type="dxa"/>
            <w:tcBorders>
              <w:top w:val="nil"/>
              <w:left w:val="nil"/>
              <w:bottom w:val="nil"/>
              <w:right w:val="nil"/>
            </w:tcBorders>
          </w:tcPr>
          <w:p w14:paraId="0A7AC101" w14:textId="77777777" w:rsidR="00D40C70" w:rsidRPr="00BC508A" w:rsidRDefault="00D40C70" w:rsidP="00E6030B">
            <w:pPr>
              <w:pStyle w:val="TAC"/>
            </w:pPr>
            <w:r w:rsidRPr="00BC508A">
              <w:t>1</w:t>
            </w:r>
          </w:p>
        </w:tc>
        <w:tc>
          <w:tcPr>
            <w:tcW w:w="745" w:type="dxa"/>
            <w:tcBorders>
              <w:top w:val="nil"/>
              <w:left w:val="nil"/>
              <w:bottom w:val="nil"/>
              <w:right w:val="nil"/>
            </w:tcBorders>
          </w:tcPr>
          <w:p w14:paraId="224AFFE8" w14:textId="77777777" w:rsidR="00D40C70" w:rsidRPr="00BC508A" w:rsidRDefault="00D40C70" w:rsidP="00E6030B">
            <w:pPr>
              <w:pStyle w:val="TAL"/>
              <w:rPr>
                <w:color w:val="000000"/>
              </w:rPr>
            </w:pPr>
            <w:bookmarkStart w:id="8628" w:name="_PERM_MCCTEMPBM_CRPT81450145___5"/>
            <w:bookmarkEnd w:id="8628"/>
          </w:p>
        </w:tc>
        <w:tc>
          <w:tcPr>
            <w:tcW w:w="4111" w:type="dxa"/>
            <w:tcBorders>
              <w:top w:val="nil"/>
              <w:left w:val="nil"/>
              <w:bottom w:val="nil"/>
              <w:right w:val="single" w:sz="4" w:space="0" w:color="auto"/>
            </w:tcBorders>
          </w:tcPr>
          <w:p w14:paraId="32483821" w14:textId="77777777" w:rsidR="00D40C70" w:rsidRPr="00BC508A" w:rsidRDefault="00D40C70" w:rsidP="00E6030B">
            <w:pPr>
              <w:pStyle w:val="TAL"/>
            </w:pPr>
            <w:r w:rsidRPr="00BC508A">
              <w:t>Semantic error in the TFT operation</w:t>
            </w:r>
          </w:p>
        </w:tc>
      </w:tr>
      <w:tr w:rsidR="00D40C70" w:rsidRPr="00BC508A" w14:paraId="31627A30" w14:textId="77777777" w:rsidTr="00E6030B">
        <w:trPr>
          <w:jc w:val="center"/>
        </w:trPr>
        <w:tc>
          <w:tcPr>
            <w:tcW w:w="284" w:type="dxa"/>
            <w:tcBorders>
              <w:top w:val="nil"/>
              <w:left w:val="single" w:sz="4" w:space="0" w:color="auto"/>
              <w:bottom w:val="nil"/>
              <w:right w:val="nil"/>
            </w:tcBorders>
          </w:tcPr>
          <w:p w14:paraId="28C2EE56" w14:textId="77777777" w:rsidR="00D40C70" w:rsidRPr="00BC508A" w:rsidRDefault="00D40C70" w:rsidP="00E6030B">
            <w:pPr>
              <w:pStyle w:val="TAC"/>
            </w:pPr>
            <w:r w:rsidRPr="00BC508A">
              <w:t>0</w:t>
            </w:r>
          </w:p>
        </w:tc>
        <w:tc>
          <w:tcPr>
            <w:tcW w:w="285" w:type="dxa"/>
            <w:tcBorders>
              <w:top w:val="nil"/>
              <w:left w:val="nil"/>
              <w:bottom w:val="nil"/>
              <w:right w:val="nil"/>
            </w:tcBorders>
          </w:tcPr>
          <w:p w14:paraId="593E20DF" w14:textId="77777777" w:rsidR="00D40C70" w:rsidRPr="00BC508A" w:rsidRDefault="00D40C70" w:rsidP="00E6030B">
            <w:pPr>
              <w:pStyle w:val="TAC"/>
            </w:pPr>
            <w:r w:rsidRPr="00BC508A">
              <w:t>0</w:t>
            </w:r>
          </w:p>
        </w:tc>
        <w:tc>
          <w:tcPr>
            <w:tcW w:w="283" w:type="dxa"/>
            <w:tcBorders>
              <w:top w:val="nil"/>
              <w:left w:val="nil"/>
              <w:bottom w:val="nil"/>
              <w:right w:val="nil"/>
            </w:tcBorders>
          </w:tcPr>
          <w:p w14:paraId="3F7FFDBA" w14:textId="77777777" w:rsidR="00D40C70" w:rsidRPr="00BC508A" w:rsidRDefault="00D40C70" w:rsidP="00E6030B">
            <w:pPr>
              <w:pStyle w:val="TAC"/>
            </w:pPr>
            <w:r w:rsidRPr="00BC508A">
              <w:t>1</w:t>
            </w:r>
          </w:p>
        </w:tc>
        <w:tc>
          <w:tcPr>
            <w:tcW w:w="283" w:type="dxa"/>
            <w:tcBorders>
              <w:top w:val="nil"/>
              <w:left w:val="nil"/>
              <w:bottom w:val="nil"/>
              <w:right w:val="nil"/>
            </w:tcBorders>
          </w:tcPr>
          <w:p w14:paraId="2C35A5EF" w14:textId="77777777" w:rsidR="00D40C70" w:rsidRPr="00BC508A" w:rsidRDefault="00D40C70" w:rsidP="00E6030B">
            <w:pPr>
              <w:pStyle w:val="TAC"/>
            </w:pPr>
            <w:r w:rsidRPr="00BC508A">
              <w:t>0</w:t>
            </w:r>
          </w:p>
        </w:tc>
        <w:tc>
          <w:tcPr>
            <w:tcW w:w="360" w:type="dxa"/>
            <w:tcBorders>
              <w:top w:val="nil"/>
              <w:left w:val="nil"/>
              <w:bottom w:val="nil"/>
              <w:right w:val="nil"/>
            </w:tcBorders>
          </w:tcPr>
          <w:p w14:paraId="212B81BE" w14:textId="77777777" w:rsidR="00D40C70" w:rsidRPr="00BC508A" w:rsidRDefault="00D40C70" w:rsidP="00E6030B">
            <w:pPr>
              <w:pStyle w:val="TAC"/>
            </w:pPr>
            <w:r w:rsidRPr="00BC508A">
              <w:t>1</w:t>
            </w:r>
          </w:p>
        </w:tc>
        <w:tc>
          <w:tcPr>
            <w:tcW w:w="284" w:type="dxa"/>
            <w:tcBorders>
              <w:top w:val="nil"/>
              <w:left w:val="nil"/>
              <w:bottom w:val="nil"/>
              <w:right w:val="nil"/>
            </w:tcBorders>
          </w:tcPr>
          <w:p w14:paraId="1D1D072E" w14:textId="77777777" w:rsidR="00D40C70" w:rsidRPr="00BC508A" w:rsidRDefault="00D40C70" w:rsidP="00E6030B">
            <w:pPr>
              <w:pStyle w:val="TAC"/>
            </w:pPr>
            <w:r w:rsidRPr="00BC508A">
              <w:t>0</w:t>
            </w:r>
          </w:p>
        </w:tc>
        <w:tc>
          <w:tcPr>
            <w:tcW w:w="284" w:type="dxa"/>
            <w:tcBorders>
              <w:top w:val="nil"/>
              <w:left w:val="nil"/>
              <w:bottom w:val="nil"/>
              <w:right w:val="nil"/>
            </w:tcBorders>
          </w:tcPr>
          <w:p w14:paraId="7DA9292D" w14:textId="77777777" w:rsidR="00D40C70" w:rsidRPr="00BC508A" w:rsidRDefault="00D40C70" w:rsidP="00E6030B">
            <w:pPr>
              <w:pStyle w:val="TAC"/>
            </w:pPr>
            <w:r w:rsidRPr="00BC508A">
              <w:t>1</w:t>
            </w:r>
          </w:p>
        </w:tc>
        <w:tc>
          <w:tcPr>
            <w:tcW w:w="248" w:type="dxa"/>
            <w:tcBorders>
              <w:top w:val="nil"/>
              <w:left w:val="nil"/>
              <w:bottom w:val="nil"/>
              <w:right w:val="nil"/>
            </w:tcBorders>
          </w:tcPr>
          <w:p w14:paraId="5D9DAFC3" w14:textId="77777777" w:rsidR="00D40C70" w:rsidRPr="00BC508A" w:rsidRDefault="00D40C70" w:rsidP="00E6030B">
            <w:pPr>
              <w:pStyle w:val="TAC"/>
            </w:pPr>
            <w:r w:rsidRPr="00BC508A">
              <w:t>0</w:t>
            </w:r>
          </w:p>
        </w:tc>
        <w:tc>
          <w:tcPr>
            <w:tcW w:w="745" w:type="dxa"/>
            <w:tcBorders>
              <w:top w:val="nil"/>
              <w:left w:val="nil"/>
              <w:bottom w:val="nil"/>
              <w:right w:val="nil"/>
            </w:tcBorders>
          </w:tcPr>
          <w:p w14:paraId="056CB4F8" w14:textId="77777777" w:rsidR="00D40C70" w:rsidRPr="00BC508A" w:rsidRDefault="00D40C70" w:rsidP="00E6030B">
            <w:pPr>
              <w:pStyle w:val="TAL"/>
              <w:rPr>
                <w:color w:val="000000"/>
              </w:rPr>
            </w:pPr>
            <w:bookmarkStart w:id="8629" w:name="_PERM_MCCTEMPBM_CRPT81450146___5"/>
            <w:bookmarkEnd w:id="8629"/>
          </w:p>
        </w:tc>
        <w:tc>
          <w:tcPr>
            <w:tcW w:w="4111" w:type="dxa"/>
            <w:tcBorders>
              <w:top w:val="nil"/>
              <w:left w:val="nil"/>
              <w:bottom w:val="nil"/>
              <w:right w:val="single" w:sz="4" w:space="0" w:color="auto"/>
            </w:tcBorders>
          </w:tcPr>
          <w:p w14:paraId="36673B80" w14:textId="77777777" w:rsidR="00D40C70" w:rsidRPr="00BC508A" w:rsidRDefault="00D40C70" w:rsidP="00E6030B">
            <w:pPr>
              <w:pStyle w:val="TAL"/>
            </w:pPr>
            <w:r w:rsidRPr="00BC508A">
              <w:t>Syntactical error in the TFT operation</w:t>
            </w:r>
          </w:p>
        </w:tc>
      </w:tr>
      <w:tr w:rsidR="00D40C70" w:rsidRPr="00BC508A" w14:paraId="377DA9FB" w14:textId="77777777" w:rsidTr="00E6030B">
        <w:trPr>
          <w:jc w:val="center"/>
        </w:trPr>
        <w:tc>
          <w:tcPr>
            <w:tcW w:w="284" w:type="dxa"/>
            <w:tcBorders>
              <w:top w:val="nil"/>
              <w:left w:val="single" w:sz="4" w:space="0" w:color="auto"/>
              <w:bottom w:val="nil"/>
              <w:right w:val="nil"/>
            </w:tcBorders>
          </w:tcPr>
          <w:p w14:paraId="29F6515D" w14:textId="77777777" w:rsidR="00D40C70" w:rsidRPr="00BC508A" w:rsidRDefault="00D40C70" w:rsidP="00E6030B">
            <w:pPr>
              <w:pStyle w:val="TAC"/>
            </w:pPr>
            <w:r w:rsidRPr="00BC508A">
              <w:t>0</w:t>
            </w:r>
          </w:p>
        </w:tc>
        <w:tc>
          <w:tcPr>
            <w:tcW w:w="285" w:type="dxa"/>
            <w:tcBorders>
              <w:top w:val="nil"/>
              <w:left w:val="nil"/>
              <w:bottom w:val="nil"/>
              <w:right w:val="nil"/>
            </w:tcBorders>
          </w:tcPr>
          <w:p w14:paraId="699C3307" w14:textId="77777777" w:rsidR="00D40C70" w:rsidRPr="00BC508A" w:rsidRDefault="00D40C70" w:rsidP="00E6030B">
            <w:pPr>
              <w:pStyle w:val="TAC"/>
            </w:pPr>
            <w:r w:rsidRPr="00BC508A">
              <w:t>0</w:t>
            </w:r>
          </w:p>
        </w:tc>
        <w:tc>
          <w:tcPr>
            <w:tcW w:w="283" w:type="dxa"/>
            <w:tcBorders>
              <w:top w:val="nil"/>
              <w:left w:val="nil"/>
              <w:bottom w:val="nil"/>
              <w:right w:val="nil"/>
            </w:tcBorders>
          </w:tcPr>
          <w:p w14:paraId="285E7002" w14:textId="77777777" w:rsidR="00D40C70" w:rsidRPr="00BC508A" w:rsidRDefault="00D40C70" w:rsidP="00E6030B">
            <w:pPr>
              <w:pStyle w:val="TAC"/>
            </w:pPr>
            <w:r w:rsidRPr="00BC508A">
              <w:t>1</w:t>
            </w:r>
          </w:p>
        </w:tc>
        <w:tc>
          <w:tcPr>
            <w:tcW w:w="283" w:type="dxa"/>
            <w:tcBorders>
              <w:top w:val="nil"/>
              <w:left w:val="nil"/>
              <w:bottom w:val="nil"/>
              <w:right w:val="nil"/>
            </w:tcBorders>
          </w:tcPr>
          <w:p w14:paraId="49FBB5BF" w14:textId="77777777" w:rsidR="00D40C70" w:rsidRPr="00BC508A" w:rsidRDefault="00D40C70" w:rsidP="00E6030B">
            <w:pPr>
              <w:pStyle w:val="TAC"/>
            </w:pPr>
            <w:r w:rsidRPr="00BC508A">
              <w:t>0</w:t>
            </w:r>
          </w:p>
        </w:tc>
        <w:tc>
          <w:tcPr>
            <w:tcW w:w="360" w:type="dxa"/>
            <w:tcBorders>
              <w:top w:val="nil"/>
              <w:left w:val="nil"/>
              <w:bottom w:val="nil"/>
              <w:right w:val="nil"/>
            </w:tcBorders>
          </w:tcPr>
          <w:p w14:paraId="587842FE" w14:textId="77777777" w:rsidR="00D40C70" w:rsidRPr="00BC508A" w:rsidRDefault="00D40C70" w:rsidP="00E6030B">
            <w:pPr>
              <w:pStyle w:val="TAC"/>
            </w:pPr>
            <w:r w:rsidRPr="00BC508A">
              <w:t>1</w:t>
            </w:r>
          </w:p>
        </w:tc>
        <w:tc>
          <w:tcPr>
            <w:tcW w:w="284" w:type="dxa"/>
            <w:tcBorders>
              <w:top w:val="nil"/>
              <w:left w:val="nil"/>
              <w:bottom w:val="nil"/>
              <w:right w:val="nil"/>
            </w:tcBorders>
          </w:tcPr>
          <w:p w14:paraId="18AEE59D" w14:textId="77777777" w:rsidR="00D40C70" w:rsidRPr="00BC508A" w:rsidRDefault="00D40C70" w:rsidP="00E6030B">
            <w:pPr>
              <w:pStyle w:val="TAC"/>
            </w:pPr>
            <w:r w:rsidRPr="00BC508A">
              <w:t>0</w:t>
            </w:r>
          </w:p>
        </w:tc>
        <w:tc>
          <w:tcPr>
            <w:tcW w:w="284" w:type="dxa"/>
            <w:tcBorders>
              <w:top w:val="nil"/>
              <w:left w:val="nil"/>
              <w:bottom w:val="nil"/>
              <w:right w:val="nil"/>
            </w:tcBorders>
          </w:tcPr>
          <w:p w14:paraId="08AB7BA0" w14:textId="77777777" w:rsidR="00D40C70" w:rsidRPr="00BC508A" w:rsidRDefault="00D40C70" w:rsidP="00E6030B">
            <w:pPr>
              <w:pStyle w:val="TAC"/>
            </w:pPr>
            <w:r w:rsidRPr="00BC508A">
              <w:t>1</w:t>
            </w:r>
          </w:p>
        </w:tc>
        <w:tc>
          <w:tcPr>
            <w:tcW w:w="248" w:type="dxa"/>
            <w:tcBorders>
              <w:top w:val="nil"/>
              <w:left w:val="nil"/>
              <w:bottom w:val="nil"/>
              <w:right w:val="nil"/>
            </w:tcBorders>
          </w:tcPr>
          <w:p w14:paraId="35B25675" w14:textId="77777777" w:rsidR="00D40C70" w:rsidRPr="00BC508A" w:rsidRDefault="00D40C70" w:rsidP="00E6030B">
            <w:pPr>
              <w:pStyle w:val="TAC"/>
            </w:pPr>
            <w:r w:rsidRPr="00BC508A">
              <w:t>1</w:t>
            </w:r>
          </w:p>
        </w:tc>
        <w:tc>
          <w:tcPr>
            <w:tcW w:w="745" w:type="dxa"/>
            <w:tcBorders>
              <w:top w:val="nil"/>
              <w:left w:val="nil"/>
              <w:bottom w:val="nil"/>
              <w:right w:val="nil"/>
            </w:tcBorders>
          </w:tcPr>
          <w:p w14:paraId="15AB9C3A" w14:textId="77777777" w:rsidR="00D40C70" w:rsidRPr="00BC508A" w:rsidRDefault="00D40C70" w:rsidP="00E6030B">
            <w:pPr>
              <w:pStyle w:val="TAL"/>
              <w:rPr>
                <w:color w:val="000000"/>
              </w:rPr>
            </w:pPr>
            <w:bookmarkStart w:id="8630" w:name="_PERM_MCCTEMPBM_CRPT81450147___5"/>
            <w:bookmarkEnd w:id="8630"/>
          </w:p>
        </w:tc>
        <w:tc>
          <w:tcPr>
            <w:tcW w:w="4111" w:type="dxa"/>
            <w:tcBorders>
              <w:top w:val="nil"/>
              <w:left w:val="nil"/>
              <w:bottom w:val="nil"/>
              <w:right w:val="single" w:sz="4" w:space="0" w:color="auto"/>
            </w:tcBorders>
          </w:tcPr>
          <w:p w14:paraId="739508C0" w14:textId="77777777" w:rsidR="00D40C70" w:rsidRPr="00BC508A" w:rsidRDefault="00D40C70" w:rsidP="00E6030B">
            <w:pPr>
              <w:pStyle w:val="TAL"/>
            </w:pPr>
            <w:r w:rsidRPr="00BC508A">
              <w:t>Invalid EPS bearer identity</w:t>
            </w:r>
          </w:p>
        </w:tc>
      </w:tr>
      <w:tr w:rsidR="00D40C70" w:rsidRPr="00BC508A" w14:paraId="6E9849CB" w14:textId="77777777" w:rsidTr="00E6030B">
        <w:trPr>
          <w:jc w:val="center"/>
        </w:trPr>
        <w:tc>
          <w:tcPr>
            <w:tcW w:w="284" w:type="dxa"/>
            <w:tcBorders>
              <w:top w:val="nil"/>
              <w:left w:val="single" w:sz="4" w:space="0" w:color="auto"/>
              <w:bottom w:val="nil"/>
              <w:right w:val="nil"/>
            </w:tcBorders>
          </w:tcPr>
          <w:p w14:paraId="6AEEE250" w14:textId="77777777" w:rsidR="00D40C70" w:rsidRPr="00BC508A" w:rsidRDefault="00D40C70" w:rsidP="00E6030B">
            <w:pPr>
              <w:pStyle w:val="TAC"/>
            </w:pPr>
            <w:r w:rsidRPr="00BC508A">
              <w:t>0</w:t>
            </w:r>
          </w:p>
        </w:tc>
        <w:tc>
          <w:tcPr>
            <w:tcW w:w="285" w:type="dxa"/>
            <w:tcBorders>
              <w:top w:val="nil"/>
              <w:left w:val="nil"/>
              <w:bottom w:val="nil"/>
              <w:right w:val="nil"/>
            </w:tcBorders>
          </w:tcPr>
          <w:p w14:paraId="696D18FC" w14:textId="77777777" w:rsidR="00D40C70" w:rsidRPr="00BC508A" w:rsidRDefault="00D40C70" w:rsidP="00E6030B">
            <w:pPr>
              <w:pStyle w:val="TAC"/>
            </w:pPr>
            <w:r w:rsidRPr="00BC508A">
              <w:t>0</w:t>
            </w:r>
          </w:p>
        </w:tc>
        <w:tc>
          <w:tcPr>
            <w:tcW w:w="283" w:type="dxa"/>
            <w:tcBorders>
              <w:top w:val="nil"/>
              <w:left w:val="nil"/>
              <w:bottom w:val="nil"/>
              <w:right w:val="nil"/>
            </w:tcBorders>
          </w:tcPr>
          <w:p w14:paraId="19647A8E" w14:textId="77777777" w:rsidR="00D40C70" w:rsidRPr="00BC508A" w:rsidRDefault="00D40C70" w:rsidP="00E6030B">
            <w:pPr>
              <w:pStyle w:val="TAC"/>
            </w:pPr>
            <w:r w:rsidRPr="00BC508A">
              <w:t>1</w:t>
            </w:r>
          </w:p>
        </w:tc>
        <w:tc>
          <w:tcPr>
            <w:tcW w:w="283" w:type="dxa"/>
            <w:tcBorders>
              <w:top w:val="nil"/>
              <w:left w:val="nil"/>
              <w:bottom w:val="nil"/>
              <w:right w:val="nil"/>
            </w:tcBorders>
          </w:tcPr>
          <w:p w14:paraId="3EBE487E" w14:textId="77777777" w:rsidR="00D40C70" w:rsidRPr="00BC508A" w:rsidRDefault="00D40C70" w:rsidP="00E6030B">
            <w:pPr>
              <w:pStyle w:val="TAC"/>
            </w:pPr>
            <w:r w:rsidRPr="00BC508A">
              <w:t>0</w:t>
            </w:r>
          </w:p>
        </w:tc>
        <w:tc>
          <w:tcPr>
            <w:tcW w:w="360" w:type="dxa"/>
            <w:tcBorders>
              <w:top w:val="nil"/>
              <w:left w:val="nil"/>
              <w:bottom w:val="nil"/>
              <w:right w:val="nil"/>
            </w:tcBorders>
          </w:tcPr>
          <w:p w14:paraId="24EFD860" w14:textId="77777777" w:rsidR="00D40C70" w:rsidRPr="00BC508A" w:rsidRDefault="00D40C70" w:rsidP="00E6030B">
            <w:pPr>
              <w:pStyle w:val="TAC"/>
            </w:pPr>
            <w:r w:rsidRPr="00BC508A">
              <w:t>1</w:t>
            </w:r>
          </w:p>
        </w:tc>
        <w:tc>
          <w:tcPr>
            <w:tcW w:w="284" w:type="dxa"/>
            <w:tcBorders>
              <w:top w:val="nil"/>
              <w:left w:val="nil"/>
              <w:bottom w:val="nil"/>
              <w:right w:val="nil"/>
            </w:tcBorders>
          </w:tcPr>
          <w:p w14:paraId="204CA31C" w14:textId="77777777" w:rsidR="00D40C70" w:rsidRPr="00BC508A" w:rsidRDefault="00D40C70" w:rsidP="00E6030B">
            <w:pPr>
              <w:pStyle w:val="TAC"/>
            </w:pPr>
            <w:r w:rsidRPr="00BC508A">
              <w:t>1</w:t>
            </w:r>
          </w:p>
        </w:tc>
        <w:tc>
          <w:tcPr>
            <w:tcW w:w="284" w:type="dxa"/>
            <w:tcBorders>
              <w:top w:val="nil"/>
              <w:left w:val="nil"/>
              <w:bottom w:val="nil"/>
              <w:right w:val="nil"/>
            </w:tcBorders>
          </w:tcPr>
          <w:p w14:paraId="371A208B" w14:textId="77777777" w:rsidR="00D40C70" w:rsidRPr="00BC508A" w:rsidRDefault="00D40C70" w:rsidP="00E6030B">
            <w:pPr>
              <w:pStyle w:val="TAC"/>
            </w:pPr>
            <w:r w:rsidRPr="00BC508A">
              <w:t>0</w:t>
            </w:r>
          </w:p>
        </w:tc>
        <w:tc>
          <w:tcPr>
            <w:tcW w:w="248" w:type="dxa"/>
            <w:tcBorders>
              <w:top w:val="nil"/>
              <w:left w:val="nil"/>
              <w:bottom w:val="nil"/>
              <w:right w:val="nil"/>
            </w:tcBorders>
          </w:tcPr>
          <w:p w14:paraId="005F5741" w14:textId="77777777" w:rsidR="00D40C70" w:rsidRPr="00BC508A" w:rsidRDefault="00D40C70" w:rsidP="00E6030B">
            <w:pPr>
              <w:pStyle w:val="TAC"/>
            </w:pPr>
            <w:r w:rsidRPr="00BC508A">
              <w:t>0</w:t>
            </w:r>
          </w:p>
        </w:tc>
        <w:tc>
          <w:tcPr>
            <w:tcW w:w="745" w:type="dxa"/>
            <w:tcBorders>
              <w:top w:val="nil"/>
              <w:left w:val="nil"/>
              <w:bottom w:val="nil"/>
              <w:right w:val="nil"/>
            </w:tcBorders>
          </w:tcPr>
          <w:p w14:paraId="64A31B86" w14:textId="77777777" w:rsidR="00D40C70" w:rsidRPr="00BC508A" w:rsidRDefault="00D40C70" w:rsidP="00E6030B">
            <w:pPr>
              <w:pStyle w:val="TAL"/>
              <w:rPr>
                <w:color w:val="000000"/>
              </w:rPr>
            </w:pPr>
            <w:bookmarkStart w:id="8631" w:name="_PERM_MCCTEMPBM_CRPT81450148___5"/>
            <w:bookmarkEnd w:id="8631"/>
          </w:p>
        </w:tc>
        <w:tc>
          <w:tcPr>
            <w:tcW w:w="4111" w:type="dxa"/>
            <w:tcBorders>
              <w:top w:val="nil"/>
              <w:left w:val="nil"/>
              <w:bottom w:val="nil"/>
              <w:right w:val="single" w:sz="4" w:space="0" w:color="auto"/>
            </w:tcBorders>
          </w:tcPr>
          <w:p w14:paraId="6063C563" w14:textId="77777777" w:rsidR="00D40C70" w:rsidRPr="00BC508A" w:rsidRDefault="00D40C70" w:rsidP="00E6030B">
            <w:pPr>
              <w:pStyle w:val="TAL"/>
            </w:pPr>
            <w:r w:rsidRPr="00BC508A">
              <w:t>Semantic errors in packet filter(s)</w:t>
            </w:r>
          </w:p>
        </w:tc>
      </w:tr>
      <w:tr w:rsidR="00D40C70" w:rsidRPr="00BC508A" w14:paraId="370E5226" w14:textId="77777777" w:rsidTr="00E6030B">
        <w:trPr>
          <w:jc w:val="center"/>
        </w:trPr>
        <w:tc>
          <w:tcPr>
            <w:tcW w:w="284" w:type="dxa"/>
            <w:tcBorders>
              <w:top w:val="nil"/>
              <w:left w:val="single" w:sz="4" w:space="0" w:color="auto"/>
              <w:bottom w:val="nil"/>
              <w:right w:val="nil"/>
            </w:tcBorders>
          </w:tcPr>
          <w:p w14:paraId="6353E0FD" w14:textId="77777777" w:rsidR="00D40C70" w:rsidRPr="00BC508A" w:rsidRDefault="00D40C70" w:rsidP="00E6030B">
            <w:pPr>
              <w:pStyle w:val="TAC"/>
            </w:pPr>
            <w:r w:rsidRPr="00BC508A">
              <w:t>0</w:t>
            </w:r>
          </w:p>
        </w:tc>
        <w:tc>
          <w:tcPr>
            <w:tcW w:w="285" w:type="dxa"/>
            <w:tcBorders>
              <w:top w:val="nil"/>
              <w:left w:val="nil"/>
              <w:bottom w:val="nil"/>
              <w:right w:val="nil"/>
            </w:tcBorders>
          </w:tcPr>
          <w:p w14:paraId="23EB27A6" w14:textId="77777777" w:rsidR="00D40C70" w:rsidRPr="00BC508A" w:rsidRDefault="00D40C70" w:rsidP="00E6030B">
            <w:pPr>
              <w:pStyle w:val="TAC"/>
            </w:pPr>
            <w:r w:rsidRPr="00BC508A">
              <w:t>0</w:t>
            </w:r>
          </w:p>
        </w:tc>
        <w:tc>
          <w:tcPr>
            <w:tcW w:w="283" w:type="dxa"/>
            <w:tcBorders>
              <w:top w:val="nil"/>
              <w:left w:val="nil"/>
              <w:bottom w:val="nil"/>
              <w:right w:val="nil"/>
            </w:tcBorders>
          </w:tcPr>
          <w:p w14:paraId="0F5CC7B3" w14:textId="77777777" w:rsidR="00D40C70" w:rsidRPr="00BC508A" w:rsidRDefault="00D40C70" w:rsidP="00E6030B">
            <w:pPr>
              <w:pStyle w:val="TAC"/>
            </w:pPr>
            <w:r w:rsidRPr="00BC508A">
              <w:t>1</w:t>
            </w:r>
          </w:p>
        </w:tc>
        <w:tc>
          <w:tcPr>
            <w:tcW w:w="283" w:type="dxa"/>
            <w:tcBorders>
              <w:top w:val="nil"/>
              <w:left w:val="nil"/>
              <w:bottom w:val="nil"/>
              <w:right w:val="nil"/>
            </w:tcBorders>
          </w:tcPr>
          <w:p w14:paraId="7565E0EF" w14:textId="77777777" w:rsidR="00D40C70" w:rsidRPr="00BC508A" w:rsidRDefault="00D40C70" w:rsidP="00E6030B">
            <w:pPr>
              <w:pStyle w:val="TAC"/>
            </w:pPr>
            <w:r w:rsidRPr="00BC508A">
              <w:t>0</w:t>
            </w:r>
          </w:p>
        </w:tc>
        <w:tc>
          <w:tcPr>
            <w:tcW w:w="360" w:type="dxa"/>
            <w:tcBorders>
              <w:top w:val="nil"/>
              <w:left w:val="nil"/>
              <w:bottom w:val="nil"/>
              <w:right w:val="nil"/>
            </w:tcBorders>
          </w:tcPr>
          <w:p w14:paraId="607338E4" w14:textId="77777777" w:rsidR="00D40C70" w:rsidRPr="00BC508A" w:rsidRDefault="00D40C70" w:rsidP="00E6030B">
            <w:pPr>
              <w:pStyle w:val="TAC"/>
            </w:pPr>
            <w:r w:rsidRPr="00BC508A">
              <w:t>1</w:t>
            </w:r>
          </w:p>
        </w:tc>
        <w:tc>
          <w:tcPr>
            <w:tcW w:w="284" w:type="dxa"/>
            <w:tcBorders>
              <w:top w:val="nil"/>
              <w:left w:val="nil"/>
              <w:bottom w:val="nil"/>
              <w:right w:val="nil"/>
            </w:tcBorders>
          </w:tcPr>
          <w:p w14:paraId="3F5A7DA3" w14:textId="77777777" w:rsidR="00D40C70" w:rsidRPr="00BC508A" w:rsidRDefault="00D40C70" w:rsidP="00E6030B">
            <w:pPr>
              <w:pStyle w:val="TAC"/>
            </w:pPr>
            <w:r w:rsidRPr="00BC508A">
              <w:t>1</w:t>
            </w:r>
          </w:p>
        </w:tc>
        <w:tc>
          <w:tcPr>
            <w:tcW w:w="284" w:type="dxa"/>
            <w:tcBorders>
              <w:top w:val="nil"/>
              <w:left w:val="nil"/>
              <w:bottom w:val="nil"/>
              <w:right w:val="nil"/>
            </w:tcBorders>
          </w:tcPr>
          <w:p w14:paraId="0D92A4E5" w14:textId="77777777" w:rsidR="00D40C70" w:rsidRPr="00BC508A" w:rsidRDefault="00D40C70" w:rsidP="00E6030B">
            <w:pPr>
              <w:pStyle w:val="TAC"/>
            </w:pPr>
            <w:r w:rsidRPr="00BC508A">
              <w:t>0</w:t>
            </w:r>
          </w:p>
        </w:tc>
        <w:tc>
          <w:tcPr>
            <w:tcW w:w="248" w:type="dxa"/>
            <w:tcBorders>
              <w:top w:val="nil"/>
              <w:left w:val="nil"/>
              <w:bottom w:val="nil"/>
              <w:right w:val="nil"/>
            </w:tcBorders>
          </w:tcPr>
          <w:p w14:paraId="4DCC8E07" w14:textId="77777777" w:rsidR="00D40C70" w:rsidRPr="00BC508A" w:rsidRDefault="00D40C70" w:rsidP="00E6030B">
            <w:pPr>
              <w:pStyle w:val="TAC"/>
            </w:pPr>
            <w:r w:rsidRPr="00BC508A">
              <w:t>1</w:t>
            </w:r>
          </w:p>
        </w:tc>
        <w:tc>
          <w:tcPr>
            <w:tcW w:w="745" w:type="dxa"/>
            <w:tcBorders>
              <w:top w:val="nil"/>
              <w:left w:val="nil"/>
              <w:bottom w:val="nil"/>
              <w:right w:val="nil"/>
            </w:tcBorders>
          </w:tcPr>
          <w:p w14:paraId="3B717C28" w14:textId="77777777" w:rsidR="00D40C70" w:rsidRPr="00BC508A" w:rsidRDefault="00D40C70" w:rsidP="00E6030B">
            <w:pPr>
              <w:pStyle w:val="TAL"/>
              <w:rPr>
                <w:color w:val="000000"/>
              </w:rPr>
            </w:pPr>
            <w:bookmarkStart w:id="8632" w:name="_PERM_MCCTEMPBM_CRPT81450149___5"/>
            <w:bookmarkEnd w:id="8632"/>
          </w:p>
        </w:tc>
        <w:tc>
          <w:tcPr>
            <w:tcW w:w="4111" w:type="dxa"/>
            <w:tcBorders>
              <w:top w:val="nil"/>
              <w:left w:val="nil"/>
              <w:bottom w:val="nil"/>
              <w:right w:val="single" w:sz="4" w:space="0" w:color="auto"/>
            </w:tcBorders>
          </w:tcPr>
          <w:p w14:paraId="0BB4EDAA" w14:textId="77777777" w:rsidR="00D40C70" w:rsidRPr="00BC508A" w:rsidRDefault="00D40C70" w:rsidP="00E6030B">
            <w:pPr>
              <w:pStyle w:val="TAL"/>
            </w:pPr>
            <w:r w:rsidRPr="00BC508A">
              <w:t>Syntactical errors in packet filter(s)</w:t>
            </w:r>
          </w:p>
        </w:tc>
      </w:tr>
      <w:tr w:rsidR="00D40C70" w:rsidRPr="00BC508A" w14:paraId="53193260" w14:textId="77777777" w:rsidTr="00E6030B">
        <w:trPr>
          <w:jc w:val="center"/>
        </w:trPr>
        <w:tc>
          <w:tcPr>
            <w:tcW w:w="284" w:type="dxa"/>
            <w:tcBorders>
              <w:top w:val="nil"/>
              <w:left w:val="single" w:sz="4" w:space="0" w:color="auto"/>
              <w:bottom w:val="nil"/>
              <w:right w:val="nil"/>
            </w:tcBorders>
          </w:tcPr>
          <w:p w14:paraId="3B7248E8" w14:textId="77777777" w:rsidR="00D40C70" w:rsidRPr="00BC508A" w:rsidRDefault="00D40C70" w:rsidP="00E6030B">
            <w:pPr>
              <w:pStyle w:val="TAC"/>
            </w:pPr>
            <w:r w:rsidRPr="00BC508A">
              <w:t>0</w:t>
            </w:r>
          </w:p>
        </w:tc>
        <w:tc>
          <w:tcPr>
            <w:tcW w:w="285" w:type="dxa"/>
            <w:tcBorders>
              <w:top w:val="nil"/>
              <w:left w:val="nil"/>
              <w:bottom w:val="nil"/>
              <w:right w:val="nil"/>
            </w:tcBorders>
          </w:tcPr>
          <w:p w14:paraId="2A63C29A" w14:textId="77777777" w:rsidR="00D40C70" w:rsidRPr="00BC508A" w:rsidRDefault="00D40C70" w:rsidP="00E6030B">
            <w:pPr>
              <w:pStyle w:val="TAC"/>
            </w:pPr>
            <w:r w:rsidRPr="00BC508A">
              <w:t>0</w:t>
            </w:r>
          </w:p>
        </w:tc>
        <w:tc>
          <w:tcPr>
            <w:tcW w:w="283" w:type="dxa"/>
            <w:tcBorders>
              <w:top w:val="nil"/>
              <w:left w:val="nil"/>
              <w:bottom w:val="nil"/>
              <w:right w:val="nil"/>
            </w:tcBorders>
          </w:tcPr>
          <w:p w14:paraId="502D4B03" w14:textId="77777777" w:rsidR="00D40C70" w:rsidRPr="00BC508A" w:rsidRDefault="00D40C70" w:rsidP="00E6030B">
            <w:pPr>
              <w:pStyle w:val="TAC"/>
            </w:pPr>
            <w:r w:rsidRPr="00BC508A">
              <w:t>1</w:t>
            </w:r>
          </w:p>
        </w:tc>
        <w:tc>
          <w:tcPr>
            <w:tcW w:w="283" w:type="dxa"/>
            <w:tcBorders>
              <w:top w:val="nil"/>
              <w:left w:val="nil"/>
              <w:bottom w:val="nil"/>
              <w:right w:val="nil"/>
            </w:tcBorders>
          </w:tcPr>
          <w:p w14:paraId="74A38D5A" w14:textId="77777777" w:rsidR="00D40C70" w:rsidRPr="00BC508A" w:rsidRDefault="00D40C70" w:rsidP="00E6030B">
            <w:pPr>
              <w:pStyle w:val="TAC"/>
            </w:pPr>
            <w:r w:rsidRPr="00BC508A">
              <w:t>0</w:t>
            </w:r>
          </w:p>
        </w:tc>
        <w:tc>
          <w:tcPr>
            <w:tcW w:w="360" w:type="dxa"/>
            <w:tcBorders>
              <w:top w:val="nil"/>
              <w:left w:val="nil"/>
              <w:bottom w:val="nil"/>
              <w:right w:val="nil"/>
            </w:tcBorders>
          </w:tcPr>
          <w:p w14:paraId="417298AD" w14:textId="77777777" w:rsidR="00D40C70" w:rsidRPr="00BC508A" w:rsidRDefault="00D40C70" w:rsidP="00E6030B">
            <w:pPr>
              <w:pStyle w:val="TAC"/>
            </w:pPr>
            <w:r w:rsidRPr="00BC508A">
              <w:t>1</w:t>
            </w:r>
          </w:p>
        </w:tc>
        <w:tc>
          <w:tcPr>
            <w:tcW w:w="284" w:type="dxa"/>
            <w:tcBorders>
              <w:top w:val="nil"/>
              <w:left w:val="nil"/>
              <w:bottom w:val="nil"/>
              <w:right w:val="nil"/>
            </w:tcBorders>
          </w:tcPr>
          <w:p w14:paraId="6457FCBD" w14:textId="77777777" w:rsidR="00D40C70" w:rsidRPr="00BC508A" w:rsidRDefault="00D40C70" w:rsidP="00E6030B">
            <w:pPr>
              <w:pStyle w:val="TAC"/>
            </w:pPr>
            <w:r w:rsidRPr="00BC508A">
              <w:t>1</w:t>
            </w:r>
          </w:p>
        </w:tc>
        <w:tc>
          <w:tcPr>
            <w:tcW w:w="284" w:type="dxa"/>
            <w:tcBorders>
              <w:top w:val="nil"/>
              <w:left w:val="nil"/>
              <w:bottom w:val="nil"/>
              <w:right w:val="nil"/>
            </w:tcBorders>
          </w:tcPr>
          <w:p w14:paraId="1E87BAF9" w14:textId="77777777" w:rsidR="00D40C70" w:rsidRPr="00BC508A" w:rsidRDefault="00D40C70" w:rsidP="00E6030B">
            <w:pPr>
              <w:pStyle w:val="TAC"/>
            </w:pPr>
            <w:r w:rsidRPr="00BC508A">
              <w:t>1</w:t>
            </w:r>
          </w:p>
        </w:tc>
        <w:tc>
          <w:tcPr>
            <w:tcW w:w="248" w:type="dxa"/>
            <w:tcBorders>
              <w:top w:val="nil"/>
              <w:left w:val="nil"/>
              <w:bottom w:val="nil"/>
              <w:right w:val="nil"/>
            </w:tcBorders>
          </w:tcPr>
          <w:p w14:paraId="581CB3E7" w14:textId="77777777" w:rsidR="00D40C70" w:rsidRPr="00BC508A" w:rsidRDefault="00D40C70" w:rsidP="00E6030B">
            <w:pPr>
              <w:pStyle w:val="TAC"/>
            </w:pPr>
            <w:r w:rsidRPr="00BC508A">
              <w:t>0</w:t>
            </w:r>
          </w:p>
        </w:tc>
        <w:tc>
          <w:tcPr>
            <w:tcW w:w="745" w:type="dxa"/>
            <w:tcBorders>
              <w:top w:val="nil"/>
              <w:left w:val="nil"/>
              <w:bottom w:val="nil"/>
              <w:right w:val="nil"/>
            </w:tcBorders>
          </w:tcPr>
          <w:p w14:paraId="602E8FC4" w14:textId="77777777" w:rsidR="00D40C70" w:rsidRPr="00BC508A" w:rsidRDefault="00D40C70" w:rsidP="00E6030B">
            <w:pPr>
              <w:pStyle w:val="TAL"/>
              <w:rPr>
                <w:color w:val="000000"/>
              </w:rPr>
            </w:pPr>
            <w:bookmarkStart w:id="8633" w:name="_PERM_MCCTEMPBM_CRPT81450150___5"/>
            <w:bookmarkEnd w:id="8633"/>
          </w:p>
        </w:tc>
        <w:tc>
          <w:tcPr>
            <w:tcW w:w="4111" w:type="dxa"/>
            <w:tcBorders>
              <w:top w:val="nil"/>
              <w:left w:val="nil"/>
              <w:bottom w:val="nil"/>
              <w:right w:val="single" w:sz="4" w:space="0" w:color="auto"/>
            </w:tcBorders>
          </w:tcPr>
          <w:p w14:paraId="754E2CCA" w14:textId="77777777" w:rsidR="00D40C70" w:rsidRPr="00BC508A" w:rsidRDefault="00D40C70" w:rsidP="00E6030B">
            <w:pPr>
              <w:pStyle w:val="TAL"/>
            </w:pPr>
            <w:r w:rsidRPr="00BC508A">
              <w:t>Unused (see NOTE 2)</w:t>
            </w:r>
          </w:p>
        </w:tc>
      </w:tr>
      <w:tr w:rsidR="00D40C70" w:rsidRPr="00BC508A" w14:paraId="50E61788" w14:textId="77777777" w:rsidTr="00E6030B">
        <w:trPr>
          <w:jc w:val="center"/>
        </w:trPr>
        <w:tc>
          <w:tcPr>
            <w:tcW w:w="284" w:type="dxa"/>
            <w:tcBorders>
              <w:top w:val="nil"/>
              <w:left w:val="single" w:sz="4" w:space="0" w:color="auto"/>
              <w:bottom w:val="nil"/>
              <w:right w:val="nil"/>
            </w:tcBorders>
          </w:tcPr>
          <w:p w14:paraId="08AE636C" w14:textId="77777777" w:rsidR="00D40C70" w:rsidRPr="00BC508A" w:rsidRDefault="00D40C70" w:rsidP="00E6030B">
            <w:pPr>
              <w:pStyle w:val="TAC"/>
            </w:pPr>
            <w:r w:rsidRPr="00BC508A">
              <w:rPr>
                <w:lang w:eastAsia="ko-KR"/>
              </w:rPr>
              <w:t>0</w:t>
            </w:r>
          </w:p>
        </w:tc>
        <w:tc>
          <w:tcPr>
            <w:tcW w:w="285" w:type="dxa"/>
            <w:tcBorders>
              <w:top w:val="nil"/>
              <w:left w:val="nil"/>
              <w:bottom w:val="nil"/>
              <w:right w:val="nil"/>
            </w:tcBorders>
          </w:tcPr>
          <w:p w14:paraId="2528D1D8" w14:textId="77777777" w:rsidR="00D40C70" w:rsidRPr="00BC508A" w:rsidRDefault="00D40C70" w:rsidP="00E6030B">
            <w:pPr>
              <w:pStyle w:val="TAC"/>
            </w:pPr>
            <w:r w:rsidRPr="00BC508A">
              <w:rPr>
                <w:lang w:eastAsia="ko-KR"/>
              </w:rPr>
              <w:t>0</w:t>
            </w:r>
          </w:p>
        </w:tc>
        <w:tc>
          <w:tcPr>
            <w:tcW w:w="283" w:type="dxa"/>
            <w:tcBorders>
              <w:top w:val="nil"/>
              <w:left w:val="nil"/>
              <w:bottom w:val="nil"/>
              <w:right w:val="nil"/>
            </w:tcBorders>
          </w:tcPr>
          <w:p w14:paraId="2A071A5F" w14:textId="77777777" w:rsidR="00D40C70" w:rsidRPr="00BC508A" w:rsidRDefault="00D40C70" w:rsidP="00E6030B">
            <w:pPr>
              <w:pStyle w:val="TAC"/>
            </w:pPr>
            <w:r w:rsidRPr="00BC508A">
              <w:rPr>
                <w:lang w:eastAsia="ko-KR"/>
              </w:rPr>
              <w:t>1</w:t>
            </w:r>
          </w:p>
        </w:tc>
        <w:tc>
          <w:tcPr>
            <w:tcW w:w="283" w:type="dxa"/>
            <w:tcBorders>
              <w:top w:val="nil"/>
              <w:left w:val="nil"/>
              <w:bottom w:val="nil"/>
              <w:right w:val="nil"/>
            </w:tcBorders>
          </w:tcPr>
          <w:p w14:paraId="6D8B6C40" w14:textId="77777777" w:rsidR="00D40C70" w:rsidRPr="00BC508A" w:rsidRDefault="00D40C70" w:rsidP="00E6030B">
            <w:pPr>
              <w:pStyle w:val="TAC"/>
            </w:pPr>
            <w:r w:rsidRPr="00BC508A">
              <w:rPr>
                <w:lang w:eastAsia="ko-KR"/>
              </w:rPr>
              <w:t>0</w:t>
            </w:r>
          </w:p>
        </w:tc>
        <w:tc>
          <w:tcPr>
            <w:tcW w:w="360" w:type="dxa"/>
            <w:tcBorders>
              <w:top w:val="nil"/>
              <w:left w:val="nil"/>
              <w:bottom w:val="nil"/>
              <w:right w:val="nil"/>
            </w:tcBorders>
          </w:tcPr>
          <w:p w14:paraId="18C4C6DE" w14:textId="77777777" w:rsidR="00D40C70" w:rsidRPr="00BC508A" w:rsidRDefault="00D40C70" w:rsidP="00E6030B">
            <w:pPr>
              <w:pStyle w:val="TAC"/>
            </w:pPr>
            <w:r w:rsidRPr="00BC508A">
              <w:rPr>
                <w:lang w:eastAsia="ko-KR"/>
              </w:rPr>
              <w:t>1</w:t>
            </w:r>
          </w:p>
        </w:tc>
        <w:tc>
          <w:tcPr>
            <w:tcW w:w="284" w:type="dxa"/>
            <w:tcBorders>
              <w:top w:val="nil"/>
              <w:left w:val="nil"/>
              <w:bottom w:val="nil"/>
              <w:right w:val="nil"/>
            </w:tcBorders>
          </w:tcPr>
          <w:p w14:paraId="500DF09D" w14:textId="77777777" w:rsidR="00D40C70" w:rsidRPr="00BC508A" w:rsidRDefault="00D40C70" w:rsidP="00E6030B">
            <w:pPr>
              <w:pStyle w:val="TAC"/>
            </w:pPr>
            <w:r w:rsidRPr="00BC508A">
              <w:rPr>
                <w:lang w:eastAsia="ko-KR"/>
              </w:rPr>
              <w:t>1</w:t>
            </w:r>
          </w:p>
        </w:tc>
        <w:tc>
          <w:tcPr>
            <w:tcW w:w="284" w:type="dxa"/>
            <w:tcBorders>
              <w:top w:val="nil"/>
              <w:left w:val="nil"/>
              <w:bottom w:val="nil"/>
              <w:right w:val="nil"/>
            </w:tcBorders>
          </w:tcPr>
          <w:p w14:paraId="41D49931" w14:textId="77777777" w:rsidR="00D40C70" w:rsidRPr="00BC508A" w:rsidRDefault="00D40C70" w:rsidP="00E6030B">
            <w:pPr>
              <w:pStyle w:val="TAC"/>
            </w:pPr>
            <w:r w:rsidRPr="00BC508A">
              <w:rPr>
                <w:lang w:eastAsia="ko-KR"/>
              </w:rPr>
              <w:t>1</w:t>
            </w:r>
          </w:p>
        </w:tc>
        <w:tc>
          <w:tcPr>
            <w:tcW w:w="248" w:type="dxa"/>
            <w:tcBorders>
              <w:top w:val="nil"/>
              <w:left w:val="nil"/>
              <w:bottom w:val="nil"/>
              <w:right w:val="nil"/>
            </w:tcBorders>
          </w:tcPr>
          <w:p w14:paraId="1405C4B2" w14:textId="77777777" w:rsidR="00D40C70" w:rsidRPr="00BC508A" w:rsidRDefault="00D40C70" w:rsidP="00E6030B">
            <w:pPr>
              <w:pStyle w:val="TAC"/>
            </w:pPr>
            <w:r w:rsidRPr="00BC508A">
              <w:rPr>
                <w:lang w:eastAsia="ko-KR"/>
              </w:rPr>
              <w:t>1</w:t>
            </w:r>
          </w:p>
        </w:tc>
        <w:tc>
          <w:tcPr>
            <w:tcW w:w="745" w:type="dxa"/>
            <w:tcBorders>
              <w:top w:val="nil"/>
              <w:left w:val="nil"/>
              <w:bottom w:val="nil"/>
              <w:right w:val="nil"/>
            </w:tcBorders>
          </w:tcPr>
          <w:p w14:paraId="3C57969D" w14:textId="77777777" w:rsidR="00D40C70" w:rsidRPr="00BC508A" w:rsidRDefault="00D40C70" w:rsidP="00E6030B">
            <w:pPr>
              <w:pStyle w:val="TAL"/>
              <w:rPr>
                <w:color w:val="000000"/>
              </w:rPr>
            </w:pPr>
            <w:bookmarkStart w:id="8634" w:name="_PERM_MCCTEMPBM_CRPT81450151___5"/>
            <w:bookmarkEnd w:id="8634"/>
          </w:p>
        </w:tc>
        <w:tc>
          <w:tcPr>
            <w:tcW w:w="4111" w:type="dxa"/>
            <w:tcBorders>
              <w:top w:val="nil"/>
              <w:left w:val="nil"/>
              <w:bottom w:val="nil"/>
              <w:right w:val="single" w:sz="4" w:space="0" w:color="auto"/>
            </w:tcBorders>
          </w:tcPr>
          <w:p w14:paraId="0739D67C" w14:textId="77777777" w:rsidR="00D40C70" w:rsidRPr="00BC508A" w:rsidRDefault="00D40C70" w:rsidP="00E6030B">
            <w:pPr>
              <w:pStyle w:val="TAL"/>
            </w:pPr>
            <w:r w:rsidRPr="00BC508A">
              <w:rPr>
                <w:lang w:eastAsia="ko-KR"/>
              </w:rPr>
              <w:t>PTI mismatch</w:t>
            </w:r>
          </w:p>
        </w:tc>
      </w:tr>
      <w:tr w:rsidR="00D40C70" w:rsidRPr="00BC508A" w14:paraId="7380DEA8" w14:textId="77777777" w:rsidTr="00E6030B">
        <w:trPr>
          <w:jc w:val="center"/>
        </w:trPr>
        <w:tc>
          <w:tcPr>
            <w:tcW w:w="284" w:type="dxa"/>
            <w:tcBorders>
              <w:top w:val="nil"/>
              <w:left w:val="single" w:sz="4" w:space="0" w:color="auto"/>
              <w:bottom w:val="nil"/>
              <w:right w:val="nil"/>
            </w:tcBorders>
          </w:tcPr>
          <w:p w14:paraId="262196FF" w14:textId="77777777" w:rsidR="00D40C70" w:rsidRPr="00BC508A" w:rsidRDefault="00D40C70" w:rsidP="00E6030B">
            <w:pPr>
              <w:pStyle w:val="TAC"/>
            </w:pPr>
            <w:r w:rsidRPr="00BC508A">
              <w:t>0</w:t>
            </w:r>
          </w:p>
        </w:tc>
        <w:tc>
          <w:tcPr>
            <w:tcW w:w="285" w:type="dxa"/>
            <w:tcBorders>
              <w:top w:val="nil"/>
              <w:left w:val="nil"/>
              <w:bottom w:val="nil"/>
              <w:right w:val="nil"/>
            </w:tcBorders>
          </w:tcPr>
          <w:p w14:paraId="71AA7F43" w14:textId="77777777" w:rsidR="00D40C70" w:rsidRPr="00BC508A" w:rsidRDefault="00D40C70" w:rsidP="00E6030B">
            <w:pPr>
              <w:pStyle w:val="TAC"/>
            </w:pPr>
            <w:r w:rsidRPr="00BC508A">
              <w:t>0</w:t>
            </w:r>
          </w:p>
        </w:tc>
        <w:tc>
          <w:tcPr>
            <w:tcW w:w="283" w:type="dxa"/>
            <w:tcBorders>
              <w:top w:val="nil"/>
              <w:left w:val="nil"/>
              <w:bottom w:val="nil"/>
              <w:right w:val="nil"/>
            </w:tcBorders>
          </w:tcPr>
          <w:p w14:paraId="34E12A3F" w14:textId="77777777" w:rsidR="00D40C70" w:rsidRPr="00BC508A" w:rsidRDefault="00D40C70" w:rsidP="00E6030B">
            <w:pPr>
              <w:pStyle w:val="TAC"/>
            </w:pPr>
            <w:r w:rsidRPr="00BC508A">
              <w:t>1</w:t>
            </w:r>
          </w:p>
        </w:tc>
        <w:tc>
          <w:tcPr>
            <w:tcW w:w="283" w:type="dxa"/>
            <w:tcBorders>
              <w:top w:val="nil"/>
              <w:left w:val="nil"/>
              <w:bottom w:val="nil"/>
              <w:right w:val="nil"/>
            </w:tcBorders>
          </w:tcPr>
          <w:p w14:paraId="3D1E84EF" w14:textId="77777777" w:rsidR="00D40C70" w:rsidRPr="00BC508A" w:rsidRDefault="00D40C70" w:rsidP="00E6030B">
            <w:pPr>
              <w:pStyle w:val="TAC"/>
            </w:pPr>
            <w:r w:rsidRPr="00BC508A">
              <w:t>1</w:t>
            </w:r>
          </w:p>
        </w:tc>
        <w:tc>
          <w:tcPr>
            <w:tcW w:w="360" w:type="dxa"/>
            <w:tcBorders>
              <w:top w:val="nil"/>
              <w:left w:val="nil"/>
              <w:bottom w:val="nil"/>
              <w:right w:val="nil"/>
            </w:tcBorders>
          </w:tcPr>
          <w:p w14:paraId="56DE9AB1" w14:textId="77777777" w:rsidR="00D40C70" w:rsidRPr="00BC508A" w:rsidRDefault="00D40C70" w:rsidP="00E6030B">
            <w:pPr>
              <w:pStyle w:val="TAC"/>
            </w:pPr>
            <w:r w:rsidRPr="00BC508A">
              <w:t>0</w:t>
            </w:r>
          </w:p>
        </w:tc>
        <w:tc>
          <w:tcPr>
            <w:tcW w:w="284" w:type="dxa"/>
            <w:tcBorders>
              <w:top w:val="nil"/>
              <w:left w:val="nil"/>
              <w:bottom w:val="nil"/>
              <w:right w:val="nil"/>
            </w:tcBorders>
          </w:tcPr>
          <w:p w14:paraId="34E15849" w14:textId="77777777" w:rsidR="00D40C70" w:rsidRPr="00BC508A" w:rsidRDefault="00D40C70" w:rsidP="00E6030B">
            <w:pPr>
              <w:pStyle w:val="TAC"/>
            </w:pPr>
            <w:r w:rsidRPr="00BC508A">
              <w:t>0</w:t>
            </w:r>
          </w:p>
        </w:tc>
        <w:tc>
          <w:tcPr>
            <w:tcW w:w="284" w:type="dxa"/>
            <w:tcBorders>
              <w:top w:val="nil"/>
              <w:left w:val="nil"/>
              <w:bottom w:val="nil"/>
              <w:right w:val="nil"/>
            </w:tcBorders>
          </w:tcPr>
          <w:p w14:paraId="4404B625" w14:textId="77777777" w:rsidR="00D40C70" w:rsidRPr="00BC508A" w:rsidRDefault="00D40C70" w:rsidP="00E6030B">
            <w:pPr>
              <w:pStyle w:val="TAC"/>
            </w:pPr>
            <w:r w:rsidRPr="00BC508A">
              <w:t>0</w:t>
            </w:r>
          </w:p>
        </w:tc>
        <w:tc>
          <w:tcPr>
            <w:tcW w:w="248" w:type="dxa"/>
            <w:tcBorders>
              <w:top w:val="nil"/>
              <w:left w:val="nil"/>
              <w:bottom w:val="nil"/>
              <w:right w:val="nil"/>
            </w:tcBorders>
          </w:tcPr>
          <w:p w14:paraId="03CC8A2E" w14:textId="77777777" w:rsidR="00D40C70" w:rsidRPr="00BC508A" w:rsidRDefault="00D40C70" w:rsidP="00E6030B">
            <w:pPr>
              <w:pStyle w:val="TAC"/>
            </w:pPr>
            <w:r w:rsidRPr="00BC508A">
              <w:t>1</w:t>
            </w:r>
          </w:p>
        </w:tc>
        <w:tc>
          <w:tcPr>
            <w:tcW w:w="745" w:type="dxa"/>
            <w:tcBorders>
              <w:top w:val="nil"/>
              <w:left w:val="nil"/>
              <w:bottom w:val="nil"/>
              <w:right w:val="nil"/>
            </w:tcBorders>
          </w:tcPr>
          <w:p w14:paraId="58DDA6EE" w14:textId="77777777" w:rsidR="00D40C70" w:rsidRPr="00BC508A" w:rsidRDefault="00D40C70" w:rsidP="00E6030B">
            <w:pPr>
              <w:pStyle w:val="TAL"/>
              <w:rPr>
                <w:color w:val="000000"/>
              </w:rPr>
            </w:pPr>
            <w:bookmarkStart w:id="8635" w:name="_PERM_MCCTEMPBM_CRPT81450152___5"/>
            <w:bookmarkEnd w:id="8635"/>
          </w:p>
        </w:tc>
        <w:tc>
          <w:tcPr>
            <w:tcW w:w="4111" w:type="dxa"/>
            <w:tcBorders>
              <w:top w:val="nil"/>
              <w:left w:val="nil"/>
              <w:bottom w:val="nil"/>
              <w:right w:val="single" w:sz="4" w:space="0" w:color="auto"/>
            </w:tcBorders>
          </w:tcPr>
          <w:p w14:paraId="4A59D659" w14:textId="77777777" w:rsidR="00D40C70" w:rsidRPr="00BC508A" w:rsidRDefault="00D40C70" w:rsidP="00E6030B">
            <w:pPr>
              <w:pStyle w:val="TAL"/>
            </w:pPr>
            <w:r w:rsidRPr="00BC508A">
              <w:t>Last PDN disconnection not allowed</w:t>
            </w:r>
          </w:p>
        </w:tc>
      </w:tr>
      <w:tr w:rsidR="00D40C70" w:rsidRPr="00BC508A" w14:paraId="16275F26" w14:textId="77777777" w:rsidTr="00E6030B">
        <w:trPr>
          <w:jc w:val="center"/>
        </w:trPr>
        <w:tc>
          <w:tcPr>
            <w:tcW w:w="284" w:type="dxa"/>
            <w:tcBorders>
              <w:top w:val="nil"/>
              <w:left w:val="single" w:sz="4" w:space="0" w:color="auto"/>
              <w:bottom w:val="nil"/>
              <w:right w:val="nil"/>
            </w:tcBorders>
          </w:tcPr>
          <w:p w14:paraId="31EADA6E" w14:textId="77777777" w:rsidR="00D40C70" w:rsidRPr="00BC508A" w:rsidRDefault="00D40C70" w:rsidP="00E6030B">
            <w:pPr>
              <w:pStyle w:val="TAC"/>
            </w:pPr>
            <w:r w:rsidRPr="00BC508A">
              <w:t>0</w:t>
            </w:r>
          </w:p>
        </w:tc>
        <w:tc>
          <w:tcPr>
            <w:tcW w:w="285" w:type="dxa"/>
            <w:tcBorders>
              <w:top w:val="nil"/>
              <w:left w:val="nil"/>
              <w:bottom w:val="nil"/>
              <w:right w:val="nil"/>
            </w:tcBorders>
          </w:tcPr>
          <w:p w14:paraId="19CA6A22" w14:textId="77777777" w:rsidR="00D40C70" w:rsidRPr="00BC508A" w:rsidRDefault="00D40C70" w:rsidP="00E6030B">
            <w:pPr>
              <w:pStyle w:val="TAC"/>
            </w:pPr>
            <w:r w:rsidRPr="00BC508A">
              <w:t>0</w:t>
            </w:r>
          </w:p>
        </w:tc>
        <w:tc>
          <w:tcPr>
            <w:tcW w:w="283" w:type="dxa"/>
            <w:tcBorders>
              <w:top w:val="nil"/>
              <w:left w:val="nil"/>
              <w:bottom w:val="nil"/>
              <w:right w:val="nil"/>
            </w:tcBorders>
          </w:tcPr>
          <w:p w14:paraId="0556485D" w14:textId="77777777" w:rsidR="00D40C70" w:rsidRPr="00BC508A" w:rsidRDefault="00D40C70" w:rsidP="00E6030B">
            <w:pPr>
              <w:pStyle w:val="TAC"/>
            </w:pPr>
            <w:r w:rsidRPr="00BC508A">
              <w:t>1</w:t>
            </w:r>
          </w:p>
        </w:tc>
        <w:tc>
          <w:tcPr>
            <w:tcW w:w="283" w:type="dxa"/>
            <w:tcBorders>
              <w:top w:val="nil"/>
              <w:left w:val="nil"/>
              <w:bottom w:val="nil"/>
              <w:right w:val="nil"/>
            </w:tcBorders>
          </w:tcPr>
          <w:p w14:paraId="5A22B921" w14:textId="77777777" w:rsidR="00D40C70" w:rsidRPr="00BC508A" w:rsidRDefault="00D40C70" w:rsidP="00E6030B">
            <w:pPr>
              <w:pStyle w:val="TAC"/>
            </w:pPr>
            <w:r w:rsidRPr="00BC508A">
              <w:t>1</w:t>
            </w:r>
          </w:p>
        </w:tc>
        <w:tc>
          <w:tcPr>
            <w:tcW w:w="360" w:type="dxa"/>
            <w:tcBorders>
              <w:top w:val="nil"/>
              <w:left w:val="nil"/>
              <w:bottom w:val="nil"/>
              <w:right w:val="nil"/>
            </w:tcBorders>
          </w:tcPr>
          <w:p w14:paraId="0124FA50" w14:textId="77777777" w:rsidR="00D40C70" w:rsidRPr="00BC508A" w:rsidRDefault="00D40C70" w:rsidP="00E6030B">
            <w:pPr>
              <w:pStyle w:val="TAC"/>
            </w:pPr>
            <w:r w:rsidRPr="00BC508A">
              <w:t>0</w:t>
            </w:r>
          </w:p>
        </w:tc>
        <w:tc>
          <w:tcPr>
            <w:tcW w:w="284" w:type="dxa"/>
            <w:tcBorders>
              <w:top w:val="nil"/>
              <w:left w:val="nil"/>
              <w:bottom w:val="nil"/>
              <w:right w:val="nil"/>
            </w:tcBorders>
          </w:tcPr>
          <w:p w14:paraId="02A381F1" w14:textId="77777777" w:rsidR="00D40C70" w:rsidRPr="00BC508A" w:rsidRDefault="00D40C70" w:rsidP="00E6030B">
            <w:pPr>
              <w:pStyle w:val="TAC"/>
            </w:pPr>
            <w:r w:rsidRPr="00BC508A">
              <w:t>0</w:t>
            </w:r>
          </w:p>
        </w:tc>
        <w:tc>
          <w:tcPr>
            <w:tcW w:w="284" w:type="dxa"/>
            <w:tcBorders>
              <w:top w:val="nil"/>
              <w:left w:val="nil"/>
              <w:bottom w:val="nil"/>
              <w:right w:val="nil"/>
            </w:tcBorders>
          </w:tcPr>
          <w:p w14:paraId="55BCBAD7" w14:textId="77777777" w:rsidR="00D40C70" w:rsidRPr="00BC508A" w:rsidRDefault="00D40C70" w:rsidP="00E6030B">
            <w:pPr>
              <w:pStyle w:val="TAC"/>
            </w:pPr>
            <w:r w:rsidRPr="00BC508A">
              <w:t>1</w:t>
            </w:r>
          </w:p>
        </w:tc>
        <w:tc>
          <w:tcPr>
            <w:tcW w:w="248" w:type="dxa"/>
            <w:tcBorders>
              <w:top w:val="nil"/>
              <w:left w:val="nil"/>
              <w:bottom w:val="nil"/>
              <w:right w:val="nil"/>
            </w:tcBorders>
          </w:tcPr>
          <w:p w14:paraId="4458A999" w14:textId="77777777" w:rsidR="00D40C70" w:rsidRPr="00BC508A" w:rsidRDefault="00D40C70" w:rsidP="00E6030B">
            <w:pPr>
              <w:pStyle w:val="TAC"/>
            </w:pPr>
            <w:r w:rsidRPr="00BC508A">
              <w:t>0</w:t>
            </w:r>
          </w:p>
        </w:tc>
        <w:tc>
          <w:tcPr>
            <w:tcW w:w="745" w:type="dxa"/>
            <w:tcBorders>
              <w:top w:val="nil"/>
              <w:left w:val="nil"/>
              <w:bottom w:val="nil"/>
              <w:right w:val="nil"/>
            </w:tcBorders>
          </w:tcPr>
          <w:p w14:paraId="186F3BDC" w14:textId="77777777" w:rsidR="00D40C70" w:rsidRPr="00BC508A" w:rsidRDefault="00D40C70" w:rsidP="00E6030B">
            <w:pPr>
              <w:pStyle w:val="TAL"/>
              <w:rPr>
                <w:color w:val="000000"/>
              </w:rPr>
            </w:pPr>
            <w:bookmarkStart w:id="8636" w:name="_PERM_MCCTEMPBM_CRPT81450153___5"/>
            <w:bookmarkEnd w:id="8636"/>
          </w:p>
        </w:tc>
        <w:tc>
          <w:tcPr>
            <w:tcW w:w="4111" w:type="dxa"/>
            <w:tcBorders>
              <w:top w:val="nil"/>
              <w:left w:val="nil"/>
              <w:bottom w:val="nil"/>
              <w:right w:val="single" w:sz="4" w:space="0" w:color="auto"/>
            </w:tcBorders>
          </w:tcPr>
          <w:p w14:paraId="7E582243" w14:textId="77777777" w:rsidR="00D40C70" w:rsidRPr="00BC508A" w:rsidRDefault="00D40C70" w:rsidP="00E6030B">
            <w:pPr>
              <w:pStyle w:val="TAL"/>
            </w:pPr>
            <w:r w:rsidRPr="00BC508A">
              <w:t>PDN type IPv4 only allowed</w:t>
            </w:r>
          </w:p>
        </w:tc>
      </w:tr>
      <w:tr w:rsidR="00D40C70" w:rsidRPr="00BC508A" w14:paraId="310A5131" w14:textId="77777777" w:rsidTr="00E6030B">
        <w:trPr>
          <w:jc w:val="center"/>
        </w:trPr>
        <w:tc>
          <w:tcPr>
            <w:tcW w:w="284" w:type="dxa"/>
            <w:tcBorders>
              <w:top w:val="nil"/>
              <w:left w:val="single" w:sz="4" w:space="0" w:color="auto"/>
              <w:bottom w:val="nil"/>
              <w:right w:val="nil"/>
            </w:tcBorders>
          </w:tcPr>
          <w:p w14:paraId="7F7A038D" w14:textId="77777777" w:rsidR="00D40C70" w:rsidRPr="00BC508A" w:rsidRDefault="00D40C70" w:rsidP="00E6030B">
            <w:pPr>
              <w:pStyle w:val="TAC"/>
            </w:pPr>
            <w:r w:rsidRPr="00BC508A">
              <w:t>0</w:t>
            </w:r>
          </w:p>
        </w:tc>
        <w:tc>
          <w:tcPr>
            <w:tcW w:w="285" w:type="dxa"/>
            <w:tcBorders>
              <w:top w:val="nil"/>
              <w:left w:val="nil"/>
              <w:bottom w:val="nil"/>
              <w:right w:val="nil"/>
            </w:tcBorders>
          </w:tcPr>
          <w:p w14:paraId="06E734C2" w14:textId="77777777" w:rsidR="00D40C70" w:rsidRPr="00BC508A" w:rsidRDefault="00D40C70" w:rsidP="00E6030B">
            <w:pPr>
              <w:pStyle w:val="TAC"/>
            </w:pPr>
            <w:r w:rsidRPr="00BC508A">
              <w:t>0</w:t>
            </w:r>
          </w:p>
        </w:tc>
        <w:tc>
          <w:tcPr>
            <w:tcW w:w="283" w:type="dxa"/>
            <w:tcBorders>
              <w:top w:val="nil"/>
              <w:left w:val="nil"/>
              <w:bottom w:val="nil"/>
              <w:right w:val="nil"/>
            </w:tcBorders>
          </w:tcPr>
          <w:p w14:paraId="6EDFA5C1" w14:textId="77777777" w:rsidR="00D40C70" w:rsidRPr="00BC508A" w:rsidRDefault="00D40C70" w:rsidP="00E6030B">
            <w:pPr>
              <w:pStyle w:val="TAC"/>
            </w:pPr>
            <w:r w:rsidRPr="00BC508A">
              <w:t>1</w:t>
            </w:r>
          </w:p>
        </w:tc>
        <w:tc>
          <w:tcPr>
            <w:tcW w:w="283" w:type="dxa"/>
            <w:tcBorders>
              <w:top w:val="nil"/>
              <w:left w:val="nil"/>
              <w:bottom w:val="nil"/>
              <w:right w:val="nil"/>
            </w:tcBorders>
          </w:tcPr>
          <w:p w14:paraId="14E6CE8F" w14:textId="77777777" w:rsidR="00D40C70" w:rsidRPr="00BC508A" w:rsidRDefault="00D40C70" w:rsidP="00E6030B">
            <w:pPr>
              <w:pStyle w:val="TAC"/>
            </w:pPr>
            <w:r w:rsidRPr="00BC508A">
              <w:t>1</w:t>
            </w:r>
          </w:p>
        </w:tc>
        <w:tc>
          <w:tcPr>
            <w:tcW w:w="360" w:type="dxa"/>
            <w:tcBorders>
              <w:top w:val="nil"/>
              <w:left w:val="nil"/>
              <w:bottom w:val="nil"/>
              <w:right w:val="nil"/>
            </w:tcBorders>
          </w:tcPr>
          <w:p w14:paraId="758EF7B9" w14:textId="77777777" w:rsidR="00D40C70" w:rsidRPr="00BC508A" w:rsidRDefault="00D40C70" w:rsidP="00E6030B">
            <w:pPr>
              <w:pStyle w:val="TAC"/>
            </w:pPr>
            <w:r w:rsidRPr="00BC508A">
              <w:t>0</w:t>
            </w:r>
          </w:p>
        </w:tc>
        <w:tc>
          <w:tcPr>
            <w:tcW w:w="284" w:type="dxa"/>
            <w:tcBorders>
              <w:top w:val="nil"/>
              <w:left w:val="nil"/>
              <w:bottom w:val="nil"/>
              <w:right w:val="nil"/>
            </w:tcBorders>
          </w:tcPr>
          <w:p w14:paraId="08C261C2" w14:textId="77777777" w:rsidR="00D40C70" w:rsidRPr="00BC508A" w:rsidRDefault="00D40C70" w:rsidP="00E6030B">
            <w:pPr>
              <w:pStyle w:val="TAC"/>
            </w:pPr>
            <w:r w:rsidRPr="00BC508A">
              <w:t>0</w:t>
            </w:r>
          </w:p>
        </w:tc>
        <w:tc>
          <w:tcPr>
            <w:tcW w:w="284" w:type="dxa"/>
            <w:tcBorders>
              <w:top w:val="nil"/>
              <w:left w:val="nil"/>
              <w:bottom w:val="nil"/>
              <w:right w:val="nil"/>
            </w:tcBorders>
          </w:tcPr>
          <w:p w14:paraId="242CF22C" w14:textId="77777777" w:rsidR="00D40C70" w:rsidRPr="00BC508A" w:rsidRDefault="00D40C70" w:rsidP="00E6030B">
            <w:pPr>
              <w:pStyle w:val="TAC"/>
            </w:pPr>
            <w:r w:rsidRPr="00BC508A">
              <w:t>1</w:t>
            </w:r>
          </w:p>
        </w:tc>
        <w:tc>
          <w:tcPr>
            <w:tcW w:w="248" w:type="dxa"/>
            <w:tcBorders>
              <w:top w:val="nil"/>
              <w:left w:val="nil"/>
              <w:bottom w:val="nil"/>
              <w:right w:val="nil"/>
            </w:tcBorders>
          </w:tcPr>
          <w:p w14:paraId="6B533947" w14:textId="77777777" w:rsidR="00D40C70" w:rsidRPr="00BC508A" w:rsidRDefault="00D40C70" w:rsidP="00E6030B">
            <w:pPr>
              <w:pStyle w:val="TAC"/>
            </w:pPr>
            <w:r w:rsidRPr="00BC508A">
              <w:t>1</w:t>
            </w:r>
          </w:p>
        </w:tc>
        <w:tc>
          <w:tcPr>
            <w:tcW w:w="745" w:type="dxa"/>
            <w:tcBorders>
              <w:top w:val="nil"/>
              <w:left w:val="nil"/>
              <w:bottom w:val="nil"/>
              <w:right w:val="nil"/>
            </w:tcBorders>
          </w:tcPr>
          <w:p w14:paraId="72C95AF1" w14:textId="77777777" w:rsidR="00D40C70" w:rsidRPr="00BC508A" w:rsidRDefault="00D40C70" w:rsidP="00E6030B">
            <w:pPr>
              <w:pStyle w:val="TAL"/>
              <w:rPr>
                <w:color w:val="000000"/>
              </w:rPr>
            </w:pPr>
            <w:bookmarkStart w:id="8637" w:name="_PERM_MCCTEMPBM_CRPT81450154___5"/>
            <w:bookmarkEnd w:id="8637"/>
          </w:p>
        </w:tc>
        <w:tc>
          <w:tcPr>
            <w:tcW w:w="4111" w:type="dxa"/>
            <w:tcBorders>
              <w:top w:val="nil"/>
              <w:left w:val="nil"/>
              <w:bottom w:val="nil"/>
              <w:right w:val="single" w:sz="4" w:space="0" w:color="auto"/>
            </w:tcBorders>
          </w:tcPr>
          <w:p w14:paraId="31B2BD06" w14:textId="77777777" w:rsidR="00D40C70" w:rsidRPr="00BC508A" w:rsidRDefault="00D40C70" w:rsidP="00E6030B">
            <w:pPr>
              <w:pStyle w:val="TAL"/>
            </w:pPr>
            <w:r w:rsidRPr="00BC508A">
              <w:t>PDN type IPv6 only allowed</w:t>
            </w:r>
          </w:p>
        </w:tc>
      </w:tr>
      <w:tr w:rsidR="00D40C70" w:rsidRPr="00BC508A" w14:paraId="0FEAEDF6" w14:textId="77777777" w:rsidTr="00E6030B">
        <w:trPr>
          <w:jc w:val="center"/>
        </w:trPr>
        <w:tc>
          <w:tcPr>
            <w:tcW w:w="284" w:type="dxa"/>
            <w:tcBorders>
              <w:top w:val="nil"/>
              <w:left w:val="single" w:sz="4" w:space="0" w:color="auto"/>
              <w:bottom w:val="nil"/>
              <w:right w:val="nil"/>
            </w:tcBorders>
          </w:tcPr>
          <w:p w14:paraId="4AE61356" w14:textId="77777777" w:rsidR="00D40C70" w:rsidRPr="00BC508A" w:rsidRDefault="00D40C70" w:rsidP="00E6030B">
            <w:pPr>
              <w:pStyle w:val="TAC"/>
            </w:pPr>
            <w:r w:rsidRPr="00BC508A">
              <w:t>0</w:t>
            </w:r>
          </w:p>
        </w:tc>
        <w:tc>
          <w:tcPr>
            <w:tcW w:w="285" w:type="dxa"/>
            <w:tcBorders>
              <w:top w:val="nil"/>
              <w:left w:val="nil"/>
              <w:bottom w:val="nil"/>
              <w:right w:val="nil"/>
            </w:tcBorders>
          </w:tcPr>
          <w:p w14:paraId="7780A07B" w14:textId="77777777" w:rsidR="00D40C70" w:rsidRPr="00BC508A" w:rsidRDefault="00D40C70" w:rsidP="00E6030B">
            <w:pPr>
              <w:pStyle w:val="TAC"/>
            </w:pPr>
            <w:r w:rsidRPr="00BC508A">
              <w:t>0</w:t>
            </w:r>
          </w:p>
        </w:tc>
        <w:tc>
          <w:tcPr>
            <w:tcW w:w="283" w:type="dxa"/>
            <w:tcBorders>
              <w:top w:val="nil"/>
              <w:left w:val="nil"/>
              <w:bottom w:val="nil"/>
              <w:right w:val="nil"/>
            </w:tcBorders>
          </w:tcPr>
          <w:p w14:paraId="1C999183" w14:textId="77777777" w:rsidR="00D40C70" w:rsidRPr="00BC508A" w:rsidRDefault="00D40C70" w:rsidP="00E6030B">
            <w:pPr>
              <w:pStyle w:val="TAC"/>
            </w:pPr>
            <w:r w:rsidRPr="00BC508A">
              <w:t>1</w:t>
            </w:r>
          </w:p>
        </w:tc>
        <w:tc>
          <w:tcPr>
            <w:tcW w:w="283" w:type="dxa"/>
            <w:tcBorders>
              <w:top w:val="nil"/>
              <w:left w:val="nil"/>
              <w:bottom w:val="nil"/>
              <w:right w:val="nil"/>
            </w:tcBorders>
          </w:tcPr>
          <w:p w14:paraId="4A7007C3" w14:textId="77777777" w:rsidR="00D40C70" w:rsidRPr="00BC508A" w:rsidRDefault="00D40C70" w:rsidP="00E6030B">
            <w:pPr>
              <w:pStyle w:val="TAC"/>
            </w:pPr>
            <w:r w:rsidRPr="00BC508A">
              <w:t>1</w:t>
            </w:r>
          </w:p>
        </w:tc>
        <w:tc>
          <w:tcPr>
            <w:tcW w:w="360" w:type="dxa"/>
            <w:tcBorders>
              <w:top w:val="nil"/>
              <w:left w:val="nil"/>
              <w:bottom w:val="nil"/>
              <w:right w:val="nil"/>
            </w:tcBorders>
          </w:tcPr>
          <w:p w14:paraId="46E68E05" w14:textId="77777777" w:rsidR="00D40C70" w:rsidRPr="00BC508A" w:rsidRDefault="00D40C70" w:rsidP="00E6030B">
            <w:pPr>
              <w:pStyle w:val="TAC"/>
            </w:pPr>
            <w:r w:rsidRPr="00BC508A">
              <w:t>0</w:t>
            </w:r>
          </w:p>
        </w:tc>
        <w:tc>
          <w:tcPr>
            <w:tcW w:w="284" w:type="dxa"/>
            <w:tcBorders>
              <w:top w:val="nil"/>
              <w:left w:val="nil"/>
              <w:bottom w:val="nil"/>
              <w:right w:val="nil"/>
            </w:tcBorders>
          </w:tcPr>
          <w:p w14:paraId="15E328EA" w14:textId="77777777" w:rsidR="00D40C70" w:rsidRPr="00BC508A" w:rsidRDefault="00D40C70" w:rsidP="00E6030B">
            <w:pPr>
              <w:pStyle w:val="TAC"/>
            </w:pPr>
            <w:r w:rsidRPr="00BC508A">
              <w:t>1</w:t>
            </w:r>
          </w:p>
        </w:tc>
        <w:tc>
          <w:tcPr>
            <w:tcW w:w="284" w:type="dxa"/>
            <w:tcBorders>
              <w:top w:val="nil"/>
              <w:left w:val="nil"/>
              <w:bottom w:val="nil"/>
              <w:right w:val="nil"/>
            </w:tcBorders>
          </w:tcPr>
          <w:p w14:paraId="46A55D58" w14:textId="77777777" w:rsidR="00D40C70" w:rsidRPr="00BC508A" w:rsidRDefault="00D40C70" w:rsidP="00E6030B">
            <w:pPr>
              <w:pStyle w:val="TAC"/>
            </w:pPr>
            <w:r w:rsidRPr="00BC508A">
              <w:t>0</w:t>
            </w:r>
          </w:p>
        </w:tc>
        <w:tc>
          <w:tcPr>
            <w:tcW w:w="248" w:type="dxa"/>
            <w:tcBorders>
              <w:top w:val="nil"/>
              <w:left w:val="nil"/>
              <w:bottom w:val="nil"/>
              <w:right w:val="nil"/>
            </w:tcBorders>
          </w:tcPr>
          <w:p w14:paraId="50FAC59F" w14:textId="77777777" w:rsidR="00D40C70" w:rsidRPr="00BC508A" w:rsidRDefault="00D40C70" w:rsidP="00E6030B">
            <w:pPr>
              <w:pStyle w:val="TAC"/>
            </w:pPr>
            <w:r w:rsidRPr="00BC508A">
              <w:t>0</w:t>
            </w:r>
          </w:p>
        </w:tc>
        <w:tc>
          <w:tcPr>
            <w:tcW w:w="745" w:type="dxa"/>
            <w:tcBorders>
              <w:top w:val="nil"/>
              <w:left w:val="nil"/>
              <w:bottom w:val="nil"/>
              <w:right w:val="nil"/>
            </w:tcBorders>
          </w:tcPr>
          <w:p w14:paraId="3F7C37A2" w14:textId="77777777" w:rsidR="00D40C70" w:rsidRPr="00BC508A" w:rsidRDefault="00D40C70" w:rsidP="00E6030B">
            <w:pPr>
              <w:pStyle w:val="TAL"/>
              <w:rPr>
                <w:color w:val="000000"/>
              </w:rPr>
            </w:pPr>
            <w:bookmarkStart w:id="8638" w:name="_PERM_MCCTEMPBM_CRPT81450157___5"/>
            <w:bookmarkEnd w:id="8638"/>
          </w:p>
        </w:tc>
        <w:tc>
          <w:tcPr>
            <w:tcW w:w="4111" w:type="dxa"/>
            <w:tcBorders>
              <w:top w:val="nil"/>
              <w:left w:val="nil"/>
              <w:bottom w:val="nil"/>
              <w:right w:val="single" w:sz="4" w:space="0" w:color="auto"/>
            </w:tcBorders>
          </w:tcPr>
          <w:p w14:paraId="1B6F17A6" w14:textId="77777777" w:rsidR="00D40C70" w:rsidRPr="00BC508A" w:rsidRDefault="00D40C70" w:rsidP="00E6030B">
            <w:pPr>
              <w:pStyle w:val="TAL"/>
            </w:pPr>
            <w:r w:rsidRPr="00BC508A">
              <w:t>Single address bearers only allowed</w:t>
            </w:r>
          </w:p>
        </w:tc>
      </w:tr>
      <w:tr w:rsidR="00D40C70" w:rsidRPr="00BC508A" w14:paraId="46C66FC4" w14:textId="77777777" w:rsidTr="00E6030B">
        <w:trPr>
          <w:jc w:val="center"/>
        </w:trPr>
        <w:tc>
          <w:tcPr>
            <w:tcW w:w="284" w:type="dxa"/>
          </w:tcPr>
          <w:p w14:paraId="42B7A1C0" w14:textId="77777777" w:rsidR="00D40C70" w:rsidRPr="00BC508A" w:rsidRDefault="00D40C70" w:rsidP="00E6030B">
            <w:pPr>
              <w:pStyle w:val="TAC"/>
            </w:pPr>
            <w:r w:rsidRPr="00BC508A">
              <w:t>0</w:t>
            </w:r>
          </w:p>
        </w:tc>
        <w:tc>
          <w:tcPr>
            <w:tcW w:w="285" w:type="dxa"/>
          </w:tcPr>
          <w:p w14:paraId="19C5231C" w14:textId="77777777" w:rsidR="00D40C70" w:rsidRPr="00BC508A" w:rsidRDefault="00D40C70" w:rsidP="00E6030B">
            <w:pPr>
              <w:pStyle w:val="TAC"/>
            </w:pPr>
            <w:r w:rsidRPr="00BC508A">
              <w:t>0</w:t>
            </w:r>
          </w:p>
        </w:tc>
        <w:tc>
          <w:tcPr>
            <w:tcW w:w="283" w:type="dxa"/>
          </w:tcPr>
          <w:p w14:paraId="3AE0B347" w14:textId="77777777" w:rsidR="00D40C70" w:rsidRPr="00BC508A" w:rsidRDefault="00D40C70" w:rsidP="00E6030B">
            <w:pPr>
              <w:pStyle w:val="TAC"/>
            </w:pPr>
            <w:r w:rsidRPr="00BC508A">
              <w:t>1</w:t>
            </w:r>
          </w:p>
        </w:tc>
        <w:tc>
          <w:tcPr>
            <w:tcW w:w="283" w:type="dxa"/>
          </w:tcPr>
          <w:p w14:paraId="594A76EB" w14:textId="77777777" w:rsidR="00D40C70" w:rsidRPr="00BC508A" w:rsidRDefault="00D40C70" w:rsidP="00E6030B">
            <w:pPr>
              <w:pStyle w:val="TAC"/>
            </w:pPr>
            <w:r w:rsidRPr="00BC508A">
              <w:t>1</w:t>
            </w:r>
          </w:p>
        </w:tc>
        <w:tc>
          <w:tcPr>
            <w:tcW w:w="360" w:type="dxa"/>
          </w:tcPr>
          <w:p w14:paraId="18C10431" w14:textId="77777777" w:rsidR="00D40C70" w:rsidRPr="00BC508A" w:rsidRDefault="00D40C70" w:rsidP="00E6030B">
            <w:pPr>
              <w:pStyle w:val="TAC"/>
            </w:pPr>
            <w:r w:rsidRPr="00BC508A">
              <w:t>0</w:t>
            </w:r>
          </w:p>
        </w:tc>
        <w:tc>
          <w:tcPr>
            <w:tcW w:w="284" w:type="dxa"/>
          </w:tcPr>
          <w:p w14:paraId="3FCA9814" w14:textId="77777777" w:rsidR="00D40C70" w:rsidRPr="00BC508A" w:rsidRDefault="00D40C70" w:rsidP="00E6030B">
            <w:pPr>
              <w:pStyle w:val="TAC"/>
            </w:pPr>
            <w:r w:rsidRPr="00BC508A">
              <w:t>1</w:t>
            </w:r>
          </w:p>
        </w:tc>
        <w:tc>
          <w:tcPr>
            <w:tcW w:w="284" w:type="dxa"/>
          </w:tcPr>
          <w:p w14:paraId="5A390DA8" w14:textId="77777777" w:rsidR="00D40C70" w:rsidRPr="00BC508A" w:rsidRDefault="00D40C70" w:rsidP="00E6030B">
            <w:pPr>
              <w:pStyle w:val="TAC"/>
            </w:pPr>
            <w:r w:rsidRPr="00BC508A">
              <w:t>0</w:t>
            </w:r>
          </w:p>
        </w:tc>
        <w:tc>
          <w:tcPr>
            <w:tcW w:w="248" w:type="dxa"/>
          </w:tcPr>
          <w:p w14:paraId="59CDD06E" w14:textId="77777777" w:rsidR="00D40C70" w:rsidRPr="00BC508A" w:rsidRDefault="00D40C70" w:rsidP="00E6030B">
            <w:pPr>
              <w:pStyle w:val="TAC"/>
            </w:pPr>
            <w:r w:rsidRPr="00BC508A">
              <w:t>1</w:t>
            </w:r>
          </w:p>
        </w:tc>
        <w:tc>
          <w:tcPr>
            <w:tcW w:w="745" w:type="dxa"/>
          </w:tcPr>
          <w:p w14:paraId="47C1E31A" w14:textId="77777777" w:rsidR="00D40C70" w:rsidRPr="00BC508A" w:rsidRDefault="00D40C70" w:rsidP="00E6030B">
            <w:pPr>
              <w:pStyle w:val="TAL"/>
            </w:pPr>
          </w:p>
        </w:tc>
        <w:tc>
          <w:tcPr>
            <w:tcW w:w="4111" w:type="dxa"/>
          </w:tcPr>
          <w:p w14:paraId="74323FCC" w14:textId="77777777" w:rsidR="00D40C70" w:rsidRPr="00BC508A" w:rsidRDefault="00D40C70" w:rsidP="00E6030B">
            <w:pPr>
              <w:pStyle w:val="TAL"/>
            </w:pPr>
            <w:r w:rsidRPr="00BC508A">
              <w:t>ESM information not received</w:t>
            </w:r>
          </w:p>
        </w:tc>
      </w:tr>
      <w:tr w:rsidR="00D40C70" w:rsidRPr="00BC508A" w14:paraId="4E510F71" w14:textId="77777777" w:rsidTr="00E6030B">
        <w:trPr>
          <w:jc w:val="center"/>
        </w:trPr>
        <w:tc>
          <w:tcPr>
            <w:tcW w:w="284" w:type="dxa"/>
            <w:tcBorders>
              <w:top w:val="nil"/>
              <w:left w:val="single" w:sz="4" w:space="0" w:color="auto"/>
              <w:bottom w:val="nil"/>
              <w:right w:val="nil"/>
            </w:tcBorders>
          </w:tcPr>
          <w:p w14:paraId="45BA9961" w14:textId="77777777" w:rsidR="00D40C70" w:rsidRPr="00BC508A" w:rsidRDefault="00D40C70" w:rsidP="00E6030B">
            <w:pPr>
              <w:pStyle w:val="TAC"/>
            </w:pPr>
            <w:r w:rsidRPr="00BC508A">
              <w:t>0</w:t>
            </w:r>
          </w:p>
        </w:tc>
        <w:tc>
          <w:tcPr>
            <w:tcW w:w="285" w:type="dxa"/>
            <w:tcBorders>
              <w:top w:val="nil"/>
              <w:left w:val="nil"/>
              <w:bottom w:val="nil"/>
              <w:right w:val="nil"/>
            </w:tcBorders>
          </w:tcPr>
          <w:p w14:paraId="229AFCA6" w14:textId="77777777" w:rsidR="00D40C70" w:rsidRPr="00BC508A" w:rsidRDefault="00D40C70" w:rsidP="00E6030B">
            <w:pPr>
              <w:pStyle w:val="TAC"/>
            </w:pPr>
            <w:r w:rsidRPr="00BC508A">
              <w:t>0</w:t>
            </w:r>
          </w:p>
        </w:tc>
        <w:tc>
          <w:tcPr>
            <w:tcW w:w="283" w:type="dxa"/>
            <w:tcBorders>
              <w:top w:val="nil"/>
              <w:left w:val="nil"/>
              <w:bottom w:val="nil"/>
              <w:right w:val="nil"/>
            </w:tcBorders>
          </w:tcPr>
          <w:p w14:paraId="2EDB410D" w14:textId="77777777" w:rsidR="00D40C70" w:rsidRPr="00BC508A" w:rsidRDefault="00D40C70" w:rsidP="00E6030B">
            <w:pPr>
              <w:pStyle w:val="TAC"/>
            </w:pPr>
            <w:r w:rsidRPr="00BC508A">
              <w:t>1</w:t>
            </w:r>
          </w:p>
        </w:tc>
        <w:tc>
          <w:tcPr>
            <w:tcW w:w="283" w:type="dxa"/>
            <w:tcBorders>
              <w:top w:val="nil"/>
              <w:left w:val="nil"/>
              <w:bottom w:val="nil"/>
              <w:right w:val="nil"/>
            </w:tcBorders>
          </w:tcPr>
          <w:p w14:paraId="2C5B53E9" w14:textId="77777777" w:rsidR="00D40C70" w:rsidRPr="00BC508A" w:rsidRDefault="00D40C70" w:rsidP="00E6030B">
            <w:pPr>
              <w:pStyle w:val="TAC"/>
            </w:pPr>
            <w:r w:rsidRPr="00BC508A">
              <w:t>1</w:t>
            </w:r>
          </w:p>
        </w:tc>
        <w:tc>
          <w:tcPr>
            <w:tcW w:w="360" w:type="dxa"/>
            <w:tcBorders>
              <w:top w:val="nil"/>
              <w:left w:val="nil"/>
              <w:bottom w:val="nil"/>
              <w:right w:val="nil"/>
            </w:tcBorders>
          </w:tcPr>
          <w:p w14:paraId="46AED05C" w14:textId="77777777" w:rsidR="00D40C70" w:rsidRPr="00BC508A" w:rsidRDefault="00D40C70" w:rsidP="00E6030B">
            <w:pPr>
              <w:pStyle w:val="TAC"/>
            </w:pPr>
            <w:r w:rsidRPr="00BC508A">
              <w:t>0</w:t>
            </w:r>
          </w:p>
        </w:tc>
        <w:tc>
          <w:tcPr>
            <w:tcW w:w="284" w:type="dxa"/>
            <w:tcBorders>
              <w:top w:val="nil"/>
              <w:left w:val="nil"/>
              <w:bottom w:val="nil"/>
              <w:right w:val="nil"/>
            </w:tcBorders>
          </w:tcPr>
          <w:p w14:paraId="3B7C3489" w14:textId="77777777" w:rsidR="00D40C70" w:rsidRPr="00BC508A" w:rsidRDefault="00D40C70" w:rsidP="00E6030B">
            <w:pPr>
              <w:pStyle w:val="TAC"/>
            </w:pPr>
            <w:r w:rsidRPr="00BC508A">
              <w:t>1</w:t>
            </w:r>
          </w:p>
        </w:tc>
        <w:tc>
          <w:tcPr>
            <w:tcW w:w="284" w:type="dxa"/>
            <w:tcBorders>
              <w:top w:val="nil"/>
              <w:left w:val="nil"/>
              <w:bottom w:val="nil"/>
              <w:right w:val="nil"/>
            </w:tcBorders>
          </w:tcPr>
          <w:p w14:paraId="26F840D1" w14:textId="77777777" w:rsidR="00D40C70" w:rsidRPr="00BC508A" w:rsidRDefault="00D40C70" w:rsidP="00E6030B">
            <w:pPr>
              <w:pStyle w:val="TAC"/>
            </w:pPr>
            <w:r w:rsidRPr="00BC508A">
              <w:t>1</w:t>
            </w:r>
          </w:p>
        </w:tc>
        <w:tc>
          <w:tcPr>
            <w:tcW w:w="248" w:type="dxa"/>
            <w:tcBorders>
              <w:top w:val="nil"/>
              <w:left w:val="nil"/>
              <w:bottom w:val="nil"/>
              <w:right w:val="nil"/>
            </w:tcBorders>
          </w:tcPr>
          <w:p w14:paraId="1CDB4B9F" w14:textId="77777777" w:rsidR="00D40C70" w:rsidRPr="00BC508A" w:rsidRDefault="00D40C70" w:rsidP="00E6030B">
            <w:pPr>
              <w:pStyle w:val="TAC"/>
            </w:pPr>
            <w:r w:rsidRPr="00BC508A">
              <w:t>0</w:t>
            </w:r>
          </w:p>
        </w:tc>
        <w:tc>
          <w:tcPr>
            <w:tcW w:w="745" w:type="dxa"/>
            <w:tcBorders>
              <w:top w:val="nil"/>
              <w:left w:val="nil"/>
              <w:bottom w:val="nil"/>
              <w:right w:val="nil"/>
            </w:tcBorders>
          </w:tcPr>
          <w:p w14:paraId="23F0E75C" w14:textId="77777777" w:rsidR="00D40C70" w:rsidRPr="00BC508A" w:rsidRDefault="00D40C70" w:rsidP="00E6030B">
            <w:pPr>
              <w:pStyle w:val="TAL"/>
            </w:pPr>
          </w:p>
        </w:tc>
        <w:tc>
          <w:tcPr>
            <w:tcW w:w="4111" w:type="dxa"/>
            <w:tcBorders>
              <w:top w:val="nil"/>
              <w:left w:val="nil"/>
              <w:bottom w:val="nil"/>
              <w:right w:val="single" w:sz="4" w:space="0" w:color="auto"/>
            </w:tcBorders>
          </w:tcPr>
          <w:p w14:paraId="6BE86AAB" w14:textId="77777777" w:rsidR="00D40C70" w:rsidRPr="00BC508A" w:rsidRDefault="00D40C70" w:rsidP="00E6030B">
            <w:pPr>
              <w:pStyle w:val="TAL"/>
            </w:pPr>
            <w:r w:rsidRPr="00BC508A">
              <w:t>PDN connection does not exist</w:t>
            </w:r>
          </w:p>
        </w:tc>
      </w:tr>
      <w:tr w:rsidR="00D40C70" w:rsidRPr="00BC508A" w14:paraId="39D0524F" w14:textId="77777777" w:rsidTr="00E6030B">
        <w:trPr>
          <w:jc w:val="center"/>
        </w:trPr>
        <w:tc>
          <w:tcPr>
            <w:tcW w:w="284" w:type="dxa"/>
            <w:tcBorders>
              <w:top w:val="nil"/>
              <w:left w:val="single" w:sz="4" w:space="0" w:color="auto"/>
              <w:bottom w:val="nil"/>
              <w:right w:val="nil"/>
            </w:tcBorders>
          </w:tcPr>
          <w:p w14:paraId="16CA3C7E" w14:textId="77777777" w:rsidR="00D40C70" w:rsidRPr="00BC508A" w:rsidRDefault="00D40C70" w:rsidP="00E6030B">
            <w:pPr>
              <w:pStyle w:val="TAC"/>
            </w:pPr>
            <w:r w:rsidRPr="00BC508A">
              <w:t>0</w:t>
            </w:r>
          </w:p>
        </w:tc>
        <w:tc>
          <w:tcPr>
            <w:tcW w:w="285" w:type="dxa"/>
            <w:tcBorders>
              <w:top w:val="nil"/>
              <w:left w:val="nil"/>
              <w:bottom w:val="nil"/>
              <w:right w:val="nil"/>
            </w:tcBorders>
          </w:tcPr>
          <w:p w14:paraId="677F6A77" w14:textId="77777777" w:rsidR="00D40C70" w:rsidRPr="00BC508A" w:rsidRDefault="00D40C70" w:rsidP="00E6030B">
            <w:pPr>
              <w:pStyle w:val="TAC"/>
            </w:pPr>
            <w:r w:rsidRPr="00BC508A">
              <w:t>0</w:t>
            </w:r>
          </w:p>
        </w:tc>
        <w:tc>
          <w:tcPr>
            <w:tcW w:w="283" w:type="dxa"/>
            <w:tcBorders>
              <w:top w:val="nil"/>
              <w:left w:val="nil"/>
              <w:bottom w:val="nil"/>
              <w:right w:val="nil"/>
            </w:tcBorders>
          </w:tcPr>
          <w:p w14:paraId="1E243604" w14:textId="77777777" w:rsidR="00D40C70" w:rsidRPr="00BC508A" w:rsidRDefault="00D40C70" w:rsidP="00E6030B">
            <w:pPr>
              <w:pStyle w:val="TAC"/>
            </w:pPr>
            <w:r w:rsidRPr="00BC508A">
              <w:t>1</w:t>
            </w:r>
          </w:p>
        </w:tc>
        <w:tc>
          <w:tcPr>
            <w:tcW w:w="283" w:type="dxa"/>
            <w:tcBorders>
              <w:top w:val="nil"/>
              <w:left w:val="nil"/>
              <w:bottom w:val="nil"/>
              <w:right w:val="nil"/>
            </w:tcBorders>
          </w:tcPr>
          <w:p w14:paraId="6E3908AC" w14:textId="77777777" w:rsidR="00D40C70" w:rsidRPr="00BC508A" w:rsidRDefault="00D40C70" w:rsidP="00E6030B">
            <w:pPr>
              <w:pStyle w:val="TAC"/>
            </w:pPr>
            <w:r w:rsidRPr="00BC508A">
              <w:t>1</w:t>
            </w:r>
          </w:p>
        </w:tc>
        <w:tc>
          <w:tcPr>
            <w:tcW w:w="360" w:type="dxa"/>
            <w:tcBorders>
              <w:top w:val="nil"/>
              <w:left w:val="nil"/>
              <w:bottom w:val="nil"/>
              <w:right w:val="nil"/>
            </w:tcBorders>
          </w:tcPr>
          <w:p w14:paraId="1D0EAACB" w14:textId="77777777" w:rsidR="00D40C70" w:rsidRPr="00BC508A" w:rsidRDefault="00D40C70" w:rsidP="00E6030B">
            <w:pPr>
              <w:pStyle w:val="TAC"/>
            </w:pPr>
            <w:r w:rsidRPr="00BC508A">
              <w:t>0</w:t>
            </w:r>
          </w:p>
        </w:tc>
        <w:tc>
          <w:tcPr>
            <w:tcW w:w="284" w:type="dxa"/>
            <w:tcBorders>
              <w:top w:val="nil"/>
              <w:left w:val="nil"/>
              <w:bottom w:val="nil"/>
              <w:right w:val="nil"/>
            </w:tcBorders>
          </w:tcPr>
          <w:p w14:paraId="56BAEE68" w14:textId="77777777" w:rsidR="00D40C70" w:rsidRPr="00BC508A" w:rsidRDefault="00D40C70" w:rsidP="00E6030B">
            <w:pPr>
              <w:pStyle w:val="TAC"/>
            </w:pPr>
            <w:r w:rsidRPr="00BC508A">
              <w:t>1</w:t>
            </w:r>
          </w:p>
        </w:tc>
        <w:tc>
          <w:tcPr>
            <w:tcW w:w="284" w:type="dxa"/>
            <w:tcBorders>
              <w:top w:val="nil"/>
              <w:left w:val="nil"/>
              <w:bottom w:val="nil"/>
              <w:right w:val="nil"/>
            </w:tcBorders>
          </w:tcPr>
          <w:p w14:paraId="5C59029E" w14:textId="77777777" w:rsidR="00D40C70" w:rsidRPr="00BC508A" w:rsidRDefault="00D40C70" w:rsidP="00E6030B">
            <w:pPr>
              <w:pStyle w:val="TAC"/>
            </w:pPr>
            <w:r w:rsidRPr="00BC508A">
              <w:t>1</w:t>
            </w:r>
          </w:p>
        </w:tc>
        <w:tc>
          <w:tcPr>
            <w:tcW w:w="248" w:type="dxa"/>
            <w:tcBorders>
              <w:top w:val="nil"/>
              <w:left w:val="nil"/>
              <w:bottom w:val="nil"/>
              <w:right w:val="nil"/>
            </w:tcBorders>
          </w:tcPr>
          <w:p w14:paraId="5DC64462" w14:textId="77777777" w:rsidR="00D40C70" w:rsidRPr="00BC508A" w:rsidRDefault="00D40C70" w:rsidP="00E6030B">
            <w:pPr>
              <w:pStyle w:val="TAC"/>
            </w:pPr>
            <w:r w:rsidRPr="00BC508A">
              <w:t>1</w:t>
            </w:r>
          </w:p>
        </w:tc>
        <w:tc>
          <w:tcPr>
            <w:tcW w:w="745" w:type="dxa"/>
            <w:tcBorders>
              <w:top w:val="nil"/>
              <w:left w:val="nil"/>
              <w:bottom w:val="nil"/>
              <w:right w:val="nil"/>
            </w:tcBorders>
          </w:tcPr>
          <w:p w14:paraId="1A3A4D67" w14:textId="77777777" w:rsidR="00D40C70" w:rsidRPr="00BC508A" w:rsidRDefault="00D40C70" w:rsidP="00E6030B">
            <w:pPr>
              <w:pStyle w:val="TAL"/>
            </w:pPr>
          </w:p>
        </w:tc>
        <w:tc>
          <w:tcPr>
            <w:tcW w:w="4111" w:type="dxa"/>
            <w:tcBorders>
              <w:top w:val="nil"/>
              <w:left w:val="nil"/>
              <w:bottom w:val="nil"/>
              <w:right w:val="single" w:sz="4" w:space="0" w:color="auto"/>
            </w:tcBorders>
          </w:tcPr>
          <w:p w14:paraId="49B82E2D" w14:textId="77777777" w:rsidR="00D40C70" w:rsidRPr="00BC508A" w:rsidRDefault="00D40C70" w:rsidP="00E6030B">
            <w:pPr>
              <w:pStyle w:val="TAL"/>
            </w:pPr>
            <w:r w:rsidRPr="00BC508A">
              <w:t>Multiple PDN connections for a given APN not allowed</w:t>
            </w:r>
          </w:p>
        </w:tc>
      </w:tr>
      <w:tr w:rsidR="00D40C70" w:rsidRPr="00BC508A" w14:paraId="18571B7A" w14:textId="77777777" w:rsidTr="00E6030B">
        <w:trPr>
          <w:jc w:val="center"/>
        </w:trPr>
        <w:tc>
          <w:tcPr>
            <w:tcW w:w="284" w:type="dxa"/>
            <w:tcBorders>
              <w:top w:val="nil"/>
              <w:left w:val="single" w:sz="4" w:space="0" w:color="auto"/>
              <w:bottom w:val="nil"/>
              <w:right w:val="nil"/>
            </w:tcBorders>
          </w:tcPr>
          <w:p w14:paraId="07F27200" w14:textId="77777777" w:rsidR="00D40C70" w:rsidRPr="00BC508A" w:rsidRDefault="00D40C70" w:rsidP="00E6030B">
            <w:pPr>
              <w:pStyle w:val="TAC"/>
            </w:pPr>
            <w:r w:rsidRPr="00BC508A">
              <w:t>0</w:t>
            </w:r>
          </w:p>
        </w:tc>
        <w:tc>
          <w:tcPr>
            <w:tcW w:w="285" w:type="dxa"/>
            <w:tcBorders>
              <w:top w:val="nil"/>
              <w:left w:val="nil"/>
              <w:bottom w:val="nil"/>
              <w:right w:val="nil"/>
            </w:tcBorders>
          </w:tcPr>
          <w:p w14:paraId="7B0C208B" w14:textId="77777777" w:rsidR="00D40C70" w:rsidRPr="00BC508A" w:rsidRDefault="00D40C70" w:rsidP="00E6030B">
            <w:pPr>
              <w:pStyle w:val="TAC"/>
            </w:pPr>
            <w:r w:rsidRPr="00BC508A">
              <w:t>0</w:t>
            </w:r>
          </w:p>
        </w:tc>
        <w:tc>
          <w:tcPr>
            <w:tcW w:w="283" w:type="dxa"/>
            <w:tcBorders>
              <w:top w:val="nil"/>
              <w:left w:val="nil"/>
              <w:bottom w:val="nil"/>
              <w:right w:val="nil"/>
            </w:tcBorders>
          </w:tcPr>
          <w:p w14:paraId="1B497DB1" w14:textId="77777777" w:rsidR="00D40C70" w:rsidRPr="00BC508A" w:rsidRDefault="00D40C70" w:rsidP="00E6030B">
            <w:pPr>
              <w:pStyle w:val="TAC"/>
            </w:pPr>
            <w:r w:rsidRPr="00BC508A">
              <w:t>1</w:t>
            </w:r>
          </w:p>
        </w:tc>
        <w:tc>
          <w:tcPr>
            <w:tcW w:w="283" w:type="dxa"/>
            <w:tcBorders>
              <w:top w:val="nil"/>
              <w:left w:val="nil"/>
              <w:bottom w:val="nil"/>
              <w:right w:val="nil"/>
            </w:tcBorders>
          </w:tcPr>
          <w:p w14:paraId="6D67B941" w14:textId="77777777" w:rsidR="00D40C70" w:rsidRPr="00BC508A" w:rsidRDefault="00D40C70" w:rsidP="00E6030B">
            <w:pPr>
              <w:pStyle w:val="TAC"/>
            </w:pPr>
            <w:r w:rsidRPr="00BC508A">
              <w:t>1</w:t>
            </w:r>
          </w:p>
        </w:tc>
        <w:tc>
          <w:tcPr>
            <w:tcW w:w="360" w:type="dxa"/>
            <w:tcBorders>
              <w:top w:val="nil"/>
              <w:left w:val="nil"/>
              <w:bottom w:val="nil"/>
              <w:right w:val="nil"/>
            </w:tcBorders>
          </w:tcPr>
          <w:p w14:paraId="3F3AD72B" w14:textId="77777777" w:rsidR="00D40C70" w:rsidRPr="00BC508A" w:rsidRDefault="00D40C70" w:rsidP="00E6030B">
            <w:pPr>
              <w:pStyle w:val="TAC"/>
            </w:pPr>
            <w:r w:rsidRPr="00BC508A">
              <w:t>1</w:t>
            </w:r>
          </w:p>
        </w:tc>
        <w:tc>
          <w:tcPr>
            <w:tcW w:w="284" w:type="dxa"/>
            <w:tcBorders>
              <w:top w:val="nil"/>
              <w:left w:val="nil"/>
              <w:bottom w:val="nil"/>
              <w:right w:val="nil"/>
            </w:tcBorders>
          </w:tcPr>
          <w:p w14:paraId="4F5D5D78" w14:textId="77777777" w:rsidR="00D40C70" w:rsidRPr="00BC508A" w:rsidRDefault="00D40C70" w:rsidP="00E6030B">
            <w:pPr>
              <w:pStyle w:val="TAC"/>
            </w:pPr>
            <w:r w:rsidRPr="00BC508A">
              <w:t>0</w:t>
            </w:r>
          </w:p>
        </w:tc>
        <w:tc>
          <w:tcPr>
            <w:tcW w:w="284" w:type="dxa"/>
            <w:tcBorders>
              <w:top w:val="nil"/>
              <w:left w:val="nil"/>
              <w:bottom w:val="nil"/>
              <w:right w:val="nil"/>
            </w:tcBorders>
          </w:tcPr>
          <w:p w14:paraId="4BD79E0F" w14:textId="77777777" w:rsidR="00D40C70" w:rsidRPr="00BC508A" w:rsidRDefault="00D40C70" w:rsidP="00E6030B">
            <w:pPr>
              <w:pStyle w:val="TAC"/>
            </w:pPr>
            <w:r w:rsidRPr="00BC508A">
              <w:t>0</w:t>
            </w:r>
          </w:p>
        </w:tc>
        <w:tc>
          <w:tcPr>
            <w:tcW w:w="248" w:type="dxa"/>
            <w:tcBorders>
              <w:top w:val="nil"/>
              <w:left w:val="nil"/>
              <w:bottom w:val="nil"/>
              <w:right w:val="nil"/>
            </w:tcBorders>
          </w:tcPr>
          <w:p w14:paraId="29D77AA5" w14:textId="77777777" w:rsidR="00D40C70" w:rsidRPr="00BC508A" w:rsidRDefault="00D40C70" w:rsidP="00E6030B">
            <w:pPr>
              <w:pStyle w:val="TAC"/>
            </w:pPr>
            <w:r w:rsidRPr="00BC508A">
              <w:t>0</w:t>
            </w:r>
          </w:p>
        </w:tc>
        <w:tc>
          <w:tcPr>
            <w:tcW w:w="745" w:type="dxa"/>
            <w:tcBorders>
              <w:top w:val="nil"/>
              <w:left w:val="nil"/>
              <w:bottom w:val="nil"/>
              <w:right w:val="nil"/>
            </w:tcBorders>
          </w:tcPr>
          <w:p w14:paraId="4A88D393" w14:textId="77777777" w:rsidR="00D40C70" w:rsidRPr="00BC508A" w:rsidRDefault="00D40C70" w:rsidP="00E6030B">
            <w:pPr>
              <w:pStyle w:val="TAL"/>
            </w:pPr>
          </w:p>
        </w:tc>
        <w:tc>
          <w:tcPr>
            <w:tcW w:w="4111" w:type="dxa"/>
            <w:tcBorders>
              <w:top w:val="nil"/>
              <w:left w:val="nil"/>
              <w:bottom w:val="nil"/>
              <w:right w:val="single" w:sz="4" w:space="0" w:color="auto"/>
            </w:tcBorders>
          </w:tcPr>
          <w:p w14:paraId="7E297AC0" w14:textId="77777777" w:rsidR="00D40C70" w:rsidRPr="00BC508A" w:rsidRDefault="00D40C70" w:rsidP="00E6030B">
            <w:pPr>
              <w:pStyle w:val="TAL"/>
            </w:pPr>
            <w:r w:rsidRPr="00BC508A">
              <w:t>Collision with network initiated request</w:t>
            </w:r>
          </w:p>
        </w:tc>
      </w:tr>
      <w:tr w:rsidR="007570ED" w:rsidRPr="00BC508A" w14:paraId="621D477F" w14:textId="77777777" w:rsidTr="00E6030B">
        <w:trPr>
          <w:jc w:val="center"/>
        </w:trPr>
        <w:tc>
          <w:tcPr>
            <w:tcW w:w="284" w:type="dxa"/>
            <w:tcBorders>
              <w:top w:val="nil"/>
              <w:left w:val="single" w:sz="4" w:space="0" w:color="auto"/>
              <w:bottom w:val="nil"/>
              <w:right w:val="nil"/>
            </w:tcBorders>
          </w:tcPr>
          <w:p w14:paraId="7CAFAD17" w14:textId="37B47FD4" w:rsidR="007570ED" w:rsidRPr="00BC508A" w:rsidRDefault="007570ED" w:rsidP="007570ED">
            <w:pPr>
              <w:pStyle w:val="TAC"/>
            </w:pPr>
            <w:r w:rsidRPr="00BC508A">
              <w:t>0</w:t>
            </w:r>
          </w:p>
        </w:tc>
        <w:tc>
          <w:tcPr>
            <w:tcW w:w="285" w:type="dxa"/>
            <w:tcBorders>
              <w:top w:val="nil"/>
              <w:left w:val="nil"/>
              <w:bottom w:val="nil"/>
              <w:right w:val="nil"/>
            </w:tcBorders>
          </w:tcPr>
          <w:p w14:paraId="7A903560" w14:textId="2298AB01" w:rsidR="007570ED" w:rsidRPr="00BC508A" w:rsidRDefault="007570ED" w:rsidP="007570ED">
            <w:pPr>
              <w:pStyle w:val="TAC"/>
            </w:pPr>
            <w:r w:rsidRPr="00BC508A">
              <w:t>0</w:t>
            </w:r>
          </w:p>
        </w:tc>
        <w:tc>
          <w:tcPr>
            <w:tcW w:w="283" w:type="dxa"/>
            <w:tcBorders>
              <w:top w:val="nil"/>
              <w:left w:val="nil"/>
              <w:bottom w:val="nil"/>
              <w:right w:val="nil"/>
            </w:tcBorders>
          </w:tcPr>
          <w:p w14:paraId="095CA4FB" w14:textId="55E507AC" w:rsidR="007570ED" w:rsidRPr="00BC508A" w:rsidRDefault="007570ED" w:rsidP="007570ED">
            <w:pPr>
              <w:pStyle w:val="TAC"/>
            </w:pPr>
            <w:r w:rsidRPr="00BC508A">
              <w:t>1</w:t>
            </w:r>
          </w:p>
        </w:tc>
        <w:tc>
          <w:tcPr>
            <w:tcW w:w="283" w:type="dxa"/>
            <w:tcBorders>
              <w:top w:val="nil"/>
              <w:left w:val="nil"/>
              <w:bottom w:val="nil"/>
              <w:right w:val="nil"/>
            </w:tcBorders>
          </w:tcPr>
          <w:p w14:paraId="4231E376" w14:textId="4E64482C" w:rsidR="007570ED" w:rsidRPr="00BC508A" w:rsidRDefault="007570ED" w:rsidP="007570ED">
            <w:pPr>
              <w:pStyle w:val="TAC"/>
            </w:pPr>
            <w:r w:rsidRPr="00BC508A">
              <w:t>1</w:t>
            </w:r>
          </w:p>
        </w:tc>
        <w:tc>
          <w:tcPr>
            <w:tcW w:w="360" w:type="dxa"/>
            <w:tcBorders>
              <w:top w:val="nil"/>
              <w:left w:val="nil"/>
              <w:bottom w:val="nil"/>
              <w:right w:val="nil"/>
            </w:tcBorders>
          </w:tcPr>
          <w:p w14:paraId="0EEFFB24" w14:textId="78318F08" w:rsidR="007570ED" w:rsidRPr="00BC508A" w:rsidRDefault="007570ED" w:rsidP="007570ED">
            <w:pPr>
              <w:pStyle w:val="TAC"/>
            </w:pPr>
            <w:r w:rsidRPr="00BC508A">
              <w:t>1</w:t>
            </w:r>
          </w:p>
        </w:tc>
        <w:tc>
          <w:tcPr>
            <w:tcW w:w="284" w:type="dxa"/>
            <w:tcBorders>
              <w:top w:val="nil"/>
              <w:left w:val="nil"/>
              <w:bottom w:val="nil"/>
              <w:right w:val="nil"/>
            </w:tcBorders>
          </w:tcPr>
          <w:p w14:paraId="27823C51" w14:textId="204917F3" w:rsidR="007570ED" w:rsidRPr="00BC508A" w:rsidRDefault="007570ED" w:rsidP="007570ED">
            <w:pPr>
              <w:pStyle w:val="TAC"/>
            </w:pPr>
            <w:r w:rsidRPr="00BC508A">
              <w:t>0</w:t>
            </w:r>
          </w:p>
        </w:tc>
        <w:tc>
          <w:tcPr>
            <w:tcW w:w="284" w:type="dxa"/>
            <w:tcBorders>
              <w:top w:val="nil"/>
              <w:left w:val="nil"/>
              <w:bottom w:val="nil"/>
              <w:right w:val="nil"/>
            </w:tcBorders>
          </w:tcPr>
          <w:p w14:paraId="4A50B7A8" w14:textId="2F288A70" w:rsidR="007570ED" w:rsidRPr="00BC508A" w:rsidRDefault="007570ED" w:rsidP="007570ED">
            <w:pPr>
              <w:pStyle w:val="TAC"/>
            </w:pPr>
            <w:r w:rsidRPr="00BC508A">
              <w:t>0</w:t>
            </w:r>
          </w:p>
        </w:tc>
        <w:tc>
          <w:tcPr>
            <w:tcW w:w="248" w:type="dxa"/>
            <w:tcBorders>
              <w:top w:val="nil"/>
              <w:left w:val="nil"/>
              <w:bottom w:val="nil"/>
              <w:right w:val="nil"/>
            </w:tcBorders>
          </w:tcPr>
          <w:p w14:paraId="15A285C5" w14:textId="4153B744" w:rsidR="007570ED" w:rsidRPr="00BC508A" w:rsidRDefault="007570ED" w:rsidP="007570ED">
            <w:pPr>
              <w:pStyle w:val="TAC"/>
            </w:pPr>
            <w:r w:rsidRPr="00BC508A">
              <w:t>1</w:t>
            </w:r>
          </w:p>
        </w:tc>
        <w:tc>
          <w:tcPr>
            <w:tcW w:w="745" w:type="dxa"/>
            <w:tcBorders>
              <w:top w:val="nil"/>
              <w:left w:val="nil"/>
              <w:bottom w:val="nil"/>
              <w:right w:val="nil"/>
            </w:tcBorders>
          </w:tcPr>
          <w:p w14:paraId="16F292F6" w14:textId="77777777" w:rsidR="007570ED" w:rsidRPr="00BC508A" w:rsidRDefault="007570ED" w:rsidP="007570ED">
            <w:pPr>
              <w:pStyle w:val="TAL"/>
            </w:pPr>
          </w:p>
        </w:tc>
        <w:tc>
          <w:tcPr>
            <w:tcW w:w="4111" w:type="dxa"/>
            <w:tcBorders>
              <w:top w:val="nil"/>
              <w:left w:val="nil"/>
              <w:bottom w:val="nil"/>
              <w:right w:val="single" w:sz="4" w:space="0" w:color="auto"/>
            </w:tcBorders>
          </w:tcPr>
          <w:p w14:paraId="72FCAA46" w14:textId="43AA779B" w:rsidR="007570ED" w:rsidRPr="00BC508A" w:rsidRDefault="007570ED" w:rsidP="007570ED">
            <w:pPr>
              <w:pStyle w:val="TAL"/>
            </w:pPr>
            <w:r w:rsidRPr="00BC508A">
              <w:t>PDN type IPv4v6 only allowed</w:t>
            </w:r>
          </w:p>
        </w:tc>
      </w:tr>
      <w:tr w:rsidR="007570ED" w:rsidRPr="00BC508A" w14:paraId="2B4B1749" w14:textId="77777777" w:rsidTr="00E6030B">
        <w:trPr>
          <w:jc w:val="center"/>
        </w:trPr>
        <w:tc>
          <w:tcPr>
            <w:tcW w:w="284" w:type="dxa"/>
            <w:tcBorders>
              <w:top w:val="nil"/>
              <w:left w:val="single" w:sz="4" w:space="0" w:color="auto"/>
              <w:bottom w:val="nil"/>
              <w:right w:val="nil"/>
            </w:tcBorders>
          </w:tcPr>
          <w:p w14:paraId="7D530C25" w14:textId="7DBB4F38" w:rsidR="007570ED" w:rsidRPr="00BC508A" w:rsidRDefault="007570ED" w:rsidP="007570ED">
            <w:pPr>
              <w:pStyle w:val="TAC"/>
            </w:pPr>
            <w:r w:rsidRPr="00BC508A">
              <w:t>0</w:t>
            </w:r>
          </w:p>
        </w:tc>
        <w:tc>
          <w:tcPr>
            <w:tcW w:w="285" w:type="dxa"/>
            <w:tcBorders>
              <w:top w:val="nil"/>
              <w:left w:val="nil"/>
              <w:bottom w:val="nil"/>
              <w:right w:val="nil"/>
            </w:tcBorders>
          </w:tcPr>
          <w:p w14:paraId="7605F221" w14:textId="15DB165A" w:rsidR="007570ED" w:rsidRPr="00BC508A" w:rsidRDefault="007570ED" w:rsidP="007570ED">
            <w:pPr>
              <w:pStyle w:val="TAC"/>
            </w:pPr>
            <w:r w:rsidRPr="00BC508A">
              <w:t>0</w:t>
            </w:r>
          </w:p>
        </w:tc>
        <w:tc>
          <w:tcPr>
            <w:tcW w:w="283" w:type="dxa"/>
            <w:tcBorders>
              <w:top w:val="nil"/>
              <w:left w:val="nil"/>
              <w:bottom w:val="nil"/>
              <w:right w:val="nil"/>
            </w:tcBorders>
          </w:tcPr>
          <w:p w14:paraId="5D26E495" w14:textId="10F529AE" w:rsidR="007570ED" w:rsidRPr="00BC508A" w:rsidRDefault="007570ED" w:rsidP="007570ED">
            <w:pPr>
              <w:pStyle w:val="TAC"/>
            </w:pPr>
            <w:r w:rsidRPr="00BC508A">
              <w:t>1</w:t>
            </w:r>
          </w:p>
        </w:tc>
        <w:tc>
          <w:tcPr>
            <w:tcW w:w="283" w:type="dxa"/>
            <w:tcBorders>
              <w:top w:val="nil"/>
              <w:left w:val="nil"/>
              <w:bottom w:val="nil"/>
              <w:right w:val="nil"/>
            </w:tcBorders>
          </w:tcPr>
          <w:p w14:paraId="381C0710" w14:textId="284CA76B" w:rsidR="007570ED" w:rsidRPr="00BC508A" w:rsidRDefault="007570ED" w:rsidP="007570ED">
            <w:pPr>
              <w:pStyle w:val="TAC"/>
            </w:pPr>
            <w:r w:rsidRPr="00BC508A">
              <w:t>1</w:t>
            </w:r>
          </w:p>
        </w:tc>
        <w:tc>
          <w:tcPr>
            <w:tcW w:w="360" w:type="dxa"/>
            <w:tcBorders>
              <w:top w:val="nil"/>
              <w:left w:val="nil"/>
              <w:bottom w:val="nil"/>
              <w:right w:val="nil"/>
            </w:tcBorders>
          </w:tcPr>
          <w:p w14:paraId="2647CFF9" w14:textId="1FBF77FC" w:rsidR="007570ED" w:rsidRPr="00BC508A" w:rsidRDefault="007570ED" w:rsidP="007570ED">
            <w:pPr>
              <w:pStyle w:val="TAC"/>
            </w:pPr>
            <w:r w:rsidRPr="00BC508A">
              <w:t>1</w:t>
            </w:r>
          </w:p>
        </w:tc>
        <w:tc>
          <w:tcPr>
            <w:tcW w:w="284" w:type="dxa"/>
            <w:tcBorders>
              <w:top w:val="nil"/>
              <w:left w:val="nil"/>
              <w:bottom w:val="nil"/>
              <w:right w:val="nil"/>
            </w:tcBorders>
          </w:tcPr>
          <w:p w14:paraId="2C025129" w14:textId="0F6AB64C" w:rsidR="007570ED" w:rsidRPr="00BC508A" w:rsidRDefault="007570ED" w:rsidP="007570ED">
            <w:pPr>
              <w:pStyle w:val="TAC"/>
            </w:pPr>
            <w:r w:rsidRPr="00BC508A">
              <w:t>0</w:t>
            </w:r>
          </w:p>
        </w:tc>
        <w:tc>
          <w:tcPr>
            <w:tcW w:w="284" w:type="dxa"/>
            <w:tcBorders>
              <w:top w:val="nil"/>
              <w:left w:val="nil"/>
              <w:bottom w:val="nil"/>
              <w:right w:val="nil"/>
            </w:tcBorders>
          </w:tcPr>
          <w:p w14:paraId="6FF0533B" w14:textId="0BE03A7C" w:rsidR="007570ED" w:rsidRPr="00BC508A" w:rsidRDefault="007570ED" w:rsidP="007570ED">
            <w:pPr>
              <w:pStyle w:val="TAC"/>
            </w:pPr>
            <w:r w:rsidRPr="00BC508A">
              <w:t>1</w:t>
            </w:r>
          </w:p>
        </w:tc>
        <w:tc>
          <w:tcPr>
            <w:tcW w:w="248" w:type="dxa"/>
            <w:tcBorders>
              <w:top w:val="nil"/>
              <w:left w:val="nil"/>
              <w:bottom w:val="nil"/>
              <w:right w:val="nil"/>
            </w:tcBorders>
          </w:tcPr>
          <w:p w14:paraId="71B5E741" w14:textId="3430555B" w:rsidR="007570ED" w:rsidRPr="00BC508A" w:rsidRDefault="007570ED" w:rsidP="007570ED">
            <w:pPr>
              <w:pStyle w:val="TAC"/>
            </w:pPr>
            <w:r w:rsidRPr="00BC508A">
              <w:t>0</w:t>
            </w:r>
          </w:p>
        </w:tc>
        <w:tc>
          <w:tcPr>
            <w:tcW w:w="745" w:type="dxa"/>
            <w:tcBorders>
              <w:top w:val="nil"/>
              <w:left w:val="nil"/>
              <w:bottom w:val="nil"/>
              <w:right w:val="nil"/>
            </w:tcBorders>
          </w:tcPr>
          <w:p w14:paraId="6A75AD4F" w14:textId="77777777" w:rsidR="007570ED" w:rsidRPr="00BC508A" w:rsidRDefault="007570ED" w:rsidP="007570ED">
            <w:pPr>
              <w:pStyle w:val="TAL"/>
            </w:pPr>
          </w:p>
        </w:tc>
        <w:tc>
          <w:tcPr>
            <w:tcW w:w="4111" w:type="dxa"/>
            <w:tcBorders>
              <w:top w:val="nil"/>
              <w:left w:val="nil"/>
              <w:bottom w:val="nil"/>
              <w:right w:val="single" w:sz="4" w:space="0" w:color="auto"/>
            </w:tcBorders>
          </w:tcPr>
          <w:p w14:paraId="3F86A3EA" w14:textId="3D474147" w:rsidR="007570ED" w:rsidRPr="00BC508A" w:rsidRDefault="007570ED" w:rsidP="007570ED">
            <w:pPr>
              <w:pStyle w:val="TAL"/>
            </w:pPr>
            <w:r w:rsidRPr="00BC508A">
              <w:t>PDN type non IP only allowed</w:t>
            </w:r>
          </w:p>
        </w:tc>
      </w:tr>
      <w:tr w:rsidR="007570ED" w:rsidRPr="00BC508A" w14:paraId="1E096251" w14:textId="77777777" w:rsidTr="00E6030B">
        <w:trPr>
          <w:jc w:val="center"/>
        </w:trPr>
        <w:tc>
          <w:tcPr>
            <w:tcW w:w="284" w:type="dxa"/>
            <w:tcBorders>
              <w:top w:val="nil"/>
              <w:left w:val="single" w:sz="4" w:space="0" w:color="auto"/>
              <w:bottom w:val="nil"/>
              <w:right w:val="nil"/>
            </w:tcBorders>
          </w:tcPr>
          <w:p w14:paraId="60C5D762" w14:textId="77777777" w:rsidR="007570ED" w:rsidRPr="00BC508A" w:rsidRDefault="007570ED" w:rsidP="007570ED">
            <w:pPr>
              <w:pStyle w:val="TAC"/>
              <w:rPr>
                <w:lang w:eastAsia="zh-CN"/>
              </w:rPr>
            </w:pPr>
            <w:r w:rsidRPr="00BC508A">
              <w:rPr>
                <w:lang w:eastAsia="zh-CN"/>
              </w:rPr>
              <w:t>0</w:t>
            </w:r>
          </w:p>
        </w:tc>
        <w:tc>
          <w:tcPr>
            <w:tcW w:w="285" w:type="dxa"/>
            <w:tcBorders>
              <w:top w:val="nil"/>
              <w:left w:val="nil"/>
              <w:bottom w:val="nil"/>
              <w:right w:val="nil"/>
            </w:tcBorders>
          </w:tcPr>
          <w:p w14:paraId="20E4B00F" w14:textId="77777777" w:rsidR="007570ED" w:rsidRPr="00BC508A" w:rsidRDefault="007570ED" w:rsidP="007570ED">
            <w:pPr>
              <w:pStyle w:val="TAC"/>
              <w:rPr>
                <w:lang w:eastAsia="zh-CN"/>
              </w:rPr>
            </w:pPr>
            <w:r w:rsidRPr="00BC508A">
              <w:rPr>
                <w:lang w:eastAsia="zh-CN"/>
              </w:rPr>
              <w:t>0</w:t>
            </w:r>
          </w:p>
        </w:tc>
        <w:tc>
          <w:tcPr>
            <w:tcW w:w="283" w:type="dxa"/>
            <w:tcBorders>
              <w:top w:val="nil"/>
              <w:left w:val="nil"/>
              <w:bottom w:val="nil"/>
              <w:right w:val="nil"/>
            </w:tcBorders>
          </w:tcPr>
          <w:p w14:paraId="0042E0AE" w14:textId="77777777" w:rsidR="007570ED" w:rsidRPr="00BC508A" w:rsidRDefault="007570ED" w:rsidP="007570ED">
            <w:pPr>
              <w:pStyle w:val="TAC"/>
              <w:rPr>
                <w:lang w:eastAsia="zh-CN"/>
              </w:rPr>
            </w:pPr>
            <w:r w:rsidRPr="00BC508A">
              <w:rPr>
                <w:lang w:eastAsia="zh-CN"/>
              </w:rPr>
              <w:t>1</w:t>
            </w:r>
          </w:p>
        </w:tc>
        <w:tc>
          <w:tcPr>
            <w:tcW w:w="283" w:type="dxa"/>
            <w:tcBorders>
              <w:top w:val="nil"/>
              <w:left w:val="nil"/>
              <w:bottom w:val="nil"/>
              <w:right w:val="nil"/>
            </w:tcBorders>
          </w:tcPr>
          <w:p w14:paraId="20B233A7" w14:textId="77777777" w:rsidR="007570ED" w:rsidRPr="00BC508A" w:rsidRDefault="007570ED" w:rsidP="007570ED">
            <w:pPr>
              <w:pStyle w:val="TAC"/>
              <w:rPr>
                <w:lang w:eastAsia="zh-CN"/>
              </w:rPr>
            </w:pPr>
            <w:r w:rsidRPr="00BC508A">
              <w:rPr>
                <w:lang w:eastAsia="zh-CN"/>
              </w:rPr>
              <w:t>1</w:t>
            </w:r>
          </w:p>
        </w:tc>
        <w:tc>
          <w:tcPr>
            <w:tcW w:w="360" w:type="dxa"/>
            <w:tcBorders>
              <w:top w:val="nil"/>
              <w:left w:val="nil"/>
              <w:bottom w:val="nil"/>
              <w:right w:val="nil"/>
            </w:tcBorders>
          </w:tcPr>
          <w:p w14:paraId="6F74493C" w14:textId="77777777" w:rsidR="007570ED" w:rsidRPr="00BC508A" w:rsidRDefault="007570ED" w:rsidP="007570ED">
            <w:pPr>
              <w:pStyle w:val="TAC"/>
              <w:rPr>
                <w:lang w:eastAsia="zh-CN"/>
              </w:rPr>
            </w:pPr>
            <w:r w:rsidRPr="00BC508A">
              <w:rPr>
                <w:lang w:eastAsia="zh-CN"/>
              </w:rPr>
              <w:t>1</w:t>
            </w:r>
          </w:p>
        </w:tc>
        <w:tc>
          <w:tcPr>
            <w:tcW w:w="284" w:type="dxa"/>
            <w:tcBorders>
              <w:top w:val="nil"/>
              <w:left w:val="nil"/>
              <w:bottom w:val="nil"/>
              <w:right w:val="nil"/>
            </w:tcBorders>
          </w:tcPr>
          <w:p w14:paraId="5B2A7A88" w14:textId="77777777" w:rsidR="007570ED" w:rsidRPr="00BC508A" w:rsidRDefault="007570ED" w:rsidP="007570ED">
            <w:pPr>
              <w:pStyle w:val="TAC"/>
              <w:rPr>
                <w:lang w:eastAsia="zh-CN"/>
              </w:rPr>
            </w:pPr>
            <w:r w:rsidRPr="00BC508A">
              <w:rPr>
                <w:lang w:eastAsia="zh-CN"/>
              </w:rPr>
              <w:t>0</w:t>
            </w:r>
          </w:p>
        </w:tc>
        <w:tc>
          <w:tcPr>
            <w:tcW w:w="284" w:type="dxa"/>
            <w:tcBorders>
              <w:top w:val="nil"/>
              <w:left w:val="nil"/>
              <w:bottom w:val="nil"/>
              <w:right w:val="nil"/>
            </w:tcBorders>
          </w:tcPr>
          <w:p w14:paraId="07AB9770" w14:textId="77777777" w:rsidR="007570ED" w:rsidRPr="00BC508A" w:rsidRDefault="007570ED" w:rsidP="007570ED">
            <w:pPr>
              <w:pStyle w:val="TAC"/>
              <w:rPr>
                <w:lang w:eastAsia="zh-CN"/>
              </w:rPr>
            </w:pPr>
            <w:r w:rsidRPr="00BC508A">
              <w:rPr>
                <w:lang w:eastAsia="zh-CN"/>
              </w:rPr>
              <w:t>1</w:t>
            </w:r>
          </w:p>
        </w:tc>
        <w:tc>
          <w:tcPr>
            <w:tcW w:w="248" w:type="dxa"/>
            <w:tcBorders>
              <w:top w:val="nil"/>
              <w:left w:val="nil"/>
              <w:bottom w:val="nil"/>
              <w:right w:val="nil"/>
            </w:tcBorders>
          </w:tcPr>
          <w:p w14:paraId="5CDD69F8" w14:textId="77777777" w:rsidR="007570ED" w:rsidRPr="00BC508A" w:rsidRDefault="007570ED" w:rsidP="007570ED">
            <w:pPr>
              <w:pStyle w:val="TAC"/>
              <w:rPr>
                <w:lang w:eastAsia="zh-CN"/>
              </w:rPr>
            </w:pPr>
            <w:r w:rsidRPr="00BC508A">
              <w:rPr>
                <w:lang w:eastAsia="zh-CN"/>
              </w:rPr>
              <w:t>1</w:t>
            </w:r>
          </w:p>
        </w:tc>
        <w:tc>
          <w:tcPr>
            <w:tcW w:w="745" w:type="dxa"/>
            <w:tcBorders>
              <w:top w:val="nil"/>
              <w:left w:val="nil"/>
              <w:bottom w:val="nil"/>
              <w:right w:val="nil"/>
            </w:tcBorders>
          </w:tcPr>
          <w:p w14:paraId="35373778" w14:textId="77777777" w:rsidR="007570ED" w:rsidRPr="00BC508A" w:rsidRDefault="007570ED" w:rsidP="007570ED">
            <w:pPr>
              <w:pStyle w:val="TAL"/>
            </w:pPr>
          </w:p>
        </w:tc>
        <w:tc>
          <w:tcPr>
            <w:tcW w:w="4111" w:type="dxa"/>
            <w:tcBorders>
              <w:top w:val="nil"/>
              <w:left w:val="nil"/>
              <w:bottom w:val="nil"/>
              <w:right w:val="single" w:sz="4" w:space="0" w:color="auto"/>
            </w:tcBorders>
          </w:tcPr>
          <w:p w14:paraId="2257D169" w14:textId="77777777" w:rsidR="007570ED" w:rsidRPr="00BC508A" w:rsidRDefault="007570ED" w:rsidP="007570ED">
            <w:pPr>
              <w:pStyle w:val="TAL"/>
            </w:pPr>
            <w:r w:rsidRPr="00BC508A">
              <w:rPr>
                <w:lang w:eastAsia="zh-CN"/>
              </w:rPr>
              <w:t>Unsupported QCI value</w:t>
            </w:r>
          </w:p>
        </w:tc>
      </w:tr>
      <w:tr w:rsidR="007570ED" w:rsidRPr="00BC508A" w14:paraId="17E273B9" w14:textId="77777777" w:rsidTr="00E6030B">
        <w:trPr>
          <w:jc w:val="center"/>
        </w:trPr>
        <w:tc>
          <w:tcPr>
            <w:tcW w:w="284" w:type="dxa"/>
            <w:tcBorders>
              <w:top w:val="nil"/>
              <w:left w:val="single" w:sz="4" w:space="0" w:color="auto"/>
              <w:bottom w:val="nil"/>
              <w:right w:val="nil"/>
            </w:tcBorders>
          </w:tcPr>
          <w:p w14:paraId="690D879A" w14:textId="77777777" w:rsidR="007570ED" w:rsidRPr="00BC508A" w:rsidRDefault="007570ED" w:rsidP="007570ED">
            <w:pPr>
              <w:pStyle w:val="TAC"/>
              <w:rPr>
                <w:lang w:eastAsia="zh-CN"/>
              </w:rPr>
            </w:pPr>
            <w:r w:rsidRPr="00BC508A">
              <w:rPr>
                <w:lang w:eastAsia="zh-CN"/>
              </w:rPr>
              <w:t>0</w:t>
            </w:r>
          </w:p>
        </w:tc>
        <w:tc>
          <w:tcPr>
            <w:tcW w:w="285" w:type="dxa"/>
            <w:tcBorders>
              <w:top w:val="nil"/>
              <w:left w:val="nil"/>
              <w:bottom w:val="nil"/>
              <w:right w:val="nil"/>
            </w:tcBorders>
          </w:tcPr>
          <w:p w14:paraId="47181867" w14:textId="77777777" w:rsidR="007570ED" w:rsidRPr="00BC508A" w:rsidRDefault="007570ED" w:rsidP="007570ED">
            <w:pPr>
              <w:pStyle w:val="TAC"/>
              <w:rPr>
                <w:lang w:eastAsia="zh-CN"/>
              </w:rPr>
            </w:pPr>
            <w:r w:rsidRPr="00BC508A">
              <w:rPr>
                <w:lang w:eastAsia="zh-CN"/>
              </w:rPr>
              <w:t>0</w:t>
            </w:r>
          </w:p>
        </w:tc>
        <w:tc>
          <w:tcPr>
            <w:tcW w:w="283" w:type="dxa"/>
            <w:tcBorders>
              <w:top w:val="nil"/>
              <w:left w:val="nil"/>
              <w:bottom w:val="nil"/>
              <w:right w:val="nil"/>
            </w:tcBorders>
          </w:tcPr>
          <w:p w14:paraId="026D121F" w14:textId="77777777" w:rsidR="007570ED" w:rsidRPr="00BC508A" w:rsidRDefault="007570ED" w:rsidP="007570ED">
            <w:pPr>
              <w:pStyle w:val="TAC"/>
              <w:rPr>
                <w:lang w:eastAsia="zh-CN"/>
              </w:rPr>
            </w:pPr>
            <w:r w:rsidRPr="00BC508A">
              <w:rPr>
                <w:lang w:eastAsia="zh-CN"/>
              </w:rPr>
              <w:t>1</w:t>
            </w:r>
          </w:p>
        </w:tc>
        <w:tc>
          <w:tcPr>
            <w:tcW w:w="283" w:type="dxa"/>
            <w:tcBorders>
              <w:top w:val="nil"/>
              <w:left w:val="nil"/>
              <w:bottom w:val="nil"/>
              <w:right w:val="nil"/>
            </w:tcBorders>
          </w:tcPr>
          <w:p w14:paraId="2D5CD58D" w14:textId="77777777" w:rsidR="007570ED" w:rsidRPr="00BC508A" w:rsidRDefault="007570ED" w:rsidP="007570ED">
            <w:pPr>
              <w:pStyle w:val="TAC"/>
              <w:rPr>
                <w:lang w:eastAsia="zh-CN"/>
              </w:rPr>
            </w:pPr>
            <w:r w:rsidRPr="00BC508A">
              <w:rPr>
                <w:lang w:eastAsia="zh-CN"/>
              </w:rPr>
              <w:t>1</w:t>
            </w:r>
          </w:p>
        </w:tc>
        <w:tc>
          <w:tcPr>
            <w:tcW w:w="360" w:type="dxa"/>
            <w:tcBorders>
              <w:top w:val="nil"/>
              <w:left w:val="nil"/>
              <w:bottom w:val="nil"/>
              <w:right w:val="nil"/>
            </w:tcBorders>
          </w:tcPr>
          <w:p w14:paraId="5D795518" w14:textId="77777777" w:rsidR="007570ED" w:rsidRPr="00BC508A" w:rsidRDefault="007570ED" w:rsidP="007570ED">
            <w:pPr>
              <w:pStyle w:val="TAC"/>
              <w:rPr>
                <w:lang w:eastAsia="zh-CN"/>
              </w:rPr>
            </w:pPr>
            <w:r w:rsidRPr="00BC508A">
              <w:rPr>
                <w:lang w:eastAsia="zh-CN"/>
              </w:rPr>
              <w:t>1</w:t>
            </w:r>
          </w:p>
        </w:tc>
        <w:tc>
          <w:tcPr>
            <w:tcW w:w="284" w:type="dxa"/>
            <w:tcBorders>
              <w:top w:val="nil"/>
              <w:left w:val="nil"/>
              <w:bottom w:val="nil"/>
              <w:right w:val="nil"/>
            </w:tcBorders>
          </w:tcPr>
          <w:p w14:paraId="12C26685" w14:textId="77777777" w:rsidR="007570ED" w:rsidRPr="00BC508A" w:rsidRDefault="007570ED" w:rsidP="007570ED">
            <w:pPr>
              <w:pStyle w:val="TAC"/>
              <w:rPr>
                <w:lang w:eastAsia="zh-CN"/>
              </w:rPr>
            </w:pPr>
            <w:r w:rsidRPr="00BC508A">
              <w:rPr>
                <w:lang w:eastAsia="zh-CN"/>
              </w:rPr>
              <w:t>1</w:t>
            </w:r>
          </w:p>
        </w:tc>
        <w:tc>
          <w:tcPr>
            <w:tcW w:w="284" w:type="dxa"/>
            <w:tcBorders>
              <w:top w:val="nil"/>
              <w:left w:val="nil"/>
              <w:bottom w:val="nil"/>
              <w:right w:val="nil"/>
            </w:tcBorders>
          </w:tcPr>
          <w:p w14:paraId="46E3A5E7" w14:textId="77777777" w:rsidR="007570ED" w:rsidRPr="00BC508A" w:rsidRDefault="007570ED" w:rsidP="007570ED">
            <w:pPr>
              <w:pStyle w:val="TAC"/>
              <w:rPr>
                <w:lang w:eastAsia="zh-CN"/>
              </w:rPr>
            </w:pPr>
            <w:r w:rsidRPr="00BC508A">
              <w:rPr>
                <w:lang w:eastAsia="zh-CN"/>
              </w:rPr>
              <w:t>0</w:t>
            </w:r>
          </w:p>
        </w:tc>
        <w:tc>
          <w:tcPr>
            <w:tcW w:w="248" w:type="dxa"/>
            <w:tcBorders>
              <w:top w:val="nil"/>
              <w:left w:val="nil"/>
              <w:bottom w:val="nil"/>
              <w:right w:val="nil"/>
            </w:tcBorders>
          </w:tcPr>
          <w:p w14:paraId="2660617E" w14:textId="77777777" w:rsidR="007570ED" w:rsidRPr="00BC508A" w:rsidRDefault="007570ED" w:rsidP="007570ED">
            <w:pPr>
              <w:pStyle w:val="TAC"/>
              <w:rPr>
                <w:lang w:eastAsia="zh-CN"/>
              </w:rPr>
            </w:pPr>
            <w:r w:rsidRPr="00BC508A">
              <w:rPr>
                <w:lang w:eastAsia="zh-CN"/>
              </w:rPr>
              <w:t>0</w:t>
            </w:r>
          </w:p>
        </w:tc>
        <w:tc>
          <w:tcPr>
            <w:tcW w:w="745" w:type="dxa"/>
            <w:tcBorders>
              <w:top w:val="nil"/>
              <w:left w:val="nil"/>
              <w:bottom w:val="nil"/>
              <w:right w:val="nil"/>
            </w:tcBorders>
          </w:tcPr>
          <w:p w14:paraId="5A88D8B1" w14:textId="77777777" w:rsidR="007570ED" w:rsidRPr="00BC508A" w:rsidRDefault="007570ED" w:rsidP="007570ED">
            <w:pPr>
              <w:pStyle w:val="TAL"/>
            </w:pPr>
          </w:p>
        </w:tc>
        <w:tc>
          <w:tcPr>
            <w:tcW w:w="4111" w:type="dxa"/>
            <w:tcBorders>
              <w:top w:val="nil"/>
              <w:left w:val="nil"/>
              <w:bottom w:val="nil"/>
              <w:right w:val="single" w:sz="4" w:space="0" w:color="auto"/>
            </w:tcBorders>
          </w:tcPr>
          <w:p w14:paraId="4EEDE7CD" w14:textId="77777777" w:rsidR="007570ED" w:rsidRPr="00BC508A" w:rsidRDefault="007570ED" w:rsidP="007570ED">
            <w:pPr>
              <w:pStyle w:val="TAL"/>
              <w:rPr>
                <w:lang w:eastAsia="zh-CN"/>
              </w:rPr>
            </w:pPr>
            <w:r w:rsidRPr="00BC508A">
              <w:rPr>
                <w:lang w:eastAsia="zh-CN"/>
              </w:rPr>
              <w:t>Bearer handling not supported</w:t>
            </w:r>
          </w:p>
        </w:tc>
      </w:tr>
      <w:tr w:rsidR="007570ED" w:rsidRPr="00BC508A" w14:paraId="2D86374E" w14:textId="77777777" w:rsidTr="00E6030B">
        <w:trPr>
          <w:jc w:val="center"/>
        </w:trPr>
        <w:tc>
          <w:tcPr>
            <w:tcW w:w="284" w:type="dxa"/>
            <w:tcBorders>
              <w:top w:val="nil"/>
              <w:left w:val="single" w:sz="4" w:space="0" w:color="auto"/>
              <w:bottom w:val="nil"/>
              <w:right w:val="nil"/>
            </w:tcBorders>
          </w:tcPr>
          <w:p w14:paraId="657E4849" w14:textId="77777777" w:rsidR="007570ED" w:rsidRPr="00BC508A" w:rsidRDefault="007570ED" w:rsidP="007570ED">
            <w:pPr>
              <w:pStyle w:val="TAC"/>
            </w:pPr>
            <w:r w:rsidRPr="00BC508A">
              <w:t>0</w:t>
            </w:r>
          </w:p>
        </w:tc>
        <w:tc>
          <w:tcPr>
            <w:tcW w:w="285" w:type="dxa"/>
            <w:tcBorders>
              <w:top w:val="nil"/>
              <w:left w:val="nil"/>
              <w:bottom w:val="nil"/>
              <w:right w:val="nil"/>
            </w:tcBorders>
          </w:tcPr>
          <w:p w14:paraId="38A80EAF" w14:textId="77777777" w:rsidR="007570ED" w:rsidRPr="00BC508A" w:rsidRDefault="007570ED" w:rsidP="007570ED">
            <w:pPr>
              <w:pStyle w:val="TAC"/>
            </w:pPr>
            <w:r w:rsidRPr="00BC508A">
              <w:t>0</w:t>
            </w:r>
          </w:p>
        </w:tc>
        <w:tc>
          <w:tcPr>
            <w:tcW w:w="283" w:type="dxa"/>
            <w:tcBorders>
              <w:top w:val="nil"/>
              <w:left w:val="nil"/>
              <w:bottom w:val="nil"/>
              <w:right w:val="nil"/>
            </w:tcBorders>
          </w:tcPr>
          <w:p w14:paraId="22481436" w14:textId="77777777" w:rsidR="007570ED" w:rsidRPr="00BC508A" w:rsidRDefault="007570ED" w:rsidP="007570ED">
            <w:pPr>
              <w:pStyle w:val="TAC"/>
            </w:pPr>
            <w:r w:rsidRPr="00BC508A">
              <w:t>1</w:t>
            </w:r>
          </w:p>
        </w:tc>
        <w:tc>
          <w:tcPr>
            <w:tcW w:w="283" w:type="dxa"/>
            <w:tcBorders>
              <w:top w:val="nil"/>
              <w:left w:val="nil"/>
              <w:bottom w:val="nil"/>
              <w:right w:val="nil"/>
            </w:tcBorders>
          </w:tcPr>
          <w:p w14:paraId="423C1DC7" w14:textId="77777777" w:rsidR="007570ED" w:rsidRPr="00BC508A" w:rsidRDefault="007570ED" w:rsidP="007570ED">
            <w:pPr>
              <w:pStyle w:val="TAC"/>
            </w:pPr>
            <w:r w:rsidRPr="00BC508A">
              <w:t>1</w:t>
            </w:r>
          </w:p>
        </w:tc>
        <w:tc>
          <w:tcPr>
            <w:tcW w:w="360" w:type="dxa"/>
            <w:tcBorders>
              <w:top w:val="nil"/>
              <w:left w:val="nil"/>
              <w:bottom w:val="nil"/>
              <w:right w:val="nil"/>
            </w:tcBorders>
          </w:tcPr>
          <w:p w14:paraId="174F440C" w14:textId="77777777" w:rsidR="007570ED" w:rsidRPr="00BC508A" w:rsidRDefault="007570ED" w:rsidP="007570ED">
            <w:pPr>
              <w:pStyle w:val="TAC"/>
            </w:pPr>
            <w:r w:rsidRPr="00BC508A">
              <w:t>1</w:t>
            </w:r>
          </w:p>
        </w:tc>
        <w:tc>
          <w:tcPr>
            <w:tcW w:w="284" w:type="dxa"/>
            <w:tcBorders>
              <w:top w:val="nil"/>
              <w:left w:val="nil"/>
              <w:bottom w:val="nil"/>
              <w:right w:val="nil"/>
            </w:tcBorders>
          </w:tcPr>
          <w:p w14:paraId="56F23149" w14:textId="77777777" w:rsidR="007570ED" w:rsidRPr="00BC508A" w:rsidRDefault="007570ED" w:rsidP="007570ED">
            <w:pPr>
              <w:pStyle w:val="TAC"/>
            </w:pPr>
            <w:r w:rsidRPr="00BC508A">
              <w:t>1</w:t>
            </w:r>
          </w:p>
        </w:tc>
        <w:tc>
          <w:tcPr>
            <w:tcW w:w="284" w:type="dxa"/>
            <w:tcBorders>
              <w:top w:val="nil"/>
              <w:left w:val="nil"/>
              <w:bottom w:val="nil"/>
              <w:right w:val="nil"/>
            </w:tcBorders>
          </w:tcPr>
          <w:p w14:paraId="2459AED0" w14:textId="77777777" w:rsidR="007570ED" w:rsidRPr="00BC508A" w:rsidRDefault="007570ED" w:rsidP="007570ED">
            <w:pPr>
              <w:pStyle w:val="TAC"/>
            </w:pPr>
            <w:r w:rsidRPr="00BC508A">
              <w:t>0</w:t>
            </w:r>
          </w:p>
        </w:tc>
        <w:tc>
          <w:tcPr>
            <w:tcW w:w="248" w:type="dxa"/>
            <w:tcBorders>
              <w:top w:val="nil"/>
              <w:left w:val="nil"/>
              <w:bottom w:val="nil"/>
              <w:right w:val="nil"/>
            </w:tcBorders>
          </w:tcPr>
          <w:p w14:paraId="1F942D9E" w14:textId="77777777" w:rsidR="007570ED" w:rsidRPr="00BC508A" w:rsidRDefault="007570ED" w:rsidP="007570ED">
            <w:pPr>
              <w:pStyle w:val="TAC"/>
            </w:pPr>
            <w:r w:rsidRPr="00BC508A">
              <w:t>1</w:t>
            </w:r>
          </w:p>
        </w:tc>
        <w:tc>
          <w:tcPr>
            <w:tcW w:w="745" w:type="dxa"/>
            <w:tcBorders>
              <w:top w:val="nil"/>
              <w:left w:val="nil"/>
              <w:bottom w:val="nil"/>
              <w:right w:val="nil"/>
            </w:tcBorders>
          </w:tcPr>
          <w:p w14:paraId="12A6C7E4" w14:textId="77777777" w:rsidR="007570ED" w:rsidRPr="00BC508A" w:rsidRDefault="007570ED" w:rsidP="007570ED">
            <w:pPr>
              <w:pStyle w:val="TAL"/>
            </w:pPr>
          </w:p>
        </w:tc>
        <w:tc>
          <w:tcPr>
            <w:tcW w:w="4111" w:type="dxa"/>
            <w:tcBorders>
              <w:top w:val="nil"/>
              <w:left w:val="nil"/>
              <w:bottom w:val="nil"/>
              <w:right w:val="single" w:sz="4" w:space="0" w:color="auto"/>
            </w:tcBorders>
          </w:tcPr>
          <w:p w14:paraId="234F1FDD" w14:textId="77777777" w:rsidR="007570ED" w:rsidRPr="00BC508A" w:rsidRDefault="007570ED" w:rsidP="007570ED">
            <w:pPr>
              <w:pStyle w:val="TAL"/>
            </w:pPr>
            <w:r w:rsidRPr="00BC508A">
              <w:rPr>
                <w:lang w:eastAsia="ko-KR"/>
              </w:rPr>
              <w:t>PDN type Ethernet only allowed</w:t>
            </w:r>
          </w:p>
        </w:tc>
      </w:tr>
      <w:tr w:rsidR="007570ED" w:rsidRPr="00BC508A" w14:paraId="54622FF5" w14:textId="77777777" w:rsidTr="00E6030B">
        <w:trPr>
          <w:jc w:val="center"/>
        </w:trPr>
        <w:tc>
          <w:tcPr>
            <w:tcW w:w="284" w:type="dxa"/>
            <w:tcBorders>
              <w:top w:val="nil"/>
              <w:left w:val="single" w:sz="4" w:space="0" w:color="auto"/>
              <w:bottom w:val="nil"/>
              <w:right w:val="nil"/>
            </w:tcBorders>
          </w:tcPr>
          <w:p w14:paraId="110472E5" w14:textId="77777777" w:rsidR="007570ED" w:rsidRPr="00BC508A" w:rsidRDefault="007570ED" w:rsidP="007570ED">
            <w:pPr>
              <w:pStyle w:val="TAC"/>
            </w:pPr>
            <w:r w:rsidRPr="00BC508A">
              <w:t>0</w:t>
            </w:r>
          </w:p>
        </w:tc>
        <w:tc>
          <w:tcPr>
            <w:tcW w:w="285" w:type="dxa"/>
            <w:tcBorders>
              <w:top w:val="nil"/>
              <w:left w:val="nil"/>
              <w:bottom w:val="nil"/>
              <w:right w:val="nil"/>
            </w:tcBorders>
          </w:tcPr>
          <w:p w14:paraId="72B88092" w14:textId="77777777" w:rsidR="007570ED" w:rsidRPr="00BC508A" w:rsidRDefault="007570ED" w:rsidP="007570ED">
            <w:pPr>
              <w:pStyle w:val="TAC"/>
            </w:pPr>
            <w:r w:rsidRPr="00BC508A">
              <w:t>1</w:t>
            </w:r>
          </w:p>
        </w:tc>
        <w:tc>
          <w:tcPr>
            <w:tcW w:w="283" w:type="dxa"/>
            <w:tcBorders>
              <w:top w:val="nil"/>
              <w:left w:val="nil"/>
              <w:bottom w:val="nil"/>
              <w:right w:val="nil"/>
            </w:tcBorders>
          </w:tcPr>
          <w:p w14:paraId="2B2968E3" w14:textId="77777777" w:rsidR="007570ED" w:rsidRPr="00BC508A" w:rsidRDefault="007570ED" w:rsidP="007570ED">
            <w:pPr>
              <w:pStyle w:val="TAC"/>
            </w:pPr>
            <w:r w:rsidRPr="00BC508A">
              <w:t>0</w:t>
            </w:r>
          </w:p>
        </w:tc>
        <w:tc>
          <w:tcPr>
            <w:tcW w:w="283" w:type="dxa"/>
            <w:tcBorders>
              <w:top w:val="nil"/>
              <w:left w:val="nil"/>
              <w:bottom w:val="nil"/>
              <w:right w:val="nil"/>
            </w:tcBorders>
          </w:tcPr>
          <w:p w14:paraId="6EA98C14" w14:textId="77777777" w:rsidR="007570ED" w:rsidRPr="00BC508A" w:rsidRDefault="007570ED" w:rsidP="007570ED">
            <w:pPr>
              <w:pStyle w:val="TAC"/>
            </w:pPr>
            <w:r w:rsidRPr="00BC508A">
              <w:t>0</w:t>
            </w:r>
          </w:p>
        </w:tc>
        <w:tc>
          <w:tcPr>
            <w:tcW w:w="360" w:type="dxa"/>
            <w:tcBorders>
              <w:top w:val="nil"/>
              <w:left w:val="nil"/>
              <w:bottom w:val="nil"/>
              <w:right w:val="nil"/>
            </w:tcBorders>
          </w:tcPr>
          <w:p w14:paraId="796FBD45" w14:textId="77777777" w:rsidR="007570ED" w:rsidRPr="00BC508A" w:rsidRDefault="007570ED" w:rsidP="007570ED">
            <w:pPr>
              <w:pStyle w:val="TAC"/>
            </w:pPr>
            <w:r w:rsidRPr="00BC508A">
              <w:t>0</w:t>
            </w:r>
          </w:p>
        </w:tc>
        <w:tc>
          <w:tcPr>
            <w:tcW w:w="284" w:type="dxa"/>
            <w:tcBorders>
              <w:top w:val="nil"/>
              <w:left w:val="nil"/>
              <w:bottom w:val="nil"/>
              <w:right w:val="nil"/>
            </w:tcBorders>
          </w:tcPr>
          <w:p w14:paraId="4EBCF062" w14:textId="77777777" w:rsidR="007570ED" w:rsidRPr="00BC508A" w:rsidRDefault="007570ED" w:rsidP="007570ED">
            <w:pPr>
              <w:pStyle w:val="TAC"/>
            </w:pPr>
            <w:r w:rsidRPr="00BC508A">
              <w:t>0</w:t>
            </w:r>
          </w:p>
        </w:tc>
        <w:tc>
          <w:tcPr>
            <w:tcW w:w="284" w:type="dxa"/>
            <w:tcBorders>
              <w:top w:val="nil"/>
              <w:left w:val="nil"/>
              <w:bottom w:val="nil"/>
              <w:right w:val="nil"/>
            </w:tcBorders>
          </w:tcPr>
          <w:p w14:paraId="415EC43B" w14:textId="77777777" w:rsidR="007570ED" w:rsidRPr="00BC508A" w:rsidRDefault="007570ED" w:rsidP="007570ED">
            <w:pPr>
              <w:pStyle w:val="TAC"/>
            </w:pPr>
            <w:r w:rsidRPr="00BC508A">
              <w:t>0</w:t>
            </w:r>
          </w:p>
        </w:tc>
        <w:tc>
          <w:tcPr>
            <w:tcW w:w="248" w:type="dxa"/>
            <w:tcBorders>
              <w:top w:val="nil"/>
              <w:left w:val="nil"/>
              <w:bottom w:val="nil"/>
              <w:right w:val="nil"/>
            </w:tcBorders>
          </w:tcPr>
          <w:p w14:paraId="6B9AE319" w14:textId="77777777" w:rsidR="007570ED" w:rsidRPr="00BC508A" w:rsidRDefault="007570ED" w:rsidP="007570ED">
            <w:pPr>
              <w:pStyle w:val="TAC"/>
            </w:pPr>
            <w:r w:rsidRPr="00BC508A">
              <w:t>1</w:t>
            </w:r>
          </w:p>
        </w:tc>
        <w:tc>
          <w:tcPr>
            <w:tcW w:w="745" w:type="dxa"/>
            <w:tcBorders>
              <w:top w:val="nil"/>
              <w:left w:val="nil"/>
              <w:bottom w:val="nil"/>
              <w:right w:val="nil"/>
            </w:tcBorders>
          </w:tcPr>
          <w:p w14:paraId="300723DA" w14:textId="77777777" w:rsidR="007570ED" w:rsidRPr="00BC508A" w:rsidRDefault="007570ED" w:rsidP="007570ED">
            <w:pPr>
              <w:pStyle w:val="TAL"/>
            </w:pPr>
          </w:p>
        </w:tc>
        <w:tc>
          <w:tcPr>
            <w:tcW w:w="4111" w:type="dxa"/>
            <w:tcBorders>
              <w:top w:val="nil"/>
              <w:left w:val="nil"/>
              <w:bottom w:val="nil"/>
              <w:right w:val="single" w:sz="4" w:space="0" w:color="auto"/>
            </w:tcBorders>
          </w:tcPr>
          <w:p w14:paraId="1CF74015" w14:textId="77777777" w:rsidR="007570ED" w:rsidRPr="00BC508A" w:rsidRDefault="007570ED" w:rsidP="007570ED">
            <w:pPr>
              <w:pStyle w:val="TAL"/>
            </w:pPr>
            <w:r w:rsidRPr="00BC508A">
              <w:t>Maximum number of EPS bearers reached</w:t>
            </w:r>
          </w:p>
        </w:tc>
      </w:tr>
      <w:tr w:rsidR="007570ED" w:rsidRPr="00BC508A" w14:paraId="0556234D" w14:textId="77777777" w:rsidTr="00E6030B">
        <w:trPr>
          <w:jc w:val="center"/>
        </w:trPr>
        <w:tc>
          <w:tcPr>
            <w:tcW w:w="284" w:type="dxa"/>
            <w:tcBorders>
              <w:top w:val="nil"/>
              <w:left w:val="single" w:sz="4" w:space="0" w:color="auto"/>
              <w:bottom w:val="nil"/>
              <w:right w:val="nil"/>
            </w:tcBorders>
          </w:tcPr>
          <w:p w14:paraId="55D6AB09" w14:textId="77777777" w:rsidR="007570ED" w:rsidRPr="00BC508A" w:rsidRDefault="007570ED" w:rsidP="007570ED">
            <w:pPr>
              <w:pStyle w:val="TAC"/>
            </w:pPr>
            <w:r w:rsidRPr="00BC508A">
              <w:t>0</w:t>
            </w:r>
          </w:p>
        </w:tc>
        <w:tc>
          <w:tcPr>
            <w:tcW w:w="285" w:type="dxa"/>
            <w:tcBorders>
              <w:top w:val="nil"/>
              <w:left w:val="nil"/>
              <w:bottom w:val="nil"/>
              <w:right w:val="nil"/>
            </w:tcBorders>
          </w:tcPr>
          <w:p w14:paraId="276C5ABA" w14:textId="77777777" w:rsidR="007570ED" w:rsidRPr="00BC508A" w:rsidRDefault="007570ED" w:rsidP="007570ED">
            <w:pPr>
              <w:pStyle w:val="TAC"/>
            </w:pPr>
            <w:r w:rsidRPr="00BC508A">
              <w:t>1</w:t>
            </w:r>
          </w:p>
        </w:tc>
        <w:tc>
          <w:tcPr>
            <w:tcW w:w="283" w:type="dxa"/>
            <w:tcBorders>
              <w:top w:val="nil"/>
              <w:left w:val="nil"/>
              <w:bottom w:val="nil"/>
              <w:right w:val="nil"/>
            </w:tcBorders>
          </w:tcPr>
          <w:p w14:paraId="02E15EFA" w14:textId="77777777" w:rsidR="007570ED" w:rsidRPr="00BC508A" w:rsidRDefault="007570ED" w:rsidP="007570ED">
            <w:pPr>
              <w:pStyle w:val="TAC"/>
            </w:pPr>
            <w:r w:rsidRPr="00BC508A">
              <w:t>0</w:t>
            </w:r>
          </w:p>
        </w:tc>
        <w:tc>
          <w:tcPr>
            <w:tcW w:w="283" w:type="dxa"/>
            <w:tcBorders>
              <w:top w:val="nil"/>
              <w:left w:val="nil"/>
              <w:bottom w:val="nil"/>
              <w:right w:val="nil"/>
            </w:tcBorders>
          </w:tcPr>
          <w:p w14:paraId="1B054249" w14:textId="77777777" w:rsidR="007570ED" w:rsidRPr="00BC508A" w:rsidRDefault="007570ED" w:rsidP="007570ED">
            <w:pPr>
              <w:pStyle w:val="TAC"/>
            </w:pPr>
            <w:r w:rsidRPr="00BC508A">
              <w:t>0</w:t>
            </w:r>
          </w:p>
        </w:tc>
        <w:tc>
          <w:tcPr>
            <w:tcW w:w="360" w:type="dxa"/>
            <w:tcBorders>
              <w:top w:val="nil"/>
              <w:left w:val="nil"/>
              <w:bottom w:val="nil"/>
              <w:right w:val="nil"/>
            </w:tcBorders>
          </w:tcPr>
          <w:p w14:paraId="33CCBD78" w14:textId="77777777" w:rsidR="007570ED" w:rsidRPr="00BC508A" w:rsidRDefault="007570ED" w:rsidP="007570ED">
            <w:pPr>
              <w:pStyle w:val="TAC"/>
            </w:pPr>
            <w:r w:rsidRPr="00BC508A">
              <w:t>0</w:t>
            </w:r>
          </w:p>
        </w:tc>
        <w:tc>
          <w:tcPr>
            <w:tcW w:w="284" w:type="dxa"/>
            <w:tcBorders>
              <w:top w:val="nil"/>
              <w:left w:val="nil"/>
              <w:bottom w:val="nil"/>
              <w:right w:val="nil"/>
            </w:tcBorders>
          </w:tcPr>
          <w:p w14:paraId="508D71FE" w14:textId="77777777" w:rsidR="007570ED" w:rsidRPr="00BC508A" w:rsidRDefault="007570ED" w:rsidP="007570ED">
            <w:pPr>
              <w:pStyle w:val="TAC"/>
            </w:pPr>
            <w:r w:rsidRPr="00BC508A">
              <w:t>0</w:t>
            </w:r>
          </w:p>
        </w:tc>
        <w:tc>
          <w:tcPr>
            <w:tcW w:w="284" w:type="dxa"/>
            <w:tcBorders>
              <w:top w:val="nil"/>
              <w:left w:val="nil"/>
              <w:bottom w:val="nil"/>
              <w:right w:val="nil"/>
            </w:tcBorders>
          </w:tcPr>
          <w:p w14:paraId="5D5B0F76" w14:textId="77777777" w:rsidR="007570ED" w:rsidRPr="00BC508A" w:rsidRDefault="007570ED" w:rsidP="007570ED">
            <w:pPr>
              <w:pStyle w:val="TAC"/>
            </w:pPr>
            <w:r w:rsidRPr="00BC508A">
              <w:t>1</w:t>
            </w:r>
          </w:p>
        </w:tc>
        <w:tc>
          <w:tcPr>
            <w:tcW w:w="248" w:type="dxa"/>
            <w:tcBorders>
              <w:top w:val="nil"/>
              <w:left w:val="nil"/>
              <w:bottom w:val="nil"/>
              <w:right w:val="nil"/>
            </w:tcBorders>
          </w:tcPr>
          <w:p w14:paraId="096D1B2E" w14:textId="77777777" w:rsidR="007570ED" w:rsidRPr="00BC508A" w:rsidRDefault="007570ED" w:rsidP="007570ED">
            <w:pPr>
              <w:pStyle w:val="TAC"/>
            </w:pPr>
            <w:r w:rsidRPr="00BC508A">
              <w:t>0</w:t>
            </w:r>
          </w:p>
        </w:tc>
        <w:tc>
          <w:tcPr>
            <w:tcW w:w="745" w:type="dxa"/>
            <w:tcBorders>
              <w:top w:val="nil"/>
              <w:left w:val="nil"/>
              <w:bottom w:val="nil"/>
              <w:right w:val="nil"/>
            </w:tcBorders>
          </w:tcPr>
          <w:p w14:paraId="39B86A1C" w14:textId="77777777" w:rsidR="007570ED" w:rsidRPr="00BC508A" w:rsidRDefault="007570ED" w:rsidP="007570ED">
            <w:pPr>
              <w:pStyle w:val="TAL"/>
            </w:pPr>
          </w:p>
        </w:tc>
        <w:tc>
          <w:tcPr>
            <w:tcW w:w="4111" w:type="dxa"/>
            <w:tcBorders>
              <w:top w:val="nil"/>
              <w:left w:val="nil"/>
              <w:bottom w:val="nil"/>
              <w:right w:val="single" w:sz="4" w:space="0" w:color="auto"/>
            </w:tcBorders>
          </w:tcPr>
          <w:p w14:paraId="72CB8910" w14:textId="77777777" w:rsidR="007570ED" w:rsidRPr="00BC508A" w:rsidRDefault="007570ED" w:rsidP="007570ED">
            <w:pPr>
              <w:pStyle w:val="TAL"/>
            </w:pPr>
            <w:r w:rsidRPr="00BC508A">
              <w:t>Requested APN not supported in current RAT and PLMN combination</w:t>
            </w:r>
          </w:p>
        </w:tc>
      </w:tr>
      <w:tr w:rsidR="007570ED" w:rsidRPr="00BC508A" w14:paraId="36224C2D" w14:textId="77777777" w:rsidTr="00E6030B">
        <w:trPr>
          <w:jc w:val="center"/>
        </w:trPr>
        <w:tc>
          <w:tcPr>
            <w:tcW w:w="284" w:type="dxa"/>
            <w:tcBorders>
              <w:top w:val="nil"/>
              <w:left w:val="single" w:sz="4" w:space="0" w:color="auto"/>
              <w:bottom w:val="nil"/>
              <w:right w:val="nil"/>
            </w:tcBorders>
          </w:tcPr>
          <w:p w14:paraId="5494F772" w14:textId="77777777" w:rsidR="007570ED" w:rsidRPr="00BC508A" w:rsidRDefault="007570ED" w:rsidP="007570ED">
            <w:pPr>
              <w:pStyle w:val="TAC"/>
            </w:pPr>
            <w:r w:rsidRPr="00BC508A">
              <w:t>0</w:t>
            </w:r>
          </w:p>
        </w:tc>
        <w:tc>
          <w:tcPr>
            <w:tcW w:w="285" w:type="dxa"/>
            <w:tcBorders>
              <w:top w:val="nil"/>
              <w:left w:val="nil"/>
              <w:bottom w:val="nil"/>
              <w:right w:val="nil"/>
            </w:tcBorders>
          </w:tcPr>
          <w:p w14:paraId="71E5AC46" w14:textId="77777777" w:rsidR="007570ED" w:rsidRPr="00BC508A" w:rsidRDefault="007570ED" w:rsidP="007570ED">
            <w:pPr>
              <w:pStyle w:val="TAC"/>
            </w:pPr>
            <w:r w:rsidRPr="00BC508A">
              <w:t>1</w:t>
            </w:r>
          </w:p>
        </w:tc>
        <w:tc>
          <w:tcPr>
            <w:tcW w:w="283" w:type="dxa"/>
            <w:tcBorders>
              <w:top w:val="nil"/>
              <w:left w:val="nil"/>
              <w:bottom w:val="nil"/>
              <w:right w:val="nil"/>
            </w:tcBorders>
          </w:tcPr>
          <w:p w14:paraId="130EEDCC" w14:textId="77777777" w:rsidR="007570ED" w:rsidRPr="00BC508A" w:rsidRDefault="007570ED" w:rsidP="007570ED">
            <w:pPr>
              <w:pStyle w:val="TAC"/>
            </w:pPr>
            <w:r w:rsidRPr="00BC508A">
              <w:t>0</w:t>
            </w:r>
          </w:p>
        </w:tc>
        <w:tc>
          <w:tcPr>
            <w:tcW w:w="283" w:type="dxa"/>
            <w:tcBorders>
              <w:top w:val="nil"/>
              <w:left w:val="nil"/>
              <w:bottom w:val="nil"/>
              <w:right w:val="nil"/>
            </w:tcBorders>
          </w:tcPr>
          <w:p w14:paraId="3EC56208" w14:textId="77777777" w:rsidR="007570ED" w:rsidRPr="00BC508A" w:rsidRDefault="007570ED" w:rsidP="007570ED">
            <w:pPr>
              <w:pStyle w:val="TAC"/>
            </w:pPr>
            <w:r w:rsidRPr="00BC508A">
              <w:t>1</w:t>
            </w:r>
          </w:p>
        </w:tc>
        <w:tc>
          <w:tcPr>
            <w:tcW w:w="360" w:type="dxa"/>
            <w:tcBorders>
              <w:top w:val="nil"/>
              <w:left w:val="nil"/>
              <w:bottom w:val="nil"/>
              <w:right w:val="nil"/>
            </w:tcBorders>
          </w:tcPr>
          <w:p w14:paraId="354EAC37" w14:textId="77777777" w:rsidR="007570ED" w:rsidRPr="00BC508A" w:rsidRDefault="007570ED" w:rsidP="007570ED">
            <w:pPr>
              <w:pStyle w:val="TAC"/>
            </w:pPr>
            <w:r w:rsidRPr="00BC508A">
              <w:t>0</w:t>
            </w:r>
          </w:p>
        </w:tc>
        <w:tc>
          <w:tcPr>
            <w:tcW w:w="284" w:type="dxa"/>
            <w:tcBorders>
              <w:top w:val="nil"/>
              <w:left w:val="nil"/>
              <w:bottom w:val="nil"/>
              <w:right w:val="nil"/>
            </w:tcBorders>
          </w:tcPr>
          <w:p w14:paraId="2631959F" w14:textId="77777777" w:rsidR="007570ED" w:rsidRPr="00BC508A" w:rsidRDefault="007570ED" w:rsidP="007570ED">
            <w:pPr>
              <w:pStyle w:val="TAC"/>
            </w:pPr>
            <w:r w:rsidRPr="00BC508A">
              <w:t>0</w:t>
            </w:r>
          </w:p>
        </w:tc>
        <w:tc>
          <w:tcPr>
            <w:tcW w:w="284" w:type="dxa"/>
            <w:tcBorders>
              <w:top w:val="nil"/>
              <w:left w:val="nil"/>
              <w:bottom w:val="nil"/>
              <w:right w:val="nil"/>
            </w:tcBorders>
          </w:tcPr>
          <w:p w14:paraId="5745ADDB" w14:textId="77777777" w:rsidR="007570ED" w:rsidRPr="00BC508A" w:rsidRDefault="007570ED" w:rsidP="007570ED">
            <w:pPr>
              <w:pStyle w:val="TAC"/>
            </w:pPr>
            <w:r w:rsidRPr="00BC508A">
              <w:t>0</w:t>
            </w:r>
          </w:p>
        </w:tc>
        <w:tc>
          <w:tcPr>
            <w:tcW w:w="248" w:type="dxa"/>
            <w:tcBorders>
              <w:top w:val="nil"/>
              <w:left w:val="nil"/>
              <w:bottom w:val="nil"/>
              <w:right w:val="nil"/>
            </w:tcBorders>
          </w:tcPr>
          <w:p w14:paraId="272B9422" w14:textId="77777777" w:rsidR="007570ED" w:rsidRPr="00BC508A" w:rsidRDefault="007570ED" w:rsidP="007570ED">
            <w:pPr>
              <w:pStyle w:val="TAC"/>
            </w:pPr>
            <w:r w:rsidRPr="00BC508A">
              <w:t>1</w:t>
            </w:r>
          </w:p>
        </w:tc>
        <w:tc>
          <w:tcPr>
            <w:tcW w:w="745" w:type="dxa"/>
            <w:tcBorders>
              <w:top w:val="nil"/>
              <w:left w:val="nil"/>
              <w:bottom w:val="nil"/>
              <w:right w:val="nil"/>
            </w:tcBorders>
          </w:tcPr>
          <w:p w14:paraId="4DDEB391" w14:textId="77777777" w:rsidR="007570ED" w:rsidRPr="00BC508A" w:rsidRDefault="007570ED" w:rsidP="007570ED">
            <w:pPr>
              <w:pStyle w:val="TAL"/>
            </w:pPr>
          </w:p>
        </w:tc>
        <w:tc>
          <w:tcPr>
            <w:tcW w:w="4111" w:type="dxa"/>
            <w:tcBorders>
              <w:top w:val="nil"/>
              <w:left w:val="nil"/>
              <w:bottom w:val="nil"/>
              <w:right w:val="single" w:sz="4" w:space="0" w:color="auto"/>
            </w:tcBorders>
          </w:tcPr>
          <w:p w14:paraId="739BABFF" w14:textId="77777777" w:rsidR="007570ED" w:rsidRPr="00BC508A" w:rsidRDefault="007570ED" w:rsidP="007570ED">
            <w:pPr>
              <w:pStyle w:val="TAL"/>
            </w:pPr>
            <w:r w:rsidRPr="00BC508A">
              <w:t>Invalid PTI value</w:t>
            </w:r>
          </w:p>
        </w:tc>
      </w:tr>
      <w:tr w:rsidR="007570ED" w:rsidRPr="00BC508A" w14:paraId="15B13883" w14:textId="77777777" w:rsidTr="00E6030B">
        <w:trPr>
          <w:jc w:val="center"/>
        </w:trPr>
        <w:tc>
          <w:tcPr>
            <w:tcW w:w="284" w:type="dxa"/>
            <w:tcBorders>
              <w:top w:val="nil"/>
              <w:left w:val="single" w:sz="4" w:space="0" w:color="auto"/>
              <w:bottom w:val="nil"/>
              <w:right w:val="nil"/>
            </w:tcBorders>
          </w:tcPr>
          <w:p w14:paraId="5CD11B9C" w14:textId="77777777" w:rsidR="007570ED" w:rsidRPr="00BC508A" w:rsidRDefault="007570ED" w:rsidP="007570ED">
            <w:pPr>
              <w:pStyle w:val="TAC"/>
            </w:pPr>
            <w:r w:rsidRPr="00BC508A">
              <w:t>0</w:t>
            </w:r>
          </w:p>
        </w:tc>
        <w:tc>
          <w:tcPr>
            <w:tcW w:w="285" w:type="dxa"/>
            <w:tcBorders>
              <w:top w:val="nil"/>
              <w:left w:val="nil"/>
              <w:bottom w:val="nil"/>
              <w:right w:val="nil"/>
            </w:tcBorders>
          </w:tcPr>
          <w:p w14:paraId="5D1D1187" w14:textId="77777777" w:rsidR="007570ED" w:rsidRPr="00BC508A" w:rsidRDefault="007570ED" w:rsidP="007570ED">
            <w:pPr>
              <w:pStyle w:val="TAC"/>
            </w:pPr>
            <w:r w:rsidRPr="00BC508A">
              <w:t>1</w:t>
            </w:r>
          </w:p>
        </w:tc>
        <w:tc>
          <w:tcPr>
            <w:tcW w:w="283" w:type="dxa"/>
            <w:tcBorders>
              <w:top w:val="nil"/>
              <w:left w:val="nil"/>
              <w:bottom w:val="nil"/>
              <w:right w:val="nil"/>
            </w:tcBorders>
          </w:tcPr>
          <w:p w14:paraId="3F364A6D" w14:textId="77777777" w:rsidR="007570ED" w:rsidRPr="00BC508A" w:rsidRDefault="007570ED" w:rsidP="007570ED">
            <w:pPr>
              <w:pStyle w:val="TAC"/>
            </w:pPr>
            <w:r w:rsidRPr="00BC508A">
              <w:t>0</w:t>
            </w:r>
          </w:p>
        </w:tc>
        <w:tc>
          <w:tcPr>
            <w:tcW w:w="283" w:type="dxa"/>
            <w:tcBorders>
              <w:top w:val="nil"/>
              <w:left w:val="nil"/>
              <w:bottom w:val="nil"/>
              <w:right w:val="nil"/>
            </w:tcBorders>
          </w:tcPr>
          <w:p w14:paraId="20D1FE08" w14:textId="77777777" w:rsidR="007570ED" w:rsidRPr="00BC508A" w:rsidRDefault="007570ED" w:rsidP="007570ED">
            <w:pPr>
              <w:pStyle w:val="TAC"/>
            </w:pPr>
            <w:r w:rsidRPr="00BC508A">
              <w:t>1</w:t>
            </w:r>
          </w:p>
        </w:tc>
        <w:tc>
          <w:tcPr>
            <w:tcW w:w="360" w:type="dxa"/>
            <w:tcBorders>
              <w:top w:val="nil"/>
              <w:left w:val="nil"/>
              <w:bottom w:val="nil"/>
              <w:right w:val="nil"/>
            </w:tcBorders>
          </w:tcPr>
          <w:p w14:paraId="330B48DB" w14:textId="77777777" w:rsidR="007570ED" w:rsidRPr="00BC508A" w:rsidRDefault="007570ED" w:rsidP="007570ED">
            <w:pPr>
              <w:pStyle w:val="TAC"/>
            </w:pPr>
            <w:r w:rsidRPr="00BC508A">
              <w:t>1</w:t>
            </w:r>
          </w:p>
        </w:tc>
        <w:tc>
          <w:tcPr>
            <w:tcW w:w="284" w:type="dxa"/>
            <w:tcBorders>
              <w:top w:val="nil"/>
              <w:left w:val="nil"/>
              <w:bottom w:val="nil"/>
              <w:right w:val="nil"/>
            </w:tcBorders>
          </w:tcPr>
          <w:p w14:paraId="52F6CC21" w14:textId="77777777" w:rsidR="007570ED" w:rsidRPr="00BC508A" w:rsidRDefault="007570ED" w:rsidP="007570ED">
            <w:pPr>
              <w:pStyle w:val="TAC"/>
            </w:pPr>
            <w:r w:rsidRPr="00BC508A">
              <w:t>1</w:t>
            </w:r>
          </w:p>
        </w:tc>
        <w:tc>
          <w:tcPr>
            <w:tcW w:w="284" w:type="dxa"/>
            <w:tcBorders>
              <w:top w:val="nil"/>
              <w:left w:val="nil"/>
              <w:bottom w:val="nil"/>
              <w:right w:val="nil"/>
            </w:tcBorders>
          </w:tcPr>
          <w:p w14:paraId="6101EE45" w14:textId="77777777" w:rsidR="007570ED" w:rsidRPr="00BC508A" w:rsidRDefault="007570ED" w:rsidP="007570ED">
            <w:pPr>
              <w:pStyle w:val="TAC"/>
            </w:pPr>
            <w:r w:rsidRPr="00BC508A">
              <w:t>1</w:t>
            </w:r>
          </w:p>
        </w:tc>
        <w:tc>
          <w:tcPr>
            <w:tcW w:w="248" w:type="dxa"/>
            <w:tcBorders>
              <w:top w:val="nil"/>
              <w:left w:val="nil"/>
              <w:bottom w:val="nil"/>
              <w:right w:val="nil"/>
            </w:tcBorders>
          </w:tcPr>
          <w:p w14:paraId="221EB691" w14:textId="77777777" w:rsidR="007570ED" w:rsidRPr="00BC508A" w:rsidRDefault="007570ED" w:rsidP="007570ED">
            <w:pPr>
              <w:pStyle w:val="TAC"/>
            </w:pPr>
            <w:r w:rsidRPr="00BC508A">
              <w:t>1</w:t>
            </w:r>
          </w:p>
        </w:tc>
        <w:tc>
          <w:tcPr>
            <w:tcW w:w="745" w:type="dxa"/>
            <w:tcBorders>
              <w:top w:val="nil"/>
              <w:left w:val="nil"/>
              <w:bottom w:val="nil"/>
              <w:right w:val="nil"/>
            </w:tcBorders>
          </w:tcPr>
          <w:p w14:paraId="0F4EA8ED" w14:textId="77777777" w:rsidR="007570ED" w:rsidRPr="00BC508A" w:rsidRDefault="007570ED" w:rsidP="007570ED">
            <w:pPr>
              <w:pStyle w:val="TAL"/>
              <w:rPr>
                <w:color w:val="000000"/>
              </w:rPr>
            </w:pPr>
            <w:bookmarkStart w:id="8639" w:name="_PERM_MCCTEMPBM_CRPT81450158___5"/>
            <w:bookmarkEnd w:id="8639"/>
          </w:p>
        </w:tc>
        <w:tc>
          <w:tcPr>
            <w:tcW w:w="4111" w:type="dxa"/>
            <w:tcBorders>
              <w:top w:val="nil"/>
              <w:left w:val="nil"/>
              <w:bottom w:val="nil"/>
              <w:right w:val="single" w:sz="4" w:space="0" w:color="auto"/>
            </w:tcBorders>
          </w:tcPr>
          <w:p w14:paraId="57B3542D" w14:textId="77777777" w:rsidR="007570ED" w:rsidRPr="00BC508A" w:rsidRDefault="007570ED" w:rsidP="007570ED">
            <w:pPr>
              <w:pStyle w:val="TAL"/>
            </w:pPr>
            <w:r w:rsidRPr="00BC508A">
              <w:t>Semantically incorrect message</w:t>
            </w:r>
          </w:p>
        </w:tc>
      </w:tr>
      <w:tr w:rsidR="007570ED" w:rsidRPr="00BC508A" w14:paraId="678B651F" w14:textId="77777777" w:rsidTr="00E6030B">
        <w:trPr>
          <w:jc w:val="center"/>
        </w:trPr>
        <w:tc>
          <w:tcPr>
            <w:tcW w:w="284" w:type="dxa"/>
            <w:tcBorders>
              <w:top w:val="nil"/>
              <w:left w:val="single" w:sz="4" w:space="0" w:color="auto"/>
              <w:bottom w:val="nil"/>
              <w:right w:val="nil"/>
            </w:tcBorders>
          </w:tcPr>
          <w:p w14:paraId="4AD1BE39" w14:textId="77777777" w:rsidR="007570ED" w:rsidRPr="00BC508A" w:rsidRDefault="007570ED" w:rsidP="007570ED">
            <w:pPr>
              <w:pStyle w:val="TAC"/>
            </w:pPr>
            <w:r w:rsidRPr="00BC508A">
              <w:t>0</w:t>
            </w:r>
          </w:p>
        </w:tc>
        <w:tc>
          <w:tcPr>
            <w:tcW w:w="285" w:type="dxa"/>
            <w:tcBorders>
              <w:top w:val="nil"/>
              <w:left w:val="nil"/>
              <w:bottom w:val="nil"/>
              <w:right w:val="nil"/>
            </w:tcBorders>
          </w:tcPr>
          <w:p w14:paraId="6B7B793B" w14:textId="77777777" w:rsidR="007570ED" w:rsidRPr="00BC508A" w:rsidRDefault="007570ED" w:rsidP="007570ED">
            <w:pPr>
              <w:pStyle w:val="TAC"/>
            </w:pPr>
            <w:r w:rsidRPr="00BC508A">
              <w:t>1</w:t>
            </w:r>
          </w:p>
        </w:tc>
        <w:tc>
          <w:tcPr>
            <w:tcW w:w="283" w:type="dxa"/>
            <w:tcBorders>
              <w:top w:val="nil"/>
              <w:left w:val="nil"/>
              <w:bottom w:val="nil"/>
              <w:right w:val="nil"/>
            </w:tcBorders>
          </w:tcPr>
          <w:p w14:paraId="7AE6B52E" w14:textId="77777777" w:rsidR="007570ED" w:rsidRPr="00BC508A" w:rsidRDefault="007570ED" w:rsidP="007570ED">
            <w:pPr>
              <w:pStyle w:val="TAC"/>
            </w:pPr>
            <w:r w:rsidRPr="00BC508A">
              <w:t>1</w:t>
            </w:r>
          </w:p>
        </w:tc>
        <w:tc>
          <w:tcPr>
            <w:tcW w:w="283" w:type="dxa"/>
            <w:tcBorders>
              <w:top w:val="nil"/>
              <w:left w:val="nil"/>
              <w:bottom w:val="nil"/>
              <w:right w:val="nil"/>
            </w:tcBorders>
          </w:tcPr>
          <w:p w14:paraId="7FC1A383" w14:textId="77777777" w:rsidR="007570ED" w:rsidRPr="00BC508A" w:rsidRDefault="007570ED" w:rsidP="007570ED">
            <w:pPr>
              <w:pStyle w:val="TAC"/>
            </w:pPr>
            <w:r w:rsidRPr="00BC508A">
              <w:t>0</w:t>
            </w:r>
          </w:p>
        </w:tc>
        <w:tc>
          <w:tcPr>
            <w:tcW w:w="360" w:type="dxa"/>
            <w:tcBorders>
              <w:top w:val="nil"/>
              <w:left w:val="nil"/>
              <w:bottom w:val="nil"/>
              <w:right w:val="nil"/>
            </w:tcBorders>
          </w:tcPr>
          <w:p w14:paraId="42AAD7E5" w14:textId="77777777" w:rsidR="007570ED" w:rsidRPr="00BC508A" w:rsidRDefault="007570ED" w:rsidP="007570ED">
            <w:pPr>
              <w:pStyle w:val="TAC"/>
            </w:pPr>
            <w:r w:rsidRPr="00BC508A">
              <w:t>0</w:t>
            </w:r>
          </w:p>
        </w:tc>
        <w:tc>
          <w:tcPr>
            <w:tcW w:w="284" w:type="dxa"/>
            <w:tcBorders>
              <w:top w:val="nil"/>
              <w:left w:val="nil"/>
              <w:bottom w:val="nil"/>
              <w:right w:val="nil"/>
            </w:tcBorders>
          </w:tcPr>
          <w:p w14:paraId="2F29370C" w14:textId="77777777" w:rsidR="007570ED" w:rsidRPr="00BC508A" w:rsidRDefault="007570ED" w:rsidP="007570ED">
            <w:pPr>
              <w:pStyle w:val="TAC"/>
            </w:pPr>
            <w:r w:rsidRPr="00BC508A">
              <w:t>0</w:t>
            </w:r>
          </w:p>
        </w:tc>
        <w:tc>
          <w:tcPr>
            <w:tcW w:w="284" w:type="dxa"/>
            <w:tcBorders>
              <w:top w:val="nil"/>
              <w:left w:val="nil"/>
              <w:bottom w:val="nil"/>
              <w:right w:val="nil"/>
            </w:tcBorders>
          </w:tcPr>
          <w:p w14:paraId="5B318C71" w14:textId="77777777" w:rsidR="007570ED" w:rsidRPr="00BC508A" w:rsidRDefault="007570ED" w:rsidP="007570ED">
            <w:pPr>
              <w:pStyle w:val="TAC"/>
            </w:pPr>
            <w:r w:rsidRPr="00BC508A">
              <w:t>0</w:t>
            </w:r>
          </w:p>
        </w:tc>
        <w:tc>
          <w:tcPr>
            <w:tcW w:w="248" w:type="dxa"/>
            <w:tcBorders>
              <w:top w:val="nil"/>
              <w:left w:val="nil"/>
              <w:bottom w:val="nil"/>
              <w:right w:val="nil"/>
            </w:tcBorders>
          </w:tcPr>
          <w:p w14:paraId="16E5B706" w14:textId="77777777" w:rsidR="007570ED" w:rsidRPr="00BC508A" w:rsidRDefault="007570ED" w:rsidP="007570ED">
            <w:pPr>
              <w:pStyle w:val="TAC"/>
            </w:pPr>
            <w:r w:rsidRPr="00BC508A">
              <w:t>0</w:t>
            </w:r>
          </w:p>
        </w:tc>
        <w:tc>
          <w:tcPr>
            <w:tcW w:w="745" w:type="dxa"/>
            <w:tcBorders>
              <w:top w:val="nil"/>
              <w:left w:val="nil"/>
              <w:bottom w:val="nil"/>
              <w:right w:val="nil"/>
            </w:tcBorders>
          </w:tcPr>
          <w:p w14:paraId="05AB3135" w14:textId="77777777" w:rsidR="007570ED" w:rsidRPr="00BC508A" w:rsidRDefault="007570ED" w:rsidP="007570ED">
            <w:pPr>
              <w:pStyle w:val="TAL"/>
              <w:rPr>
                <w:color w:val="000000"/>
              </w:rPr>
            </w:pPr>
            <w:bookmarkStart w:id="8640" w:name="_PERM_MCCTEMPBM_CRPT81450159___5"/>
            <w:bookmarkEnd w:id="8640"/>
          </w:p>
        </w:tc>
        <w:tc>
          <w:tcPr>
            <w:tcW w:w="4111" w:type="dxa"/>
            <w:tcBorders>
              <w:top w:val="nil"/>
              <w:left w:val="nil"/>
              <w:bottom w:val="nil"/>
              <w:right w:val="single" w:sz="4" w:space="0" w:color="auto"/>
            </w:tcBorders>
          </w:tcPr>
          <w:p w14:paraId="138B716F" w14:textId="77777777" w:rsidR="007570ED" w:rsidRPr="00BC508A" w:rsidRDefault="007570ED" w:rsidP="007570ED">
            <w:pPr>
              <w:pStyle w:val="TAL"/>
            </w:pPr>
            <w:r w:rsidRPr="00BC508A">
              <w:t>Invalid mandatory information</w:t>
            </w:r>
          </w:p>
        </w:tc>
      </w:tr>
      <w:tr w:rsidR="007570ED" w:rsidRPr="00BC508A" w14:paraId="38271AD1" w14:textId="77777777" w:rsidTr="00E6030B">
        <w:trPr>
          <w:jc w:val="center"/>
        </w:trPr>
        <w:tc>
          <w:tcPr>
            <w:tcW w:w="284" w:type="dxa"/>
            <w:tcBorders>
              <w:top w:val="nil"/>
              <w:left w:val="single" w:sz="4" w:space="0" w:color="auto"/>
              <w:bottom w:val="nil"/>
              <w:right w:val="nil"/>
            </w:tcBorders>
          </w:tcPr>
          <w:p w14:paraId="69B34022" w14:textId="77777777" w:rsidR="007570ED" w:rsidRPr="00BC508A" w:rsidRDefault="007570ED" w:rsidP="007570ED">
            <w:pPr>
              <w:pStyle w:val="TAC"/>
            </w:pPr>
            <w:r w:rsidRPr="00BC508A">
              <w:t>0</w:t>
            </w:r>
          </w:p>
        </w:tc>
        <w:tc>
          <w:tcPr>
            <w:tcW w:w="285" w:type="dxa"/>
            <w:tcBorders>
              <w:top w:val="nil"/>
              <w:left w:val="nil"/>
              <w:bottom w:val="nil"/>
              <w:right w:val="nil"/>
            </w:tcBorders>
          </w:tcPr>
          <w:p w14:paraId="1CB04B72" w14:textId="77777777" w:rsidR="007570ED" w:rsidRPr="00BC508A" w:rsidRDefault="007570ED" w:rsidP="007570ED">
            <w:pPr>
              <w:pStyle w:val="TAC"/>
            </w:pPr>
            <w:r w:rsidRPr="00BC508A">
              <w:t>1</w:t>
            </w:r>
          </w:p>
        </w:tc>
        <w:tc>
          <w:tcPr>
            <w:tcW w:w="283" w:type="dxa"/>
            <w:tcBorders>
              <w:top w:val="nil"/>
              <w:left w:val="nil"/>
              <w:bottom w:val="nil"/>
              <w:right w:val="nil"/>
            </w:tcBorders>
          </w:tcPr>
          <w:p w14:paraId="324B07E4" w14:textId="77777777" w:rsidR="007570ED" w:rsidRPr="00BC508A" w:rsidRDefault="007570ED" w:rsidP="007570ED">
            <w:pPr>
              <w:pStyle w:val="TAC"/>
            </w:pPr>
            <w:r w:rsidRPr="00BC508A">
              <w:t>1</w:t>
            </w:r>
          </w:p>
        </w:tc>
        <w:tc>
          <w:tcPr>
            <w:tcW w:w="283" w:type="dxa"/>
            <w:tcBorders>
              <w:top w:val="nil"/>
              <w:left w:val="nil"/>
              <w:bottom w:val="nil"/>
              <w:right w:val="nil"/>
            </w:tcBorders>
          </w:tcPr>
          <w:p w14:paraId="037A8781" w14:textId="77777777" w:rsidR="007570ED" w:rsidRPr="00BC508A" w:rsidRDefault="007570ED" w:rsidP="007570ED">
            <w:pPr>
              <w:pStyle w:val="TAC"/>
            </w:pPr>
            <w:r w:rsidRPr="00BC508A">
              <w:t>0</w:t>
            </w:r>
          </w:p>
        </w:tc>
        <w:tc>
          <w:tcPr>
            <w:tcW w:w="360" w:type="dxa"/>
            <w:tcBorders>
              <w:top w:val="nil"/>
              <w:left w:val="nil"/>
              <w:bottom w:val="nil"/>
              <w:right w:val="nil"/>
            </w:tcBorders>
          </w:tcPr>
          <w:p w14:paraId="0EAD12E5" w14:textId="77777777" w:rsidR="007570ED" w:rsidRPr="00BC508A" w:rsidRDefault="007570ED" w:rsidP="007570ED">
            <w:pPr>
              <w:pStyle w:val="TAC"/>
            </w:pPr>
            <w:r w:rsidRPr="00BC508A">
              <w:t>0</w:t>
            </w:r>
          </w:p>
        </w:tc>
        <w:tc>
          <w:tcPr>
            <w:tcW w:w="284" w:type="dxa"/>
            <w:tcBorders>
              <w:top w:val="nil"/>
              <w:left w:val="nil"/>
              <w:bottom w:val="nil"/>
              <w:right w:val="nil"/>
            </w:tcBorders>
          </w:tcPr>
          <w:p w14:paraId="20BA830E" w14:textId="77777777" w:rsidR="007570ED" w:rsidRPr="00BC508A" w:rsidRDefault="007570ED" w:rsidP="007570ED">
            <w:pPr>
              <w:pStyle w:val="TAC"/>
            </w:pPr>
            <w:r w:rsidRPr="00BC508A">
              <w:t>0</w:t>
            </w:r>
          </w:p>
        </w:tc>
        <w:tc>
          <w:tcPr>
            <w:tcW w:w="284" w:type="dxa"/>
            <w:tcBorders>
              <w:top w:val="nil"/>
              <w:left w:val="nil"/>
              <w:bottom w:val="nil"/>
              <w:right w:val="nil"/>
            </w:tcBorders>
          </w:tcPr>
          <w:p w14:paraId="2E427BD7" w14:textId="77777777" w:rsidR="007570ED" w:rsidRPr="00BC508A" w:rsidRDefault="007570ED" w:rsidP="007570ED">
            <w:pPr>
              <w:pStyle w:val="TAC"/>
            </w:pPr>
            <w:r w:rsidRPr="00BC508A">
              <w:t>0</w:t>
            </w:r>
          </w:p>
        </w:tc>
        <w:tc>
          <w:tcPr>
            <w:tcW w:w="248" w:type="dxa"/>
            <w:tcBorders>
              <w:top w:val="nil"/>
              <w:left w:val="nil"/>
              <w:bottom w:val="nil"/>
              <w:right w:val="nil"/>
            </w:tcBorders>
          </w:tcPr>
          <w:p w14:paraId="4795B315" w14:textId="77777777" w:rsidR="007570ED" w:rsidRPr="00BC508A" w:rsidRDefault="007570ED" w:rsidP="007570ED">
            <w:pPr>
              <w:pStyle w:val="TAC"/>
            </w:pPr>
            <w:r w:rsidRPr="00BC508A">
              <w:t>1</w:t>
            </w:r>
          </w:p>
        </w:tc>
        <w:tc>
          <w:tcPr>
            <w:tcW w:w="745" w:type="dxa"/>
            <w:tcBorders>
              <w:top w:val="nil"/>
              <w:left w:val="nil"/>
              <w:bottom w:val="nil"/>
              <w:right w:val="nil"/>
            </w:tcBorders>
          </w:tcPr>
          <w:p w14:paraId="55040D83" w14:textId="77777777" w:rsidR="007570ED" w:rsidRPr="00BC508A" w:rsidRDefault="007570ED" w:rsidP="007570ED">
            <w:pPr>
              <w:pStyle w:val="TAL"/>
              <w:rPr>
                <w:color w:val="000000"/>
              </w:rPr>
            </w:pPr>
            <w:bookmarkStart w:id="8641" w:name="_PERM_MCCTEMPBM_CRPT81450160___5"/>
            <w:bookmarkEnd w:id="8641"/>
          </w:p>
        </w:tc>
        <w:tc>
          <w:tcPr>
            <w:tcW w:w="4111" w:type="dxa"/>
            <w:tcBorders>
              <w:top w:val="nil"/>
              <w:left w:val="nil"/>
              <w:bottom w:val="nil"/>
              <w:right w:val="single" w:sz="4" w:space="0" w:color="auto"/>
            </w:tcBorders>
          </w:tcPr>
          <w:p w14:paraId="17872F1D" w14:textId="77777777" w:rsidR="007570ED" w:rsidRPr="00BC508A" w:rsidRDefault="007570ED" w:rsidP="007570ED">
            <w:pPr>
              <w:pStyle w:val="TAL"/>
            </w:pPr>
            <w:r w:rsidRPr="00BC508A">
              <w:t>Message type non-existent or not implemented</w:t>
            </w:r>
          </w:p>
        </w:tc>
      </w:tr>
      <w:tr w:rsidR="007570ED" w:rsidRPr="00BC508A" w14:paraId="4798A815" w14:textId="77777777" w:rsidTr="00E6030B">
        <w:trPr>
          <w:jc w:val="center"/>
        </w:trPr>
        <w:tc>
          <w:tcPr>
            <w:tcW w:w="284" w:type="dxa"/>
            <w:tcBorders>
              <w:top w:val="nil"/>
              <w:left w:val="single" w:sz="4" w:space="0" w:color="auto"/>
              <w:bottom w:val="nil"/>
              <w:right w:val="nil"/>
            </w:tcBorders>
          </w:tcPr>
          <w:p w14:paraId="4F3C8F01" w14:textId="77777777" w:rsidR="007570ED" w:rsidRPr="00BC508A" w:rsidRDefault="007570ED" w:rsidP="007570ED">
            <w:pPr>
              <w:pStyle w:val="TAC"/>
            </w:pPr>
            <w:r w:rsidRPr="00BC508A">
              <w:t>0</w:t>
            </w:r>
          </w:p>
        </w:tc>
        <w:tc>
          <w:tcPr>
            <w:tcW w:w="285" w:type="dxa"/>
            <w:tcBorders>
              <w:top w:val="nil"/>
              <w:left w:val="nil"/>
              <w:bottom w:val="nil"/>
              <w:right w:val="nil"/>
            </w:tcBorders>
          </w:tcPr>
          <w:p w14:paraId="6146F35A" w14:textId="77777777" w:rsidR="007570ED" w:rsidRPr="00BC508A" w:rsidRDefault="007570ED" w:rsidP="007570ED">
            <w:pPr>
              <w:pStyle w:val="TAC"/>
            </w:pPr>
            <w:r w:rsidRPr="00BC508A">
              <w:t>1</w:t>
            </w:r>
          </w:p>
        </w:tc>
        <w:tc>
          <w:tcPr>
            <w:tcW w:w="283" w:type="dxa"/>
            <w:tcBorders>
              <w:top w:val="nil"/>
              <w:left w:val="nil"/>
              <w:bottom w:val="nil"/>
              <w:right w:val="nil"/>
            </w:tcBorders>
          </w:tcPr>
          <w:p w14:paraId="79F2A34D" w14:textId="77777777" w:rsidR="007570ED" w:rsidRPr="00BC508A" w:rsidRDefault="007570ED" w:rsidP="007570ED">
            <w:pPr>
              <w:pStyle w:val="TAC"/>
            </w:pPr>
            <w:r w:rsidRPr="00BC508A">
              <w:t>1</w:t>
            </w:r>
          </w:p>
        </w:tc>
        <w:tc>
          <w:tcPr>
            <w:tcW w:w="283" w:type="dxa"/>
            <w:tcBorders>
              <w:top w:val="nil"/>
              <w:left w:val="nil"/>
              <w:bottom w:val="nil"/>
              <w:right w:val="nil"/>
            </w:tcBorders>
          </w:tcPr>
          <w:p w14:paraId="6C6FB87B" w14:textId="77777777" w:rsidR="007570ED" w:rsidRPr="00BC508A" w:rsidRDefault="007570ED" w:rsidP="007570ED">
            <w:pPr>
              <w:pStyle w:val="TAC"/>
            </w:pPr>
            <w:r w:rsidRPr="00BC508A">
              <w:t>0</w:t>
            </w:r>
          </w:p>
        </w:tc>
        <w:tc>
          <w:tcPr>
            <w:tcW w:w="360" w:type="dxa"/>
            <w:tcBorders>
              <w:top w:val="nil"/>
              <w:left w:val="nil"/>
              <w:bottom w:val="nil"/>
              <w:right w:val="nil"/>
            </w:tcBorders>
          </w:tcPr>
          <w:p w14:paraId="15053C19" w14:textId="77777777" w:rsidR="007570ED" w:rsidRPr="00BC508A" w:rsidRDefault="007570ED" w:rsidP="007570ED">
            <w:pPr>
              <w:pStyle w:val="TAC"/>
            </w:pPr>
            <w:r w:rsidRPr="00BC508A">
              <w:t>0</w:t>
            </w:r>
          </w:p>
        </w:tc>
        <w:tc>
          <w:tcPr>
            <w:tcW w:w="284" w:type="dxa"/>
            <w:tcBorders>
              <w:top w:val="nil"/>
              <w:left w:val="nil"/>
              <w:bottom w:val="nil"/>
              <w:right w:val="nil"/>
            </w:tcBorders>
          </w:tcPr>
          <w:p w14:paraId="04DF56D7" w14:textId="77777777" w:rsidR="007570ED" w:rsidRPr="00BC508A" w:rsidRDefault="007570ED" w:rsidP="007570ED">
            <w:pPr>
              <w:pStyle w:val="TAC"/>
            </w:pPr>
            <w:r w:rsidRPr="00BC508A">
              <w:t>0</w:t>
            </w:r>
          </w:p>
        </w:tc>
        <w:tc>
          <w:tcPr>
            <w:tcW w:w="284" w:type="dxa"/>
            <w:tcBorders>
              <w:top w:val="nil"/>
              <w:left w:val="nil"/>
              <w:bottom w:val="nil"/>
              <w:right w:val="nil"/>
            </w:tcBorders>
          </w:tcPr>
          <w:p w14:paraId="07131BB9" w14:textId="77777777" w:rsidR="007570ED" w:rsidRPr="00BC508A" w:rsidRDefault="007570ED" w:rsidP="007570ED">
            <w:pPr>
              <w:pStyle w:val="TAC"/>
            </w:pPr>
            <w:r w:rsidRPr="00BC508A">
              <w:t>1</w:t>
            </w:r>
          </w:p>
        </w:tc>
        <w:tc>
          <w:tcPr>
            <w:tcW w:w="248" w:type="dxa"/>
            <w:tcBorders>
              <w:top w:val="nil"/>
              <w:left w:val="nil"/>
              <w:bottom w:val="nil"/>
              <w:right w:val="nil"/>
            </w:tcBorders>
          </w:tcPr>
          <w:p w14:paraId="031B42BB" w14:textId="77777777" w:rsidR="007570ED" w:rsidRPr="00BC508A" w:rsidRDefault="007570ED" w:rsidP="007570ED">
            <w:pPr>
              <w:pStyle w:val="TAC"/>
            </w:pPr>
            <w:r w:rsidRPr="00BC508A">
              <w:t>0</w:t>
            </w:r>
          </w:p>
        </w:tc>
        <w:tc>
          <w:tcPr>
            <w:tcW w:w="745" w:type="dxa"/>
            <w:tcBorders>
              <w:top w:val="nil"/>
              <w:left w:val="nil"/>
              <w:bottom w:val="nil"/>
              <w:right w:val="nil"/>
            </w:tcBorders>
          </w:tcPr>
          <w:p w14:paraId="47DBAE17" w14:textId="77777777" w:rsidR="007570ED" w:rsidRPr="00BC508A" w:rsidRDefault="007570ED" w:rsidP="007570ED">
            <w:pPr>
              <w:pStyle w:val="TAL"/>
              <w:rPr>
                <w:color w:val="000000"/>
              </w:rPr>
            </w:pPr>
            <w:bookmarkStart w:id="8642" w:name="_PERM_MCCTEMPBM_CRPT81450161___5"/>
            <w:bookmarkEnd w:id="8642"/>
          </w:p>
        </w:tc>
        <w:tc>
          <w:tcPr>
            <w:tcW w:w="4111" w:type="dxa"/>
            <w:tcBorders>
              <w:top w:val="nil"/>
              <w:left w:val="nil"/>
              <w:bottom w:val="nil"/>
              <w:right w:val="single" w:sz="4" w:space="0" w:color="auto"/>
            </w:tcBorders>
          </w:tcPr>
          <w:p w14:paraId="51B27E00" w14:textId="77777777" w:rsidR="007570ED" w:rsidRPr="00BC508A" w:rsidRDefault="007570ED" w:rsidP="007570ED">
            <w:pPr>
              <w:pStyle w:val="TAL"/>
            </w:pPr>
            <w:r w:rsidRPr="00BC508A">
              <w:t>Message type not compatible with the protocol state</w:t>
            </w:r>
          </w:p>
        </w:tc>
      </w:tr>
      <w:tr w:rsidR="007570ED" w:rsidRPr="00BC508A" w14:paraId="4BFAED9F" w14:textId="77777777" w:rsidTr="00E6030B">
        <w:trPr>
          <w:jc w:val="center"/>
        </w:trPr>
        <w:tc>
          <w:tcPr>
            <w:tcW w:w="284" w:type="dxa"/>
            <w:tcBorders>
              <w:top w:val="nil"/>
              <w:left w:val="single" w:sz="4" w:space="0" w:color="auto"/>
              <w:bottom w:val="nil"/>
              <w:right w:val="nil"/>
            </w:tcBorders>
          </w:tcPr>
          <w:p w14:paraId="4674FE8D" w14:textId="77777777" w:rsidR="007570ED" w:rsidRPr="00BC508A" w:rsidRDefault="007570ED" w:rsidP="007570ED">
            <w:pPr>
              <w:pStyle w:val="TAC"/>
            </w:pPr>
            <w:r w:rsidRPr="00BC508A">
              <w:t>0</w:t>
            </w:r>
          </w:p>
        </w:tc>
        <w:tc>
          <w:tcPr>
            <w:tcW w:w="285" w:type="dxa"/>
            <w:tcBorders>
              <w:top w:val="nil"/>
              <w:left w:val="nil"/>
              <w:bottom w:val="nil"/>
              <w:right w:val="nil"/>
            </w:tcBorders>
          </w:tcPr>
          <w:p w14:paraId="115647A9" w14:textId="77777777" w:rsidR="007570ED" w:rsidRPr="00BC508A" w:rsidRDefault="007570ED" w:rsidP="007570ED">
            <w:pPr>
              <w:pStyle w:val="TAC"/>
            </w:pPr>
            <w:r w:rsidRPr="00BC508A">
              <w:t>1</w:t>
            </w:r>
          </w:p>
        </w:tc>
        <w:tc>
          <w:tcPr>
            <w:tcW w:w="283" w:type="dxa"/>
            <w:tcBorders>
              <w:top w:val="nil"/>
              <w:left w:val="nil"/>
              <w:bottom w:val="nil"/>
              <w:right w:val="nil"/>
            </w:tcBorders>
          </w:tcPr>
          <w:p w14:paraId="3607C91B" w14:textId="77777777" w:rsidR="007570ED" w:rsidRPr="00BC508A" w:rsidRDefault="007570ED" w:rsidP="007570ED">
            <w:pPr>
              <w:pStyle w:val="TAC"/>
            </w:pPr>
            <w:r w:rsidRPr="00BC508A">
              <w:t>1</w:t>
            </w:r>
          </w:p>
        </w:tc>
        <w:tc>
          <w:tcPr>
            <w:tcW w:w="283" w:type="dxa"/>
            <w:tcBorders>
              <w:top w:val="nil"/>
              <w:left w:val="nil"/>
              <w:bottom w:val="nil"/>
              <w:right w:val="nil"/>
            </w:tcBorders>
          </w:tcPr>
          <w:p w14:paraId="63BAD8D0" w14:textId="77777777" w:rsidR="007570ED" w:rsidRPr="00BC508A" w:rsidRDefault="007570ED" w:rsidP="007570ED">
            <w:pPr>
              <w:pStyle w:val="TAC"/>
            </w:pPr>
            <w:r w:rsidRPr="00BC508A">
              <w:t>0</w:t>
            </w:r>
          </w:p>
        </w:tc>
        <w:tc>
          <w:tcPr>
            <w:tcW w:w="360" w:type="dxa"/>
            <w:tcBorders>
              <w:top w:val="nil"/>
              <w:left w:val="nil"/>
              <w:bottom w:val="nil"/>
              <w:right w:val="nil"/>
            </w:tcBorders>
          </w:tcPr>
          <w:p w14:paraId="121C92C2" w14:textId="77777777" w:rsidR="007570ED" w:rsidRPr="00BC508A" w:rsidRDefault="007570ED" w:rsidP="007570ED">
            <w:pPr>
              <w:pStyle w:val="TAC"/>
            </w:pPr>
            <w:r w:rsidRPr="00BC508A">
              <w:t>0</w:t>
            </w:r>
          </w:p>
        </w:tc>
        <w:tc>
          <w:tcPr>
            <w:tcW w:w="284" w:type="dxa"/>
            <w:tcBorders>
              <w:top w:val="nil"/>
              <w:left w:val="nil"/>
              <w:bottom w:val="nil"/>
              <w:right w:val="nil"/>
            </w:tcBorders>
          </w:tcPr>
          <w:p w14:paraId="6D36E53B" w14:textId="77777777" w:rsidR="007570ED" w:rsidRPr="00BC508A" w:rsidRDefault="007570ED" w:rsidP="007570ED">
            <w:pPr>
              <w:pStyle w:val="TAC"/>
            </w:pPr>
            <w:r w:rsidRPr="00BC508A">
              <w:t>0</w:t>
            </w:r>
          </w:p>
        </w:tc>
        <w:tc>
          <w:tcPr>
            <w:tcW w:w="284" w:type="dxa"/>
            <w:tcBorders>
              <w:top w:val="nil"/>
              <w:left w:val="nil"/>
              <w:bottom w:val="nil"/>
              <w:right w:val="nil"/>
            </w:tcBorders>
          </w:tcPr>
          <w:p w14:paraId="6E04F095" w14:textId="77777777" w:rsidR="007570ED" w:rsidRPr="00BC508A" w:rsidRDefault="007570ED" w:rsidP="007570ED">
            <w:pPr>
              <w:pStyle w:val="TAC"/>
            </w:pPr>
            <w:r w:rsidRPr="00BC508A">
              <w:t>1</w:t>
            </w:r>
          </w:p>
        </w:tc>
        <w:tc>
          <w:tcPr>
            <w:tcW w:w="248" w:type="dxa"/>
            <w:tcBorders>
              <w:top w:val="nil"/>
              <w:left w:val="nil"/>
              <w:bottom w:val="nil"/>
              <w:right w:val="nil"/>
            </w:tcBorders>
          </w:tcPr>
          <w:p w14:paraId="4E8E708D" w14:textId="77777777" w:rsidR="007570ED" w:rsidRPr="00BC508A" w:rsidRDefault="007570ED" w:rsidP="007570ED">
            <w:pPr>
              <w:pStyle w:val="TAC"/>
            </w:pPr>
            <w:r w:rsidRPr="00BC508A">
              <w:t>1</w:t>
            </w:r>
          </w:p>
        </w:tc>
        <w:tc>
          <w:tcPr>
            <w:tcW w:w="745" w:type="dxa"/>
            <w:tcBorders>
              <w:top w:val="nil"/>
              <w:left w:val="nil"/>
              <w:bottom w:val="nil"/>
              <w:right w:val="nil"/>
            </w:tcBorders>
          </w:tcPr>
          <w:p w14:paraId="4980A4C4" w14:textId="77777777" w:rsidR="007570ED" w:rsidRPr="00BC508A" w:rsidRDefault="007570ED" w:rsidP="007570ED">
            <w:pPr>
              <w:pStyle w:val="TAL"/>
              <w:rPr>
                <w:color w:val="000000"/>
              </w:rPr>
            </w:pPr>
            <w:bookmarkStart w:id="8643" w:name="_PERM_MCCTEMPBM_CRPT81450162___5"/>
            <w:bookmarkEnd w:id="8643"/>
          </w:p>
        </w:tc>
        <w:tc>
          <w:tcPr>
            <w:tcW w:w="4111" w:type="dxa"/>
            <w:tcBorders>
              <w:top w:val="nil"/>
              <w:left w:val="nil"/>
              <w:bottom w:val="nil"/>
              <w:right w:val="single" w:sz="4" w:space="0" w:color="auto"/>
            </w:tcBorders>
          </w:tcPr>
          <w:p w14:paraId="673DE158" w14:textId="77777777" w:rsidR="007570ED" w:rsidRPr="00BC508A" w:rsidRDefault="007570ED" w:rsidP="007570ED">
            <w:pPr>
              <w:pStyle w:val="TAL"/>
            </w:pPr>
            <w:r w:rsidRPr="00BC508A">
              <w:t>Information element non-existent or not implemented</w:t>
            </w:r>
          </w:p>
        </w:tc>
      </w:tr>
      <w:tr w:rsidR="007570ED" w:rsidRPr="00BC508A" w14:paraId="25181B76" w14:textId="77777777" w:rsidTr="00E6030B">
        <w:trPr>
          <w:jc w:val="center"/>
        </w:trPr>
        <w:tc>
          <w:tcPr>
            <w:tcW w:w="284" w:type="dxa"/>
            <w:tcBorders>
              <w:top w:val="nil"/>
              <w:left w:val="single" w:sz="4" w:space="0" w:color="auto"/>
              <w:bottom w:val="nil"/>
              <w:right w:val="nil"/>
            </w:tcBorders>
          </w:tcPr>
          <w:p w14:paraId="747AC1E1" w14:textId="77777777" w:rsidR="007570ED" w:rsidRPr="00BC508A" w:rsidRDefault="007570ED" w:rsidP="007570ED">
            <w:pPr>
              <w:pStyle w:val="TAC"/>
            </w:pPr>
            <w:r w:rsidRPr="00BC508A">
              <w:t>0</w:t>
            </w:r>
          </w:p>
        </w:tc>
        <w:tc>
          <w:tcPr>
            <w:tcW w:w="285" w:type="dxa"/>
            <w:tcBorders>
              <w:top w:val="nil"/>
              <w:left w:val="nil"/>
              <w:bottom w:val="nil"/>
              <w:right w:val="nil"/>
            </w:tcBorders>
          </w:tcPr>
          <w:p w14:paraId="246CBBC4" w14:textId="77777777" w:rsidR="007570ED" w:rsidRPr="00BC508A" w:rsidRDefault="007570ED" w:rsidP="007570ED">
            <w:pPr>
              <w:pStyle w:val="TAC"/>
            </w:pPr>
            <w:r w:rsidRPr="00BC508A">
              <w:t>1</w:t>
            </w:r>
          </w:p>
        </w:tc>
        <w:tc>
          <w:tcPr>
            <w:tcW w:w="283" w:type="dxa"/>
            <w:tcBorders>
              <w:top w:val="nil"/>
              <w:left w:val="nil"/>
              <w:bottom w:val="nil"/>
              <w:right w:val="nil"/>
            </w:tcBorders>
          </w:tcPr>
          <w:p w14:paraId="7A6C1EBF" w14:textId="77777777" w:rsidR="007570ED" w:rsidRPr="00BC508A" w:rsidRDefault="007570ED" w:rsidP="007570ED">
            <w:pPr>
              <w:pStyle w:val="TAC"/>
            </w:pPr>
            <w:r w:rsidRPr="00BC508A">
              <w:t>1</w:t>
            </w:r>
          </w:p>
        </w:tc>
        <w:tc>
          <w:tcPr>
            <w:tcW w:w="283" w:type="dxa"/>
            <w:tcBorders>
              <w:top w:val="nil"/>
              <w:left w:val="nil"/>
              <w:bottom w:val="nil"/>
              <w:right w:val="nil"/>
            </w:tcBorders>
          </w:tcPr>
          <w:p w14:paraId="20E48FB5" w14:textId="77777777" w:rsidR="007570ED" w:rsidRPr="00BC508A" w:rsidRDefault="007570ED" w:rsidP="007570ED">
            <w:pPr>
              <w:pStyle w:val="TAC"/>
            </w:pPr>
            <w:r w:rsidRPr="00BC508A">
              <w:t>0</w:t>
            </w:r>
          </w:p>
        </w:tc>
        <w:tc>
          <w:tcPr>
            <w:tcW w:w="360" w:type="dxa"/>
            <w:tcBorders>
              <w:top w:val="nil"/>
              <w:left w:val="nil"/>
              <w:bottom w:val="nil"/>
              <w:right w:val="nil"/>
            </w:tcBorders>
          </w:tcPr>
          <w:p w14:paraId="7B69D237" w14:textId="77777777" w:rsidR="007570ED" w:rsidRPr="00BC508A" w:rsidRDefault="007570ED" w:rsidP="007570ED">
            <w:pPr>
              <w:pStyle w:val="TAC"/>
            </w:pPr>
            <w:r w:rsidRPr="00BC508A">
              <w:t>0</w:t>
            </w:r>
          </w:p>
        </w:tc>
        <w:tc>
          <w:tcPr>
            <w:tcW w:w="284" w:type="dxa"/>
            <w:tcBorders>
              <w:top w:val="nil"/>
              <w:left w:val="nil"/>
              <w:bottom w:val="nil"/>
              <w:right w:val="nil"/>
            </w:tcBorders>
          </w:tcPr>
          <w:p w14:paraId="25B2826A" w14:textId="77777777" w:rsidR="007570ED" w:rsidRPr="00BC508A" w:rsidRDefault="007570ED" w:rsidP="007570ED">
            <w:pPr>
              <w:pStyle w:val="TAC"/>
            </w:pPr>
            <w:r w:rsidRPr="00BC508A">
              <w:t>1</w:t>
            </w:r>
          </w:p>
        </w:tc>
        <w:tc>
          <w:tcPr>
            <w:tcW w:w="284" w:type="dxa"/>
            <w:tcBorders>
              <w:top w:val="nil"/>
              <w:left w:val="nil"/>
              <w:bottom w:val="nil"/>
              <w:right w:val="nil"/>
            </w:tcBorders>
          </w:tcPr>
          <w:p w14:paraId="4C41EEDB" w14:textId="77777777" w:rsidR="007570ED" w:rsidRPr="00BC508A" w:rsidRDefault="007570ED" w:rsidP="007570ED">
            <w:pPr>
              <w:pStyle w:val="TAC"/>
            </w:pPr>
            <w:r w:rsidRPr="00BC508A">
              <w:t>0</w:t>
            </w:r>
          </w:p>
        </w:tc>
        <w:tc>
          <w:tcPr>
            <w:tcW w:w="248" w:type="dxa"/>
            <w:tcBorders>
              <w:top w:val="nil"/>
              <w:left w:val="nil"/>
              <w:bottom w:val="nil"/>
              <w:right w:val="nil"/>
            </w:tcBorders>
          </w:tcPr>
          <w:p w14:paraId="187512F0" w14:textId="77777777" w:rsidR="007570ED" w:rsidRPr="00BC508A" w:rsidRDefault="007570ED" w:rsidP="007570ED">
            <w:pPr>
              <w:pStyle w:val="TAC"/>
            </w:pPr>
            <w:r w:rsidRPr="00BC508A">
              <w:t>0</w:t>
            </w:r>
          </w:p>
        </w:tc>
        <w:tc>
          <w:tcPr>
            <w:tcW w:w="745" w:type="dxa"/>
            <w:tcBorders>
              <w:top w:val="nil"/>
              <w:left w:val="nil"/>
              <w:bottom w:val="nil"/>
              <w:right w:val="nil"/>
            </w:tcBorders>
          </w:tcPr>
          <w:p w14:paraId="5E6450AF" w14:textId="77777777" w:rsidR="007570ED" w:rsidRPr="00BC508A" w:rsidRDefault="007570ED" w:rsidP="007570ED">
            <w:pPr>
              <w:pStyle w:val="TAL"/>
              <w:rPr>
                <w:color w:val="000000"/>
              </w:rPr>
            </w:pPr>
            <w:bookmarkStart w:id="8644" w:name="_PERM_MCCTEMPBM_CRPT81450163___5"/>
            <w:bookmarkEnd w:id="8644"/>
          </w:p>
        </w:tc>
        <w:tc>
          <w:tcPr>
            <w:tcW w:w="4111" w:type="dxa"/>
            <w:tcBorders>
              <w:top w:val="nil"/>
              <w:left w:val="nil"/>
              <w:bottom w:val="nil"/>
              <w:right w:val="single" w:sz="4" w:space="0" w:color="auto"/>
            </w:tcBorders>
          </w:tcPr>
          <w:p w14:paraId="49783F10" w14:textId="77777777" w:rsidR="007570ED" w:rsidRPr="00BC508A" w:rsidRDefault="007570ED" w:rsidP="007570ED">
            <w:pPr>
              <w:pStyle w:val="TAL"/>
            </w:pPr>
            <w:r w:rsidRPr="00BC508A">
              <w:t>Conditional IE error</w:t>
            </w:r>
          </w:p>
        </w:tc>
      </w:tr>
      <w:tr w:rsidR="007570ED" w:rsidRPr="00BC508A" w14:paraId="0433D1D9" w14:textId="77777777" w:rsidTr="00E6030B">
        <w:trPr>
          <w:jc w:val="center"/>
        </w:trPr>
        <w:tc>
          <w:tcPr>
            <w:tcW w:w="284" w:type="dxa"/>
            <w:tcBorders>
              <w:top w:val="nil"/>
              <w:left w:val="single" w:sz="4" w:space="0" w:color="auto"/>
              <w:bottom w:val="nil"/>
              <w:right w:val="nil"/>
            </w:tcBorders>
          </w:tcPr>
          <w:p w14:paraId="28E23EC2" w14:textId="77777777" w:rsidR="007570ED" w:rsidRPr="00BC508A" w:rsidRDefault="007570ED" w:rsidP="007570ED">
            <w:pPr>
              <w:pStyle w:val="TAC"/>
            </w:pPr>
            <w:r w:rsidRPr="00BC508A">
              <w:t>0</w:t>
            </w:r>
          </w:p>
        </w:tc>
        <w:tc>
          <w:tcPr>
            <w:tcW w:w="285" w:type="dxa"/>
            <w:tcBorders>
              <w:top w:val="nil"/>
              <w:left w:val="nil"/>
              <w:bottom w:val="nil"/>
              <w:right w:val="nil"/>
            </w:tcBorders>
          </w:tcPr>
          <w:p w14:paraId="0A8E577F" w14:textId="77777777" w:rsidR="007570ED" w:rsidRPr="00BC508A" w:rsidRDefault="007570ED" w:rsidP="007570ED">
            <w:pPr>
              <w:pStyle w:val="TAC"/>
            </w:pPr>
            <w:r w:rsidRPr="00BC508A">
              <w:t>1</w:t>
            </w:r>
          </w:p>
        </w:tc>
        <w:tc>
          <w:tcPr>
            <w:tcW w:w="283" w:type="dxa"/>
            <w:tcBorders>
              <w:top w:val="nil"/>
              <w:left w:val="nil"/>
              <w:bottom w:val="nil"/>
              <w:right w:val="nil"/>
            </w:tcBorders>
          </w:tcPr>
          <w:p w14:paraId="11BF4D66" w14:textId="77777777" w:rsidR="007570ED" w:rsidRPr="00BC508A" w:rsidRDefault="007570ED" w:rsidP="007570ED">
            <w:pPr>
              <w:pStyle w:val="TAC"/>
            </w:pPr>
            <w:r w:rsidRPr="00BC508A">
              <w:t>1</w:t>
            </w:r>
          </w:p>
        </w:tc>
        <w:tc>
          <w:tcPr>
            <w:tcW w:w="283" w:type="dxa"/>
            <w:tcBorders>
              <w:top w:val="nil"/>
              <w:left w:val="nil"/>
              <w:bottom w:val="nil"/>
              <w:right w:val="nil"/>
            </w:tcBorders>
          </w:tcPr>
          <w:p w14:paraId="7309069C" w14:textId="77777777" w:rsidR="007570ED" w:rsidRPr="00BC508A" w:rsidRDefault="007570ED" w:rsidP="007570ED">
            <w:pPr>
              <w:pStyle w:val="TAC"/>
            </w:pPr>
            <w:r w:rsidRPr="00BC508A">
              <w:t>0</w:t>
            </w:r>
          </w:p>
        </w:tc>
        <w:tc>
          <w:tcPr>
            <w:tcW w:w="360" w:type="dxa"/>
            <w:tcBorders>
              <w:top w:val="nil"/>
              <w:left w:val="nil"/>
              <w:bottom w:val="nil"/>
              <w:right w:val="nil"/>
            </w:tcBorders>
          </w:tcPr>
          <w:p w14:paraId="3C4F9698" w14:textId="77777777" w:rsidR="007570ED" w:rsidRPr="00BC508A" w:rsidRDefault="007570ED" w:rsidP="007570ED">
            <w:pPr>
              <w:pStyle w:val="TAC"/>
            </w:pPr>
            <w:r w:rsidRPr="00BC508A">
              <w:t>0</w:t>
            </w:r>
          </w:p>
        </w:tc>
        <w:tc>
          <w:tcPr>
            <w:tcW w:w="284" w:type="dxa"/>
            <w:tcBorders>
              <w:top w:val="nil"/>
              <w:left w:val="nil"/>
              <w:bottom w:val="nil"/>
              <w:right w:val="nil"/>
            </w:tcBorders>
          </w:tcPr>
          <w:p w14:paraId="54510BE0" w14:textId="77777777" w:rsidR="007570ED" w:rsidRPr="00BC508A" w:rsidRDefault="007570ED" w:rsidP="007570ED">
            <w:pPr>
              <w:pStyle w:val="TAC"/>
            </w:pPr>
            <w:r w:rsidRPr="00BC508A">
              <w:t>1</w:t>
            </w:r>
          </w:p>
        </w:tc>
        <w:tc>
          <w:tcPr>
            <w:tcW w:w="284" w:type="dxa"/>
            <w:tcBorders>
              <w:top w:val="nil"/>
              <w:left w:val="nil"/>
              <w:bottom w:val="nil"/>
              <w:right w:val="nil"/>
            </w:tcBorders>
          </w:tcPr>
          <w:p w14:paraId="4441753B" w14:textId="77777777" w:rsidR="007570ED" w:rsidRPr="00BC508A" w:rsidRDefault="007570ED" w:rsidP="007570ED">
            <w:pPr>
              <w:pStyle w:val="TAC"/>
            </w:pPr>
            <w:r w:rsidRPr="00BC508A">
              <w:t>0</w:t>
            </w:r>
          </w:p>
        </w:tc>
        <w:tc>
          <w:tcPr>
            <w:tcW w:w="248" w:type="dxa"/>
            <w:tcBorders>
              <w:top w:val="nil"/>
              <w:left w:val="nil"/>
              <w:bottom w:val="nil"/>
              <w:right w:val="nil"/>
            </w:tcBorders>
          </w:tcPr>
          <w:p w14:paraId="1E3B1EA5" w14:textId="77777777" w:rsidR="007570ED" w:rsidRPr="00BC508A" w:rsidRDefault="007570ED" w:rsidP="007570ED">
            <w:pPr>
              <w:pStyle w:val="TAC"/>
            </w:pPr>
            <w:r w:rsidRPr="00BC508A">
              <w:t>1</w:t>
            </w:r>
          </w:p>
        </w:tc>
        <w:tc>
          <w:tcPr>
            <w:tcW w:w="745" w:type="dxa"/>
            <w:tcBorders>
              <w:top w:val="nil"/>
              <w:left w:val="nil"/>
              <w:bottom w:val="nil"/>
              <w:right w:val="nil"/>
            </w:tcBorders>
          </w:tcPr>
          <w:p w14:paraId="5D135AFC" w14:textId="77777777" w:rsidR="007570ED" w:rsidRPr="00BC508A" w:rsidRDefault="007570ED" w:rsidP="007570ED">
            <w:pPr>
              <w:pStyle w:val="TAL"/>
            </w:pPr>
          </w:p>
        </w:tc>
        <w:tc>
          <w:tcPr>
            <w:tcW w:w="4111" w:type="dxa"/>
            <w:tcBorders>
              <w:top w:val="nil"/>
              <w:left w:val="nil"/>
              <w:bottom w:val="nil"/>
              <w:right w:val="single" w:sz="4" w:space="0" w:color="auto"/>
            </w:tcBorders>
          </w:tcPr>
          <w:p w14:paraId="4A96547B" w14:textId="77777777" w:rsidR="007570ED" w:rsidRPr="00BC508A" w:rsidRDefault="007570ED" w:rsidP="007570ED">
            <w:pPr>
              <w:pStyle w:val="TAL"/>
            </w:pPr>
            <w:r w:rsidRPr="00BC508A">
              <w:t>Message not compatible with the protocol state</w:t>
            </w:r>
          </w:p>
        </w:tc>
      </w:tr>
      <w:tr w:rsidR="007570ED" w:rsidRPr="00BC508A" w14:paraId="10FC423F" w14:textId="77777777" w:rsidTr="00E6030B">
        <w:trPr>
          <w:jc w:val="center"/>
        </w:trPr>
        <w:tc>
          <w:tcPr>
            <w:tcW w:w="284" w:type="dxa"/>
          </w:tcPr>
          <w:p w14:paraId="5306192B" w14:textId="77777777" w:rsidR="007570ED" w:rsidRPr="00BC508A" w:rsidRDefault="007570ED" w:rsidP="007570ED">
            <w:pPr>
              <w:pStyle w:val="TAC"/>
            </w:pPr>
            <w:r w:rsidRPr="00BC508A">
              <w:t>0</w:t>
            </w:r>
          </w:p>
        </w:tc>
        <w:tc>
          <w:tcPr>
            <w:tcW w:w="285" w:type="dxa"/>
          </w:tcPr>
          <w:p w14:paraId="2C006E53" w14:textId="77777777" w:rsidR="007570ED" w:rsidRPr="00BC508A" w:rsidRDefault="007570ED" w:rsidP="007570ED">
            <w:pPr>
              <w:pStyle w:val="TAC"/>
            </w:pPr>
            <w:r w:rsidRPr="00BC508A">
              <w:t>1</w:t>
            </w:r>
          </w:p>
        </w:tc>
        <w:tc>
          <w:tcPr>
            <w:tcW w:w="283" w:type="dxa"/>
          </w:tcPr>
          <w:p w14:paraId="2795289E" w14:textId="77777777" w:rsidR="007570ED" w:rsidRPr="00BC508A" w:rsidRDefault="007570ED" w:rsidP="007570ED">
            <w:pPr>
              <w:pStyle w:val="TAC"/>
            </w:pPr>
            <w:r w:rsidRPr="00BC508A">
              <w:t>1</w:t>
            </w:r>
          </w:p>
        </w:tc>
        <w:tc>
          <w:tcPr>
            <w:tcW w:w="283" w:type="dxa"/>
          </w:tcPr>
          <w:p w14:paraId="2043ED4C" w14:textId="77777777" w:rsidR="007570ED" w:rsidRPr="00BC508A" w:rsidRDefault="007570ED" w:rsidP="007570ED">
            <w:pPr>
              <w:pStyle w:val="TAC"/>
            </w:pPr>
            <w:r w:rsidRPr="00BC508A">
              <w:t>0</w:t>
            </w:r>
          </w:p>
        </w:tc>
        <w:tc>
          <w:tcPr>
            <w:tcW w:w="360" w:type="dxa"/>
          </w:tcPr>
          <w:p w14:paraId="68F3436A" w14:textId="77777777" w:rsidR="007570ED" w:rsidRPr="00BC508A" w:rsidRDefault="007570ED" w:rsidP="007570ED">
            <w:pPr>
              <w:pStyle w:val="TAC"/>
            </w:pPr>
            <w:r w:rsidRPr="00BC508A">
              <w:t>1</w:t>
            </w:r>
          </w:p>
        </w:tc>
        <w:tc>
          <w:tcPr>
            <w:tcW w:w="284" w:type="dxa"/>
          </w:tcPr>
          <w:p w14:paraId="576E2C4C" w14:textId="77777777" w:rsidR="007570ED" w:rsidRPr="00BC508A" w:rsidRDefault="007570ED" w:rsidP="007570ED">
            <w:pPr>
              <w:pStyle w:val="TAC"/>
            </w:pPr>
            <w:r w:rsidRPr="00BC508A">
              <w:t>1</w:t>
            </w:r>
          </w:p>
        </w:tc>
        <w:tc>
          <w:tcPr>
            <w:tcW w:w="284" w:type="dxa"/>
          </w:tcPr>
          <w:p w14:paraId="38A643F0" w14:textId="77777777" w:rsidR="007570ED" w:rsidRPr="00BC508A" w:rsidRDefault="007570ED" w:rsidP="007570ED">
            <w:pPr>
              <w:pStyle w:val="TAC"/>
            </w:pPr>
            <w:r w:rsidRPr="00BC508A">
              <w:t>1</w:t>
            </w:r>
          </w:p>
        </w:tc>
        <w:tc>
          <w:tcPr>
            <w:tcW w:w="248" w:type="dxa"/>
          </w:tcPr>
          <w:p w14:paraId="5D893058" w14:textId="77777777" w:rsidR="007570ED" w:rsidRPr="00BC508A" w:rsidRDefault="007570ED" w:rsidP="007570ED">
            <w:pPr>
              <w:pStyle w:val="TAC"/>
            </w:pPr>
            <w:r w:rsidRPr="00BC508A">
              <w:t>1</w:t>
            </w:r>
          </w:p>
        </w:tc>
        <w:tc>
          <w:tcPr>
            <w:tcW w:w="745" w:type="dxa"/>
          </w:tcPr>
          <w:p w14:paraId="731077DB" w14:textId="77777777" w:rsidR="007570ED" w:rsidRPr="00BC508A" w:rsidRDefault="007570ED" w:rsidP="007570ED">
            <w:pPr>
              <w:pStyle w:val="TAL"/>
            </w:pPr>
          </w:p>
        </w:tc>
        <w:tc>
          <w:tcPr>
            <w:tcW w:w="4111" w:type="dxa"/>
          </w:tcPr>
          <w:p w14:paraId="59D30F3B" w14:textId="77777777" w:rsidR="007570ED" w:rsidRPr="00BC508A" w:rsidRDefault="007570ED" w:rsidP="007570ED">
            <w:pPr>
              <w:pStyle w:val="TAL"/>
            </w:pPr>
            <w:r w:rsidRPr="00BC508A">
              <w:t>Protocol error, unspecified</w:t>
            </w:r>
          </w:p>
        </w:tc>
      </w:tr>
      <w:tr w:rsidR="007570ED" w:rsidRPr="00BC508A" w14:paraId="1A4CB288" w14:textId="77777777" w:rsidTr="00E6030B">
        <w:trPr>
          <w:jc w:val="center"/>
        </w:trPr>
        <w:tc>
          <w:tcPr>
            <w:tcW w:w="284" w:type="dxa"/>
            <w:tcBorders>
              <w:top w:val="nil"/>
              <w:left w:val="single" w:sz="4" w:space="0" w:color="auto"/>
              <w:bottom w:val="nil"/>
              <w:right w:val="nil"/>
            </w:tcBorders>
          </w:tcPr>
          <w:p w14:paraId="38862F5F" w14:textId="77777777" w:rsidR="007570ED" w:rsidRPr="00BC508A" w:rsidRDefault="007570ED" w:rsidP="007570ED">
            <w:pPr>
              <w:pStyle w:val="TAC"/>
            </w:pPr>
            <w:r w:rsidRPr="00BC508A">
              <w:t>0</w:t>
            </w:r>
          </w:p>
        </w:tc>
        <w:tc>
          <w:tcPr>
            <w:tcW w:w="285" w:type="dxa"/>
            <w:tcBorders>
              <w:top w:val="nil"/>
              <w:left w:val="nil"/>
              <w:bottom w:val="nil"/>
              <w:right w:val="nil"/>
            </w:tcBorders>
          </w:tcPr>
          <w:p w14:paraId="0ED42A1A" w14:textId="77777777" w:rsidR="007570ED" w:rsidRPr="00BC508A" w:rsidRDefault="007570ED" w:rsidP="007570ED">
            <w:pPr>
              <w:pStyle w:val="TAC"/>
            </w:pPr>
            <w:r w:rsidRPr="00BC508A">
              <w:t>1</w:t>
            </w:r>
          </w:p>
        </w:tc>
        <w:tc>
          <w:tcPr>
            <w:tcW w:w="283" w:type="dxa"/>
            <w:tcBorders>
              <w:top w:val="nil"/>
              <w:left w:val="nil"/>
              <w:bottom w:val="nil"/>
              <w:right w:val="nil"/>
            </w:tcBorders>
          </w:tcPr>
          <w:p w14:paraId="7C5FF212" w14:textId="77777777" w:rsidR="007570ED" w:rsidRPr="00BC508A" w:rsidRDefault="007570ED" w:rsidP="007570ED">
            <w:pPr>
              <w:pStyle w:val="TAC"/>
            </w:pPr>
            <w:r w:rsidRPr="00BC508A">
              <w:t>1</w:t>
            </w:r>
          </w:p>
        </w:tc>
        <w:tc>
          <w:tcPr>
            <w:tcW w:w="283" w:type="dxa"/>
            <w:tcBorders>
              <w:top w:val="nil"/>
              <w:left w:val="nil"/>
              <w:bottom w:val="nil"/>
              <w:right w:val="nil"/>
            </w:tcBorders>
          </w:tcPr>
          <w:p w14:paraId="07D69973" w14:textId="77777777" w:rsidR="007570ED" w:rsidRPr="00BC508A" w:rsidRDefault="007570ED" w:rsidP="007570ED">
            <w:pPr>
              <w:pStyle w:val="TAC"/>
            </w:pPr>
            <w:r w:rsidRPr="00BC508A">
              <w:t>1</w:t>
            </w:r>
          </w:p>
        </w:tc>
        <w:tc>
          <w:tcPr>
            <w:tcW w:w="360" w:type="dxa"/>
            <w:tcBorders>
              <w:top w:val="nil"/>
              <w:left w:val="nil"/>
              <w:bottom w:val="nil"/>
              <w:right w:val="nil"/>
            </w:tcBorders>
          </w:tcPr>
          <w:p w14:paraId="4EC97C76" w14:textId="77777777" w:rsidR="007570ED" w:rsidRPr="00BC508A" w:rsidRDefault="007570ED" w:rsidP="007570ED">
            <w:pPr>
              <w:pStyle w:val="TAC"/>
            </w:pPr>
            <w:r w:rsidRPr="00BC508A">
              <w:t>0</w:t>
            </w:r>
          </w:p>
        </w:tc>
        <w:tc>
          <w:tcPr>
            <w:tcW w:w="284" w:type="dxa"/>
            <w:tcBorders>
              <w:top w:val="nil"/>
              <w:left w:val="nil"/>
              <w:bottom w:val="nil"/>
              <w:right w:val="nil"/>
            </w:tcBorders>
          </w:tcPr>
          <w:p w14:paraId="22B890BD" w14:textId="77777777" w:rsidR="007570ED" w:rsidRPr="00BC508A" w:rsidRDefault="007570ED" w:rsidP="007570ED">
            <w:pPr>
              <w:pStyle w:val="TAC"/>
            </w:pPr>
            <w:r w:rsidRPr="00BC508A">
              <w:t>0</w:t>
            </w:r>
          </w:p>
        </w:tc>
        <w:tc>
          <w:tcPr>
            <w:tcW w:w="284" w:type="dxa"/>
            <w:tcBorders>
              <w:top w:val="nil"/>
              <w:left w:val="nil"/>
              <w:bottom w:val="nil"/>
              <w:right w:val="nil"/>
            </w:tcBorders>
          </w:tcPr>
          <w:p w14:paraId="1D955C48" w14:textId="77777777" w:rsidR="007570ED" w:rsidRPr="00BC508A" w:rsidRDefault="007570ED" w:rsidP="007570ED">
            <w:pPr>
              <w:pStyle w:val="TAC"/>
            </w:pPr>
            <w:r w:rsidRPr="00BC508A">
              <w:t>0</w:t>
            </w:r>
          </w:p>
        </w:tc>
        <w:tc>
          <w:tcPr>
            <w:tcW w:w="248" w:type="dxa"/>
            <w:tcBorders>
              <w:top w:val="nil"/>
              <w:left w:val="nil"/>
              <w:bottom w:val="nil"/>
              <w:right w:val="nil"/>
            </w:tcBorders>
          </w:tcPr>
          <w:p w14:paraId="060203C9" w14:textId="77777777" w:rsidR="007570ED" w:rsidRPr="00BC508A" w:rsidRDefault="007570ED" w:rsidP="007570ED">
            <w:pPr>
              <w:pStyle w:val="TAC"/>
            </w:pPr>
            <w:r w:rsidRPr="00BC508A">
              <w:t>0</w:t>
            </w:r>
          </w:p>
        </w:tc>
        <w:tc>
          <w:tcPr>
            <w:tcW w:w="745" w:type="dxa"/>
            <w:tcBorders>
              <w:top w:val="nil"/>
              <w:left w:val="nil"/>
              <w:bottom w:val="nil"/>
              <w:right w:val="nil"/>
            </w:tcBorders>
          </w:tcPr>
          <w:p w14:paraId="1657F064" w14:textId="77777777" w:rsidR="007570ED" w:rsidRPr="00BC508A" w:rsidRDefault="007570ED" w:rsidP="007570ED">
            <w:pPr>
              <w:pStyle w:val="TAL"/>
            </w:pPr>
          </w:p>
        </w:tc>
        <w:tc>
          <w:tcPr>
            <w:tcW w:w="4111" w:type="dxa"/>
            <w:tcBorders>
              <w:top w:val="nil"/>
              <w:left w:val="nil"/>
              <w:bottom w:val="nil"/>
              <w:right w:val="single" w:sz="4" w:space="0" w:color="auto"/>
            </w:tcBorders>
          </w:tcPr>
          <w:p w14:paraId="46ADF2E9" w14:textId="77777777" w:rsidR="007570ED" w:rsidRPr="00BC508A" w:rsidRDefault="007570ED" w:rsidP="007570ED">
            <w:pPr>
              <w:pStyle w:val="TAL"/>
            </w:pPr>
            <w:r w:rsidRPr="00BC508A">
              <w:t>APN restriction value incompatible with active EPS bearer context</w:t>
            </w:r>
          </w:p>
        </w:tc>
      </w:tr>
      <w:tr w:rsidR="007570ED" w:rsidRPr="00BC508A" w14:paraId="19AF8041" w14:textId="77777777" w:rsidTr="00E6030B">
        <w:trPr>
          <w:jc w:val="center"/>
        </w:trPr>
        <w:tc>
          <w:tcPr>
            <w:tcW w:w="284" w:type="dxa"/>
          </w:tcPr>
          <w:p w14:paraId="0B69D5BD" w14:textId="77777777" w:rsidR="007570ED" w:rsidRPr="00BC508A" w:rsidRDefault="007570ED" w:rsidP="007570ED">
            <w:pPr>
              <w:pStyle w:val="TAC"/>
            </w:pPr>
            <w:r w:rsidRPr="00BC508A">
              <w:t>0</w:t>
            </w:r>
          </w:p>
        </w:tc>
        <w:tc>
          <w:tcPr>
            <w:tcW w:w="285" w:type="dxa"/>
          </w:tcPr>
          <w:p w14:paraId="76396E53" w14:textId="77777777" w:rsidR="007570ED" w:rsidRPr="00BC508A" w:rsidRDefault="007570ED" w:rsidP="007570ED">
            <w:pPr>
              <w:pStyle w:val="TAC"/>
            </w:pPr>
            <w:r w:rsidRPr="00BC508A">
              <w:t>1</w:t>
            </w:r>
          </w:p>
        </w:tc>
        <w:tc>
          <w:tcPr>
            <w:tcW w:w="283" w:type="dxa"/>
          </w:tcPr>
          <w:p w14:paraId="144A6EF9" w14:textId="77777777" w:rsidR="007570ED" w:rsidRPr="00BC508A" w:rsidRDefault="007570ED" w:rsidP="007570ED">
            <w:pPr>
              <w:pStyle w:val="TAC"/>
            </w:pPr>
            <w:r w:rsidRPr="00BC508A">
              <w:t>1</w:t>
            </w:r>
          </w:p>
        </w:tc>
        <w:tc>
          <w:tcPr>
            <w:tcW w:w="283" w:type="dxa"/>
          </w:tcPr>
          <w:p w14:paraId="06901403" w14:textId="77777777" w:rsidR="007570ED" w:rsidRPr="00BC508A" w:rsidRDefault="007570ED" w:rsidP="007570ED">
            <w:pPr>
              <w:pStyle w:val="TAC"/>
              <w:rPr>
                <w:lang w:eastAsia="zh-CN"/>
              </w:rPr>
            </w:pPr>
            <w:r w:rsidRPr="00BC508A">
              <w:rPr>
                <w:lang w:eastAsia="zh-CN"/>
              </w:rPr>
              <w:t>1</w:t>
            </w:r>
          </w:p>
        </w:tc>
        <w:tc>
          <w:tcPr>
            <w:tcW w:w="360" w:type="dxa"/>
          </w:tcPr>
          <w:p w14:paraId="605C6A7D" w14:textId="77777777" w:rsidR="007570ED" w:rsidRPr="00BC508A" w:rsidRDefault="007570ED" w:rsidP="007570ED">
            <w:pPr>
              <w:pStyle w:val="TAC"/>
            </w:pPr>
            <w:r w:rsidRPr="00BC508A">
              <w:t>0</w:t>
            </w:r>
          </w:p>
        </w:tc>
        <w:tc>
          <w:tcPr>
            <w:tcW w:w="284" w:type="dxa"/>
          </w:tcPr>
          <w:p w14:paraId="546E2E7A" w14:textId="77777777" w:rsidR="007570ED" w:rsidRPr="00BC508A" w:rsidRDefault="007570ED" w:rsidP="007570ED">
            <w:pPr>
              <w:pStyle w:val="TAC"/>
            </w:pPr>
            <w:r w:rsidRPr="00BC508A">
              <w:t>0</w:t>
            </w:r>
          </w:p>
        </w:tc>
        <w:tc>
          <w:tcPr>
            <w:tcW w:w="284" w:type="dxa"/>
          </w:tcPr>
          <w:p w14:paraId="21F9DBD5" w14:textId="77777777" w:rsidR="007570ED" w:rsidRPr="00BC508A" w:rsidRDefault="007570ED" w:rsidP="007570ED">
            <w:pPr>
              <w:pStyle w:val="TAC"/>
              <w:rPr>
                <w:lang w:eastAsia="zh-CN"/>
              </w:rPr>
            </w:pPr>
            <w:r w:rsidRPr="00BC508A">
              <w:rPr>
                <w:lang w:eastAsia="zh-CN"/>
              </w:rPr>
              <w:t>0</w:t>
            </w:r>
          </w:p>
        </w:tc>
        <w:tc>
          <w:tcPr>
            <w:tcW w:w="248" w:type="dxa"/>
          </w:tcPr>
          <w:p w14:paraId="0973483C" w14:textId="77777777" w:rsidR="007570ED" w:rsidRPr="00BC508A" w:rsidRDefault="007570ED" w:rsidP="007570ED">
            <w:pPr>
              <w:pStyle w:val="TAC"/>
            </w:pPr>
            <w:r w:rsidRPr="00BC508A">
              <w:t>1</w:t>
            </w:r>
          </w:p>
        </w:tc>
        <w:tc>
          <w:tcPr>
            <w:tcW w:w="745" w:type="dxa"/>
          </w:tcPr>
          <w:p w14:paraId="26A6CEB6" w14:textId="77777777" w:rsidR="007570ED" w:rsidRPr="00BC508A" w:rsidRDefault="007570ED" w:rsidP="007570ED">
            <w:pPr>
              <w:pStyle w:val="TAL"/>
            </w:pPr>
          </w:p>
        </w:tc>
        <w:tc>
          <w:tcPr>
            <w:tcW w:w="4111" w:type="dxa"/>
          </w:tcPr>
          <w:p w14:paraId="6854D656" w14:textId="77777777" w:rsidR="007570ED" w:rsidRPr="00BC508A" w:rsidRDefault="007570ED" w:rsidP="007570ED">
            <w:pPr>
              <w:pStyle w:val="TAL"/>
            </w:pPr>
            <w:r w:rsidRPr="00BC508A">
              <w:t>Multiple accesses to a PDN connection not allowed</w:t>
            </w:r>
          </w:p>
        </w:tc>
      </w:tr>
      <w:tr w:rsidR="007570ED" w:rsidRPr="00BC508A" w14:paraId="6F54D2DF" w14:textId="77777777" w:rsidTr="00E6030B">
        <w:trPr>
          <w:jc w:val="center"/>
        </w:trPr>
        <w:tc>
          <w:tcPr>
            <w:tcW w:w="284" w:type="dxa"/>
          </w:tcPr>
          <w:p w14:paraId="7CD7FD60" w14:textId="77777777" w:rsidR="007570ED" w:rsidRPr="00BC508A" w:rsidRDefault="007570ED" w:rsidP="007570ED">
            <w:pPr>
              <w:pStyle w:val="TAC"/>
            </w:pPr>
            <w:bookmarkStart w:id="8645" w:name="MCCQCTEMPBM_00000465"/>
          </w:p>
        </w:tc>
        <w:tc>
          <w:tcPr>
            <w:tcW w:w="285" w:type="dxa"/>
          </w:tcPr>
          <w:p w14:paraId="05203BD2" w14:textId="77777777" w:rsidR="007570ED" w:rsidRPr="00BC508A" w:rsidRDefault="007570ED" w:rsidP="007570ED">
            <w:pPr>
              <w:pStyle w:val="TAC"/>
            </w:pPr>
          </w:p>
        </w:tc>
        <w:tc>
          <w:tcPr>
            <w:tcW w:w="283" w:type="dxa"/>
          </w:tcPr>
          <w:p w14:paraId="40A3A927" w14:textId="77777777" w:rsidR="007570ED" w:rsidRPr="00BC508A" w:rsidRDefault="007570ED" w:rsidP="007570ED">
            <w:pPr>
              <w:pStyle w:val="TAC"/>
            </w:pPr>
          </w:p>
        </w:tc>
        <w:tc>
          <w:tcPr>
            <w:tcW w:w="283" w:type="dxa"/>
          </w:tcPr>
          <w:p w14:paraId="619D0A0B" w14:textId="77777777" w:rsidR="007570ED" w:rsidRPr="00BC508A" w:rsidRDefault="007570ED" w:rsidP="007570ED">
            <w:pPr>
              <w:pStyle w:val="TAC"/>
            </w:pPr>
          </w:p>
        </w:tc>
        <w:tc>
          <w:tcPr>
            <w:tcW w:w="360" w:type="dxa"/>
          </w:tcPr>
          <w:p w14:paraId="60972FC5" w14:textId="77777777" w:rsidR="007570ED" w:rsidRPr="00BC508A" w:rsidRDefault="007570ED" w:rsidP="007570ED">
            <w:pPr>
              <w:pStyle w:val="TAC"/>
            </w:pPr>
          </w:p>
        </w:tc>
        <w:tc>
          <w:tcPr>
            <w:tcW w:w="284" w:type="dxa"/>
          </w:tcPr>
          <w:p w14:paraId="2310885D" w14:textId="77777777" w:rsidR="007570ED" w:rsidRPr="00BC508A" w:rsidRDefault="007570ED" w:rsidP="007570ED">
            <w:pPr>
              <w:pStyle w:val="TAC"/>
            </w:pPr>
          </w:p>
        </w:tc>
        <w:tc>
          <w:tcPr>
            <w:tcW w:w="284" w:type="dxa"/>
          </w:tcPr>
          <w:p w14:paraId="4C4C0B8F" w14:textId="77777777" w:rsidR="007570ED" w:rsidRPr="00BC508A" w:rsidRDefault="007570ED" w:rsidP="007570ED">
            <w:pPr>
              <w:pStyle w:val="TAC"/>
            </w:pPr>
          </w:p>
        </w:tc>
        <w:tc>
          <w:tcPr>
            <w:tcW w:w="248" w:type="dxa"/>
          </w:tcPr>
          <w:p w14:paraId="1C645A7F" w14:textId="77777777" w:rsidR="007570ED" w:rsidRPr="00BC508A" w:rsidRDefault="007570ED" w:rsidP="007570ED">
            <w:pPr>
              <w:pStyle w:val="TAC"/>
            </w:pPr>
          </w:p>
        </w:tc>
        <w:tc>
          <w:tcPr>
            <w:tcW w:w="745" w:type="dxa"/>
          </w:tcPr>
          <w:p w14:paraId="50F0830B" w14:textId="77777777" w:rsidR="007570ED" w:rsidRPr="00BC508A" w:rsidRDefault="007570ED" w:rsidP="007570ED">
            <w:pPr>
              <w:pStyle w:val="TAL"/>
            </w:pPr>
          </w:p>
        </w:tc>
        <w:tc>
          <w:tcPr>
            <w:tcW w:w="4111" w:type="dxa"/>
          </w:tcPr>
          <w:p w14:paraId="35E00CB9" w14:textId="77777777" w:rsidR="007570ED" w:rsidRPr="00BC508A" w:rsidRDefault="007570ED" w:rsidP="007570ED">
            <w:pPr>
              <w:pStyle w:val="TAL"/>
            </w:pPr>
          </w:p>
        </w:tc>
      </w:tr>
      <w:bookmarkEnd w:id="8645"/>
      <w:tr w:rsidR="007570ED" w:rsidRPr="00BC508A" w14:paraId="1288928F" w14:textId="77777777" w:rsidTr="00E6030B">
        <w:trPr>
          <w:jc w:val="center"/>
        </w:trPr>
        <w:tc>
          <w:tcPr>
            <w:tcW w:w="7167" w:type="dxa"/>
            <w:gridSpan w:val="10"/>
          </w:tcPr>
          <w:p w14:paraId="242AA1A9" w14:textId="77777777" w:rsidR="007570ED" w:rsidRPr="00BC508A" w:rsidRDefault="007570ED" w:rsidP="007570ED">
            <w:pPr>
              <w:pStyle w:val="TAL"/>
            </w:pPr>
            <w:r w:rsidRPr="00BC508A">
              <w:t>Any other value received by the UE shall be treated as 0010 0010, "service option temporarily out of order". Any other value received by the network shall be treated as 0110 1111, "protocol error, unspecified".</w:t>
            </w:r>
          </w:p>
        </w:tc>
      </w:tr>
      <w:tr w:rsidR="007570ED" w:rsidRPr="00BC508A" w14:paraId="58A9CC88" w14:textId="77777777" w:rsidTr="00E6030B">
        <w:trPr>
          <w:jc w:val="center"/>
        </w:trPr>
        <w:tc>
          <w:tcPr>
            <w:tcW w:w="7167" w:type="dxa"/>
            <w:gridSpan w:val="10"/>
          </w:tcPr>
          <w:p w14:paraId="1C6B3A57" w14:textId="77777777" w:rsidR="007570ED" w:rsidRPr="00BC508A" w:rsidRDefault="007570ED" w:rsidP="007570ED">
            <w:pPr>
              <w:pStyle w:val="TAL"/>
            </w:pPr>
            <w:bookmarkStart w:id="8646" w:name="MCCQCTEMPBM_00000466"/>
          </w:p>
        </w:tc>
      </w:tr>
      <w:bookmarkEnd w:id="8646"/>
      <w:tr w:rsidR="007570ED" w:rsidRPr="00BC508A" w14:paraId="7573081D" w14:textId="77777777" w:rsidTr="00E6030B">
        <w:trPr>
          <w:trHeight w:val="113"/>
          <w:jc w:val="center"/>
        </w:trPr>
        <w:tc>
          <w:tcPr>
            <w:tcW w:w="7167" w:type="dxa"/>
            <w:gridSpan w:val="10"/>
            <w:tcBorders>
              <w:top w:val="single" w:sz="4" w:space="0" w:color="auto"/>
              <w:left w:val="single" w:sz="4" w:space="0" w:color="auto"/>
              <w:bottom w:val="single" w:sz="4" w:space="0" w:color="auto"/>
              <w:right w:val="single" w:sz="4" w:space="0" w:color="auto"/>
            </w:tcBorders>
          </w:tcPr>
          <w:p w14:paraId="05186EB4" w14:textId="77777777" w:rsidR="007570ED" w:rsidRPr="00BC508A" w:rsidRDefault="007570ED" w:rsidP="007570ED">
            <w:pPr>
              <w:pStyle w:val="TAN"/>
            </w:pPr>
            <w:r w:rsidRPr="00BC508A">
              <w:t>NOTE 1:</w:t>
            </w:r>
            <w:r w:rsidRPr="00BC508A">
              <w:tab/>
              <w:t>The listed cause values are defined in annex B.</w:t>
            </w:r>
          </w:p>
          <w:p w14:paraId="155B9515" w14:textId="77777777" w:rsidR="007570ED" w:rsidRPr="00BC508A" w:rsidRDefault="007570ED" w:rsidP="007570ED">
            <w:pPr>
              <w:pStyle w:val="TAN"/>
            </w:pPr>
            <w:r w:rsidRPr="00BC508A">
              <w:t>NOTE 2:</w:t>
            </w:r>
            <w:r w:rsidRPr="00BC508A">
              <w:tab/>
              <w:t>This value was allocated in earlier versions of this protocol, but there is no situation where this value can be used. If received by the network, it shall be treated as 0110 1111, "protocol error, unspecified".</w:t>
            </w:r>
          </w:p>
        </w:tc>
      </w:tr>
    </w:tbl>
    <w:p w14:paraId="590B374C" w14:textId="77777777" w:rsidR="00D40C70" w:rsidRPr="00BC508A" w:rsidRDefault="00D40C70" w:rsidP="00D40C70"/>
    <w:p w14:paraId="1E5534B4" w14:textId="77777777" w:rsidR="00D40C70" w:rsidRPr="00BC508A" w:rsidRDefault="00D40C70" w:rsidP="00295835">
      <w:pPr>
        <w:pStyle w:val="Heading4"/>
      </w:pPr>
      <w:bookmarkStart w:id="8647" w:name="_Toc20218674"/>
      <w:bookmarkStart w:id="8648" w:name="_Toc27744563"/>
      <w:bookmarkStart w:id="8649" w:name="_Toc35960137"/>
      <w:bookmarkStart w:id="8650" w:name="_Toc45203576"/>
      <w:bookmarkStart w:id="8651" w:name="_Toc45700952"/>
      <w:bookmarkStart w:id="8652" w:name="_Toc51920688"/>
      <w:bookmarkStart w:id="8653" w:name="_Toc68251748"/>
      <w:bookmarkStart w:id="8654" w:name="_Toc187414716"/>
      <w:r w:rsidRPr="00BC508A">
        <w:t>9.9.4.5</w:t>
      </w:r>
      <w:r w:rsidRPr="00BC508A">
        <w:tab/>
      </w:r>
      <w:r w:rsidRPr="00BC508A">
        <w:rPr>
          <w:lang w:eastAsia="zh-CN"/>
        </w:rPr>
        <w:t>ESM information transfer flag</w:t>
      </w:r>
      <w:bookmarkEnd w:id="8647"/>
      <w:bookmarkEnd w:id="8648"/>
      <w:bookmarkEnd w:id="8649"/>
      <w:bookmarkEnd w:id="8650"/>
      <w:bookmarkEnd w:id="8651"/>
      <w:bookmarkEnd w:id="8652"/>
      <w:bookmarkEnd w:id="8653"/>
      <w:bookmarkEnd w:id="8654"/>
    </w:p>
    <w:p w14:paraId="45D3ABEA" w14:textId="77777777" w:rsidR="00D40C70" w:rsidRPr="00BC508A" w:rsidRDefault="00D40C70" w:rsidP="00D40C70">
      <w:r w:rsidRPr="00BC508A">
        <w:t>The purpose of the ESM information transfer flag information element is to indicate whether ESM information, i.e. protocol configuration options or APN or both, is to be transferred security protected.</w:t>
      </w:r>
    </w:p>
    <w:p w14:paraId="647717A2" w14:textId="77777777" w:rsidR="00D40C70" w:rsidRPr="00BC508A" w:rsidRDefault="00D40C70" w:rsidP="00D40C70">
      <w:r w:rsidRPr="00BC508A">
        <w:t>The ESM information transfer flag information element is coded as shown in figure 9.9.4.5.1 and table 9.9.4.5.1.</w:t>
      </w:r>
    </w:p>
    <w:p w14:paraId="47D283B5" w14:textId="77777777" w:rsidR="00D40C70" w:rsidRPr="00BC508A" w:rsidRDefault="00D40C70" w:rsidP="00D40C70">
      <w:r w:rsidRPr="00BC508A">
        <w:t>The ESM information transfer flag is a type 1 information element.</w:t>
      </w:r>
    </w:p>
    <w:p w14:paraId="72139922"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9"/>
        <w:gridCol w:w="709"/>
        <w:gridCol w:w="709"/>
        <w:gridCol w:w="709"/>
        <w:gridCol w:w="1632"/>
      </w:tblGrid>
      <w:tr w:rsidR="00D40C70" w:rsidRPr="00BC508A" w14:paraId="7B1730E0" w14:textId="77777777" w:rsidTr="00E6030B">
        <w:trPr>
          <w:cantSplit/>
          <w:jc w:val="center"/>
        </w:trPr>
        <w:tc>
          <w:tcPr>
            <w:tcW w:w="709" w:type="dxa"/>
            <w:tcBorders>
              <w:top w:val="nil"/>
              <w:left w:val="nil"/>
              <w:bottom w:val="nil"/>
              <w:right w:val="nil"/>
            </w:tcBorders>
          </w:tcPr>
          <w:p w14:paraId="74E69A25" w14:textId="77777777" w:rsidR="00D40C70" w:rsidRPr="00BC508A" w:rsidRDefault="00D40C70" w:rsidP="00E6030B">
            <w:pPr>
              <w:pStyle w:val="TAC"/>
            </w:pPr>
            <w:bookmarkStart w:id="8655" w:name="MCCQCTEMPBM_00000518"/>
            <w:r w:rsidRPr="00BC508A">
              <w:t>8</w:t>
            </w:r>
          </w:p>
        </w:tc>
        <w:tc>
          <w:tcPr>
            <w:tcW w:w="781" w:type="dxa"/>
            <w:tcBorders>
              <w:top w:val="nil"/>
              <w:left w:val="nil"/>
              <w:bottom w:val="nil"/>
              <w:right w:val="nil"/>
            </w:tcBorders>
          </w:tcPr>
          <w:p w14:paraId="4DB473C1" w14:textId="77777777" w:rsidR="00D40C70" w:rsidRPr="00BC508A" w:rsidRDefault="00D40C70" w:rsidP="00E6030B">
            <w:pPr>
              <w:pStyle w:val="TAC"/>
            </w:pPr>
            <w:r w:rsidRPr="00BC508A">
              <w:t>7</w:t>
            </w:r>
          </w:p>
        </w:tc>
        <w:tc>
          <w:tcPr>
            <w:tcW w:w="780" w:type="dxa"/>
            <w:tcBorders>
              <w:top w:val="nil"/>
              <w:left w:val="nil"/>
              <w:bottom w:val="nil"/>
              <w:right w:val="nil"/>
            </w:tcBorders>
          </w:tcPr>
          <w:p w14:paraId="1EC985C3" w14:textId="77777777" w:rsidR="00D40C70" w:rsidRPr="00BC508A" w:rsidRDefault="00D40C70" w:rsidP="00E6030B">
            <w:pPr>
              <w:pStyle w:val="TAC"/>
            </w:pPr>
            <w:r w:rsidRPr="00BC508A">
              <w:t>6</w:t>
            </w:r>
          </w:p>
        </w:tc>
        <w:tc>
          <w:tcPr>
            <w:tcW w:w="779" w:type="dxa"/>
            <w:tcBorders>
              <w:top w:val="nil"/>
              <w:left w:val="nil"/>
              <w:bottom w:val="nil"/>
              <w:right w:val="nil"/>
            </w:tcBorders>
          </w:tcPr>
          <w:p w14:paraId="341D4ABB" w14:textId="77777777" w:rsidR="00D40C70" w:rsidRPr="00BC508A" w:rsidRDefault="00D40C70" w:rsidP="00E6030B">
            <w:pPr>
              <w:pStyle w:val="TAC"/>
            </w:pPr>
            <w:r w:rsidRPr="00BC508A">
              <w:t>5</w:t>
            </w:r>
          </w:p>
        </w:tc>
        <w:tc>
          <w:tcPr>
            <w:tcW w:w="709" w:type="dxa"/>
            <w:tcBorders>
              <w:top w:val="nil"/>
              <w:left w:val="nil"/>
              <w:bottom w:val="single" w:sz="4" w:space="0" w:color="auto"/>
              <w:right w:val="nil"/>
            </w:tcBorders>
          </w:tcPr>
          <w:p w14:paraId="62C8A6F2" w14:textId="77777777" w:rsidR="00D40C70" w:rsidRPr="00BC508A" w:rsidRDefault="00D40C70" w:rsidP="00E6030B">
            <w:pPr>
              <w:pStyle w:val="TAC"/>
            </w:pPr>
            <w:r w:rsidRPr="00BC508A">
              <w:t>4</w:t>
            </w:r>
          </w:p>
        </w:tc>
        <w:tc>
          <w:tcPr>
            <w:tcW w:w="709" w:type="dxa"/>
            <w:tcBorders>
              <w:top w:val="nil"/>
              <w:left w:val="nil"/>
              <w:bottom w:val="single" w:sz="4" w:space="0" w:color="auto"/>
              <w:right w:val="nil"/>
            </w:tcBorders>
          </w:tcPr>
          <w:p w14:paraId="46B988E6" w14:textId="77777777" w:rsidR="00D40C70" w:rsidRPr="00BC508A" w:rsidRDefault="00D40C70" w:rsidP="00E6030B">
            <w:pPr>
              <w:pStyle w:val="TAC"/>
            </w:pPr>
            <w:r w:rsidRPr="00BC508A">
              <w:t>3</w:t>
            </w:r>
          </w:p>
        </w:tc>
        <w:tc>
          <w:tcPr>
            <w:tcW w:w="709" w:type="dxa"/>
            <w:tcBorders>
              <w:top w:val="nil"/>
              <w:left w:val="nil"/>
              <w:bottom w:val="single" w:sz="4" w:space="0" w:color="auto"/>
              <w:right w:val="nil"/>
            </w:tcBorders>
          </w:tcPr>
          <w:p w14:paraId="56C5CA7A" w14:textId="77777777" w:rsidR="00D40C70" w:rsidRPr="00BC508A" w:rsidRDefault="00D40C70" w:rsidP="00E6030B">
            <w:pPr>
              <w:pStyle w:val="TAC"/>
            </w:pPr>
            <w:r w:rsidRPr="00BC508A">
              <w:t>2</w:t>
            </w:r>
          </w:p>
        </w:tc>
        <w:tc>
          <w:tcPr>
            <w:tcW w:w="709" w:type="dxa"/>
            <w:tcBorders>
              <w:top w:val="nil"/>
              <w:left w:val="nil"/>
              <w:bottom w:val="nil"/>
              <w:right w:val="nil"/>
            </w:tcBorders>
          </w:tcPr>
          <w:p w14:paraId="7CF58BE0" w14:textId="77777777" w:rsidR="00D40C70" w:rsidRPr="00BC508A" w:rsidRDefault="00D40C70" w:rsidP="00E6030B">
            <w:pPr>
              <w:pStyle w:val="TAC"/>
            </w:pPr>
            <w:r w:rsidRPr="00BC508A">
              <w:t>1</w:t>
            </w:r>
          </w:p>
        </w:tc>
        <w:tc>
          <w:tcPr>
            <w:tcW w:w="1632" w:type="dxa"/>
            <w:tcBorders>
              <w:top w:val="nil"/>
              <w:left w:val="nil"/>
              <w:bottom w:val="nil"/>
              <w:right w:val="nil"/>
            </w:tcBorders>
          </w:tcPr>
          <w:p w14:paraId="7303FD3E" w14:textId="77777777" w:rsidR="00D40C70" w:rsidRPr="00BC508A" w:rsidRDefault="00D40C70" w:rsidP="00E6030B">
            <w:pPr>
              <w:pStyle w:val="TAL"/>
            </w:pPr>
          </w:p>
        </w:tc>
      </w:tr>
      <w:tr w:rsidR="00D40C70" w:rsidRPr="00BC508A" w14:paraId="154B8D2A" w14:textId="77777777" w:rsidTr="00E6030B">
        <w:trPr>
          <w:cantSplit/>
          <w:trHeight w:val="228"/>
          <w:jc w:val="center"/>
        </w:trPr>
        <w:tc>
          <w:tcPr>
            <w:tcW w:w="3049" w:type="dxa"/>
            <w:gridSpan w:val="4"/>
            <w:vMerge w:val="restart"/>
            <w:tcBorders>
              <w:top w:val="single" w:sz="4" w:space="0" w:color="auto"/>
              <w:left w:val="single" w:sz="4" w:space="0" w:color="auto"/>
              <w:right w:val="single" w:sz="4" w:space="0" w:color="auto"/>
            </w:tcBorders>
          </w:tcPr>
          <w:p w14:paraId="43BAFD3B" w14:textId="77777777" w:rsidR="00D40C70" w:rsidRPr="00BC508A" w:rsidRDefault="00D40C70" w:rsidP="00E6030B">
            <w:pPr>
              <w:pStyle w:val="TAC"/>
            </w:pPr>
            <w:r w:rsidRPr="00BC508A">
              <w:t>ESM information transfer flag IEI</w:t>
            </w:r>
          </w:p>
        </w:tc>
        <w:tc>
          <w:tcPr>
            <w:tcW w:w="709" w:type="dxa"/>
            <w:tcBorders>
              <w:top w:val="single" w:sz="4" w:space="0" w:color="auto"/>
              <w:left w:val="single" w:sz="4" w:space="0" w:color="auto"/>
              <w:bottom w:val="nil"/>
              <w:right w:val="nil"/>
            </w:tcBorders>
          </w:tcPr>
          <w:p w14:paraId="7791A403" w14:textId="77777777" w:rsidR="00D40C70" w:rsidRPr="00BC508A" w:rsidRDefault="00D40C70" w:rsidP="00E6030B">
            <w:pPr>
              <w:pStyle w:val="TAC"/>
            </w:pPr>
            <w:r w:rsidRPr="00BC508A">
              <w:t>0</w:t>
            </w:r>
          </w:p>
        </w:tc>
        <w:tc>
          <w:tcPr>
            <w:tcW w:w="709" w:type="dxa"/>
            <w:tcBorders>
              <w:top w:val="single" w:sz="4" w:space="0" w:color="auto"/>
              <w:left w:val="nil"/>
              <w:bottom w:val="nil"/>
              <w:right w:val="nil"/>
            </w:tcBorders>
          </w:tcPr>
          <w:p w14:paraId="294DF04A" w14:textId="77777777" w:rsidR="00D40C70" w:rsidRPr="00BC508A" w:rsidRDefault="00D40C70" w:rsidP="00E6030B">
            <w:pPr>
              <w:pStyle w:val="TAC"/>
            </w:pPr>
            <w:r w:rsidRPr="00BC508A">
              <w:t>0</w:t>
            </w:r>
          </w:p>
        </w:tc>
        <w:tc>
          <w:tcPr>
            <w:tcW w:w="709" w:type="dxa"/>
            <w:tcBorders>
              <w:top w:val="single" w:sz="4" w:space="0" w:color="auto"/>
              <w:left w:val="nil"/>
              <w:bottom w:val="nil"/>
              <w:right w:val="single" w:sz="4" w:space="0" w:color="auto"/>
            </w:tcBorders>
          </w:tcPr>
          <w:p w14:paraId="2E08219F" w14:textId="77777777" w:rsidR="00D40C70" w:rsidRPr="00BC508A" w:rsidRDefault="00D40C70" w:rsidP="00E6030B">
            <w:pPr>
              <w:pStyle w:val="TAC"/>
            </w:pPr>
            <w:r w:rsidRPr="00BC508A">
              <w:t>0</w:t>
            </w:r>
          </w:p>
        </w:tc>
        <w:tc>
          <w:tcPr>
            <w:tcW w:w="709" w:type="dxa"/>
            <w:vMerge w:val="restart"/>
            <w:tcBorders>
              <w:top w:val="single" w:sz="4" w:space="0" w:color="auto"/>
              <w:left w:val="single" w:sz="4" w:space="0" w:color="auto"/>
              <w:right w:val="single" w:sz="4" w:space="0" w:color="auto"/>
            </w:tcBorders>
          </w:tcPr>
          <w:p w14:paraId="08FEA955" w14:textId="77777777" w:rsidR="00D40C70" w:rsidRPr="00BC508A" w:rsidRDefault="00D40C70" w:rsidP="00E6030B">
            <w:pPr>
              <w:pStyle w:val="TAC"/>
            </w:pPr>
            <w:r w:rsidRPr="00BC508A">
              <w:t>EIT</w:t>
            </w:r>
          </w:p>
          <w:p w14:paraId="2CB2C9D1" w14:textId="77777777" w:rsidR="00D40C70" w:rsidRPr="00BC508A" w:rsidRDefault="00D40C70" w:rsidP="00E6030B">
            <w:pPr>
              <w:pStyle w:val="TAC"/>
            </w:pPr>
            <w:r w:rsidRPr="00BC508A">
              <w:t>value</w:t>
            </w:r>
          </w:p>
        </w:tc>
        <w:tc>
          <w:tcPr>
            <w:tcW w:w="1632" w:type="dxa"/>
            <w:vMerge w:val="restart"/>
            <w:tcBorders>
              <w:top w:val="nil"/>
              <w:left w:val="nil"/>
              <w:right w:val="nil"/>
            </w:tcBorders>
          </w:tcPr>
          <w:p w14:paraId="61F529A5" w14:textId="77777777" w:rsidR="00D40C70" w:rsidRPr="00BC508A" w:rsidRDefault="00D40C70" w:rsidP="00E6030B">
            <w:pPr>
              <w:pStyle w:val="TAL"/>
            </w:pPr>
            <w:r w:rsidRPr="00BC508A">
              <w:t>octet 1</w:t>
            </w:r>
          </w:p>
        </w:tc>
      </w:tr>
      <w:tr w:rsidR="00D40C70" w:rsidRPr="00BC508A" w14:paraId="4D84BCB6" w14:textId="77777777" w:rsidTr="00E6030B">
        <w:trPr>
          <w:cantSplit/>
          <w:trHeight w:val="228"/>
          <w:jc w:val="center"/>
        </w:trPr>
        <w:tc>
          <w:tcPr>
            <w:tcW w:w="3049" w:type="dxa"/>
            <w:gridSpan w:val="4"/>
            <w:vMerge/>
            <w:tcBorders>
              <w:left w:val="single" w:sz="4" w:space="0" w:color="auto"/>
              <w:right w:val="single" w:sz="4" w:space="0" w:color="auto"/>
            </w:tcBorders>
          </w:tcPr>
          <w:p w14:paraId="0E733F28" w14:textId="77777777" w:rsidR="00D40C70" w:rsidRPr="00BC508A" w:rsidRDefault="00D40C70" w:rsidP="00E6030B">
            <w:pPr>
              <w:pStyle w:val="TAC"/>
            </w:pPr>
          </w:p>
        </w:tc>
        <w:tc>
          <w:tcPr>
            <w:tcW w:w="2127" w:type="dxa"/>
            <w:gridSpan w:val="3"/>
            <w:tcBorders>
              <w:top w:val="nil"/>
              <w:left w:val="single" w:sz="4" w:space="0" w:color="auto"/>
              <w:right w:val="single" w:sz="4" w:space="0" w:color="auto"/>
            </w:tcBorders>
          </w:tcPr>
          <w:p w14:paraId="764A8C2A" w14:textId="77777777" w:rsidR="00D40C70" w:rsidRPr="00BC508A" w:rsidRDefault="00D40C70" w:rsidP="00E6030B">
            <w:pPr>
              <w:pStyle w:val="TAC"/>
            </w:pPr>
            <w:r w:rsidRPr="00BC508A">
              <w:t>spare</w:t>
            </w:r>
          </w:p>
        </w:tc>
        <w:tc>
          <w:tcPr>
            <w:tcW w:w="709" w:type="dxa"/>
            <w:vMerge/>
            <w:tcBorders>
              <w:left w:val="single" w:sz="4" w:space="0" w:color="auto"/>
              <w:right w:val="single" w:sz="4" w:space="0" w:color="auto"/>
            </w:tcBorders>
          </w:tcPr>
          <w:p w14:paraId="24F00EA9" w14:textId="77777777" w:rsidR="00D40C70" w:rsidRPr="00BC508A" w:rsidRDefault="00D40C70" w:rsidP="00E6030B">
            <w:pPr>
              <w:pStyle w:val="TAC"/>
            </w:pPr>
          </w:p>
        </w:tc>
        <w:tc>
          <w:tcPr>
            <w:tcW w:w="1632" w:type="dxa"/>
            <w:vMerge/>
            <w:tcBorders>
              <w:left w:val="nil"/>
              <w:right w:val="nil"/>
            </w:tcBorders>
          </w:tcPr>
          <w:p w14:paraId="286F3659" w14:textId="77777777" w:rsidR="00D40C70" w:rsidRPr="00BC508A" w:rsidRDefault="00D40C70" w:rsidP="00E6030B">
            <w:pPr>
              <w:pStyle w:val="TAL"/>
            </w:pPr>
          </w:p>
        </w:tc>
      </w:tr>
      <w:bookmarkEnd w:id="8655"/>
    </w:tbl>
    <w:p w14:paraId="78487DC9" w14:textId="77777777" w:rsidR="00D40C70" w:rsidRPr="00BC508A" w:rsidRDefault="00D40C70" w:rsidP="00D40C70">
      <w:pPr>
        <w:pStyle w:val="TAN"/>
      </w:pPr>
    </w:p>
    <w:p w14:paraId="100E88E6" w14:textId="77777777" w:rsidR="00D40C70" w:rsidRPr="00BC508A" w:rsidRDefault="00D40C70" w:rsidP="00D40C70">
      <w:pPr>
        <w:pStyle w:val="TF"/>
      </w:pPr>
      <w:bookmarkStart w:id="8656" w:name="_CRFigure9_9_4_5_1"/>
      <w:r w:rsidRPr="00BC508A">
        <w:t xml:space="preserve">Figure </w:t>
      </w:r>
      <w:bookmarkEnd w:id="8656"/>
      <w:r w:rsidRPr="00BC508A">
        <w:t>9.9.4.5.1: ESM information transfer flag information element</w:t>
      </w:r>
    </w:p>
    <w:p w14:paraId="18A6A338" w14:textId="77777777" w:rsidR="00D40C70" w:rsidRPr="00BC508A" w:rsidRDefault="00D40C70" w:rsidP="00D40C70">
      <w:pPr>
        <w:pStyle w:val="TH"/>
      </w:pPr>
      <w:bookmarkStart w:id="8657" w:name="_CRTable9_9_4_5_1"/>
      <w:r w:rsidRPr="00BC508A">
        <w:t xml:space="preserve">Table </w:t>
      </w:r>
      <w:bookmarkEnd w:id="8657"/>
      <w:r w:rsidRPr="00BC508A">
        <w:t>9.9.4.5.1: ESM information transfer flag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481"/>
        <w:gridCol w:w="137"/>
        <w:gridCol w:w="241"/>
        <w:gridCol w:w="137"/>
        <w:gridCol w:w="5383"/>
      </w:tblGrid>
      <w:tr w:rsidR="00D40C70" w:rsidRPr="00BC508A" w14:paraId="118C3E8B" w14:textId="77777777" w:rsidTr="00FC5F19">
        <w:trPr>
          <w:cantSplit/>
          <w:jc w:val="center"/>
        </w:trPr>
        <w:tc>
          <w:tcPr>
            <w:tcW w:w="6379" w:type="dxa"/>
            <w:gridSpan w:val="5"/>
          </w:tcPr>
          <w:p w14:paraId="4BD04FA5" w14:textId="77777777" w:rsidR="00D40C70" w:rsidRPr="00BC508A" w:rsidRDefault="00D40C70" w:rsidP="00E6030B">
            <w:pPr>
              <w:pStyle w:val="TAL"/>
            </w:pPr>
            <w:r w:rsidRPr="00BC508A">
              <w:t>EIT (ESM information transfer)</w:t>
            </w:r>
          </w:p>
        </w:tc>
      </w:tr>
      <w:tr w:rsidR="00D40C70" w:rsidRPr="00BC508A" w14:paraId="023047F0" w14:textId="77777777" w:rsidTr="00FC5F19">
        <w:trPr>
          <w:cantSplit/>
          <w:jc w:val="center"/>
        </w:trPr>
        <w:tc>
          <w:tcPr>
            <w:tcW w:w="6379" w:type="dxa"/>
            <w:gridSpan w:val="5"/>
          </w:tcPr>
          <w:p w14:paraId="4C48068E" w14:textId="77777777" w:rsidR="00D40C70" w:rsidRPr="00BC508A" w:rsidRDefault="00D40C70" w:rsidP="00E6030B">
            <w:pPr>
              <w:pStyle w:val="TAL"/>
            </w:pPr>
            <w:bookmarkStart w:id="8658" w:name="MCCQCTEMPBM_00000467"/>
          </w:p>
        </w:tc>
      </w:tr>
      <w:bookmarkEnd w:id="8658"/>
      <w:tr w:rsidR="00D40C70" w:rsidRPr="00BC508A" w14:paraId="08380565" w14:textId="77777777" w:rsidTr="00FC5F19">
        <w:trPr>
          <w:cantSplit/>
          <w:jc w:val="center"/>
        </w:trPr>
        <w:tc>
          <w:tcPr>
            <w:tcW w:w="6379" w:type="dxa"/>
            <w:gridSpan w:val="5"/>
          </w:tcPr>
          <w:p w14:paraId="11446735" w14:textId="77777777" w:rsidR="00D40C70" w:rsidRPr="00BC508A" w:rsidRDefault="00D40C70" w:rsidP="00E6030B">
            <w:pPr>
              <w:pStyle w:val="TAL"/>
            </w:pPr>
            <w:r w:rsidRPr="00BC508A">
              <w:t>Bit</w:t>
            </w:r>
          </w:p>
        </w:tc>
      </w:tr>
      <w:tr w:rsidR="00D40C70" w:rsidRPr="00BC508A" w14:paraId="231D78B2" w14:textId="77777777" w:rsidTr="00FC5F19">
        <w:trPr>
          <w:jc w:val="center"/>
        </w:trPr>
        <w:tc>
          <w:tcPr>
            <w:tcW w:w="618" w:type="dxa"/>
            <w:gridSpan w:val="2"/>
          </w:tcPr>
          <w:p w14:paraId="6833B374" w14:textId="77777777" w:rsidR="00D40C70" w:rsidRPr="00BC508A" w:rsidRDefault="00D40C70" w:rsidP="00E6030B">
            <w:pPr>
              <w:pStyle w:val="TAH"/>
            </w:pPr>
            <w:r w:rsidRPr="00BC508A">
              <w:t>1</w:t>
            </w:r>
          </w:p>
        </w:tc>
        <w:tc>
          <w:tcPr>
            <w:tcW w:w="378" w:type="dxa"/>
            <w:gridSpan w:val="2"/>
          </w:tcPr>
          <w:p w14:paraId="22785916" w14:textId="77777777" w:rsidR="00D40C70" w:rsidRPr="00BC508A" w:rsidRDefault="00D40C70" w:rsidP="00E6030B">
            <w:pPr>
              <w:pStyle w:val="TAL"/>
            </w:pPr>
          </w:p>
        </w:tc>
        <w:tc>
          <w:tcPr>
            <w:tcW w:w="5383" w:type="dxa"/>
          </w:tcPr>
          <w:p w14:paraId="7DFE62B3" w14:textId="77777777" w:rsidR="00D40C70" w:rsidRPr="00BC508A" w:rsidRDefault="00D40C70" w:rsidP="00E6030B">
            <w:pPr>
              <w:pStyle w:val="TAL"/>
            </w:pPr>
          </w:p>
        </w:tc>
      </w:tr>
      <w:tr w:rsidR="00D40C70" w:rsidRPr="00BC508A" w14:paraId="654DF052" w14:textId="77777777" w:rsidTr="00FC5F19">
        <w:trPr>
          <w:jc w:val="center"/>
        </w:trPr>
        <w:tc>
          <w:tcPr>
            <w:tcW w:w="618" w:type="dxa"/>
            <w:gridSpan w:val="2"/>
          </w:tcPr>
          <w:p w14:paraId="3CAC0E52" w14:textId="77777777" w:rsidR="00D40C70" w:rsidRPr="00BC508A" w:rsidRDefault="00D40C70" w:rsidP="00E6030B">
            <w:pPr>
              <w:pStyle w:val="TAC"/>
            </w:pPr>
            <w:r w:rsidRPr="00BC508A">
              <w:t>0</w:t>
            </w:r>
          </w:p>
        </w:tc>
        <w:tc>
          <w:tcPr>
            <w:tcW w:w="378" w:type="dxa"/>
            <w:gridSpan w:val="2"/>
          </w:tcPr>
          <w:p w14:paraId="2FAE2879" w14:textId="77777777" w:rsidR="00D40C70" w:rsidRPr="00BC508A" w:rsidRDefault="00D40C70" w:rsidP="00E6030B">
            <w:pPr>
              <w:pStyle w:val="TAC"/>
            </w:pPr>
          </w:p>
        </w:tc>
        <w:tc>
          <w:tcPr>
            <w:tcW w:w="5383" w:type="dxa"/>
          </w:tcPr>
          <w:p w14:paraId="475364C7" w14:textId="77777777" w:rsidR="00D40C70" w:rsidRPr="00BC508A" w:rsidRDefault="00D40C70" w:rsidP="00E6030B">
            <w:pPr>
              <w:pStyle w:val="TAL"/>
            </w:pPr>
            <w:r w:rsidRPr="00BC508A">
              <w:rPr>
                <w:lang w:eastAsia="ko-KR"/>
              </w:rPr>
              <w:t xml:space="preserve">security protected </w:t>
            </w:r>
            <w:r w:rsidRPr="00BC508A">
              <w:t>ESM information transfer not required</w:t>
            </w:r>
          </w:p>
        </w:tc>
      </w:tr>
      <w:tr w:rsidR="00D40C70" w:rsidRPr="00BC508A" w14:paraId="05C45558" w14:textId="77777777" w:rsidTr="00FC5F19">
        <w:trPr>
          <w:jc w:val="center"/>
        </w:trPr>
        <w:tc>
          <w:tcPr>
            <w:tcW w:w="618" w:type="dxa"/>
            <w:gridSpan w:val="2"/>
          </w:tcPr>
          <w:p w14:paraId="7A09654F" w14:textId="77777777" w:rsidR="00D40C70" w:rsidRPr="00BC508A" w:rsidRDefault="00D40C70" w:rsidP="00E6030B">
            <w:pPr>
              <w:pStyle w:val="TAC"/>
            </w:pPr>
            <w:r w:rsidRPr="00BC508A">
              <w:t>1</w:t>
            </w:r>
          </w:p>
        </w:tc>
        <w:tc>
          <w:tcPr>
            <w:tcW w:w="378" w:type="dxa"/>
            <w:gridSpan w:val="2"/>
          </w:tcPr>
          <w:p w14:paraId="55807AA3" w14:textId="77777777" w:rsidR="00D40C70" w:rsidRPr="00BC508A" w:rsidRDefault="00D40C70" w:rsidP="00E6030B">
            <w:pPr>
              <w:pStyle w:val="TAC"/>
            </w:pPr>
          </w:p>
        </w:tc>
        <w:tc>
          <w:tcPr>
            <w:tcW w:w="5383" w:type="dxa"/>
          </w:tcPr>
          <w:p w14:paraId="3CEDB1A1" w14:textId="77777777" w:rsidR="00D40C70" w:rsidRPr="00BC508A" w:rsidRDefault="00D40C70" w:rsidP="00E6030B">
            <w:pPr>
              <w:pStyle w:val="TAL"/>
            </w:pPr>
            <w:r w:rsidRPr="00BC508A">
              <w:rPr>
                <w:lang w:eastAsia="ko-KR"/>
              </w:rPr>
              <w:t xml:space="preserve">security protected </w:t>
            </w:r>
            <w:r w:rsidRPr="00BC508A">
              <w:t>ESM information transfer required</w:t>
            </w:r>
          </w:p>
        </w:tc>
      </w:tr>
      <w:tr w:rsidR="00FC5C3B" w:rsidRPr="00BC508A" w14:paraId="66E709F3" w14:textId="77777777" w:rsidTr="00FC5F19">
        <w:trPr>
          <w:jc w:val="center"/>
        </w:trPr>
        <w:tc>
          <w:tcPr>
            <w:tcW w:w="618" w:type="dxa"/>
            <w:gridSpan w:val="2"/>
          </w:tcPr>
          <w:p w14:paraId="4DF25368" w14:textId="77777777" w:rsidR="00FC5C3B" w:rsidRPr="00BC508A" w:rsidRDefault="00FC5C3B" w:rsidP="00E6030B">
            <w:pPr>
              <w:pStyle w:val="TAC"/>
            </w:pPr>
          </w:p>
        </w:tc>
        <w:tc>
          <w:tcPr>
            <w:tcW w:w="378" w:type="dxa"/>
            <w:gridSpan w:val="2"/>
          </w:tcPr>
          <w:p w14:paraId="6476A0BC" w14:textId="77777777" w:rsidR="00FC5C3B" w:rsidRPr="00BC508A" w:rsidRDefault="00FC5C3B" w:rsidP="00E6030B">
            <w:pPr>
              <w:pStyle w:val="TAC"/>
            </w:pPr>
          </w:p>
        </w:tc>
        <w:tc>
          <w:tcPr>
            <w:tcW w:w="5383" w:type="dxa"/>
          </w:tcPr>
          <w:p w14:paraId="360131FA" w14:textId="77777777" w:rsidR="00FC5C3B" w:rsidRPr="00BC508A" w:rsidRDefault="00FC5C3B" w:rsidP="00E6030B">
            <w:pPr>
              <w:pStyle w:val="TAL"/>
              <w:rPr>
                <w:lang w:eastAsia="ko-KR"/>
              </w:rPr>
            </w:pPr>
          </w:p>
        </w:tc>
      </w:tr>
      <w:tr w:rsidR="00FC5C3B" w:rsidRPr="00034D3E" w14:paraId="6B910152" w14:textId="77777777" w:rsidTr="00FC5F19">
        <w:trPr>
          <w:cantSplit/>
          <w:jc w:val="center"/>
        </w:trPr>
        <w:tc>
          <w:tcPr>
            <w:tcW w:w="6379" w:type="dxa"/>
            <w:gridSpan w:val="5"/>
          </w:tcPr>
          <w:p w14:paraId="5A1B7CD6" w14:textId="612D5E53" w:rsidR="00FC5C3B" w:rsidRPr="00034D3E" w:rsidRDefault="00FC5C3B" w:rsidP="00CD4610">
            <w:pPr>
              <w:pStyle w:val="TAL"/>
              <w:rPr>
                <w:highlight w:val="yellow"/>
              </w:rPr>
            </w:pPr>
            <w:r w:rsidRPr="006A6394">
              <w:t>Bit</w:t>
            </w:r>
            <w:r w:rsidR="00974237">
              <w:t>s</w:t>
            </w:r>
            <w:r w:rsidRPr="006A6394">
              <w:t xml:space="preserve"> </w:t>
            </w:r>
            <w:r>
              <w:t>2 to 4</w:t>
            </w:r>
            <w:r w:rsidRPr="006A6394">
              <w:t xml:space="preserve"> of octet 1 </w:t>
            </w:r>
            <w:r w:rsidR="00974237">
              <w:t>are</w:t>
            </w:r>
            <w:r w:rsidRPr="006A6394">
              <w:t xml:space="preserve"> spare and shall be coded as zero</w:t>
            </w:r>
            <w:r w:rsidR="00974237">
              <w:t>.</w:t>
            </w:r>
          </w:p>
        </w:tc>
      </w:tr>
      <w:tr w:rsidR="00FC5C3B" w:rsidRPr="005A6044" w14:paraId="5818C076" w14:textId="77777777" w:rsidTr="00FC5F19">
        <w:trPr>
          <w:jc w:val="center"/>
        </w:trPr>
        <w:tc>
          <w:tcPr>
            <w:tcW w:w="481" w:type="dxa"/>
          </w:tcPr>
          <w:p w14:paraId="34EC8FFD" w14:textId="77777777" w:rsidR="00FC5C3B" w:rsidRPr="00034D3E" w:rsidRDefault="00FC5C3B" w:rsidP="00CD4610">
            <w:pPr>
              <w:pStyle w:val="TAC"/>
              <w:rPr>
                <w:highlight w:val="yellow"/>
              </w:rPr>
            </w:pPr>
          </w:p>
        </w:tc>
        <w:tc>
          <w:tcPr>
            <w:tcW w:w="378" w:type="dxa"/>
            <w:gridSpan w:val="2"/>
          </w:tcPr>
          <w:p w14:paraId="725CB7A5" w14:textId="77777777" w:rsidR="00FC5C3B" w:rsidRPr="00034D3E" w:rsidRDefault="00FC5C3B" w:rsidP="00CD4610">
            <w:pPr>
              <w:pStyle w:val="TAC"/>
              <w:rPr>
                <w:highlight w:val="yellow"/>
              </w:rPr>
            </w:pPr>
          </w:p>
        </w:tc>
        <w:tc>
          <w:tcPr>
            <w:tcW w:w="5520" w:type="dxa"/>
            <w:gridSpan w:val="2"/>
          </w:tcPr>
          <w:p w14:paraId="69FE33DE" w14:textId="77777777" w:rsidR="00FC5C3B" w:rsidRPr="005A6044" w:rsidRDefault="00FC5C3B" w:rsidP="00CD4610">
            <w:pPr>
              <w:pStyle w:val="TAL"/>
              <w:rPr>
                <w:rFonts w:eastAsia="Malgun Gothic"/>
                <w:highlight w:val="yellow"/>
                <w:lang w:eastAsia="ko-KR"/>
              </w:rPr>
            </w:pPr>
          </w:p>
        </w:tc>
      </w:tr>
    </w:tbl>
    <w:p w14:paraId="0A3E8D6E" w14:textId="77777777" w:rsidR="00D40C70" w:rsidRPr="00BC508A" w:rsidRDefault="00D40C70" w:rsidP="00D40C70"/>
    <w:p w14:paraId="1CC45C13" w14:textId="77777777" w:rsidR="00D40C70" w:rsidRPr="00BC508A" w:rsidRDefault="00D40C70" w:rsidP="00295835">
      <w:pPr>
        <w:pStyle w:val="Heading4"/>
      </w:pPr>
      <w:bookmarkStart w:id="8659" w:name="_Toc20218675"/>
      <w:bookmarkStart w:id="8660" w:name="_Toc27744564"/>
      <w:bookmarkStart w:id="8661" w:name="_Toc35960138"/>
      <w:bookmarkStart w:id="8662" w:name="_Toc45203577"/>
      <w:bookmarkStart w:id="8663" w:name="_Toc45700953"/>
      <w:bookmarkStart w:id="8664" w:name="_Toc51920689"/>
      <w:bookmarkStart w:id="8665" w:name="_Toc68251749"/>
      <w:bookmarkStart w:id="8666" w:name="_Toc187414717"/>
      <w:r w:rsidRPr="00BC508A">
        <w:t>9.9.4.6</w:t>
      </w:r>
      <w:r w:rsidRPr="00BC508A">
        <w:tab/>
        <w:t>Linked EPS bearer identity</w:t>
      </w:r>
      <w:bookmarkEnd w:id="8659"/>
      <w:bookmarkEnd w:id="8660"/>
      <w:bookmarkEnd w:id="8661"/>
      <w:bookmarkEnd w:id="8662"/>
      <w:bookmarkEnd w:id="8663"/>
      <w:bookmarkEnd w:id="8664"/>
      <w:bookmarkEnd w:id="8665"/>
      <w:bookmarkEnd w:id="8666"/>
    </w:p>
    <w:p w14:paraId="340D17B3" w14:textId="77777777" w:rsidR="00D40C70" w:rsidRPr="00BC508A" w:rsidRDefault="00D40C70" w:rsidP="00D40C70">
      <w:r w:rsidRPr="00BC508A">
        <w:t>The purpose of the Linked EPS bearer identity IE is to identify the default bearer that is associated with a dedicated EPS bearer or to identify the EPS bearer (default or dedicated) with which one or more packet filters specified in a traffic flow aggregate are associated.</w:t>
      </w:r>
    </w:p>
    <w:p w14:paraId="7552FCD9" w14:textId="77777777" w:rsidR="00D40C70" w:rsidRPr="00BC508A" w:rsidRDefault="00D40C70" w:rsidP="00D40C70">
      <w:r w:rsidRPr="00BC508A">
        <w:t>The Linked EPS bearer identity information element is coded as shown in figure 9.9.4.6.1 and table 9.9.4.6.1.</w:t>
      </w:r>
    </w:p>
    <w:p w14:paraId="0BBB1456" w14:textId="77777777" w:rsidR="00D40C70" w:rsidRPr="00BC508A" w:rsidRDefault="00D40C70" w:rsidP="00D40C70">
      <w:r w:rsidRPr="00BC508A">
        <w:t>The Linked EPS bearer identity is a type 1 information element.</w:t>
      </w:r>
    </w:p>
    <w:p w14:paraId="2307D254"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9"/>
        <w:gridCol w:w="709"/>
        <w:gridCol w:w="708"/>
        <w:gridCol w:w="709"/>
        <w:gridCol w:w="1632"/>
      </w:tblGrid>
      <w:tr w:rsidR="00D40C70" w:rsidRPr="00BC508A" w14:paraId="3FF23BE9" w14:textId="77777777" w:rsidTr="00E6030B">
        <w:trPr>
          <w:cantSplit/>
          <w:jc w:val="center"/>
        </w:trPr>
        <w:tc>
          <w:tcPr>
            <w:tcW w:w="709" w:type="dxa"/>
            <w:tcBorders>
              <w:top w:val="nil"/>
              <w:left w:val="nil"/>
              <w:bottom w:val="nil"/>
              <w:right w:val="nil"/>
            </w:tcBorders>
          </w:tcPr>
          <w:p w14:paraId="7E1CA4FF" w14:textId="77777777" w:rsidR="00D40C70" w:rsidRPr="00BC508A" w:rsidRDefault="00D40C70" w:rsidP="00E6030B">
            <w:pPr>
              <w:pStyle w:val="TAC"/>
            </w:pPr>
            <w:r w:rsidRPr="00BC508A">
              <w:t>8</w:t>
            </w:r>
          </w:p>
        </w:tc>
        <w:tc>
          <w:tcPr>
            <w:tcW w:w="781" w:type="dxa"/>
            <w:tcBorders>
              <w:top w:val="nil"/>
              <w:left w:val="nil"/>
              <w:bottom w:val="nil"/>
              <w:right w:val="nil"/>
            </w:tcBorders>
          </w:tcPr>
          <w:p w14:paraId="2BF2CB97" w14:textId="77777777" w:rsidR="00D40C70" w:rsidRPr="00BC508A" w:rsidRDefault="00D40C70" w:rsidP="00E6030B">
            <w:pPr>
              <w:pStyle w:val="TAC"/>
            </w:pPr>
            <w:r w:rsidRPr="00BC508A">
              <w:t>7</w:t>
            </w:r>
          </w:p>
        </w:tc>
        <w:tc>
          <w:tcPr>
            <w:tcW w:w="780" w:type="dxa"/>
            <w:tcBorders>
              <w:top w:val="nil"/>
              <w:left w:val="nil"/>
              <w:bottom w:val="nil"/>
              <w:right w:val="nil"/>
            </w:tcBorders>
          </w:tcPr>
          <w:p w14:paraId="1C792A90" w14:textId="77777777" w:rsidR="00D40C70" w:rsidRPr="00BC508A" w:rsidRDefault="00D40C70" w:rsidP="00E6030B">
            <w:pPr>
              <w:pStyle w:val="TAC"/>
            </w:pPr>
            <w:r w:rsidRPr="00BC508A">
              <w:t>6</w:t>
            </w:r>
          </w:p>
        </w:tc>
        <w:tc>
          <w:tcPr>
            <w:tcW w:w="779" w:type="dxa"/>
            <w:tcBorders>
              <w:top w:val="nil"/>
              <w:left w:val="nil"/>
              <w:bottom w:val="nil"/>
              <w:right w:val="nil"/>
            </w:tcBorders>
          </w:tcPr>
          <w:p w14:paraId="6F628D75" w14:textId="77777777" w:rsidR="00D40C70" w:rsidRPr="00BC508A" w:rsidRDefault="00D40C70" w:rsidP="00E6030B">
            <w:pPr>
              <w:pStyle w:val="TAC"/>
            </w:pPr>
            <w:r w:rsidRPr="00BC508A">
              <w:t>5</w:t>
            </w:r>
          </w:p>
        </w:tc>
        <w:tc>
          <w:tcPr>
            <w:tcW w:w="709" w:type="dxa"/>
            <w:tcBorders>
              <w:top w:val="nil"/>
              <w:left w:val="nil"/>
              <w:bottom w:val="single" w:sz="4" w:space="0" w:color="auto"/>
              <w:right w:val="nil"/>
            </w:tcBorders>
          </w:tcPr>
          <w:p w14:paraId="32D9B5B8" w14:textId="77777777" w:rsidR="00D40C70" w:rsidRPr="00BC508A" w:rsidRDefault="00D40C70" w:rsidP="00E6030B">
            <w:pPr>
              <w:pStyle w:val="TAC"/>
            </w:pPr>
            <w:r w:rsidRPr="00BC508A">
              <w:t>4</w:t>
            </w:r>
          </w:p>
        </w:tc>
        <w:tc>
          <w:tcPr>
            <w:tcW w:w="709" w:type="dxa"/>
            <w:tcBorders>
              <w:top w:val="nil"/>
              <w:left w:val="nil"/>
              <w:bottom w:val="single" w:sz="4" w:space="0" w:color="auto"/>
              <w:right w:val="nil"/>
            </w:tcBorders>
          </w:tcPr>
          <w:p w14:paraId="651D2331" w14:textId="77777777" w:rsidR="00D40C70" w:rsidRPr="00BC508A" w:rsidRDefault="00D40C70" w:rsidP="00E6030B">
            <w:pPr>
              <w:pStyle w:val="TAC"/>
            </w:pPr>
            <w:r w:rsidRPr="00BC508A">
              <w:t>3</w:t>
            </w:r>
          </w:p>
        </w:tc>
        <w:tc>
          <w:tcPr>
            <w:tcW w:w="708" w:type="dxa"/>
            <w:tcBorders>
              <w:top w:val="nil"/>
              <w:left w:val="nil"/>
              <w:bottom w:val="nil"/>
              <w:right w:val="nil"/>
            </w:tcBorders>
          </w:tcPr>
          <w:p w14:paraId="29DBF65A" w14:textId="77777777" w:rsidR="00D40C70" w:rsidRPr="00BC508A" w:rsidRDefault="00D40C70" w:rsidP="00E6030B">
            <w:pPr>
              <w:pStyle w:val="TAC"/>
            </w:pPr>
            <w:r w:rsidRPr="00BC508A">
              <w:t>2</w:t>
            </w:r>
          </w:p>
        </w:tc>
        <w:tc>
          <w:tcPr>
            <w:tcW w:w="709" w:type="dxa"/>
            <w:tcBorders>
              <w:top w:val="nil"/>
              <w:left w:val="nil"/>
              <w:bottom w:val="nil"/>
              <w:right w:val="nil"/>
            </w:tcBorders>
          </w:tcPr>
          <w:p w14:paraId="7686B595" w14:textId="77777777" w:rsidR="00D40C70" w:rsidRPr="00BC508A" w:rsidRDefault="00D40C70" w:rsidP="00E6030B">
            <w:pPr>
              <w:pStyle w:val="TAC"/>
            </w:pPr>
            <w:r w:rsidRPr="00BC508A">
              <w:t>1</w:t>
            </w:r>
          </w:p>
        </w:tc>
        <w:tc>
          <w:tcPr>
            <w:tcW w:w="1632" w:type="dxa"/>
            <w:tcBorders>
              <w:top w:val="nil"/>
              <w:left w:val="nil"/>
              <w:bottom w:val="nil"/>
              <w:right w:val="nil"/>
            </w:tcBorders>
          </w:tcPr>
          <w:p w14:paraId="28F0FBA2" w14:textId="77777777" w:rsidR="00D40C70" w:rsidRPr="00BC508A" w:rsidRDefault="00D40C70" w:rsidP="00E6030B">
            <w:pPr>
              <w:pStyle w:val="TAL"/>
            </w:pPr>
          </w:p>
        </w:tc>
      </w:tr>
      <w:tr w:rsidR="00D40C70" w:rsidRPr="00BC508A" w14:paraId="63F97BC9" w14:textId="77777777" w:rsidTr="00E6030B">
        <w:trPr>
          <w:cantSplit/>
          <w:trHeight w:val="460"/>
          <w:jc w:val="center"/>
        </w:trPr>
        <w:tc>
          <w:tcPr>
            <w:tcW w:w="3049" w:type="dxa"/>
            <w:gridSpan w:val="4"/>
            <w:tcBorders>
              <w:top w:val="single" w:sz="4" w:space="0" w:color="auto"/>
              <w:left w:val="single" w:sz="4" w:space="0" w:color="auto"/>
              <w:right w:val="single" w:sz="4" w:space="0" w:color="auto"/>
            </w:tcBorders>
          </w:tcPr>
          <w:p w14:paraId="4AF12D1D" w14:textId="77777777" w:rsidR="00D40C70" w:rsidRPr="00BC508A" w:rsidRDefault="00D40C70" w:rsidP="00E6030B">
            <w:pPr>
              <w:pStyle w:val="TAC"/>
            </w:pPr>
            <w:r w:rsidRPr="00BC508A">
              <w:t>Linked EPS bearer identity IEI</w:t>
            </w:r>
          </w:p>
        </w:tc>
        <w:tc>
          <w:tcPr>
            <w:tcW w:w="2835" w:type="dxa"/>
            <w:gridSpan w:val="4"/>
            <w:tcBorders>
              <w:top w:val="single" w:sz="4" w:space="0" w:color="auto"/>
              <w:left w:val="single" w:sz="4" w:space="0" w:color="auto"/>
              <w:right w:val="single" w:sz="4" w:space="0" w:color="auto"/>
            </w:tcBorders>
          </w:tcPr>
          <w:p w14:paraId="215C98B7" w14:textId="77777777" w:rsidR="00D40C70" w:rsidRPr="00BC508A" w:rsidRDefault="00D40C70" w:rsidP="00E6030B">
            <w:pPr>
              <w:pStyle w:val="TAC"/>
            </w:pPr>
            <w:r w:rsidRPr="00BC508A">
              <w:t>Linked EPS bearer identity value</w:t>
            </w:r>
          </w:p>
        </w:tc>
        <w:tc>
          <w:tcPr>
            <w:tcW w:w="1632" w:type="dxa"/>
            <w:tcBorders>
              <w:top w:val="nil"/>
              <w:left w:val="nil"/>
              <w:bottom w:val="nil"/>
              <w:right w:val="nil"/>
            </w:tcBorders>
          </w:tcPr>
          <w:p w14:paraId="785B5C86" w14:textId="77777777" w:rsidR="00D40C70" w:rsidRPr="00BC508A" w:rsidRDefault="00D40C70" w:rsidP="00E6030B">
            <w:pPr>
              <w:pStyle w:val="TAL"/>
            </w:pPr>
            <w:r w:rsidRPr="00BC508A">
              <w:t>octet 1</w:t>
            </w:r>
          </w:p>
        </w:tc>
      </w:tr>
    </w:tbl>
    <w:p w14:paraId="750EB8A4" w14:textId="77777777" w:rsidR="00D40C70" w:rsidRPr="00BC508A" w:rsidRDefault="00D40C70" w:rsidP="00D40C70">
      <w:pPr>
        <w:pStyle w:val="TAN"/>
      </w:pPr>
    </w:p>
    <w:p w14:paraId="50CE57A0" w14:textId="77777777" w:rsidR="00D40C70" w:rsidRPr="00BC508A" w:rsidRDefault="00D40C70" w:rsidP="00D40C70">
      <w:pPr>
        <w:pStyle w:val="TF"/>
      </w:pPr>
      <w:bookmarkStart w:id="8667" w:name="_CRFigure9_9_4_6_1"/>
      <w:r w:rsidRPr="00BC508A">
        <w:t xml:space="preserve">Figure </w:t>
      </w:r>
      <w:bookmarkEnd w:id="8667"/>
      <w:r w:rsidRPr="00BC508A">
        <w:t>9.9.4.6.1: Linked EPS bearer identity information element</w:t>
      </w:r>
    </w:p>
    <w:p w14:paraId="17046C45" w14:textId="77777777" w:rsidR="00D40C70" w:rsidRPr="00BC508A" w:rsidRDefault="00D40C70" w:rsidP="00D40C70">
      <w:pPr>
        <w:pStyle w:val="TH"/>
      </w:pPr>
      <w:bookmarkStart w:id="8668" w:name="_CRTable9_9_4_6_1"/>
      <w:r w:rsidRPr="00BC508A">
        <w:t xml:space="preserve">Table </w:t>
      </w:r>
      <w:bookmarkEnd w:id="8668"/>
      <w:r w:rsidRPr="00BC508A">
        <w:t>9.9.4.6.1: Linked EPS bearer ident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508A" w14:paraId="499E23BE" w14:textId="77777777" w:rsidTr="00E6030B">
        <w:trPr>
          <w:cantSplit/>
          <w:jc w:val="center"/>
        </w:trPr>
        <w:tc>
          <w:tcPr>
            <w:tcW w:w="7087" w:type="dxa"/>
            <w:gridSpan w:val="5"/>
            <w:tcBorders>
              <w:top w:val="single" w:sz="4" w:space="0" w:color="auto"/>
              <w:left w:val="single" w:sz="4" w:space="0" w:color="auto"/>
              <w:right w:val="single" w:sz="4" w:space="0" w:color="auto"/>
            </w:tcBorders>
          </w:tcPr>
          <w:p w14:paraId="1FBA500F" w14:textId="77777777" w:rsidR="00D40C70" w:rsidRPr="00BC508A" w:rsidRDefault="00D40C70" w:rsidP="00E6030B">
            <w:pPr>
              <w:pStyle w:val="TAL"/>
            </w:pPr>
            <w:r w:rsidRPr="00BC508A">
              <w:t>Linked EPS bearer identity (bits 1-4)</w:t>
            </w:r>
          </w:p>
        </w:tc>
      </w:tr>
      <w:tr w:rsidR="00D40C70" w:rsidRPr="00BC508A" w14:paraId="4759FE11" w14:textId="77777777" w:rsidTr="00E6030B">
        <w:trPr>
          <w:cantSplit/>
          <w:jc w:val="center"/>
        </w:trPr>
        <w:tc>
          <w:tcPr>
            <w:tcW w:w="7087" w:type="dxa"/>
            <w:gridSpan w:val="5"/>
            <w:tcBorders>
              <w:left w:val="single" w:sz="4" w:space="0" w:color="auto"/>
              <w:right w:val="single" w:sz="4" w:space="0" w:color="auto"/>
            </w:tcBorders>
          </w:tcPr>
          <w:p w14:paraId="52CE1720" w14:textId="77777777" w:rsidR="00D40C70" w:rsidRPr="00BC508A" w:rsidRDefault="00D40C70" w:rsidP="00E6030B">
            <w:pPr>
              <w:pStyle w:val="TAL"/>
            </w:pPr>
            <w:bookmarkStart w:id="8669" w:name="MCCQCTEMPBM_00000469"/>
          </w:p>
        </w:tc>
      </w:tr>
      <w:bookmarkEnd w:id="8669"/>
      <w:tr w:rsidR="00D40C70" w:rsidRPr="00BC508A" w14:paraId="7338BEEC" w14:textId="77777777" w:rsidTr="00E6030B">
        <w:trPr>
          <w:cantSplit/>
          <w:jc w:val="center"/>
        </w:trPr>
        <w:tc>
          <w:tcPr>
            <w:tcW w:w="284" w:type="dxa"/>
          </w:tcPr>
          <w:p w14:paraId="6274AB0A" w14:textId="77777777" w:rsidR="00D40C70" w:rsidRPr="00BC508A" w:rsidRDefault="00D40C70" w:rsidP="00E6030B">
            <w:pPr>
              <w:pStyle w:val="TAH"/>
            </w:pPr>
            <w:r w:rsidRPr="00BC508A">
              <w:t>4</w:t>
            </w:r>
          </w:p>
        </w:tc>
        <w:tc>
          <w:tcPr>
            <w:tcW w:w="284" w:type="dxa"/>
          </w:tcPr>
          <w:p w14:paraId="30D288CF" w14:textId="77777777" w:rsidR="00D40C70" w:rsidRPr="00BC508A" w:rsidRDefault="00D40C70" w:rsidP="00E6030B">
            <w:pPr>
              <w:pStyle w:val="TAH"/>
            </w:pPr>
            <w:r w:rsidRPr="00BC508A">
              <w:t>3</w:t>
            </w:r>
          </w:p>
        </w:tc>
        <w:tc>
          <w:tcPr>
            <w:tcW w:w="283" w:type="dxa"/>
          </w:tcPr>
          <w:p w14:paraId="17D72F70" w14:textId="77777777" w:rsidR="00D40C70" w:rsidRPr="00BC508A" w:rsidRDefault="00D40C70" w:rsidP="00E6030B">
            <w:pPr>
              <w:pStyle w:val="TAH"/>
            </w:pPr>
            <w:r w:rsidRPr="00BC508A">
              <w:t>2</w:t>
            </w:r>
          </w:p>
        </w:tc>
        <w:tc>
          <w:tcPr>
            <w:tcW w:w="283" w:type="dxa"/>
          </w:tcPr>
          <w:p w14:paraId="3543A50B" w14:textId="77777777" w:rsidR="00D40C70" w:rsidRPr="00BC508A" w:rsidRDefault="00D40C70" w:rsidP="00E6030B">
            <w:pPr>
              <w:pStyle w:val="TAH"/>
            </w:pPr>
            <w:r w:rsidRPr="00BC508A">
              <w:t>1</w:t>
            </w:r>
          </w:p>
        </w:tc>
        <w:tc>
          <w:tcPr>
            <w:tcW w:w="5953" w:type="dxa"/>
          </w:tcPr>
          <w:p w14:paraId="7F1F6A2A" w14:textId="77777777" w:rsidR="00D40C70" w:rsidRPr="00BC508A" w:rsidRDefault="00D40C70" w:rsidP="00E6030B">
            <w:pPr>
              <w:pStyle w:val="TAL"/>
            </w:pPr>
          </w:p>
        </w:tc>
      </w:tr>
      <w:tr w:rsidR="00D40C70" w:rsidRPr="00BC508A" w14:paraId="62EA753A" w14:textId="77777777" w:rsidTr="00E6030B">
        <w:trPr>
          <w:cantSplit/>
          <w:jc w:val="center"/>
        </w:trPr>
        <w:tc>
          <w:tcPr>
            <w:tcW w:w="284" w:type="dxa"/>
          </w:tcPr>
          <w:p w14:paraId="630152B4" w14:textId="77777777" w:rsidR="00D40C70" w:rsidRPr="00BC508A" w:rsidRDefault="00D40C70" w:rsidP="00E6030B">
            <w:pPr>
              <w:pStyle w:val="TAC"/>
            </w:pPr>
            <w:r w:rsidRPr="00BC508A">
              <w:t>0</w:t>
            </w:r>
          </w:p>
        </w:tc>
        <w:tc>
          <w:tcPr>
            <w:tcW w:w="284" w:type="dxa"/>
          </w:tcPr>
          <w:p w14:paraId="44CE9DAE" w14:textId="77777777" w:rsidR="00D40C70" w:rsidRPr="00BC508A" w:rsidRDefault="00D40C70" w:rsidP="00E6030B">
            <w:pPr>
              <w:pStyle w:val="TAC"/>
            </w:pPr>
            <w:r w:rsidRPr="00BC508A">
              <w:t>0</w:t>
            </w:r>
          </w:p>
        </w:tc>
        <w:tc>
          <w:tcPr>
            <w:tcW w:w="283" w:type="dxa"/>
          </w:tcPr>
          <w:p w14:paraId="4583F154" w14:textId="77777777" w:rsidR="00D40C70" w:rsidRPr="00BC508A" w:rsidRDefault="00D40C70" w:rsidP="00E6030B">
            <w:pPr>
              <w:pStyle w:val="TAC"/>
            </w:pPr>
            <w:r w:rsidRPr="00BC508A">
              <w:t>0</w:t>
            </w:r>
          </w:p>
        </w:tc>
        <w:tc>
          <w:tcPr>
            <w:tcW w:w="283" w:type="dxa"/>
          </w:tcPr>
          <w:p w14:paraId="71CE0A8A" w14:textId="77777777" w:rsidR="00D40C70" w:rsidRPr="00BC508A" w:rsidRDefault="00D40C70" w:rsidP="00E6030B">
            <w:pPr>
              <w:pStyle w:val="TAC"/>
            </w:pPr>
            <w:r w:rsidRPr="00BC508A">
              <w:t>0</w:t>
            </w:r>
          </w:p>
        </w:tc>
        <w:tc>
          <w:tcPr>
            <w:tcW w:w="5953" w:type="dxa"/>
          </w:tcPr>
          <w:p w14:paraId="087746F9" w14:textId="77777777" w:rsidR="00D40C70" w:rsidRPr="00BC508A" w:rsidRDefault="00D40C70" w:rsidP="00E6030B">
            <w:pPr>
              <w:pStyle w:val="TAL"/>
            </w:pPr>
            <w:r w:rsidRPr="00BC508A">
              <w:t>Reserved</w:t>
            </w:r>
          </w:p>
        </w:tc>
      </w:tr>
      <w:tr w:rsidR="00D40C70" w:rsidRPr="00BC508A" w14:paraId="1E065F89" w14:textId="77777777" w:rsidTr="00E6030B">
        <w:trPr>
          <w:cantSplit/>
          <w:jc w:val="center"/>
        </w:trPr>
        <w:tc>
          <w:tcPr>
            <w:tcW w:w="284" w:type="dxa"/>
          </w:tcPr>
          <w:p w14:paraId="57A029CE" w14:textId="77777777" w:rsidR="00D40C70" w:rsidRPr="00BC508A" w:rsidRDefault="00D40C70" w:rsidP="00E6030B">
            <w:pPr>
              <w:pStyle w:val="TAC"/>
            </w:pPr>
            <w:r w:rsidRPr="00BC508A">
              <w:t>0</w:t>
            </w:r>
          </w:p>
        </w:tc>
        <w:tc>
          <w:tcPr>
            <w:tcW w:w="284" w:type="dxa"/>
          </w:tcPr>
          <w:p w14:paraId="3670A7B7" w14:textId="77777777" w:rsidR="00D40C70" w:rsidRPr="00BC508A" w:rsidRDefault="00D40C70" w:rsidP="00E6030B">
            <w:pPr>
              <w:pStyle w:val="TAC"/>
            </w:pPr>
            <w:r w:rsidRPr="00BC508A">
              <w:t>0</w:t>
            </w:r>
          </w:p>
        </w:tc>
        <w:tc>
          <w:tcPr>
            <w:tcW w:w="283" w:type="dxa"/>
          </w:tcPr>
          <w:p w14:paraId="1ADEF631" w14:textId="77777777" w:rsidR="00D40C70" w:rsidRPr="00BC508A" w:rsidRDefault="00D40C70" w:rsidP="00E6030B">
            <w:pPr>
              <w:pStyle w:val="TAC"/>
            </w:pPr>
            <w:r w:rsidRPr="00BC508A">
              <w:t>0</w:t>
            </w:r>
          </w:p>
        </w:tc>
        <w:tc>
          <w:tcPr>
            <w:tcW w:w="283" w:type="dxa"/>
          </w:tcPr>
          <w:p w14:paraId="7697800D" w14:textId="77777777" w:rsidR="00D40C70" w:rsidRPr="00BC508A" w:rsidRDefault="00D40C70" w:rsidP="00E6030B">
            <w:pPr>
              <w:pStyle w:val="TAC"/>
            </w:pPr>
            <w:r w:rsidRPr="00BC508A">
              <w:t>1</w:t>
            </w:r>
          </w:p>
        </w:tc>
        <w:tc>
          <w:tcPr>
            <w:tcW w:w="5953" w:type="dxa"/>
          </w:tcPr>
          <w:p w14:paraId="2D187327" w14:textId="77777777" w:rsidR="00D40C70" w:rsidRPr="00BC508A" w:rsidRDefault="00D40C70" w:rsidP="00E6030B">
            <w:pPr>
              <w:pStyle w:val="TAL"/>
            </w:pPr>
            <w:r w:rsidRPr="00BC508A">
              <w:t>EPS bearer identity value 1</w:t>
            </w:r>
          </w:p>
        </w:tc>
      </w:tr>
      <w:tr w:rsidR="00D40C70" w:rsidRPr="00BC508A" w14:paraId="5E8D9520" w14:textId="77777777" w:rsidTr="00E6030B">
        <w:trPr>
          <w:cantSplit/>
          <w:jc w:val="center"/>
        </w:trPr>
        <w:tc>
          <w:tcPr>
            <w:tcW w:w="284" w:type="dxa"/>
          </w:tcPr>
          <w:p w14:paraId="758BBF5E" w14:textId="77777777" w:rsidR="00D40C70" w:rsidRPr="00BC508A" w:rsidRDefault="00D40C70" w:rsidP="00E6030B">
            <w:pPr>
              <w:pStyle w:val="TAC"/>
            </w:pPr>
            <w:r w:rsidRPr="00BC508A">
              <w:t>0</w:t>
            </w:r>
          </w:p>
        </w:tc>
        <w:tc>
          <w:tcPr>
            <w:tcW w:w="284" w:type="dxa"/>
          </w:tcPr>
          <w:p w14:paraId="0D39669F" w14:textId="77777777" w:rsidR="00D40C70" w:rsidRPr="00BC508A" w:rsidRDefault="00D40C70" w:rsidP="00E6030B">
            <w:pPr>
              <w:pStyle w:val="TAC"/>
            </w:pPr>
            <w:r w:rsidRPr="00BC508A">
              <w:t>0</w:t>
            </w:r>
          </w:p>
        </w:tc>
        <w:tc>
          <w:tcPr>
            <w:tcW w:w="283" w:type="dxa"/>
          </w:tcPr>
          <w:p w14:paraId="6E22A3C5" w14:textId="77777777" w:rsidR="00D40C70" w:rsidRPr="00BC508A" w:rsidRDefault="00D40C70" w:rsidP="00E6030B">
            <w:pPr>
              <w:pStyle w:val="TAC"/>
            </w:pPr>
            <w:r w:rsidRPr="00BC508A">
              <w:t>1</w:t>
            </w:r>
          </w:p>
        </w:tc>
        <w:tc>
          <w:tcPr>
            <w:tcW w:w="283" w:type="dxa"/>
          </w:tcPr>
          <w:p w14:paraId="41F1BDBE" w14:textId="77777777" w:rsidR="00D40C70" w:rsidRPr="00BC508A" w:rsidRDefault="00D40C70" w:rsidP="00E6030B">
            <w:pPr>
              <w:pStyle w:val="TAC"/>
            </w:pPr>
            <w:r w:rsidRPr="00BC508A">
              <w:t>0</w:t>
            </w:r>
          </w:p>
        </w:tc>
        <w:tc>
          <w:tcPr>
            <w:tcW w:w="5953" w:type="dxa"/>
          </w:tcPr>
          <w:p w14:paraId="7209018E" w14:textId="77777777" w:rsidR="00D40C70" w:rsidRPr="00BC508A" w:rsidRDefault="00D40C70" w:rsidP="00E6030B">
            <w:pPr>
              <w:pStyle w:val="TAL"/>
            </w:pPr>
            <w:r w:rsidRPr="00BC508A">
              <w:t>EPS bearer identity value 2</w:t>
            </w:r>
          </w:p>
        </w:tc>
      </w:tr>
      <w:tr w:rsidR="00D40C70" w:rsidRPr="00BC508A" w14:paraId="3164FE35" w14:textId="77777777" w:rsidTr="00E6030B">
        <w:trPr>
          <w:cantSplit/>
          <w:jc w:val="center"/>
        </w:trPr>
        <w:tc>
          <w:tcPr>
            <w:tcW w:w="284" w:type="dxa"/>
          </w:tcPr>
          <w:p w14:paraId="789EE63B" w14:textId="77777777" w:rsidR="00D40C70" w:rsidRPr="00BC508A" w:rsidRDefault="00D40C70" w:rsidP="00E6030B">
            <w:pPr>
              <w:pStyle w:val="TAC"/>
            </w:pPr>
            <w:r w:rsidRPr="00BC508A">
              <w:t>0</w:t>
            </w:r>
          </w:p>
        </w:tc>
        <w:tc>
          <w:tcPr>
            <w:tcW w:w="284" w:type="dxa"/>
          </w:tcPr>
          <w:p w14:paraId="02F35E12" w14:textId="77777777" w:rsidR="00D40C70" w:rsidRPr="00BC508A" w:rsidRDefault="00D40C70" w:rsidP="00E6030B">
            <w:pPr>
              <w:pStyle w:val="TAC"/>
            </w:pPr>
            <w:r w:rsidRPr="00BC508A">
              <w:t>0</w:t>
            </w:r>
          </w:p>
        </w:tc>
        <w:tc>
          <w:tcPr>
            <w:tcW w:w="283" w:type="dxa"/>
          </w:tcPr>
          <w:p w14:paraId="4D6C9D19" w14:textId="77777777" w:rsidR="00D40C70" w:rsidRPr="00BC508A" w:rsidRDefault="00D40C70" w:rsidP="00E6030B">
            <w:pPr>
              <w:pStyle w:val="TAC"/>
            </w:pPr>
            <w:r w:rsidRPr="00BC508A">
              <w:t>1</w:t>
            </w:r>
          </w:p>
        </w:tc>
        <w:tc>
          <w:tcPr>
            <w:tcW w:w="283" w:type="dxa"/>
          </w:tcPr>
          <w:p w14:paraId="5AD3A9A4" w14:textId="77777777" w:rsidR="00D40C70" w:rsidRPr="00BC508A" w:rsidRDefault="00D40C70" w:rsidP="00E6030B">
            <w:pPr>
              <w:pStyle w:val="TAC"/>
            </w:pPr>
            <w:r w:rsidRPr="00BC508A">
              <w:t>1</w:t>
            </w:r>
          </w:p>
        </w:tc>
        <w:tc>
          <w:tcPr>
            <w:tcW w:w="5953" w:type="dxa"/>
          </w:tcPr>
          <w:p w14:paraId="051FD618" w14:textId="77777777" w:rsidR="00D40C70" w:rsidRPr="00BC508A" w:rsidRDefault="00D40C70" w:rsidP="00E6030B">
            <w:pPr>
              <w:pStyle w:val="TAL"/>
            </w:pPr>
            <w:r w:rsidRPr="00BC508A">
              <w:t>EPS bearer identity value 3</w:t>
            </w:r>
          </w:p>
        </w:tc>
      </w:tr>
      <w:tr w:rsidR="00D40C70" w:rsidRPr="00BC508A" w14:paraId="4DFE6E49" w14:textId="77777777" w:rsidTr="00E6030B">
        <w:trPr>
          <w:cantSplit/>
          <w:jc w:val="center"/>
        </w:trPr>
        <w:tc>
          <w:tcPr>
            <w:tcW w:w="284" w:type="dxa"/>
          </w:tcPr>
          <w:p w14:paraId="0A790688" w14:textId="77777777" w:rsidR="00D40C70" w:rsidRPr="00BC508A" w:rsidRDefault="00D40C70" w:rsidP="00E6030B">
            <w:pPr>
              <w:pStyle w:val="TAC"/>
            </w:pPr>
            <w:r w:rsidRPr="00BC508A">
              <w:t>0</w:t>
            </w:r>
          </w:p>
        </w:tc>
        <w:tc>
          <w:tcPr>
            <w:tcW w:w="284" w:type="dxa"/>
          </w:tcPr>
          <w:p w14:paraId="5FFC49A0" w14:textId="77777777" w:rsidR="00D40C70" w:rsidRPr="00BC508A" w:rsidRDefault="00D40C70" w:rsidP="00E6030B">
            <w:pPr>
              <w:pStyle w:val="TAC"/>
            </w:pPr>
            <w:r w:rsidRPr="00BC508A">
              <w:t>1</w:t>
            </w:r>
          </w:p>
        </w:tc>
        <w:tc>
          <w:tcPr>
            <w:tcW w:w="283" w:type="dxa"/>
          </w:tcPr>
          <w:p w14:paraId="6CA15E22" w14:textId="77777777" w:rsidR="00D40C70" w:rsidRPr="00BC508A" w:rsidRDefault="00D40C70" w:rsidP="00E6030B">
            <w:pPr>
              <w:pStyle w:val="TAC"/>
            </w:pPr>
            <w:r w:rsidRPr="00BC508A">
              <w:t>0</w:t>
            </w:r>
          </w:p>
        </w:tc>
        <w:tc>
          <w:tcPr>
            <w:tcW w:w="283" w:type="dxa"/>
          </w:tcPr>
          <w:p w14:paraId="05A5247C" w14:textId="77777777" w:rsidR="00D40C70" w:rsidRPr="00BC508A" w:rsidRDefault="00D40C70" w:rsidP="00E6030B">
            <w:pPr>
              <w:pStyle w:val="TAC"/>
            </w:pPr>
            <w:r w:rsidRPr="00BC508A">
              <w:t>0</w:t>
            </w:r>
          </w:p>
        </w:tc>
        <w:tc>
          <w:tcPr>
            <w:tcW w:w="5953" w:type="dxa"/>
          </w:tcPr>
          <w:p w14:paraId="2B754C57" w14:textId="77777777" w:rsidR="00D40C70" w:rsidRPr="00BC508A" w:rsidRDefault="00D40C70" w:rsidP="00E6030B">
            <w:pPr>
              <w:pStyle w:val="TAL"/>
            </w:pPr>
            <w:r w:rsidRPr="00BC508A">
              <w:t>EPS bearer identity value 4</w:t>
            </w:r>
          </w:p>
        </w:tc>
      </w:tr>
      <w:tr w:rsidR="00D40C70" w:rsidRPr="00BC508A" w14:paraId="05E43703" w14:textId="77777777" w:rsidTr="00E6030B">
        <w:trPr>
          <w:cantSplit/>
          <w:jc w:val="center"/>
        </w:trPr>
        <w:tc>
          <w:tcPr>
            <w:tcW w:w="284" w:type="dxa"/>
          </w:tcPr>
          <w:p w14:paraId="34D9C7B4" w14:textId="77777777" w:rsidR="00D40C70" w:rsidRPr="00BC508A" w:rsidRDefault="00D40C70" w:rsidP="00E6030B">
            <w:pPr>
              <w:pStyle w:val="TAC"/>
            </w:pPr>
            <w:r w:rsidRPr="00BC508A">
              <w:t>0</w:t>
            </w:r>
          </w:p>
        </w:tc>
        <w:tc>
          <w:tcPr>
            <w:tcW w:w="284" w:type="dxa"/>
          </w:tcPr>
          <w:p w14:paraId="21CF0E6C" w14:textId="77777777" w:rsidR="00D40C70" w:rsidRPr="00BC508A" w:rsidRDefault="00D40C70" w:rsidP="00E6030B">
            <w:pPr>
              <w:pStyle w:val="TAC"/>
            </w:pPr>
            <w:r w:rsidRPr="00BC508A">
              <w:t>1</w:t>
            </w:r>
          </w:p>
        </w:tc>
        <w:tc>
          <w:tcPr>
            <w:tcW w:w="283" w:type="dxa"/>
          </w:tcPr>
          <w:p w14:paraId="1F690A65" w14:textId="77777777" w:rsidR="00D40C70" w:rsidRPr="00BC508A" w:rsidRDefault="00D40C70" w:rsidP="00E6030B">
            <w:pPr>
              <w:pStyle w:val="TAC"/>
            </w:pPr>
            <w:r w:rsidRPr="00BC508A">
              <w:t>0</w:t>
            </w:r>
          </w:p>
        </w:tc>
        <w:tc>
          <w:tcPr>
            <w:tcW w:w="283" w:type="dxa"/>
          </w:tcPr>
          <w:p w14:paraId="1BC09145" w14:textId="77777777" w:rsidR="00D40C70" w:rsidRPr="00BC508A" w:rsidRDefault="00D40C70" w:rsidP="00E6030B">
            <w:pPr>
              <w:pStyle w:val="TAC"/>
            </w:pPr>
            <w:r w:rsidRPr="00BC508A">
              <w:t>1</w:t>
            </w:r>
          </w:p>
        </w:tc>
        <w:tc>
          <w:tcPr>
            <w:tcW w:w="5953" w:type="dxa"/>
          </w:tcPr>
          <w:p w14:paraId="4591CFF8" w14:textId="77777777" w:rsidR="00D40C70" w:rsidRPr="00BC508A" w:rsidRDefault="00D40C70" w:rsidP="00E6030B">
            <w:pPr>
              <w:pStyle w:val="TAL"/>
            </w:pPr>
            <w:r w:rsidRPr="00BC508A">
              <w:t>EPS bearer identity value 5</w:t>
            </w:r>
          </w:p>
        </w:tc>
      </w:tr>
      <w:tr w:rsidR="00D40C70" w:rsidRPr="00BC508A" w14:paraId="24FE55BE" w14:textId="77777777" w:rsidTr="00E6030B">
        <w:trPr>
          <w:cantSplit/>
          <w:jc w:val="center"/>
        </w:trPr>
        <w:tc>
          <w:tcPr>
            <w:tcW w:w="284" w:type="dxa"/>
          </w:tcPr>
          <w:p w14:paraId="1F1F205E" w14:textId="77777777" w:rsidR="00D40C70" w:rsidRPr="00BC508A" w:rsidRDefault="00D40C70" w:rsidP="00E6030B">
            <w:pPr>
              <w:pStyle w:val="TAC"/>
            </w:pPr>
            <w:r w:rsidRPr="00BC508A">
              <w:t>0</w:t>
            </w:r>
          </w:p>
        </w:tc>
        <w:tc>
          <w:tcPr>
            <w:tcW w:w="284" w:type="dxa"/>
          </w:tcPr>
          <w:p w14:paraId="08298B6C" w14:textId="77777777" w:rsidR="00D40C70" w:rsidRPr="00BC508A" w:rsidRDefault="00D40C70" w:rsidP="00E6030B">
            <w:pPr>
              <w:pStyle w:val="TAC"/>
            </w:pPr>
            <w:r w:rsidRPr="00BC508A">
              <w:t>1</w:t>
            </w:r>
          </w:p>
        </w:tc>
        <w:tc>
          <w:tcPr>
            <w:tcW w:w="283" w:type="dxa"/>
          </w:tcPr>
          <w:p w14:paraId="3CD65679" w14:textId="77777777" w:rsidR="00D40C70" w:rsidRPr="00BC508A" w:rsidRDefault="00D40C70" w:rsidP="00E6030B">
            <w:pPr>
              <w:pStyle w:val="TAC"/>
            </w:pPr>
            <w:r w:rsidRPr="00BC508A">
              <w:t>1</w:t>
            </w:r>
          </w:p>
        </w:tc>
        <w:tc>
          <w:tcPr>
            <w:tcW w:w="283" w:type="dxa"/>
          </w:tcPr>
          <w:p w14:paraId="05C02831" w14:textId="77777777" w:rsidR="00D40C70" w:rsidRPr="00BC508A" w:rsidRDefault="00D40C70" w:rsidP="00E6030B">
            <w:pPr>
              <w:pStyle w:val="TAC"/>
            </w:pPr>
            <w:r w:rsidRPr="00BC508A">
              <w:t>0</w:t>
            </w:r>
          </w:p>
        </w:tc>
        <w:tc>
          <w:tcPr>
            <w:tcW w:w="5953" w:type="dxa"/>
          </w:tcPr>
          <w:p w14:paraId="37D2972C" w14:textId="77777777" w:rsidR="00D40C70" w:rsidRPr="00BC508A" w:rsidRDefault="00D40C70" w:rsidP="00E6030B">
            <w:pPr>
              <w:pStyle w:val="TAL"/>
            </w:pPr>
            <w:r w:rsidRPr="00BC508A">
              <w:t>EPS bearer identity value 6</w:t>
            </w:r>
          </w:p>
        </w:tc>
      </w:tr>
      <w:tr w:rsidR="00D40C70" w:rsidRPr="00BC508A" w14:paraId="2B5E0AF9" w14:textId="77777777" w:rsidTr="00E6030B">
        <w:trPr>
          <w:cantSplit/>
          <w:jc w:val="center"/>
        </w:trPr>
        <w:tc>
          <w:tcPr>
            <w:tcW w:w="284" w:type="dxa"/>
          </w:tcPr>
          <w:p w14:paraId="4C2C1CEF" w14:textId="77777777" w:rsidR="00D40C70" w:rsidRPr="00BC508A" w:rsidRDefault="00D40C70" w:rsidP="00E6030B">
            <w:pPr>
              <w:pStyle w:val="TAC"/>
            </w:pPr>
            <w:r w:rsidRPr="00BC508A">
              <w:t>0</w:t>
            </w:r>
          </w:p>
        </w:tc>
        <w:tc>
          <w:tcPr>
            <w:tcW w:w="284" w:type="dxa"/>
          </w:tcPr>
          <w:p w14:paraId="535EDE88" w14:textId="77777777" w:rsidR="00D40C70" w:rsidRPr="00BC508A" w:rsidRDefault="00D40C70" w:rsidP="00E6030B">
            <w:pPr>
              <w:pStyle w:val="TAC"/>
            </w:pPr>
            <w:r w:rsidRPr="00BC508A">
              <w:t>1</w:t>
            </w:r>
          </w:p>
        </w:tc>
        <w:tc>
          <w:tcPr>
            <w:tcW w:w="283" w:type="dxa"/>
          </w:tcPr>
          <w:p w14:paraId="798BDBD9" w14:textId="77777777" w:rsidR="00D40C70" w:rsidRPr="00BC508A" w:rsidRDefault="00D40C70" w:rsidP="00E6030B">
            <w:pPr>
              <w:pStyle w:val="TAC"/>
            </w:pPr>
            <w:r w:rsidRPr="00BC508A">
              <w:t>1</w:t>
            </w:r>
          </w:p>
        </w:tc>
        <w:tc>
          <w:tcPr>
            <w:tcW w:w="283" w:type="dxa"/>
          </w:tcPr>
          <w:p w14:paraId="057E08E0" w14:textId="77777777" w:rsidR="00D40C70" w:rsidRPr="00BC508A" w:rsidRDefault="00D40C70" w:rsidP="00E6030B">
            <w:pPr>
              <w:pStyle w:val="TAC"/>
            </w:pPr>
            <w:r w:rsidRPr="00BC508A">
              <w:t>1</w:t>
            </w:r>
          </w:p>
        </w:tc>
        <w:tc>
          <w:tcPr>
            <w:tcW w:w="5953" w:type="dxa"/>
          </w:tcPr>
          <w:p w14:paraId="4F27225C" w14:textId="77777777" w:rsidR="00D40C70" w:rsidRPr="00BC508A" w:rsidRDefault="00D40C70" w:rsidP="00E6030B">
            <w:pPr>
              <w:pStyle w:val="TAL"/>
            </w:pPr>
            <w:r w:rsidRPr="00BC508A">
              <w:t>EPS bearer identity value 7</w:t>
            </w:r>
          </w:p>
        </w:tc>
      </w:tr>
      <w:tr w:rsidR="00D40C70" w:rsidRPr="00BC508A" w14:paraId="396B900E" w14:textId="77777777" w:rsidTr="00E6030B">
        <w:trPr>
          <w:cantSplit/>
          <w:jc w:val="center"/>
        </w:trPr>
        <w:tc>
          <w:tcPr>
            <w:tcW w:w="284" w:type="dxa"/>
          </w:tcPr>
          <w:p w14:paraId="51D7CD58" w14:textId="77777777" w:rsidR="00D40C70" w:rsidRPr="00BC508A" w:rsidRDefault="00D40C70" w:rsidP="00E6030B">
            <w:pPr>
              <w:pStyle w:val="TAC"/>
            </w:pPr>
            <w:r w:rsidRPr="00BC508A">
              <w:t>1</w:t>
            </w:r>
          </w:p>
        </w:tc>
        <w:tc>
          <w:tcPr>
            <w:tcW w:w="284" w:type="dxa"/>
          </w:tcPr>
          <w:p w14:paraId="5EED8F78" w14:textId="77777777" w:rsidR="00D40C70" w:rsidRPr="00BC508A" w:rsidRDefault="00D40C70" w:rsidP="00E6030B">
            <w:pPr>
              <w:pStyle w:val="TAC"/>
            </w:pPr>
            <w:r w:rsidRPr="00BC508A">
              <w:t>0</w:t>
            </w:r>
          </w:p>
        </w:tc>
        <w:tc>
          <w:tcPr>
            <w:tcW w:w="283" w:type="dxa"/>
          </w:tcPr>
          <w:p w14:paraId="5AA5DB04" w14:textId="77777777" w:rsidR="00D40C70" w:rsidRPr="00BC508A" w:rsidRDefault="00D40C70" w:rsidP="00E6030B">
            <w:pPr>
              <w:pStyle w:val="TAC"/>
            </w:pPr>
            <w:r w:rsidRPr="00BC508A">
              <w:t>0</w:t>
            </w:r>
          </w:p>
        </w:tc>
        <w:tc>
          <w:tcPr>
            <w:tcW w:w="283" w:type="dxa"/>
          </w:tcPr>
          <w:p w14:paraId="27CFFBED" w14:textId="77777777" w:rsidR="00D40C70" w:rsidRPr="00BC508A" w:rsidRDefault="00D40C70" w:rsidP="00E6030B">
            <w:pPr>
              <w:pStyle w:val="TAC"/>
            </w:pPr>
            <w:r w:rsidRPr="00BC508A">
              <w:t>0</w:t>
            </w:r>
          </w:p>
        </w:tc>
        <w:tc>
          <w:tcPr>
            <w:tcW w:w="5953" w:type="dxa"/>
          </w:tcPr>
          <w:p w14:paraId="710073E8" w14:textId="77777777" w:rsidR="00D40C70" w:rsidRPr="00BC508A" w:rsidRDefault="00D40C70" w:rsidP="00E6030B">
            <w:pPr>
              <w:pStyle w:val="TAL"/>
            </w:pPr>
            <w:r w:rsidRPr="00BC508A">
              <w:t>EPS bearer identity value 8</w:t>
            </w:r>
          </w:p>
        </w:tc>
      </w:tr>
      <w:tr w:rsidR="00D40C70" w:rsidRPr="00BC508A" w14:paraId="4A9ED12F" w14:textId="77777777" w:rsidTr="00E6030B">
        <w:trPr>
          <w:cantSplit/>
          <w:jc w:val="center"/>
        </w:trPr>
        <w:tc>
          <w:tcPr>
            <w:tcW w:w="284" w:type="dxa"/>
          </w:tcPr>
          <w:p w14:paraId="6E823DD4" w14:textId="77777777" w:rsidR="00D40C70" w:rsidRPr="00BC508A" w:rsidRDefault="00D40C70" w:rsidP="00E6030B">
            <w:pPr>
              <w:pStyle w:val="TAC"/>
            </w:pPr>
            <w:r w:rsidRPr="00BC508A">
              <w:t>1</w:t>
            </w:r>
          </w:p>
        </w:tc>
        <w:tc>
          <w:tcPr>
            <w:tcW w:w="284" w:type="dxa"/>
          </w:tcPr>
          <w:p w14:paraId="158AD891" w14:textId="77777777" w:rsidR="00D40C70" w:rsidRPr="00BC508A" w:rsidRDefault="00D40C70" w:rsidP="00E6030B">
            <w:pPr>
              <w:pStyle w:val="TAC"/>
            </w:pPr>
            <w:r w:rsidRPr="00BC508A">
              <w:t>0</w:t>
            </w:r>
          </w:p>
        </w:tc>
        <w:tc>
          <w:tcPr>
            <w:tcW w:w="283" w:type="dxa"/>
          </w:tcPr>
          <w:p w14:paraId="0AA2F18B" w14:textId="77777777" w:rsidR="00D40C70" w:rsidRPr="00BC508A" w:rsidRDefault="00D40C70" w:rsidP="00E6030B">
            <w:pPr>
              <w:pStyle w:val="TAC"/>
            </w:pPr>
            <w:r w:rsidRPr="00BC508A">
              <w:t>0</w:t>
            </w:r>
          </w:p>
        </w:tc>
        <w:tc>
          <w:tcPr>
            <w:tcW w:w="283" w:type="dxa"/>
          </w:tcPr>
          <w:p w14:paraId="2819242F" w14:textId="77777777" w:rsidR="00D40C70" w:rsidRPr="00BC508A" w:rsidRDefault="00D40C70" w:rsidP="00E6030B">
            <w:pPr>
              <w:pStyle w:val="TAC"/>
            </w:pPr>
            <w:r w:rsidRPr="00BC508A">
              <w:t>1</w:t>
            </w:r>
          </w:p>
        </w:tc>
        <w:tc>
          <w:tcPr>
            <w:tcW w:w="5953" w:type="dxa"/>
          </w:tcPr>
          <w:p w14:paraId="678DEBE0" w14:textId="77777777" w:rsidR="00D40C70" w:rsidRPr="00BC508A" w:rsidRDefault="00D40C70" w:rsidP="00E6030B">
            <w:pPr>
              <w:pStyle w:val="TAL"/>
            </w:pPr>
            <w:r w:rsidRPr="00BC508A">
              <w:t>EPS bearer identity value 9</w:t>
            </w:r>
          </w:p>
        </w:tc>
      </w:tr>
      <w:tr w:rsidR="00D40C70" w:rsidRPr="00BC508A" w14:paraId="12BE45FC" w14:textId="77777777" w:rsidTr="00E6030B">
        <w:trPr>
          <w:cantSplit/>
          <w:jc w:val="center"/>
        </w:trPr>
        <w:tc>
          <w:tcPr>
            <w:tcW w:w="284" w:type="dxa"/>
          </w:tcPr>
          <w:p w14:paraId="49CBC5A0" w14:textId="77777777" w:rsidR="00D40C70" w:rsidRPr="00BC508A" w:rsidRDefault="00D40C70" w:rsidP="00E6030B">
            <w:pPr>
              <w:pStyle w:val="TAC"/>
            </w:pPr>
            <w:r w:rsidRPr="00BC508A">
              <w:t>1</w:t>
            </w:r>
          </w:p>
        </w:tc>
        <w:tc>
          <w:tcPr>
            <w:tcW w:w="284" w:type="dxa"/>
          </w:tcPr>
          <w:p w14:paraId="296964E4" w14:textId="77777777" w:rsidR="00D40C70" w:rsidRPr="00BC508A" w:rsidRDefault="00D40C70" w:rsidP="00E6030B">
            <w:pPr>
              <w:pStyle w:val="TAC"/>
            </w:pPr>
            <w:r w:rsidRPr="00BC508A">
              <w:t>0</w:t>
            </w:r>
          </w:p>
        </w:tc>
        <w:tc>
          <w:tcPr>
            <w:tcW w:w="283" w:type="dxa"/>
          </w:tcPr>
          <w:p w14:paraId="4B504988" w14:textId="77777777" w:rsidR="00D40C70" w:rsidRPr="00BC508A" w:rsidRDefault="00D40C70" w:rsidP="00E6030B">
            <w:pPr>
              <w:pStyle w:val="TAC"/>
            </w:pPr>
            <w:r w:rsidRPr="00BC508A">
              <w:t>1</w:t>
            </w:r>
          </w:p>
        </w:tc>
        <w:tc>
          <w:tcPr>
            <w:tcW w:w="283" w:type="dxa"/>
          </w:tcPr>
          <w:p w14:paraId="6221C3EA" w14:textId="77777777" w:rsidR="00D40C70" w:rsidRPr="00BC508A" w:rsidRDefault="00D40C70" w:rsidP="00E6030B">
            <w:pPr>
              <w:pStyle w:val="TAC"/>
            </w:pPr>
            <w:r w:rsidRPr="00BC508A">
              <w:t>0</w:t>
            </w:r>
          </w:p>
        </w:tc>
        <w:tc>
          <w:tcPr>
            <w:tcW w:w="5953" w:type="dxa"/>
          </w:tcPr>
          <w:p w14:paraId="4465DC39" w14:textId="77777777" w:rsidR="00D40C70" w:rsidRPr="00BC508A" w:rsidRDefault="00D40C70" w:rsidP="00E6030B">
            <w:pPr>
              <w:pStyle w:val="TAL"/>
            </w:pPr>
            <w:r w:rsidRPr="00BC508A">
              <w:t>EPS bearer identity value 10</w:t>
            </w:r>
          </w:p>
        </w:tc>
      </w:tr>
      <w:tr w:rsidR="00D40C70" w:rsidRPr="00BC508A" w14:paraId="4028D024" w14:textId="77777777" w:rsidTr="00E6030B">
        <w:trPr>
          <w:cantSplit/>
          <w:jc w:val="center"/>
        </w:trPr>
        <w:tc>
          <w:tcPr>
            <w:tcW w:w="284" w:type="dxa"/>
          </w:tcPr>
          <w:p w14:paraId="288F8EC5" w14:textId="77777777" w:rsidR="00D40C70" w:rsidRPr="00BC508A" w:rsidRDefault="00D40C70" w:rsidP="00E6030B">
            <w:pPr>
              <w:pStyle w:val="TAC"/>
            </w:pPr>
            <w:r w:rsidRPr="00BC508A">
              <w:t>1</w:t>
            </w:r>
          </w:p>
        </w:tc>
        <w:tc>
          <w:tcPr>
            <w:tcW w:w="284" w:type="dxa"/>
          </w:tcPr>
          <w:p w14:paraId="2664D437" w14:textId="77777777" w:rsidR="00D40C70" w:rsidRPr="00BC508A" w:rsidRDefault="00D40C70" w:rsidP="00E6030B">
            <w:pPr>
              <w:pStyle w:val="TAC"/>
            </w:pPr>
            <w:r w:rsidRPr="00BC508A">
              <w:t>0</w:t>
            </w:r>
          </w:p>
        </w:tc>
        <w:tc>
          <w:tcPr>
            <w:tcW w:w="283" w:type="dxa"/>
          </w:tcPr>
          <w:p w14:paraId="052E01C0" w14:textId="77777777" w:rsidR="00D40C70" w:rsidRPr="00BC508A" w:rsidRDefault="00D40C70" w:rsidP="00E6030B">
            <w:pPr>
              <w:pStyle w:val="TAC"/>
            </w:pPr>
            <w:r w:rsidRPr="00BC508A">
              <w:t>1</w:t>
            </w:r>
          </w:p>
        </w:tc>
        <w:tc>
          <w:tcPr>
            <w:tcW w:w="283" w:type="dxa"/>
          </w:tcPr>
          <w:p w14:paraId="5105C5F7" w14:textId="77777777" w:rsidR="00D40C70" w:rsidRPr="00BC508A" w:rsidRDefault="00D40C70" w:rsidP="00E6030B">
            <w:pPr>
              <w:pStyle w:val="TAC"/>
            </w:pPr>
            <w:r w:rsidRPr="00BC508A">
              <w:t>1</w:t>
            </w:r>
          </w:p>
        </w:tc>
        <w:tc>
          <w:tcPr>
            <w:tcW w:w="5953" w:type="dxa"/>
          </w:tcPr>
          <w:p w14:paraId="65887CCE" w14:textId="77777777" w:rsidR="00D40C70" w:rsidRPr="00BC508A" w:rsidRDefault="00D40C70" w:rsidP="00E6030B">
            <w:pPr>
              <w:pStyle w:val="TAL"/>
            </w:pPr>
            <w:r w:rsidRPr="00BC508A">
              <w:t>EPS bearer identity value 11</w:t>
            </w:r>
          </w:p>
        </w:tc>
      </w:tr>
      <w:tr w:rsidR="00D40C70" w:rsidRPr="00BC508A" w14:paraId="2F7B452E" w14:textId="77777777" w:rsidTr="00E6030B">
        <w:trPr>
          <w:cantSplit/>
          <w:jc w:val="center"/>
        </w:trPr>
        <w:tc>
          <w:tcPr>
            <w:tcW w:w="284" w:type="dxa"/>
          </w:tcPr>
          <w:p w14:paraId="78C5BEBB" w14:textId="77777777" w:rsidR="00D40C70" w:rsidRPr="00BC508A" w:rsidRDefault="00D40C70" w:rsidP="00E6030B">
            <w:pPr>
              <w:pStyle w:val="TAC"/>
            </w:pPr>
            <w:r w:rsidRPr="00BC508A">
              <w:t>1</w:t>
            </w:r>
          </w:p>
        </w:tc>
        <w:tc>
          <w:tcPr>
            <w:tcW w:w="284" w:type="dxa"/>
          </w:tcPr>
          <w:p w14:paraId="5532FAFA" w14:textId="77777777" w:rsidR="00D40C70" w:rsidRPr="00BC508A" w:rsidRDefault="00D40C70" w:rsidP="00E6030B">
            <w:pPr>
              <w:pStyle w:val="TAC"/>
            </w:pPr>
            <w:r w:rsidRPr="00BC508A">
              <w:t>1</w:t>
            </w:r>
          </w:p>
        </w:tc>
        <w:tc>
          <w:tcPr>
            <w:tcW w:w="283" w:type="dxa"/>
          </w:tcPr>
          <w:p w14:paraId="1FD32A28" w14:textId="77777777" w:rsidR="00D40C70" w:rsidRPr="00BC508A" w:rsidRDefault="00D40C70" w:rsidP="00E6030B">
            <w:pPr>
              <w:pStyle w:val="TAC"/>
            </w:pPr>
            <w:r w:rsidRPr="00BC508A">
              <w:t>0</w:t>
            </w:r>
          </w:p>
        </w:tc>
        <w:tc>
          <w:tcPr>
            <w:tcW w:w="283" w:type="dxa"/>
          </w:tcPr>
          <w:p w14:paraId="0304F223" w14:textId="77777777" w:rsidR="00D40C70" w:rsidRPr="00BC508A" w:rsidRDefault="00D40C70" w:rsidP="00E6030B">
            <w:pPr>
              <w:pStyle w:val="TAC"/>
            </w:pPr>
            <w:r w:rsidRPr="00BC508A">
              <w:t>0</w:t>
            </w:r>
          </w:p>
        </w:tc>
        <w:tc>
          <w:tcPr>
            <w:tcW w:w="5953" w:type="dxa"/>
          </w:tcPr>
          <w:p w14:paraId="6FC9E5A1" w14:textId="77777777" w:rsidR="00D40C70" w:rsidRPr="00BC508A" w:rsidRDefault="00D40C70" w:rsidP="00E6030B">
            <w:pPr>
              <w:pStyle w:val="TAL"/>
            </w:pPr>
            <w:r w:rsidRPr="00BC508A">
              <w:t>EPS bearer identity value 12</w:t>
            </w:r>
          </w:p>
        </w:tc>
      </w:tr>
      <w:tr w:rsidR="00D40C70" w:rsidRPr="00BC508A" w14:paraId="4EB1F7EB" w14:textId="77777777" w:rsidTr="00E6030B">
        <w:trPr>
          <w:cantSplit/>
          <w:jc w:val="center"/>
        </w:trPr>
        <w:tc>
          <w:tcPr>
            <w:tcW w:w="284" w:type="dxa"/>
          </w:tcPr>
          <w:p w14:paraId="2719D1A6" w14:textId="77777777" w:rsidR="00D40C70" w:rsidRPr="00BC508A" w:rsidRDefault="00D40C70" w:rsidP="00E6030B">
            <w:pPr>
              <w:pStyle w:val="TAC"/>
            </w:pPr>
            <w:r w:rsidRPr="00BC508A">
              <w:t>1</w:t>
            </w:r>
          </w:p>
        </w:tc>
        <w:tc>
          <w:tcPr>
            <w:tcW w:w="284" w:type="dxa"/>
          </w:tcPr>
          <w:p w14:paraId="248CA246" w14:textId="77777777" w:rsidR="00D40C70" w:rsidRPr="00BC508A" w:rsidRDefault="00D40C70" w:rsidP="00E6030B">
            <w:pPr>
              <w:pStyle w:val="TAC"/>
            </w:pPr>
            <w:r w:rsidRPr="00BC508A">
              <w:t>1</w:t>
            </w:r>
          </w:p>
        </w:tc>
        <w:tc>
          <w:tcPr>
            <w:tcW w:w="283" w:type="dxa"/>
          </w:tcPr>
          <w:p w14:paraId="423A3085" w14:textId="77777777" w:rsidR="00D40C70" w:rsidRPr="00BC508A" w:rsidRDefault="00D40C70" w:rsidP="00E6030B">
            <w:pPr>
              <w:pStyle w:val="TAC"/>
            </w:pPr>
            <w:r w:rsidRPr="00BC508A">
              <w:t>0</w:t>
            </w:r>
          </w:p>
        </w:tc>
        <w:tc>
          <w:tcPr>
            <w:tcW w:w="283" w:type="dxa"/>
          </w:tcPr>
          <w:p w14:paraId="4D643708" w14:textId="77777777" w:rsidR="00D40C70" w:rsidRPr="00BC508A" w:rsidRDefault="00D40C70" w:rsidP="00E6030B">
            <w:pPr>
              <w:pStyle w:val="TAC"/>
            </w:pPr>
            <w:r w:rsidRPr="00BC508A">
              <w:t>1</w:t>
            </w:r>
          </w:p>
        </w:tc>
        <w:tc>
          <w:tcPr>
            <w:tcW w:w="5953" w:type="dxa"/>
          </w:tcPr>
          <w:p w14:paraId="18A00A25" w14:textId="77777777" w:rsidR="00D40C70" w:rsidRPr="00BC508A" w:rsidRDefault="00D40C70" w:rsidP="00E6030B">
            <w:pPr>
              <w:pStyle w:val="TAL"/>
            </w:pPr>
            <w:r w:rsidRPr="00BC508A">
              <w:t>EPS bearer identity value 13</w:t>
            </w:r>
          </w:p>
        </w:tc>
      </w:tr>
      <w:tr w:rsidR="00D40C70" w:rsidRPr="00BC508A" w14:paraId="19EA5EB1" w14:textId="77777777" w:rsidTr="00E6030B">
        <w:trPr>
          <w:cantSplit/>
          <w:jc w:val="center"/>
        </w:trPr>
        <w:tc>
          <w:tcPr>
            <w:tcW w:w="284" w:type="dxa"/>
          </w:tcPr>
          <w:p w14:paraId="1C80E158" w14:textId="77777777" w:rsidR="00D40C70" w:rsidRPr="00BC508A" w:rsidRDefault="00D40C70" w:rsidP="00E6030B">
            <w:pPr>
              <w:pStyle w:val="TAC"/>
            </w:pPr>
            <w:r w:rsidRPr="00BC508A">
              <w:t>1</w:t>
            </w:r>
          </w:p>
        </w:tc>
        <w:tc>
          <w:tcPr>
            <w:tcW w:w="284" w:type="dxa"/>
          </w:tcPr>
          <w:p w14:paraId="1751A0D2" w14:textId="77777777" w:rsidR="00D40C70" w:rsidRPr="00BC508A" w:rsidRDefault="00D40C70" w:rsidP="00E6030B">
            <w:pPr>
              <w:pStyle w:val="TAC"/>
            </w:pPr>
            <w:r w:rsidRPr="00BC508A">
              <w:t>1</w:t>
            </w:r>
          </w:p>
        </w:tc>
        <w:tc>
          <w:tcPr>
            <w:tcW w:w="283" w:type="dxa"/>
          </w:tcPr>
          <w:p w14:paraId="31936671" w14:textId="77777777" w:rsidR="00D40C70" w:rsidRPr="00BC508A" w:rsidRDefault="00D40C70" w:rsidP="00E6030B">
            <w:pPr>
              <w:pStyle w:val="TAC"/>
            </w:pPr>
            <w:r w:rsidRPr="00BC508A">
              <w:t>1</w:t>
            </w:r>
          </w:p>
        </w:tc>
        <w:tc>
          <w:tcPr>
            <w:tcW w:w="283" w:type="dxa"/>
          </w:tcPr>
          <w:p w14:paraId="7ECDC1D5" w14:textId="77777777" w:rsidR="00D40C70" w:rsidRPr="00BC508A" w:rsidRDefault="00D40C70" w:rsidP="00E6030B">
            <w:pPr>
              <w:pStyle w:val="TAC"/>
            </w:pPr>
            <w:r w:rsidRPr="00BC508A">
              <w:t>0</w:t>
            </w:r>
          </w:p>
        </w:tc>
        <w:tc>
          <w:tcPr>
            <w:tcW w:w="5953" w:type="dxa"/>
          </w:tcPr>
          <w:p w14:paraId="3691FED7" w14:textId="77777777" w:rsidR="00D40C70" w:rsidRPr="00BC508A" w:rsidRDefault="00D40C70" w:rsidP="00E6030B">
            <w:pPr>
              <w:pStyle w:val="TAL"/>
            </w:pPr>
            <w:r w:rsidRPr="00BC508A">
              <w:t>EPS bearer identity value 14</w:t>
            </w:r>
          </w:p>
        </w:tc>
      </w:tr>
      <w:tr w:rsidR="00D40C70" w:rsidRPr="00BC508A" w14:paraId="692FCCC7" w14:textId="77777777" w:rsidTr="00E6030B">
        <w:trPr>
          <w:cantSplit/>
          <w:jc w:val="center"/>
        </w:trPr>
        <w:tc>
          <w:tcPr>
            <w:tcW w:w="284" w:type="dxa"/>
          </w:tcPr>
          <w:p w14:paraId="4F3F64F2" w14:textId="77777777" w:rsidR="00D40C70" w:rsidRPr="00BC508A" w:rsidRDefault="00D40C70" w:rsidP="00E6030B">
            <w:pPr>
              <w:pStyle w:val="TAC"/>
            </w:pPr>
            <w:r w:rsidRPr="00BC508A">
              <w:t>1</w:t>
            </w:r>
          </w:p>
        </w:tc>
        <w:tc>
          <w:tcPr>
            <w:tcW w:w="284" w:type="dxa"/>
          </w:tcPr>
          <w:p w14:paraId="4E107E0A" w14:textId="77777777" w:rsidR="00D40C70" w:rsidRPr="00BC508A" w:rsidRDefault="00D40C70" w:rsidP="00E6030B">
            <w:pPr>
              <w:pStyle w:val="TAC"/>
            </w:pPr>
            <w:r w:rsidRPr="00BC508A">
              <w:t>1</w:t>
            </w:r>
          </w:p>
        </w:tc>
        <w:tc>
          <w:tcPr>
            <w:tcW w:w="283" w:type="dxa"/>
          </w:tcPr>
          <w:p w14:paraId="69C03593" w14:textId="77777777" w:rsidR="00D40C70" w:rsidRPr="00BC508A" w:rsidRDefault="00D40C70" w:rsidP="00E6030B">
            <w:pPr>
              <w:pStyle w:val="TAC"/>
            </w:pPr>
            <w:r w:rsidRPr="00BC508A">
              <w:t>1</w:t>
            </w:r>
          </w:p>
        </w:tc>
        <w:tc>
          <w:tcPr>
            <w:tcW w:w="283" w:type="dxa"/>
          </w:tcPr>
          <w:p w14:paraId="0DD4307B" w14:textId="77777777" w:rsidR="00D40C70" w:rsidRPr="00BC508A" w:rsidRDefault="00D40C70" w:rsidP="00E6030B">
            <w:pPr>
              <w:pStyle w:val="TAC"/>
            </w:pPr>
            <w:r w:rsidRPr="00BC508A">
              <w:t>1</w:t>
            </w:r>
          </w:p>
        </w:tc>
        <w:tc>
          <w:tcPr>
            <w:tcW w:w="5953" w:type="dxa"/>
          </w:tcPr>
          <w:p w14:paraId="20549DA0" w14:textId="77777777" w:rsidR="00D40C70" w:rsidRPr="00BC508A" w:rsidRDefault="00D40C70" w:rsidP="00E6030B">
            <w:pPr>
              <w:pStyle w:val="TAL"/>
            </w:pPr>
            <w:r w:rsidRPr="00BC508A">
              <w:t>EPS bearer identity value 15</w:t>
            </w:r>
          </w:p>
        </w:tc>
      </w:tr>
      <w:tr w:rsidR="00D40C70" w:rsidRPr="00BC508A" w14:paraId="666B0D6C" w14:textId="77777777" w:rsidTr="00E6030B">
        <w:trPr>
          <w:cantSplit/>
          <w:jc w:val="center"/>
        </w:trPr>
        <w:tc>
          <w:tcPr>
            <w:tcW w:w="7087" w:type="dxa"/>
            <w:gridSpan w:val="5"/>
          </w:tcPr>
          <w:p w14:paraId="69CFDD56" w14:textId="77777777" w:rsidR="00D40C70" w:rsidRPr="00BC508A" w:rsidRDefault="00D40C70" w:rsidP="00E6030B">
            <w:pPr>
              <w:pStyle w:val="TAL"/>
            </w:pPr>
            <w:bookmarkStart w:id="8670" w:name="MCCQCTEMPBM_00000470"/>
          </w:p>
        </w:tc>
      </w:tr>
      <w:bookmarkEnd w:id="8670"/>
    </w:tbl>
    <w:p w14:paraId="33EED8A1" w14:textId="77777777" w:rsidR="00D40C70" w:rsidRPr="00BC508A" w:rsidRDefault="00D40C70" w:rsidP="00D40C70"/>
    <w:p w14:paraId="6CF95DA5" w14:textId="77777777" w:rsidR="00D40C70" w:rsidRPr="00BC508A" w:rsidRDefault="00D40C70" w:rsidP="00295835">
      <w:pPr>
        <w:pStyle w:val="Heading4"/>
      </w:pPr>
      <w:bookmarkStart w:id="8671" w:name="_Toc20218676"/>
      <w:bookmarkStart w:id="8672" w:name="_Toc27744565"/>
      <w:bookmarkStart w:id="8673" w:name="_Toc35960139"/>
      <w:bookmarkStart w:id="8674" w:name="_Toc45203578"/>
      <w:bookmarkStart w:id="8675" w:name="_Toc45700954"/>
      <w:bookmarkStart w:id="8676" w:name="_Toc51920690"/>
      <w:bookmarkStart w:id="8677" w:name="_Toc68251750"/>
      <w:bookmarkStart w:id="8678" w:name="_Toc187414718"/>
      <w:r w:rsidRPr="00BC508A">
        <w:t>9.9.4.7</w:t>
      </w:r>
      <w:r w:rsidRPr="00BC508A">
        <w:tab/>
        <w:t>LLC service access point identifier</w:t>
      </w:r>
      <w:bookmarkEnd w:id="8671"/>
      <w:bookmarkEnd w:id="8672"/>
      <w:bookmarkEnd w:id="8673"/>
      <w:bookmarkEnd w:id="8674"/>
      <w:bookmarkEnd w:id="8675"/>
      <w:bookmarkEnd w:id="8676"/>
      <w:bookmarkEnd w:id="8677"/>
      <w:bookmarkEnd w:id="8678"/>
    </w:p>
    <w:p w14:paraId="358A75E2" w14:textId="3F665587" w:rsidR="00D40C70" w:rsidRPr="00BC508A" w:rsidRDefault="00D40C70" w:rsidP="00D40C70">
      <w:r w:rsidRPr="00BC508A">
        <w:t xml:space="preserve">See </w:t>
      </w:r>
      <w:r w:rsidR="00FB1684" w:rsidRPr="00BC508A">
        <w:t>clause</w:t>
      </w:r>
      <w:r w:rsidRPr="00BC508A">
        <w:t> 10.5.6.9 in 3GPP TS 24.008 [13].</w:t>
      </w:r>
    </w:p>
    <w:p w14:paraId="1BD92B28" w14:textId="77777777" w:rsidR="00D40C70" w:rsidRPr="00BC508A" w:rsidRDefault="00D40C70" w:rsidP="00295835">
      <w:pPr>
        <w:pStyle w:val="Heading4"/>
      </w:pPr>
      <w:bookmarkStart w:id="8679" w:name="_Toc20218677"/>
      <w:bookmarkStart w:id="8680" w:name="_Toc27744566"/>
      <w:bookmarkStart w:id="8681" w:name="_Toc35960140"/>
      <w:bookmarkStart w:id="8682" w:name="_Toc45203579"/>
      <w:bookmarkStart w:id="8683" w:name="_Toc45700955"/>
      <w:bookmarkStart w:id="8684" w:name="_Toc51920691"/>
      <w:bookmarkStart w:id="8685" w:name="_Toc68251751"/>
      <w:bookmarkStart w:id="8686" w:name="_Toc187414719"/>
      <w:r w:rsidRPr="00BC508A">
        <w:t>9.9.4.7A</w:t>
      </w:r>
      <w:r w:rsidRPr="00BC508A">
        <w:tab/>
        <w:t>Notification indicator</w:t>
      </w:r>
      <w:bookmarkEnd w:id="8679"/>
      <w:bookmarkEnd w:id="8680"/>
      <w:bookmarkEnd w:id="8681"/>
      <w:bookmarkEnd w:id="8682"/>
      <w:bookmarkEnd w:id="8683"/>
      <w:bookmarkEnd w:id="8684"/>
      <w:bookmarkEnd w:id="8685"/>
      <w:bookmarkEnd w:id="8686"/>
    </w:p>
    <w:p w14:paraId="75595F04" w14:textId="77777777" w:rsidR="00D40C70" w:rsidRPr="00BC508A" w:rsidRDefault="00D40C70" w:rsidP="00D40C70">
      <w:r w:rsidRPr="00BC508A">
        <w:t>The purpose of the Notification indicator information element is to inform the UE about an event which is relevant for the upper layer using an EPS bearer context or having requested a procedure transaction.</w:t>
      </w:r>
    </w:p>
    <w:p w14:paraId="009F1338" w14:textId="77777777" w:rsidR="00D40C70" w:rsidRPr="00BC508A" w:rsidRDefault="00D40C70" w:rsidP="00D40C70">
      <w:r w:rsidRPr="00BC508A">
        <w:t>The Notification indicator information element is coded as shown in figure 9.9.4.7A.1 and table 9.9.4.7A.1.</w:t>
      </w:r>
    </w:p>
    <w:p w14:paraId="71B0FB12" w14:textId="77777777" w:rsidR="00D40C70" w:rsidRPr="00BC508A" w:rsidRDefault="00D40C70" w:rsidP="00D40C70">
      <w:r w:rsidRPr="00BC508A">
        <w:t>The Notification indicator is a type 4 information element with 3 octets length.</w:t>
      </w:r>
    </w:p>
    <w:p w14:paraId="2D9CD66E"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D40C70" w:rsidRPr="00BC508A" w14:paraId="50A3946C" w14:textId="77777777" w:rsidTr="00E6030B">
        <w:trPr>
          <w:cantSplit/>
          <w:jc w:val="center"/>
        </w:trPr>
        <w:tc>
          <w:tcPr>
            <w:tcW w:w="709" w:type="dxa"/>
            <w:tcBorders>
              <w:top w:val="nil"/>
              <w:left w:val="nil"/>
              <w:bottom w:val="nil"/>
              <w:right w:val="nil"/>
            </w:tcBorders>
          </w:tcPr>
          <w:p w14:paraId="74DB06C2" w14:textId="77777777" w:rsidR="00D40C70" w:rsidRPr="00BC508A" w:rsidRDefault="00D40C70" w:rsidP="00E6030B">
            <w:pPr>
              <w:pStyle w:val="TAC"/>
            </w:pPr>
            <w:r w:rsidRPr="00BC508A">
              <w:t>8</w:t>
            </w:r>
          </w:p>
        </w:tc>
        <w:tc>
          <w:tcPr>
            <w:tcW w:w="781" w:type="dxa"/>
            <w:tcBorders>
              <w:top w:val="nil"/>
              <w:left w:val="nil"/>
              <w:bottom w:val="nil"/>
              <w:right w:val="nil"/>
            </w:tcBorders>
          </w:tcPr>
          <w:p w14:paraId="119F47A6" w14:textId="77777777" w:rsidR="00D40C70" w:rsidRPr="00BC508A" w:rsidRDefault="00D40C70" w:rsidP="00E6030B">
            <w:pPr>
              <w:pStyle w:val="TAC"/>
            </w:pPr>
            <w:r w:rsidRPr="00BC508A">
              <w:t>7</w:t>
            </w:r>
          </w:p>
        </w:tc>
        <w:tc>
          <w:tcPr>
            <w:tcW w:w="780" w:type="dxa"/>
            <w:tcBorders>
              <w:top w:val="nil"/>
              <w:left w:val="nil"/>
              <w:bottom w:val="nil"/>
              <w:right w:val="nil"/>
            </w:tcBorders>
          </w:tcPr>
          <w:p w14:paraId="268C78DB" w14:textId="77777777" w:rsidR="00D40C70" w:rsidRPr="00BC508A" w:rsidRDefault="00D40C70" w:rsidP="00E6030B">
            <w:pPr>
              <w:pStyle w:val="TAC"/>
            </w:pPr>
            <w:r w:rsidRPr="00BC508A">
              <w:t>6</w:t>
            </w:r>
          </w:p>
        </w:tc>
        <w:tc>
          <w:tcPr>
            <w:tcW w:w="779" w:type="dxa"/>
            <w:tcBorders>
              <w:top w:val="nil"/>
              <w:left w:val="nil"/>
              <w:bottom w:val="nil"/>
              <w:right w:val="nil"/>
            </w:tcBorders>
          </w:tcPr>
          <w:p w14:paraId="76054352" w14:textId="77777777" w:rsidR="00D40C70" w:rsidRPr="00BC508A" w:rsidRDefault="00D40C70" w:rsidP="00E6030B">
            <w:pPr>
              <w:pStyle w:val="TAC"/>
            </w:pPr>
            <w:r w:rsidRPr="00BC508A">
              <w:t>5</w:t>
            </w:r>
          </w:p>
        </w:tc>
        <w:tc>
          <w:tcPr>
            <w:tcW w:w="708" w:type="dxa"/>
            <w:tcBorders>
              <w:top w:val="nil"/>
              <w:left w:val="nil"/>
              <w:bottom w:val="nil"/>
              <w:right w:val="nil"/>
            </w:tcBorders>
          </w:tcPr>
          <w:p w14:paraId="42F491DB" w14:textId="77777777" w:rsidR="00D40C70" w:rsidRPr="00BC508A" w:rsidRDefault="00D40C70" w:rsidP="00E6030B">
            <w:pPr>
              <w:pStyle w:val="TAC"/>
            </w:pPr>
            <w:r w:rsidRPr="00BC508A">
              <w:t>4</w:t>
            </w:r>
          </w:p>
        </w:tc>
        <w:tc>
          <w:tcPr>
            <w:tcW w:w="709" w:type="dxa"/>
            <w:tcBorders>
              <w:top w:val="nil"/>
              <w:left w:val="nil"/>
              <w:bottom w:val="nil"/>
              <w:right w:val="nil"/>
            </w:tcBorders>
          </w:tcPr>
          <w:p w14:paraId="3B8C5C25" w14:textId="77777777" w:rsidR="00D40C70" w:rsidRPr="00BC508A" w:rsidRDefault="00D40C70" w:rsidP="00E6030B">
            <w:pPr>
              <w:pStyle w:val="TAC"/>
            </w:pPr>
            <w:r w:rsidRPr="00BC508A">
              <w:t>3</w:t>
            </w:r>
          </w:p>
        </w:tc>
        <w:tc>
          <w:tcPr>
            <w:tcW w:w="781" w:type="dxa"/>
            <w:tcBorders>
              <w:top w:val="nil"/>
              <w:left w:val="nil"/>
              <w:bottom w:val="nil"/>
              <w:right w:val="nil"/>
            </w:tcBorders>
          </w:tcPr>
          <w:p w14:paraId="12B7CC43" w14:textId="77777777" w:rsidR="00D40C70" w:rsidRPr="00BC508A" w:rsidRDefault="00D40C70" w:rsidP="00E6030B">
            <w:pPr>
              <w:pStyle w:val="TAC"/>
            </w:pPr>
            <w:r w:rsidRPr="00BC508A">
              <w:t>2</w:t>
            </w:r>
          </w:p>
        </w:tc>
        <w:tc>
          <w:tcPr>
            <w:tcW w:w="708" w:type="dxa"/>
            <w:tcBorders>
              <w:top w:val="nil"/>
              <w:left w:val="nil"/>
              <w:bottom w:val="nil"/>
              <w:right w:val="nil"/>
            </w:tcBorders>
          </w:tcPr>
          <w:p w14:paraId="3023F17F" w14:textId="77777777" w:rsidR="00D40C70" w:rsidRPr="00BC508A" w:rsidRDefault="00D40C70" w:rsidP="00E6030B">
            <w:pPr>
              <w:pStyle w:val="TAC"/>
            </w:pPr>
            <w:r w:rsidRPr="00BC508A">
              <w:t>1</w:t>
            </w:r>
          </w:p>
        </w:tc>
        <w:tc>
          <w:tcPr>
            <w:tcW w:w="1560" w:type="dxa"/>
            <w:tcBorders>
              <w:top w:val="nil"/>
              <w:left w:val="nil"/>
              <w:bottom w:val="nil"/>
              <w:right w:val="nil"/>
            </w:tcBorders>
          </w:tcPr>
          <w:p w14:paraId="6DF44FBA" w14:textId="77777777" w:rsidR="00D40C70" w:rsidRPr="00BC508A" w:rsidRDefault="00D40C70" w:rsidP="00E6030B">
            <w:pPr>
              <w:pStyle w:val="TAL"/>
            </w:pPr>
          </w:p>
        </w:tc>
      </w:tr>
      <w:tr w:rsidR="00D40C70" w:rsidRPr="00BC508A" w14:paraId="2C1117D2"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2E81C4D5" w14:textId="77777777" w:rsidR="00D40C70" w:rsidRPr="00BC508A" w:rsidRDefault="00D40C70" w:rsidP="00E6030B">
            <w:pPr>
              <w:pStyle w:val="TAC"/>
            </w:pPr>
            <w:r w:rsidRPr="00BC508A">
              <w:t>Notification indicator IEI</w:t>
            </w:r>
          </w:p>
        </w:tc>
        <w:tc>
          <w:tcPr>
            <w:tcW w:w="1560" w:type="dxa"/>
            <w:tcBorders>
              <w:top w:val="nil"/>
              <w:left w:val="nil"/>
              <w:bottom w:val="nil"/>
              <w:right w:val="nil"/>
            </w:tcBorders>
          </w:tcPr>
          <w:p w14:paraId="4368F1CD" w14:textId="77777777" w:rsidR="00D40C70" w:rsidRPr="00BC508A" w:rsidRDefault="00D40C70" w:rsidP="00E6030B">
            <w:pPr>
              <w:pStyle w:val="TAL"/>
            </w:pPr>
            <w:r w:rsidRPr="00BC508A">
              <w:t>octet 1</w:t>
            </w:r>
          </w:p>
        </w:tc>
      </w:tr>
      <w:tr w:rsidR="00D40C70" w:rsidRPr="00BC508A" w14:paraId="581A03E3" w14:textId="77777777" w:rsidTr="00E6030B">
        <w:trPr>
          <w:cantSplit/>
          <w:jc w:val="center"/>
        </w:trPr>
        <w:tc>
          <w:tcPr>
            <w:tcW w:w="5955" w:type="dxa"/>
            <w:gridSpan w:val="8"/>
            <w:tcBorders>
              <w:top w:val="single" w:sz="4" w:space="0" w:color="auto"/>
              <w:right w:val="single" w:sz="4" w:space="0" w:color="auto"/>
            </w:tcBorders>
          </w:tcPr>
          <w:p w14:paraId="26CB9EAB" w14:textId="77777777" w:rsidR="00D40C70" w:rsidRPr="00BC508A" w:rsidRDefault="00D40C70" w:rsidP="00E6030B">
            <w:pPr>
              <w:pStyle w:val="TAC"/>
            </w:pPr>
            <w:r w:rsidRPr="00BC508A">
              <w:t>Length of notification indicator contents</w:t>
            </w:r>
          </w:p>
        </w:tc>
        <w:tc>
          <w:tcPr>
            <w:tcW w:w="1560" w:type="dxa"/>
            <w:tcBorders>
              <w:top w:val="nil"/>
              <w:left w:val="nil"/>
              <w:bottom w:val="nil"/>
              <w:right w:val="nil"/>
            </w:tcBorders>
          </w:tcPr>
          <w:p w14:paraId="6C92D59E" w14:textId="77777777" w:rsidR="00D40C70" w:rsidRPr="00BC508A" w:rsidRDefault="00D40C70" w:rsidP="00E6030B">
            <w:pPr>
              <w:pStyle w:val="TAL"/>
            </w:pPr>
            <w:r w:rsidRPr="00BC508A">
              <w:t>octet 2</w:t>
            </w:r>
          </w:p>
        </w:tc>
      </w:tr>
      <w:tr w:rsidR="00D40C70" w:rsidRPr="00BC508A" w14:paraId="536507C3" w14:textId="77777777" w:rsidTr="00E6030B">
        <w:trPr>
          <w:cantSplit/>
          <w:jc w:val="center"/>
        </w:trPr>
        <w:tc>
          <w:tcPr>
            <w:tcW w:w="5955" w:type="dxa"/>
            <w:gridSpan w:val="8"/>
            <w:tcBorders>
              <w:top w:val="single" w:sz="4" w:space="0" w:color="auto"/>
              <w:right w:val="single" w:sz="4" w:space="0" w:color="auto"/>
            </w:tcBorders>
          </w:tcPr>
          <w:p w14:paraId="7913EE1C" w14:textId="77777777" w:rsidR="00D40C70" w:rsidRPr="00BC508A" w:rsidRDefault="00D40C70" w:rsidP="00E6030B">
            <w:pPr>
              <w:pStyle w:val="TAC"/>
            </w:pPr>
            <w:r w:rsidRPr="00BC508A">
              <w:t>Notification indicator value</w:t>
            </w:r>
          </w:p>
        </w:tc>
        <w:tc>
          <w:tcPr>
            <w:tcW w:w="1560" w:type="dxa"/>
            <w:tcBorders>
              <w:top w:val="nil"/>
              <w:left w:val="nil"/>
              <w:bottom w:val="nil"/>
              <w:right w:val="nil"/>
            </w:tcBorders>
          </w:tcPr>
          <w:p w14:paraId="0CA28F6D" w14:textId="77777777" w:rsidR="00D40C70" w:rsidRPr="00BC508A" w:rsidRDefault="00D40C70" w:rsidP="00E6030B">
            <w:pPr>
              <w:pStyle w:val="TAL"/>
            </w:pPr>
            <w:r w:rsidRPr="00BC508A">
              <w:t>octet 3</w:t>
            </w:r>
          </w:p>
        </w:tc>
      </w:tr>
    </w:tbl>
    <w:p w14:paraId="65E7A266" w14:textId="77777777" w:rsidR="00D40C70" w:rsidRPr="00BC508A" w:rsidRDefault="00D40C70" w:rsidP="00D40C70">
      <w:pPr>
        <w:pStyle w:val="TAN"/>
      </w:pPr>
    </w:p>
    <w:p w14:paraId="024E05BD" w14:textId="77777777" w:rsidR="00D40C70" w:rsidRPr="00BC508A" w:rsidRDefault="00D40C70" w:rsidP="00D40C70">
      <w:pPr>
        <w:pStyle w:val="TF"/>
      </w:pPr>
      <w:bookmarkStart w:id="8687" w:name="_CRFigure9_9_4_7A_1"/>
      <w:r w:rsidRPr="00BC508A">
        <w:t xml:space="preserve">Figure </w:t>
      </w:r>
      <w:bookmarkEnd w:id="8687"/>
      <w:r w:rsidRPr="00BC508A">
        <w:t>9.9.4.7A.1: Notification indicator information element</w:t>
      </w:r>
    </w:p>
    <w:p w14:paraId="063EDF9B" w14:textId="77777777" w:rsidR="00D40C70" w:rsidRPr="00BC508A" w:rsidRDefault="00D40C70" w:rsidP="00D40C70">
      <w:pPr>
        <w:pStyle w:val="TH"/>
      </w:pPr>
      <w:bookmarkStart w:id="8688" w:name="_CRTable9_9_4_7A_1"/>
      <w:r w:rsidRPr="00BC508A">
        <w:t xml:space="preserve">Table </w:t>
      </w:r>
      <w:bookmarkEnd w:id="8688"/>
      <w:r w:rsidRPr="00BC508A">
        <w:t>9.9.4.7A.1: Notification indicato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7"/>
        <w:gridCol w:w="287"/>
        <w:gridCol w:w="288"/>
        <w:gridCol w:w="286"/>
        <w:gridCol w:w="287"/>
        <w:gridCol w:w="287"/>
        <w:gridCol w:w="287"/>
        <w:gridCol w:w="677"/>
        <w:gridCol w:w="4212"/>
      </w:tblGrid>
      <w:tr w:rsidR="00D40C70" w:rsidRPr="00BC508A" w14:paraId="013222FF" w14:textId="77777777" w:rsidTr="00E6030B">
        <w:trPr>
          <w:jc w:val="center"/>
        </w:trPr>
        <w:tc>
          <w:tcPr>
            <w:tcW w:w="7184" w:type="dxa"/>
            <w:gridSpan w:val="10"/>
          </w:tcPr>
          <w:p w14:paraId="3514FCC7" w14:textId="77777777" w:rsidR="00D40C70" w:rsidRPr="00BC508A" w:rsidRDefault="00D40C70" w:rsidP="00E6030B">
            <w:pPr>
              <w:pStyle w:val="TAL"/>
            </w:pPr>
            <w:r w:rsidRPr="00BC508A">
              <w:t>Notification indicator value (octet 3)</w:t>
            </w:r>
          </w:p>
        </w:tc>
      </w:tr>
      <w:tr w:rsidR="00D40C70" w:rsidRPr="00BC508A" w14:paraId="5DB8A326" w14:textId="77777777" w:rsidTr="00E6030B">
        <w:trPr>
          <w:jc w:val="center"/>
        </w:trPr>
        <w:tc>
          <w:tcPr>
            <w:tcW w:w="7184" w:type="dxa"/>
            <w:gridSpan w:val="10"/>
          </w:tcPr>
          <w:p w14:paraId="7B754A84" w14:textId="77777777" w:rsidR="00D40C70" w:rsidRPr="00BC508A" w:rsidRDefault="00D40C70" w:rsidP="00E6030B">
            <w:pPr>
              <w:pStyle w:val="TAL"/>
            </w:pPr>
            <w:bookmarkStart w:id="8689" w:name="MCCQCTEMPBM_00000471"/>
          </w:p>
        </w:tc>
      </w:tr>
      <w:bookmarkEnd w:id="8689"/>
      <w:tr w:rsidR="00D40C70" w:rsidRPr="00BC508A" w14:paraId="384E1D86" w14:textId="77777777" w:rsidTr="00E6030B">
        <w:trPr>
          <w:jc w:val="center"/>
        </w:trPr>
        <w:tc>
          <w:tcPr>
            <w:tcW w:w="7184" w:type="dxa"/>
            <w:gridSpan w:val="10"/>
          </w:tcPr>
          <w:p w14:paraId="0F57D9E0" w14:textId="77777777" w:rsidR="00D40C70" w:rsidRPr="00BC508A" w:rsidRDefault="00D40C70" w:rsidP="00E6030B">
            <w:pPr>
              <w:pStyle w:val="TAL"/>
            </w:pPr>
            <w:r w:rsidRPr="00BC508A">
              <w:t>Bits</w:t>
            </w:r>
          </w:p>
        </w:tc>
      </w:tr>
      <w:tr w:rsidR="00D40C70" w:rsidRPr="00BC508A" w14:paraId="290EEE8E" w14:textId="77777777" w:rsidTr="00E6030B">
        <w:trPr>
          <w:jc w:val="center"/>
        </w:trPr>
        <w:tc>
          <w:tcPr>
            <w:tcW w:w="286" w:type="dxa"/>
          </w:tcPr>
          <w:p w14:paraId="27CF6B88" w14:textId="77777777" w:rsidR="00D40C70" w:rsidRPr="00BC508A" w:rsidRDefault="00D40C70" w:rsidP="00E6030B">
            <w:pPr>
              <w:pStyle w:val="TAH"/>
            </w:pPr>
            <w:r w:rsidRPr="00BC508A">
              <w:t>8</w:t>
            </w:r>
          </w:p>
        </w:tc>
        <w:tc>
          <w:tcPr>
            <w:tcW w:w="287" w:type="dxa"/>
          </w:tcPr>
          <w:p w14:paraId="5B5D0FAE" w14:textId="77777777" w:rsidR="00D40C70" w:rsidRPr="00BC508A" w:rsidRDefault="00D40C70" w:rsidP="00E6030B">
            <w:pPr>
              <w:pStyle w:val="TAH"/>
            </w:pPr>
            <w:r w:rsidRPr="00BC508A">
              <w:t>7</w:t>
            </w:r>
          </w:p>
        </w:tc>
        <w:tc>
          <w:tcPr>
            <w:tcW w:w="287" w:type="dxa"/>
          </w:tcPr>
          <w:p w14:paraId="1C2F66CC" w14:textId="77777777" w:rsidR="00D40C70" w:rsidRPr="00BC508A" w:rsidRDefault="00D40C70" w:rsidP="00E6030B">
            <w:pPr>
              <w:pStyle w:val="TAH"/>
            </w:pPr>
            <w:r w:rsidRPr="00BC508A">
              <w:t>6</w:t>
            </w:r>
          </w:p>
        </w:tc>
        <w:tc>
          <w:tcPr>
            <w:tcW w:w="288" w:type="dxa"/>
          </w:tcPr>
          <w:p w14:paraId="618758C1" w14:textId="77777777" w:rsidR="00D40C70" w:rsidRPr="00BC508A" w:rsidRDefault="00D40C70" w:rsidP="00E6030B">
            <w:pPr>
              <w:pStyle w:val="TAH"/>
            </w:pPr>
            <w:r w:rsidRPr="00BC508A">
              <w:t>5</w:t>
            </w:r>
          </w:p>
        </w:tc>
        <w:tc>
          <w:tcPr>
            <w:tcW w:w="286" w:type="dxa"/>
          </w:tcPr>
          <w:p w14:paraId="2064CA3E" w14:textId="77777777" w:rsidR="00D40C70" w:rsidRPr="00BC508A" w:rsidRDefault="00D40C70" w:rsidP="00E6030B">
            <w:pPr>
              <w:pStyle w:val="TAH"/>
            </w:pPr>
            <w:r w:rsidRPr="00BC508A">
              <w:t>4</w:t>
            </w:r>
          </w:p>
        </w:tc>
        <w:tc>
          <w:tcPr>
            <w:tcW w:w="287" w:type="dxa"/>
          </w:tcPr>
          <w:p w14:paraId="55AF761A" w14:textId="77777777" w:rsidR="00D40C70" w:rsidRPr="00BC508A" w:rsidRDefault="00D40C70" w:rsidP="00E6030B">
            <w:pPr>
              <w:pStyle w:val="TAH"/>
            </w:pPr>
            <w:r w:rsidRPr="00BC508A">
              <w:t>3</w:t>
            </w:r>
          </w:p>
        </w:tc>
        <w:tc>
          <w:tcPr>
            <w:tcW w:w="287" w:type="dxa"/>
          </w:tcPr>
          <w:p w14:paraId="4752AB85" w14:textId="77777777" w:rsidR="00D40C70" w:rsidRPr="00BC508A" w:rsidRDefault="00D40C70" w:rsidP="00E6030B">
            <w:pPr>
              <w:pStyle w:val="TAH"/>
            </w:pPr>
            <w:r w:rsidRPr="00BC508A">
              <w:t>2</w:t>
            </w:r>
          </w:p>
        </w:tc>
        <w:tc>
          <w:tcPr>
            <w:tcW w:w="287" w:type="dxa"/>
          </w:tcPr>
          <w:p w14:paraId="498AF29F" w14:textId="77777777" w:rsidR="00D40C70" w:rsidRPr="00BC508A" w:rsidRDefault="00D40C70" w:rsidP="00E6030B">
            <w:pPr>
              <w:pStyle w:val="TAH"/>
            </w:pPr>
            <w:r w:rsidRPr="00BC508A">
              <w:t>1</w:t>
            </w:r>
          </w:p>
        </w:tc>
        <w:tc>
          <w:tcPr>
            <w:tcW w:w="677" w:type="dxa"/>
          </w:tcPr>
          <w:p w14:paraId="728A876A" w14:textId="77777777" w:rsidR="00D40C70" w:rsidRPr="00BC508A" w:rsidRDefault="00D40C70" w:rsidP="00E6030B">
            <w:pPr>
              <w:pStyle w:val="TAL"/>
            </w:pPr>
          </w:p>
        </w:tc>
        <w:tc>
          <w:tcPr>
            <w:tcW w:w="4212" w:type="dxa"/>
          </w:tcPr>
          <w:p w14:paraId="4779DC8D" w14:textId="77777777" w:rsidR="00D40C70" w:rsidRPr="00BC508A" w:rsidRDefault="00D40C70" w:rsidP="00E6030B">
            <w:pPr>
              <w:pStyle w:val="TAL"/>
            </w:pPr>
          </w:p>
        </w:tc>
      </w:tr>
      <w:tr w:rsidR="00D40C70" w:rsidRPr="00BC508A" w14:paraId="6B042C63" w14:textId="77777777" w:rsidTr="00E6030B">
        <w:trPr>
          <w:jc w:val="center"/>
        </w:trPr>
        <w:tc>
          <w:tcPr>
            <w:tcW w:w="286" w:type="dxa"/>
          </w:tcPr>
          <w:p w14:paraId="3CE2958D" w14:textId="77777777" w:rsidR="00D40C70" w:rsidRPr="00BC508A" w:rsidRDefault="00D40C70" w:rsidP="00E6030B">
            <w:pPr>
              <w:pStyle w:val="TAC"/>
            </w:pPr>
            <w:r w:rsidRPr="00BC508A">
              <w:t>0</w:t>
            </w:r>
          </w:p>
        </w:tc>
        <w:tc>
          <w:tcPr>
            <w:tcW w:w="287" w:type="dxa"/>
          </w:tcPr>
          <w:p w14:paraId="5B902580" w14:textId="77777777" w:rsidR="00D40C70" w:rsidRPr="00BC508A" w:rsidRDefault="00D40C70" w:rsidP="00E6030B">
            <w:pPr>
              <w:pStyle w:val="TAC"/>
            </w:pPr>
            <w:r w:rsidRPr="00BC508A">
              <w:t>0</w:t>
            </w:r>
          </w:p>
        </w:tc>
        <w:tc>
          <w:tcPr>
            <w:tcW w:w="287" w:type="dxa"/>
          </w:tcPr>
          <w:p w14:paraId="43FB9330" w14:textId="77777777" w:rsidR="00D40C70" w:rsidRPr="00BC508A" w:rsidRDefault="00D40C70" w:rsidP="00E6030B">
            <w:pPr>
              <w:pStyle w:val="TAC"/>
            </w:pPr>
            <w:r w:rsidRPr="00BC508A">
              <w:t>0</w:t>
            </w:r>
          </w:p>
        </w:tc>
        <w:tc>
          <w:tcPr>
            <w:tcW w:w="288" w:type="dxa"/>
          </w:tcPr>
          <w:p w14:paraId="254A83A9" w14:textId="77777777" w:rsidR="00D40C70" w:rsidRPr="00BC508A" w:rsidRDefault="00D40C70" w:rsidP="00E6030B">
            <w:pPr>
              <w:pStyle w:val="TAC"/>
            </w:pPr>
            <w:r w:rsidRPr="00BC508A">
              <w:t>0</w:t>
            </w:r>
          </w:p>
        </w:tc>
        <w:tc>
          <w:tcPr>
            <w:tcW w:w="286" w:type="dxa"/>
          </w:tcPr>
          <w:p w14:paraId="36A9C176" w14:textId="77777777" w:rsidR="00D40C70" w:rsidRPr="00BC508A" w:rsidRDefault="00D40C70" w:rsidP="00E6030B">
            <w:pPr>
              <w:pStyle w:val="TAC"/>
            </w:pPr>
            <w:r w:rsidRPr="00BC508A">
              <w:t>0</w:t>
            </w:r>
          </w:p>
        </w:tc>
        <w:tc>
          <w:tcPr>
            <w:tcW w:w="287" w:type="dxa"/>
          </w:tcPr>
          <w:p w14:paraId="296FA841" w14:textId="77777777" w:rsidR="00D40C70" w:rsidRPr="00BC508A" w:rsidRDefault="00D40C70" w:rsidP="00E6030B">
            <w:pPr>
              <w:pStyle w:val="TAC"/>
            </w:pPr>
            <w:r w:rsidRPr="00BC508A">
              <w:t>0</w:t>
            </w:r>
          </w:p>
        </w:tc>
        <w:tc>
          <w:tcPr>
            <w:tcW w:w="287" w:type="dxa"/>
          </w:tcPr>
          <w:p w14:paraId="3B969E07" w14:textId="77777777" w:rsidR="00D40C70" w:rsidRPr="00BC508A" w:rsidRDefault="00D40C70" w:rsidP="00E6030B">
            <w:pPr>
              <w:pStyle w:val="TAC"/>
            </w:pPr>
            <w:r w:rsidRPr="00BC508A">
              <w:t>0</w:t>
            </w:r>
          </w:p>
        </w:tc>
        <w:tc>
          <w:tcPr>
            <w:tcW w:w="287" w:type="dxa"/>
          </w:tcPr>
          <w:p w14:paraId="1C395946" w14:textId="77777777" w:rsidR="00D40C70" w:rsidRPr="00BC508A" w:rsidRDefault="00D40C70" w:rsidP="00E6030B">
            <w:pPr>
              <w:pStyle w:val="TAC"/>
            </w:pPr>
            <w:r w:rsidRPr="00BC508A">
              <w:t>1</w:t>
            </w:r>
          </w:p>
        </w:tc>
        <w:tc>
          <w:tcPr>
            <w:tcW w:w="677" w:type="dxa"/>
          </w:tcPr>
          <w:p w14:paraId="5F228707" w14:textId="77777777" w:rsidR="00D40C70" w:rsidRPr="00BC508A" w:rsidRDefault="00D40C70" w:rsidP="00E6030B">
            <w:pPr>
              <w:pStyle w:val="TAL"/>
            </w:pPr>
          </w:p>
        </w:tc>
        <w:tc>
          <w:tcPr>
            <w:tcW w:w="4212" w:type="dxa"/>
          </w:tcPr>
          <w:p w14:paraId="4AA30503" w14:textId="77777777" w:rsidR="00D40C70" w:rsidRPr="00BC508A" w:rsidRDefault="00D40C70" w:rsidP="00E6030B">
            <w:pPr>
              <w:pStyle w:val="TAL"/>
            </w:pPr>
            <w:r w:rsidRPr="00BC508A">
              <w:t>SRVCC handover cancelled, IMS session re-establishment required (see 3GPP TS 23.216 [8])</w:t>
            </w:r>
          </w:p>
        </w:tc>
      </w:tr>
      <w:tr w:rsidR="00D40C70" w:rsidRPr="00BC508A" w14:paraId="4C305BE4" w14:textId="77777777" w:rsidTr="00E6030B">
        <w:trPr>
          <w:jc w:val="center"/>
        </w:trPr>
        <w:tc>
          <w:tcPr>
            <w:tcW w:w="286" w:type="dxa"/>
          </w:tcPr>
          <w:p w14:paraId="1A27CC2D" w14:textId="77777777" w:rsidR="00D40C70" w:rsidRPr="00BC508A" w:rsidRDefault="00D40C70" w:rsidP="00E6030B">
            <w:pPr>
              <w:pStyle w:val="TAC"/>
            </w:pPr>
            <w:bookmarkStart w:id="8690" w:name="MCCQCTEMPBM_00000472"/>
          </w:p>
        </w:tc>
        <w:tc>
          <w:tcPr>
            <w:tcW w:w="287" w:type="dxa"/>
          </w:tcPr>
          <w:p w14:paraId="03D097B8" w14:textId="77777777" w:rsidR="00D40C70" w:rsidRPr="00BC508A" w:rsidRDefault="00D40C70" w:rsidP="00E6030B">
            <w:pPr>
              <w:pStyle w:val="TAC"/>
            </w:pPr>
          </w:p>
        </w:tc>
        <w:tc>
          <w:tcPr>
            <w:tcW w:w="287" w:type="dxa"/>
          </w:tcPr>
          <w:p w14:paraId="74591840" w14:textId="77777777" w:rsidR="00D40C70" w:rsidRPr="00BC508A" w:rsidRDefault="00D40C70" w:rsidP="00E6030B">
            <w:pPr>
              <w:pStyle w:val="TAC"/>
            </w:pPr>
          </w:p>
        </w:tc>
        <w:tc>
          <w:tcPr>
            <w:tcW w:w="288" w:type="dxa"/>
          </w:tcPr>
          <w:p w14:paraId="1904481D" w14:textId="77777777" w:rsidR="00D40C70" w:rsidRPr="00BC508A" w:rsidRDefault="00D40C70" w:rsidP="00E6030B">
            <w:pPr>
              <w:pStyle w:val="TAC"/>
            </w:pPr>
          </w:p>
        </w:tc>
        <w:tc>
          <w:tcPr>
            <w:tcW w:w="286" w:type="dxa"/>
          </w:tcPr>
          <w:p w14:paraId="544F338F" w14:textId="77777777" w:rsidR="00D40C70" w:rsidRPr="00BC508A" w:rsidRDefault="00D40C70" w:rsidP="00E6030B">
            <w:pPr>
              <w:pStyle w:val="TAC"/>
            </w:pPr>
          </w:p>
        </w:tc>
        <w:tc>
          <w:tcPr>
            <w:tcW w:w="287" w:type="dxa"/>
          </w:tcPr>
          <w:p w14:paraId="7D79E989" w14:textId="77777777" w:rsidR="00D40C70" w:rsidRPr="00BC508A" w:rsidRDefault="00D40C70" w:rsidP="00E6030B">
            <w:pPr>
              <w:pStyle w:val="TAC"/>
            </w:pPr>
          </w:p>
        </w:tc>
        <w:tc>
          <w:tcPr>
            <w:tcW w:w="287" w:type="dxa"/>
          </w:tcPr>
          <w:p w14:paraId="49011EE3" w14:textId="77777777" w:rsidR="00D40C70" w:rsidRPr="00BC508A" w:rsidRDefault="00D40C70" w:rsidP="00E6030B">
            <w:pPr>
              <w:pStyle w:val="TAC"/>
            </w:pPr>
          </w:p>
        </w:tc>
        <w:tc>
          <w:tcPr>
            <w:tcW w:w="287" w:type="dxa"/>
          </w:tcPr>
          <w:p w14:paraId="4B0AB684" w14:textId="77777777" w:rsidR="00D40C70" w:rsidRPr="00BC508A" w:rsidRDefault="00D40C70" w:rsidP="00E6030B">
            <w:pPr>
              <w:pStyle w:val="TAC"/>
            </w:pPr>
          </w:p>
        </w:tc>
        <w:tc>
          <w:tcPr>
            <w:tcW w:w="677" w:type="dxa"/>
          </w:tcPr>
          <w:p w14:paraId="7508CDCD" w14:textId="77777777" w:rsidR="00D40C70" w:rsidRPr="00BC508A" w:rsidRDefault="00D40C70" w:rsidP="00E6030B">
            <w:pPr>
              <w:pStyle w:val="TAL"/>
            </w:pPr>
          </w:p>
        </w:tc>
        <w:tc>
          <w:tcPr>
            <w:tcW w:w="4212" w:type="dxa"/>
          </w:tcPr>
          <w:p w14:paraId="6DCC283B" w14:textId="77777777" w:rsidR="00D40C70" w:rsidRPr="00BC508A" w:rsidRDefault="00D40C70" w:rsidP="00E6030B">
            <w:pPr>
              <w:pStyle w:val="TAL"/>
            </w:pPr>
          </w:p>
        </w:tc>
      </w:tr>
      <w:bookmarkEnd w:id="8690"/>
      <w:tr w:rsidR="00D40C70" w:rsidRPr="00BC508A" w14:paraId="08DA860E" w14:textId="77777777" w:rsidTr="00E6030B">
        <w:trPr>
          <w:jc w:val="center"/>
        </w:trPr>
        <w:tc>
          <w:tcPr>
            <w:tcW w:w="286" w:type="dxa"/>
          </w:tcPr>
          <w:p w14:paraId="7642086D" w14:textId="77777777" w:rsidR="00D40C70" w:rsidRPr="00BC508A" w:rsidRDefault="00D40C70" w:rsidP="00E6030B">
            <w:pPr>
              <w:pStyle w:val="TAC"/>
            </w:pPr>
            <w:r w:rsidRPr="00BC508A">
              <w:t>0</w:t>
            </w:r>
          </w:p>
        </w:tc>
        <w:tc>
          <w:tcPr>
            <w:tcW w:w="287" w:type="dxa"/>
          </w:tcPr>
          <w:p w14:paraId="5E4A2C31" w14:textId="77777777" w:rsidR="00D40C70" w:rsidRPr="00BC508A" w:rsidRDefault="00D40C70" w:rsidP="00E6030B">
            <w:pPr>
              <w:pStyle w:val="TAC"/>
            </w:pPr>
            <w:r w:rsidRPr="00BC508A">
              <w:t>0</w:t>
            </w:r>
          </w:p>
        </w:tc>
        <w:tc>
          <w:tcPr>
            <w:tcW w:w="287" w:type="dxa"/>
          </w:tcPr>
          <w:p w14:paraId="5E8E3189" w14:textId="77777777" w:rsidR="00D40C70" w:rsidRPr="00BC508A" w:rsidRDefault="00D40C70" w:rsidP="00E6030B">
            <w:pPr>
              <w:pStyle w:val="TAC"/>
            </w:pPr>
            <w:r w:rsidRPr="00BC508A">
              <w:t>0</w:t>
            </w:r>
          </w:p>
        </w:tc>
        <w:tc>
          <w:tcPr>
            <w:tcW w:w="288" w:type="dxa"/>
          </w:tcPr>
          <w:p w14:paraId="100F3787" w14:textId="77777777" w:rsidR="00D40C70" w:rsidRPr="00BC508A" w:rsidRDefault="00D40C70" w:rsidP="00E6030B">
            <w:pPr>
              <w:pStyle w:val="TAC"/>
            </w:pPr>
            <w:r w:rsidRPr="00BC508A">
              <w:t>0</w:t>
            </w:r>
          </w:p>
        </w:tc>
        <w:tc>
          <w:tcPr>
            <w:tcW w:w="286" w:type="dxa"/>
          </w:tcPr>
          <w:p w14:paraId="32D1F8F4" w14:textId="77777777" w:rsidR="00D40C70" w:rsidRPr="00BC508A" w:rsidRDefault="00D40C70" w:rsidP="00E6030B">
            <w:pPr>
              <w:pStyle w:val="TAC"/>
            </w:pPr>
            <w:r w:rsidRPr="00BC508A">
              <w:t>0</w:t>
            </w:r>
          </w:p>
        </w:tc>
        <w:tc>
          <w:tcPr>
            <w:tcW w:w="287" w:type="dxa"/>
          </w:tcPr>
          <w:p w14:paraId="3C488A59" w14:textId="77777777" w:rsidR="00D40C70" w:rsidRPr="00BC508A" w:rsidRDefault="00D40C70" w:rsidP="00E6030B">
            <w:pPr>
              <w:pStyle w:val="TAC"/>
            </w:pPr>
            <w:r w:rsidRPr="00BC508A">
              <w:t>0</w:t>
            </w:r>
          </w:p>
        </w:tc>
        <w:tc>
          <w:tcPr>
            <w:tcW w:w="287" w:type="dxa"/>
          </w:tcPr>
          <w:p w14:paraId="45F04CC7" w14:textId="77777777" w:rsidR="00D40C70" w:rsidRPr="00BC508A" w:rsidRDefault="00D40C70" w:rsidP="00E6030B">
            <w:pPr>
              <w:pStyle w:val="TAC"/>
            </w:pPr>
            <w:r w:rsidRPr="00BC508A">
              <w:t>1</w:t>
            </w:r>
          </w:p>
        </w:tc>
        <w:tc>
          <w:tcPr>
            <w:tcW w:w="287" w:type="dxa"/>
          </w:tcPr>
          <w:p w14:paraId="2EBE3CF8" w14:textId="77777777" w:rsidR="00D40C70" w:rsidRPr="00BC508A" w:rsidRDefault="00D40C70" w:rsidP="00E6030B">
            <w:pPr>
              <w:pStyle w:val="TAC"/>
            </w:pPr>
            <w:r w:rsidRPr="00BC508A">
              <w:t>0</w:t>
            </w:r>
          </w:p>
        </w:tc>
        <w:tc>
          <w:tcPr>
            <w:tcW w:w="677" w:type="dxa"/>
          </w:tcPr>
          <w:p w14:paraId="5335C54B" w14:textId="77777777" w:rsidR="00D40C70" w:rsidRPr="00BC508A" w:rsidRDefault="00D40C70" w:rsidP="00E6030B">
            <w:pPr>
              <w:pStyle w:val="TAL"/>
            </w:pPr>
          </w:p>
        </w:tc>
        <w:tc>
          <w:tcPr>
            <w:tcW w:w="4212" w:type="dxa"/>
          </w:tcPr>
          <w:p w14:paraId="50DEA7DC" w14:textId="77777777" w:rsidR="00D40C70" w:rsidRPr="00BC508A" w:rsidRDefault="00D40C70" w:rsidP="00E6030B">
            <w:pPr>
              <w:pStyle w:val="TAL"/>
            </w:pPr>
          </w:p>
        </w:tc>
      </w:tr>
      <w:tr w:rsidR="00D40C70" w:rsidRPr="00BC508A" w14:paraId="3AAEF0A7" w14:textId="77777777" w:rsidTr="00E6030B">
        <w:trPr>
          <w:jc w:val="center"/>
        </w:trPr>
        <w:tc>
          <w:tcPr>
            <w:tcW w:w="2295" w:type="dxa"/>
            <w:gridSpan w:val="8"/>
          </w:tcPr>
          <w:p w14:paraId="4255867A" w14:textId="77777777" w:rsidR="00D40C70" w:rsidRPr="00BC508A" w:rsidRDefault="00D40C70" w:rsidP="00E6030B">
            <w:pPr>
              <w:pStyle w:val="TAC"/>
            </w:pPr>
            <w:r w:rsidRPr="00BC508A">
              <w:t>to</w:t>
            </w:r>
          </w:p>
        </w:tc>
        <w:tc>
          <w:tcPr>
            <w:tcW w:w="677" w:type="dxa"/>
          </w:tcPr>
          <w:p w14:paraId="6614C36B" w14:textId="77777777" w:rsidR="00D40C70" w:rsidRPr="00BC508A" w:rsidRDefault="00D40C70" w:rsidP="00E6030B">
            <w:pPr>
              <w:pStyle w:val="TAL"/>
            </w:pPr>
          </w:p>
        </w:tc>
        <w:tc>
          <w:tcPr>
            <w:tcW w:w="4212" w:type="dxa"/>
          </w:tcPr>
          <w:p w14:paraId="4599DC8D" w14:textId="77777777" w:rsidR="00D40C70" w:rsidRPr="00BC508A" w:rsidRDefault="00D40C70" w:rsidP="00E6030B">
            <w:pPr>
              <w:pStyle w:val="TAL"/>
            </w:pPr>
            <w:r w:rsidRPr="00BC508A">
              <w:t>Unused, shall be ignored if received by the UE</w:t>
            </w:r>
          </w:p>
        </w:tc>
      </w:tr>
      <w:tr w:rsidR="00D40C70" w:rsidRPr="00BC508A" w14:paraId="07B6802B" w14:textId="77777777" w:rsidTr="00E6030B">
        <w:trPr>
          <w:jc w:val="center"/>
        </w:trPr>
        <w:tc>
          <w:tcPr>
            <w:tcW w:w="286" w:type="dxa"/>
          </w:tcPr>
          <w:p w14:paraId="645311EE" w14:textId="77777777" w:rsidR="00D40C70" w:rsidRPr="00BC508A" w:rsidRDefault="00D40C70" w:rsidP="00E6030B">
            <w:pPr>
              <w:pStyle w:val="TAC"/>
            </w:pPr>
            <w:r w:rsidRPr="00BC508A">
              <w:t>0</w:t>
            </w:r>
          </w:p>
        </w:tc>
        <w:tc>
          <w:tcPr>
            <w:tcW w:w="287" w:type="dxa"/>
          </w:tcPr>
          <w:p w14:paraId="61E3BA71" w14:textId="77777777" w:rsidR="00D40C70" w:rsidRPr="00BC508A" w:rsidRDefault="00D40C70" w:rsidP="00E6030B">
            <w:pPr>
              <w:pStyle w:val="TAC"/>
            </w:pPr>
            <w:r w:rsidRPr="00BC508A">
              <w:t>1</w:t>
            </w:r>
          </w:p>
        </w:tc>
        <w:tc>
          <w:tcPr>
            <w:tcW w:w="287" w:type="dxa"/>
          </w:tcPr>
          <w:p w14:paraId="787458DD" w14:textId="77777777" w:rsidR="00D40C70" w:rsidRPr="00BC508A" w:rsidRDefault="00D40C70" w:rsidP="00E6030B">
            <w:pPr>
              <w:pStyle w:val="TAC"/>
            </w:pPr>
            <w:r w:rsidRPr="00BC508A">
              <w:t>1</w:t>
            </w:r>
          </w:p>
        </w:tc>
        <w:tc>
          <w:tcPr>
            <w:tcW w:w="288" w:type="dxa"/>
          </w:tcPr>
          <w:p w14:paraId="228211FE" w14:textId="77777777" w:rsidR="00D40C70" w:rsidRPr="00BC508A" w:rsidRDefault="00D40C70" w:rsidP="00E6030B">
            <w:pPr>
              <w:pStyle w:val="TAC"/>
            </w:pPr>
            <w:r w:rsidRPr="00BC508A">
              <w:t>1</w:t>
            </w:r>
          </w:p>
        </w:tc>
        <w:tc>
          <w:tcPr>
            <w:tcW w:w="286" w:type="dxa"/>
          </w:tcPr>
          <w:p w14:paraId="72F912EA" w14:textId="77777777" w:rsidR="00D40C70" w:rsidRPr="00BC508A" w:rsidRDefault="00D40C70" w:rsidP="00E6030B">
            <w:pPr>
              <w:pStyle w:val="TAC"/>
            </w:pPr>
            <w:r w:rsidRPr="00BC508A">
              <w:t>1</w:t>
            </w:r>
          </w:p>
        </w:tc>
        <w:tc>
          <w:tcPr>
            <w:tcW w:w="287" w:type="dxa"/>
          </w:tcPr>
          <w:p w14:paraId="58578C73" w14:textId="77777777" w:rsidR="00D40C70" w:rsidRPr="00BC508A" w:rsidRDefault="00D40C70" w:rsidP="00E6030B">
            <w:pPr>
              <w:pStyle w:val="TAC"/>
            </w:pPr>
            <w:r w:rsidRPr="00BC508A">
              <w:t>1</w:t>
            </w:r>
          </w:p>
        </w:tc>
        <w:tc>
          <w:tcPr>
            <w:tcW w:w="287" w:type="dxa"/>
          </w:tcPr>
          <w:p w14:paraId="31B3F1EB" w14:textId="77777777" w:rsidR="00D40C70" w:rsidRPr="00BC508A" w:rsidRDefault="00D40C70" w:rsidP="00E6030B">
            <w:pPr>
              <w:pStyle w:val="TAC"/>
            </w:pPr>
            <w:r w:rsidRPr="00BC508A">
              <w:t>1</w:t>
            </w:r>
          </w:p>
        </w:tc>
        <w:tc>
          <w:tcPr>
            <w:tcW w:w="287" w:type="dxa"/>
          </w:tcPr>
          <w:p w14:paraId="5F548B8D" w14:textId="77777777" w:rsidR="00D40C70" w:rsidRPr="00BC508A" w:rsidRDefault="00D40C70" w:rsidP="00E6030B">
            <w:pPr>
              <w:pStyle w:val="TAC"/>
            </w:pPr>
            <w:r w:rsidRPr="00BC508A">
              <w:t>1</w:t>
            </w:r>
          </w:p>
        </w:tc>
        <w:tc>
          <w:tcPr>
            <w:tcW w:w="677" w:type="dxa"/>
          </w:tcPr>
          <w:p w14:paraId="497A8F7E" w14:textId="77777777" w:rsidR="00D40C70" w:rsidRPr="00BC508A" w:rsidRDefault="00D40C70" w:rsidP="00E6030B">
            <w:pPr>
              <w:pStyle w:val="TAL"/>
            </w:pPr>
          </w:p>
        </w:tc>
        <w:tc>
          <w:tcPr>
            <w:tcW w:w="4212" w:type="dxa"/>
          </w:tcPr>
          <w:p w14:paraId="7DDFA47E" w14:textId="77777777" w:rsidR="00D40C70" w:rsidRPr="00BC508A" w:rsidRDefault="00D40C70" w:rsidP="00E6030B">
            <w:pPr>
              <w:pStyle w:val="TAL"/>
            </w:pPr>
          </w:p>
        </w:tc>
      </w:tr>
      <w:tr w:rsidR="00D40C70" w:rsidRPr="00BC508A" w14:paraId="1621E12B" w14:textId="77777777" w:rsidTr="00E6030B">
        <w:trPr>
          <w:jc w:val="center"/>
        </w:trPr>
        <w:tc>
          <w:tcPr>
            <w:tcW w:w="7184" w:type="dxa"/>
            <w:gridSpan w:val="10"/>
          </w:tcPr>
          <w:p w14:paraId="7F5FB7FA" w14:textId="77777777" w:rsidR="00D40C70" w:rsidRPr="00BC508A" w:rsidRDefault="00D40C70" w:rsidP="00E6030B">
            <w:pPr>
              <w:pStyle w:val="TAL"/>
            </w:pPr>
            <w:bookmarkStart w:id="8691" w:name="MCCQCTEMPBM_00000473"/>
          </w:p>
        </w:tc>
      </w:tr>
      <w:bookmarkEnd w:id="8691"/>
      <w:tr w:rsidR="00D40C70" w:rsidRPr="00BC508A" w14:paraId="0AC6AFEE" w14:textId="77777777" w:rsidTr="00E6030B">
        <w:trPr>
          <w:jc w:val="center"/>
        </w:trPr>
        <w:tc>
          <w:tcPr>
            <w:tcW w:w="7184" w:type="dxa"/>
            <w:gridSpan w:val="10"/>
          </w:tcPr>
          <w:p w14:paraId="2CC7DF1A" w14:textId="77777777" w:rsidR="00D40C70" w:rsidRPr="00BC508A" w:rsidRDefault="00D40C70" w:rsidP="00E6030B">
            <w:pPr>
              <w:pStyle w:val="TAL"/>
            </w:pPr>
            <w:r w:rsidRPr="00BC508A">
              <w:t>All other values are reserved.</w:t>
            </w:r>
          </w:p>
        </w:tc>
      </w:tr>
      <w:tr w:rsidR="00D40C70" w:rsidRPr="00BC508A" w14:paraId="6166A5FA" w14:textId="77777777" w:rsidTr="00E6030B">
        <w:trPr>
          <w:jc w:val="center"/>
        </w:trPr>
        <w:tc>
          <w:tcPr>
            <w:tcW w:w="7184" w:type="dxa"/>
            <w:gridSpan w:val="10"/>
          </w:tcPr>
          <w:p w14:paraId="0357FBE1" w14:textId="77777777" w:rsidR="00D40C70" w:rsidRPr="00BC508A" w:rsidRDefault="00D40C70" w:rsidP="00E6030B">
            <w:pPr>
              <w:pStyle w:val="TAL"/>
            </w:pPr>
            <w:bookmarkStart w:id="8692" w:name="MCCQCTEMPBM_00000474"/>
          </w:p>
        </w:tc>
      </w:tr>
      <w:bookmarkEnd w:id="8692"/>
    </w:tbl>
    <w:p w14:paraId="39FA4D59" w14:textId="77777777" w:rsidR="00D40C70" w:rsidRPr="00BC508A" w:rsidRDefault="00D40C70" w:rsidP="00D40C70"/>
    <w:p w14:paraId="52762DE4" w14:textId="77777777" w:rsidR="00D40C70" w:rsidRPr="00BC508A" w:rsidRDefault="00D40C70" w:rsidP="00295835">
      <w:pPr>
        <w:pStyle w:val="Heading4"/>
      </w:pPr>
      <w:bookmarkStart w:id="8693" w:name="_Toc20218678"/>
      <w:bookmarkStart w:id="8694" w:name="_Toc27744567"/>
      <w:bookmarkStart w:id="8695" w:name="_Toc35960141"/>
      <w:bookmarkStart w:id="8696" w:name="_Toc45203580"/>
      <w:bookmarkStart w:id="8697" w:name="_Toc45700956"/>
      <w:bookmarkStart w:id="8698" w:name="_Toc51920692"/>
      <w:bookmarkStart w:id="8699" w:name="_Toc68251752"/>
      <w:bookmarkStart w:id="8700" w:name="_Toc187414720"/>
      <w:r w:rsidRPr="00BC508A">
        <w:t>9.9.4.8</w:t>
      </w:r>
      <w:r w:rsidRPr="00BC508A">
        <w:tab/>
        <w:t>Packet flow identifier</w:t>
      </w:r>
      <w:bookmarkEnd w:id="8693"/>
      <w:bookmarkEnd w:id="8694"/>
      <w:bookmarkEnd w:id="8695"/>
      <w:bookmarkEnd w:id="8696"/>
      <w:bookmarkEnd w:id="8697"/>
      <w:bookmarkEnd w:id="8698"/>
      <w:bookmarkEnd w:id="8699"/>
      <w:bookmarkEnd w:id="8700"/>
    </w:p>
    <w:p w14:paraId="1ACB6683" w14:textId="1E54801A" w:rsidR="00D40C70" w:rsidRPr="00BC508A" w:rsidRDefault="00D40C70" w:rsidP="00D40C70">
      <w:r w:rsidRPr="00BC508A">
        <w:t xml:space="preserve">See </w:t>
      </w:r>
      <w:r w:rsidR="00FB1684" w:rsidRPr="00BC508A">
        <w:t>clause</w:t>
      </w:r>
      <w:r w:rsidRPr="00BC508A">
        <w:t> 10.5.6.11 in 3GPP TS 24.008 [13].</w:t>
      </w:r>
    </w:p>
    <w:p w14:paraId="08286B89" w14:textId="77777777" w:rsidR="00D40C70" w:rsidRPr="00BC508A" w:rsidRDefault="00D40C70" w:rsidP="00295835">
      <w:pPr>
        <w:pStyle w:val="Heading4"/>
      </w:pPr>
      <w:bookmarkStart w:id="8701" w:name="_Toc20218679"/>
      <w:bookmarkStart w:id="8702" w:name="_Toc27744568"/>
      <w:bookmarkStart w:id="8703" w:name="_Toc35960142"/>
      <w:bookmarkStart w:id="8704" w:name="_Toc45203581"/>
      <w:bookmarkStart w:id="8705" w:name="_Toc45700957"/>
      <w:bookmarkStart w:id="8706" w:name="_Toc51920693"/>
      <w:bookmarkStart w:id="8707" w:name="_Toc68251753"/>
      <w:bookmarkStart w:id="8708" w:name="_Toc187414721"/>
      <w:r w:rsidRPr="00BC508A">
        <w:t>9.9.4.9</w:t>
      </w:r>
      <w:r w:rsidRPr="00BC508A">
        <w:tab/>
        <w:t>PDN address</w:t>
      </w:r>
      <w:bookmarkEnd w:id="8701"/>
      <w:bookmarkEnd w:id="8702"/>
      <w:bookmarkEnd w:id="8703"/>
      <w:bookmarkEnd w:id="8704"/>
      <w:bookmarkEnd w:id="8705"/>
      <w:bookmarkEnd w:id="8706"/>
      <w:bookmarkEnd w:id="8707"/>
      <w:bookmarkEnd w:id="8708"/>
    </w:p>
    <w:p w14:paraId="11B2263D" w14:textId="77777777" w:rsidR="00D40C70" w:rsidRPr="00BC508A" w:rsidRDefault="00D40C70" w:rsidP="00D40C70">
      <w:r w:rsidRPr="00BC508A">
        <w:t xml:space="preserve">The PDN address information element </w:t>
      </w:r>
      <w:r w:rsidRPr="00BC508A">
        <w:rPr>
          <w:lang w:eastAsia="zh-CN"/>
        </w:rPr>
        <w:t>can</w:t>
      </w:r>
      <w:r w:rsidRPr="00BC508A">
        <w:t xml:space="preserve"> assign an IPv4 address to the UE associated with a packet data network and provide the UE with an interface identifier to be used to build the IPv6 link local address.</w:t>
      </w:r>
    </w:p>
    <w:p w14:paraId="7A719FDD" w14:textId="77777777" w:rsidR="00D40C70" w:rsidRPr="00BC508A" w:rsidRDefault="00D40C70" w:rsidP="00D40C70">
      <w:r w:rsidRPr="00BC508A">
        <w:t>The PDN address information element is coded as shown in figure 9.9.4.9.1 and table 9.9.4.9.1.</w:t>
      </w:r>
    </w:p>
    <w:p w14:paraId="740ED9D8" w14:textId="77777777" w:rsidR="00D40C70" w:rsidRPr="00BC508A" w:rsidRDefault="00D40C70" w:rsidP="00D40C70">
      <w:r w:rsidRPr="00BC508A">
        <w:t>The PDN address is a type 4 information element with minimum length of 7 octets and a maximum length of 15 octets.</w:t>
      </w:r>
    </w:p>
    <w:p w14:paraId="78C81758" w14:textId="77777777" w:rsidR="00D40C70" w:rsidRPr="00BC508A"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40C70" w:rsidRPr="00BC508A" w14:paraId="6C540655" w14:textId="77777777" w:rsidTr="00E6030B">
        <w:trPr>
          <w:cantSplit/>
          <w:jc w:val="center"/>
        </w:trPr>
        <w:tc>
          <w:tcPr>
            <w:tcW w:w="708" w:type="dxa"/>
          </w:tcPr>
          <w:p w14:paraId="2F34901E" w14:textId="77777777" w:rsidR="00D40C70" w:rsidRPr="00BC508A" w:rsidRDefault="00D40C70" w:rsidP="00E6030B">
            <w:pPr>
              <w:pStyle w:val="TAC"/>
            </w:pPr>
            <w:bookmarkStart w:id="8709" w:name="MCCQCTEMPBM_00000519"/>
            <w:r w:rsidRPr="00BC508A">
              <w:t>8</w:t>
            </w:r>
          </w:p>
        </w:tc>
        <w:tc>
          <w:tcPr>
            <w:tcW w:w="709" w:type="dxa"/>
          </w:tcPr>
          <w:p w14:paraId="0E89A033" w14:textId="77777777" w:rsidR="00D40C70" w:rsidRPr="00BC508A" w:rsidRDefault="00D40C70" w:rsidP="00E6030B">
            <w:pPr>
              <w:pStyle w:val="TAC"/>
            </w:pPr>
            <w:r w:rsidRPr="00BC508A">
              <w:t>7</w:t>
            </w:r>
          </w:p>
        </w:tc>
        <w:tc>
          <w:tcPr>
            <w:tcW w:w="709" w:type="dxa"/>
          </w:tcPr>
          <w:p w14:paraId="50D37B13" w14:textId="77777777" w:rsidR="00D40C70" w:rsidRPr="00BC508A" w:rsidRDefault="00D40C70" w:rsidP="00E6030B">
            <w:pPr>
              <w:pStyle w:val="TAC"/>
            </w:pPr>
            <w:r w:rsidRPr="00BC508A">
              <w:t>6</w:t>
            </w:r>
          </w:p>
        </w:tc>
        <w:tc>
          <w:tcPr>
            <w:tcW w:w="709" w:type="dxa"/>
          </w:tcPr>
          <w:p w14:paraId="5C256ABB" w14:textId="77777777" w:rsidR="00D40C70" w:rsidRPr="00BC508A" w:rsidRDefault="00D40C70" w:rsidP="00E6030B">
            <w:pPr>
              <w:pStyle w:val="TAC"/>
            </w:pPr>
            <w:r w:rsidRPr="00BC508A">
              <w:t>5</w:t>
            </w:r>
          </w:p>
        </w:tc>
        <w:tc>
          <w:tcPr>
            <w:tcW w:w="709" w:type="dxa"/>
          </w:tcPr>
          <w:p w14:paraId="227C782E" w14:textId="77777777" w:rsidR="00D40C70" w:rsidRPr="00BC508A" w:rsidRDefault="00D40C70" w:rsidP="00E6030B">
            <w:pPr>
              <w:pStyle w:val="TAC"/>
            </w:pPr>
            <w:r w:rsidRPr="00BC508A">
              <w:t>4</w:t>
            </w:r>
          </w:p>
        </w:tc>
        <w:tc>
          <w:tcPr>
            <w:tcW w:w="709" w:type="dxa"/>
          </w:tcPr>
          <w:p w14:paraId="1C1B33F0" w14:textId="77777777" w:rsidR="00D40C70" w:rsidRPr="00BC508A" w:rsidRDefault="00D40C70" w:rsidP="00E6030B">
            <w:pPr>
              <w:pStyle w:val="TAC"/>
            </w:pPr>
            <w:r w:rsidRPr="00BC508A">
              <w:t>3</w:t>
            </w:r>
          </w:p>
        </w:tc>
        <w:tc>
          <w:tcPr>
            <w:tcW w:w="709" w:type="dxa"/>
          </w:tcPr>
          <w:p w14:paraId="5AA42CA4" w14:textId="77777777" w:rsidR="00D40C70" w:rsidRPr="00BC508A" w:rsidRDefault="00D40C70" w:rsidP="00E6030B">
            <w:pPr>
              <w:pStyle w:val="TAC"/>
            </w:pPr>
            <w:r w:rsidRPr="00BC508A">
              <w:t>2</w:t>
            </w:r>
          </w:p>
        </w:tc>
        <w:tc>
          <w:tcPr>
            <w:tcW w:w="709" w:type="dxa"/>
          </w:tcPr>
          <w:p w14:paraId="67518118" w14:textId="77777777" w:rsidR="00D40C70" w:rsidRPr="00BC508A" w:rsidRDefault="00D40C70" w:rsidP="00E6030B">
            <w:pPr>
              <w:pStyle w:val="TAC"/>
            </w:pPr>
            <w:r w:rsidRPr="00BC508A">
              <w:t>1</w:t>
            </w:r>
          </w:p>
        </w:tc>
        <w:tc>
          <w:tcPr>
            <w:tcW w:w="1134" w:type="dxa"/>
          </w:tcPr>
          <w:p w14:paraId="3CD256AD" w14:textId="77777777" w:rsidR="00D40C70" w:rsidRPr="00BC508A" w:rsidRDefault="00D40C70" w:rsidP="00E6030B">
            <w:pPr>
              <w:pStyle w:val="TAL"/>
            </w:pPr>
          </w:p>
        </w:tc>
      </w:tr>
      <w:tr w:rsidR="00D40C70" w:rsidRPr="00BC508A" w14:paraId="7D19B792" w14:textId="77777777" w:rsidTr="00E6030B">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6E83E2C3" w14:textId="77777777" w:rsidR="00D40C70" w:rsidRPr="00BC508A" w:rsidRDefault="00D40C70" w:rsidP="00E6030B">
            <w:pPr>
              <w:pStyle w:val="TAC"/>
            </w:pPr>
            <w:r w:rsidRPr="00BC508A">
              <w:t>PDN address IEI</w:t>
            </w:r>
          </w:p>
        </w:tc>
        <w:tc>
          <w:tcPr>
            <w:tcW w:w="1134" w:type="dxa"/>
          </w:tcPr>
          <w:p w14:paraId="549F44A8" w14:textId="77777777" w:rsidR="00D40C70" w:rsidRPr="00BC508A" w:rsidRDefault="00D40C70" w:rsidP="00E6030B">
            <w:pPr>
              <w:pStyle w:val="TAL"/>
            </w:pPr>
            <w:r w:rsidRPr="00BC508A">
              <w:t>octet 1</w:t>
            </w:r>
          </w:p>
        </w:tc>
      </w:tr>
      <w:tr w:rsidR="00D40C70" w:rsidRPr="00BC508A" w14:paraId="4A6110C6" w14:textId="77777777" w:rsidTr="00E6030B">
        <w:trPr>
          <w:jc w:val="center"/>
        </w:trPr>
        <w:tc>
          <w:tcPr>
            <w:tcW w:w="5671" w:type="dxa"/>
            <w:gridSpan w:val="8"/>
            <w:tcBorders>
              <w:left w:val="single" w:sz="6" w:space="0" w:color="auto"/>
              <w:bottom w:val="single" w:sz="6" w:space="0" w:color="auto"/>
              <w:right w:val="single" w:sz="6" w:space="0" w:color="auto"/>
            </w:tcBorders>
          </w:tcPr>
          <w:p w14:paraId="5EA4545F" w14:textId="77777777" w:rsidR="00D40C70" w:rsidRPr="00BC508A" w:rsidRDefault="00D40C70" w:rsidP="00E6030B">
            <w:pPr>
              <w:pStyle w:val="TAC"/>
            </w:pPr>
            <w:r w:rsidRPr="00BC508A">
              <w:t>Length of PDN address contents</w:t>
            </w:r>
          </w:p>
        </w:tc>
        <w:tc>
          <w:tcPr>
            <w:tcW w:w="1134" w:type="dxa"/>
          </w:tcPr>
          <w:p w14:paraId="6145B5EC" w14:textId="77777777" w:rsidR="00D40C70" w:rsidRPr="00BC508A" w:rsidRDefault="00D40C70" w:rsidP="00E6030B">
            <w:pPr>
              <w:pStyle w:val="TAL"/>
            </w:pPr>
            <w:r w:rsidRPr="00BC508A">
              <w:t>octet 2</w:t>
            </w:r>
          </w:p>
        </w:tc>
      </w:tr>
      <w:tr w:rsidR="00D40C70" w:rsidRPr="00BC508A" w14:paraId="02ACB1FB" w14:textId="77777777" w:rsidTr="00E6030B">
        <w:tblPrEx>
          <w:tblBorders>
            <w:top w:val="single" w:sz="6" w:space="0" w:color="auto"/>
            <w:left w:val="single" w:sz="6" w:space="0" w:color="auto"/>
            <w:bottom w:val="single" w:sz="6" w:space="0" w:color="auto"/>
            <w:right w:val="single" w:sz="6" w:space="0" w:color="auto"/>
          </w:tblBorders>
        </w:tblPrEx>
        <w:trPr>
          <w:cantSplit/>
          <w:jc w:val="center"/>
        </w:trPr>
        <w:tc>
          <w:tcPr>
            <w:tcW w:w="708" w:type="dxa"/>
            <w:tcBorders>
              <w:top w:val="single" w:sz="6" w:space="0" w:color="auto"/>
              <w:left w:val="single" w:sz="6" w:space="0" w:color="auto"/>
              <w:bottom w:val="nil"/>
              <w:right w:val="nil"/>
            </w:tcBorders>
          </w:tcPr>
          <w:p w14:paraId="08CD674E" w14:textId="77777777" w:rsidR="00D40C70" w:rsidRPr="00BC508A" w:rsidRDefault="00D40C70" w:rsidP="00E6030B">
            <w:pPr>
              <w:pStyle w:val="TAC"/>
            </w:pPr>
            <w:r w:rsidRPr="00BC508A">
              <w:t>0</w:t>
            </w:r>
          </w:p>
        </w:tc>
        <w:tc>
          <w:tcPr>
            <w:tcW w:w="709" w:type="dxa"/>
            <w:tcBorders>
              <w:top w:val="single" w:sz="6" w:space="0" w:color="auto"/>
              <w:left w:val="nil"/>
              <w:bottom w:val="nil"/>
              <w:right w:val="nil"/>
            </w:tcBorders>
          </w:tcPr>
          <w:p w14:paraId="4B00D9FA" w14:textId="77777777" w:rsidR="00D40C70" w:rsidRPr="00BC508A" w:rsidRDefault="00D40C70" w:rsidP="00E6030B">
            <w:pPr>
              <w:pStyle w:val="TAC"/>
            </w:pPr>
            <w:r w:rsidRPr="00BC508A">
              <w:t>0</w:t>
            </w:r>
          </w:p>
        </w:tc>
        <w:tc>
          <w:tcPr>
            <w:tcW w:w="709" w:type="dxa"/>
            <w:tcBorders>
              <w:top w:val="single" w:sz="6" w:space="0" w:color="auto"/>
              <w:left w:val="nil"/>
              <w:bottom w:val="nil"/>
              <w:right w:val="nil"/>
            </w:tcBorders>
          </w:tcPr>
          <w:p w14:paraId="7AB71FF6" w14:textId="77777777" w:rsidR="00D40C70" w:rsidRPr="00BC508A" w:rsidRDefault="00D40C70" w:rsidP="00E6030B">
            <w:pPr>
              <w:pStyle w:val="TAC"/>
            </w:pPr>
            <w:r w:rsidRPr="00BC508A">
              <w:t>0</w:t>
            </w:r>
          </w:p>
        </w:tc>
        <w:tc>
          <w:tcPr>
            <w:tcW w:w="709" w:type="dxa"/>
            <w:tcBorders>
              <w:top w:val="single" w:sz="6" w:space="0" w:color="auto"/>
              <w:left w:val="nil"/>
              <w:bottom w:val="nil"/>
              <w:right w:val="nil"/>
            </w:tcBorders>
          </w:tcPr>
          <w:p w14:paraId="5E521FE5" w14:textId="77777777" w:rsidR="00D40C70" w:rsidRPr="00BC508A" w:rsidRDefault="00D40C70" w:rsidP="00E6030B">
            <w:pPr>
              <w:pStyle w:val="TAC"/>
            </w:pPr>
            <w:r w:rsidRPr="00BC508A">
              <w:t>0</w:t>
            </w:r>
          </w:p>
        </w:tc>
        <w:tc>
          <w:tcPr>
            <w:tcW w:w="709" w:type="dxa"/>
            <w:tcBorders>
              <w:top w:val="single" w:sz="6" w:space="0" w:color="auto"/>
              <w:left w:val="nil"/>
              <w:bottom w:val="nil"/>
              <w:right w:val="single" w:sz="6" w:space="0" w:color="auto"/>
            </w:tcBorders>
          </w:tcPr>
          <w:p w14:paraId="0F9E7407" w14:textId="77777777" w:rsidR="00D40C70" w:rsidRPr="00BC508A" w:rsidRDefault="00D40C70" w:rsidP="00E6030B">
            <w:pPr>
              <w:pStyle w:val="TAC"/>
            </w:pPr>
            <w:r w:rsidRPr="00BC508A">
              <w:t>0</w:t>
            </w:r>
          </w:p>
        </w:tc>
        <w:tc>
          <w:tcPr>
            <w:tcW w:w="2127" w:type="dxa"/>
            <w:gridSpan w:val="3"/>
            <w:vMerge w:val="restart"/>
            <w:tcBorders>
              <w:top w:val="single" w:sz="6" w:space="0" w:color="auto"/>
              <w:left w:val="single" w:sz="6" w:space="0" w:color="auto"/>
              <w:right w:val="single" w:sz="6" w:space="0" w:color="auto"/>
            </w:tcBorders>
          </w:tcPr>
          <w:p w14:paraId="4CD5F03B" w14:textId="77777777" w:rsidR="00D40C70" w:rsidRPr="00BC508A" w:rsidRDefault="00D40C70" w:rsidP="00E6030B">
            <w:pPr>
              <w:pStyle w:val="TAC"/>
            </w:pPr>
            <w:r w:rsidRPr="00BC508A">
              <w:t>PDN type value</w:t>
            </w:r>
          </w:p>
        </w:tc>
        <w:tc>
          <w:tcPr>
            <w:tcW w:w="1134" w:type="dxa"/>
            <w:vMerge w:val="restart"/>
            <w:tcBorders>
              <w:top w:val="nil"/>
              <w:left w:val="single" w:sz="6" w:space="0" w:color="auto"/>
              <w:right w:val="nil"/>
            </w:tcBorders>
          </w:tcPr>
          <w:p w14:paraId="466DF068" w14:textId="77777777" w:rsidR="00D40C70" w:rsidRPr="00BC508A" w:rsidRDefault="00D40C70" w:rsidP="00E6030B">
            <w:pPr>
              <w:pStyle w:val="TAL"/>
            </w:pPr>
            <w:r w:rsidRPr="00BC508A">
              <w:t>octet 3</w:t>
            </w:r>
          </w:p>
        </w:tc>
      </w:tr>
      <w:tr w:rsidR="00D40C70" w:rsidRPr="00BC508A" w14:paraId="4A3C2E35" w14:textId="77777777" w:rsidTr="00E6030B">
        <w:tblPrEx>
          <w:tblBorders>
            <w:top w:val="single" w:sz="6" w:space="0" w:color="auto"/>
            <w:left w:val="single" w:sz="6" w:space="0" w:color="auto"/>
            <w:bottom w:val="single" w:sz="6" w:space="0" w:color="auto"/>
            <w:right w:val="single" w:sz="6" w:space="0" w:color="auto"/>
          </w:tblBorders>
        </w:tblPrEx>
        <w:trPr>
          <w:cantSplit/>
          <w:jc w:val="center"/>
        </w:trPr>
        <w:tc>
          <w:tcPr>
            <w:tcW w:w="3544" w:type="dxa"/>
            <w:gridSpan w:val="5"/>
            <w:tcBorders>
              <w:top w:val="nil"/>
              <w:left w:val="single" w:sz="6" w:space="0" w:color="auto"/>
              <w:bottom w:val="single" w:sz="6" w:space="0" w:color="auto"/>
              <w:right w:val="single" w:sz="6" w:space="0" w:color="auto"/>
            </w:tcBorders>
          </w:tcPr>
          <w:p w14:paraId="3634A8C0" w14:textId="77777777" w:rsidR="00D40C70" w:rsidRPr="00BC508A" w:rsidRDefault="00D40C70" w:rsidP="00E6030B">
            <w:pPr>
              <w:pStyle w:val="TAC"/>
            </w:pPr>
            <w:r w:rsidRPr="00BC508A">
              <w:t>spare</w:t>
            </w:r>
          </w:p>
        </w:tc>
        <w:tc>
          <w:tcPr>
            <w:tcW w:w="2127" w:type="dxa"/>
            <w:gridSpan w:val="3"/>
            <w:vMerge/>
            <w:tcBorders>
              <w:left w:val="single" w:sz="6" w:space="0" w:color="auto"/>
              <w:bottom w:val="single" w:sz="6" w:space="0" w:color="auto"/>
              <w:right w:val="single" w:sz="6" w:space="0" w:color="auto"/>
            </w:tcBorders>
          </w:tcPr>
          <w:p w14:paraId="1D3A9AEE" w14:textId="77777777" w:rsidR="00D40C70" w:rsidRPr="00BC508A" w:rsidRDefault="00D40C70" w:rsidP="00E6030B">
            <w:pPr>
              <w:pStyle w:val="TAC"/>
            </w:pPr>
          </w:p>
        </w:tc>
        <w:tc>
          <w:tcPr>
            <w:tcW w:w="1134" w:type="dxa"/>
            <w:vMerge/>
            <w:tcBorders>
              <w:left w:val="single" w:sz="6" w:space="0" w:color="auto"/>
              <w:bottom w:val="nil"/>
              <w:right w:val="nil"/>
            </w:tcBorders>
          </w:tcPr>
          <w:p w14:paraId="6C566A62" w14:textId="77777777" w:rsidR="00D40C70" w:rsidRPr="00BC508A" w:rsidRDefault="00D40C70" w:rsidP="00E6030B">
            <w:pPr>
              <w:pStyle w:val="TAL"/>
            </w:pPr>
          </w:p>
        </w:tc>
      </w:tr>
      <w:tr w:rsidR="00D40C70" w:rsidRPr="00BC508A" w14:paraId="45E75766" w14:textId="77777777" w:rsidTr="00E6030B">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01C583CB" w14:textId="77777777" w:rsidR="00D40C70" w:rsidRPr="00BC508A" w:rsidRDefault="00D40C70" w:rsidP="00E6030B">
            <w:pPr>
              <w:pStyle w:val="TAC"/>
            </w:pPr>
          </w:p>
          <w:p w14:paraId="115DC2BD" w14:textId="77777777" w:rsidR="00D40C70" w:rsidRPr="00BC508A" w:rsidRDefault="00D40C70" w:rsidP="00E6030B">
            <w:pPr>
              <w:pStyle w:val="TAC"/>
            </w:pPr>
            <w:r w:rsidRPr="00BC508A">
              <w:t>PDN address information</w:t>
            </w:r>
          </w:p>
          <w:p w14:paraId="550484C8" w14:textId="77777777" w:rsidR="00D40C70" w:rsidRPr="00BC508A" w:rsidRDefault="00D40C70" w:rsidP="00E6030B">
            <w:pPr>
              <w:pStyle w:val="TAC"/>
            </w:pPr>
          </w:p>
        </w:tc>
        <w:tc>
          <w:tcPr>
            <w:tcW w:w="1134" w:type="dxa"/>
            <w:tcBorders>
              <w:top w:val="nil"/>
              <w:left w:val="single" w:sz="6" w:space="0" w:color="auto"/>
              <w:bottom w:val="nil"/>
              <w:right w:val="nil"/>
            </w:tcBorders>
          </w:tcPr>
          <w:p w14:paraId="2966DF60" w14:textId="77777777" w:rsidR="00D40C70" w:rsidRPr="00BC508A" w:rsidRDefault="00D40C70" w:rsidP="00E6030B">
            <w:pPr>
              <w:pStyle w:val="TAL"/>
            </w:pPr>
            <w:r w:rsidRPr="00BC508A">
              <w:t>octet 4</w:t>
            </w:r>
          </w:p>
          <w:p w14:paraId="6A941CDF" w14:textId="77777777" w:rsidR="00D40C70" w:rsidRPr="00BC508A" w:rsidRDefault="00D40C70" w:rsidP="00E6030B">
            <w:pPr>
              <w:pStyle w:val="TAL"/>
            </w:pPr>
          </w:p>
          <w:p w14:paraId="4F247D4A" w14:textId="77777777" w:rsidR="00D40C70" w:rsidRPr="00BC508A" w:rsidRDefault="00D40C70" w:rsidP="00E6030B">
            <w:pPr>
              <w:pStyle w:val="TAL"/>
            </w:pPr>
            <w:r w:rsidRPr="00BC508A">
              <w:t>octet 15</w:t>
            </w:r>
          </w:p>
        </w:tc>
      </w:tr>
      <w:bookmarkEnd w:id="8709"/>
    </w:tbl>
    <w:p w14:paraId="5710C3E3" w14:textId="77777777" w:rsidR="00D40C70" w:rsidRPr="00BC508A" w:rsidRDefault="00D40C70" w:rsidP="00D40C70">
      <w:pPr>
        <w:pStyle w:val="TAN"/>
      </w:pPr>
    </w:p>
    <w:p w14:paraId="3937C185" w14:textId="77777777" w:rsidR="00D40C70" w:rsidRPr="00BC508A" w:rsidRDefault="00D40C70" w:rsidP="00D40C70">
      <w:pPr>
        <w:pStyle w:val="TF"/>
      </w:pPr>
      <w:bookmarkStart w:id="8710" w:name="_CRFigure9_9_4_9_1"/>
      <w:r w:rsidRPr="00BC508A">
        <w:t xml:space="preserve">Figure </w:t>
      </w:r>
      <w:bookmarkEnd w:id="8710"/>
      <w:r w:rsidRPr="00BC508A">
        <w:t>9.9.4.9.1: PDN address information element</w:t>
      </w:r>
    </w:p>
    <w:p w14:paraId="2B07CDEE" w14:textId="77777777" w:rsidR="00D40C70" w:rsidRPr="00BC508A" w:rsidRDefault="00D40C70" w:rsidP="00D40C70">
      <w:pPr>
        <w:pStyle w:val="TH"/>
      </w:pPr>
      <w:bookmarkStart w:id="8711" w:name="_CRTable9_9_4_9_1"/>
      <w:r w:rsidRPr="00BC508A">
        <w:t xml:space="preserve">Table </w:t>
      </w:r>
      <w:bookmarkEnd w:id="8711"/>
      <w:r w:rsidRPr="00BC508A">
        <w:t>9.9.4.9.1: PDN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508A" w14:paraId="2AC9C72D" w14:textId="77777777" w:rsidTr="00E6030B">
        <w:trPr>
          <w:cantSplit/>
          <w:jc w:val="center"/>
        </w:trPr>
        <w:tc>
          <w:tcPr>
            <w:tcW w:w="7087" w:type="dxa"/>
            <w:gridSpan w:val="5"/>
          </w:tcPr>
          <w:p w14:paraId="6573E94B" w14:textId="77777777" w:rsidR="00D40C70" w:rsidRPr="00BC508A" w:rsidRDefault="00D40C70" w:rsidP="00E6030B">
            <w:pPr>
              <w:pStyle w:val="TAL"/>
            </w:pPr>
            <w:r w:rsidRPr="00BC508A">
              <w:t>PDN type value (octet 3)</w:t>
            </w:r>
          </w:p>
        </w:tc>
      </w:tr>
      <w:tr w:rsidR="00D40C70" w:rsidRPr="00BC508A" w14:paraId="6134AFF7" w14:textId="77777777" w:rsidTr="00E6030B">
        <w:trPr>
          <w:cantSplit/>
          <w:jc w:val="center"/>
        </w:trPr>
        <w:tc>
          <w:tcPr>
            <w:tcW w:w="7087" w:type="dxa"/>
            <w:gridSpan w:val="5"/>
          </w:tcPr>
          <w:p w14:paraId="19EAD687" w14:textId="77777777" w:rsidR="00D40C70" w:rsidRPr="00BC508A" w:rsidRDefault="00D40C70" w:rsidP="00E6030B">
            <w:pPr>
              <w:pStyle w:val="TAL"/>
            </w:pPr>
            <w:r w:rsidRPr="00BC508A">
              <w:t>Bits</w:t>
            </w:r>
          </w:p>
        </w:tc>
      </w:tr>
      <w:tr w:rsidR="00D40C70" w:rsidRPr="00BC508A" w14:paraId="30F77857" w14:textId="77777777" w:rsidTr="00E6030B">
        <w:trPr>
          <w:cantSplit/>
          <w:jc w:val="center"/>
        </w:trPr>
        <w:tc>
          <w:tcPr>
            <w:tcW w:w="284" w:type="dxa"/>
          </w:tcPr>
          <w:p w14:paraId="3D4F760A" w14:textId="77777777" w:rsidR="00D40C70" w:rsidRPr="00BC508A" w:rsidRDefault="00D40C70" w:rsidP="00E6030B">
            <w:pPr>
              <w:pStyle w:val="TAH"/>
            </w:pPr>
            <w:r w:rsidRPr="00BC508A">
              <w:t>3</w:t>
            </w:r>
          </w:p>
        </w:tc>
        <w:tc>
          <w:tcPr>
            <w:tcW w:w="284" w:type="dxa"/>
          </w:tcPr>
          <w:p w14:paraId="2C703946" w14:textId="77777777" w:rsidR="00D40C70" w:rsidRPr="00BC508A" w:rsidRDefault="00D40C70" w:rsidP="00E6030B">
            <w:pPr>
              <w:pStyle w:val="TAH"/>
            </w:pPr>
            <w:r w:rsidRPr="00BC508A">
              <w:t>2</w:t>
            </w:r>
          </w:p>
        </w:tc>
        <w:tc>
          <w:tcPr>
            <w:tcW w:w="283" w:type="dxa"/>
          </w:tcPr>
          <w:p w14:paraId="6851EB86" w14:textId="77777777" w:rsidR="00D40C70" w:rsidRPr="00BC508A" w:rsidRDefault="00D40C70" w:rsidP="00E6030B">
            <w:pPr>
              <w:pStyle w:val="TAH"/>
            </w:pPr>
            <w:r w:rsidRPr="00BC508A">
              <w:t>1</w:t>
            </w:r>
          </w:p>
        </w:tc>
        <w:tc>
          <w:tcPr>
            <w:tcW w:w="283" w:type="dxa"/>
          </w:tcPr>
          <w:p w14:paraId="29C55D41" w14:textId="77777777" w:rsidR="00D40C70" w:rsidRPr="00BC508A" w:rsidRDefault="00D40C70" w:rsidP="00E6030B">
            <w:pPr>
              <w:pStyle w:val="TAH"/>
            </w:pPr>
          </w:p>
        </w:tc>
        <w:tc>
          <w:tcPr>
            <w:tcW w:w="5953" w:type="dxa"/>
          </w:tcPr>
          <w:p w14:paraId="13975DD5" w14:textId="77777777" w:rsidR="00D40C70" w:rsidRPr="00BC508A" w:rsidRDefault="00D40C70" w:rsidP="00E6030B">
            <w:pPr>
              <w:pStyle w:val="TAL"/>
            </w:pPr>
          </w:p>
        </w:tc>
      </w:tr>
      <w:tr w:rsidR="00D40C70" w:rsidRPr="00BC508A" w14:paraId="36FA3E9D" w14:textId="77777777" w:rsidTr="00E6030B">
        <w:trPr>
          <w:cantSplit/>
          <w:jc w:val="center"/>
        </w:trPr>
        <w:tc>
          <w:tcPr>
            <w:tcW w:w="284" w:type="dxa"/>
          </w:tcPr>
          <w:p w14:paraId="20D071C8" w14:textId="77777777" w:rsidR="00D40C70" w:rsidRPr="00BC508A" w:rsidRDefault="00D40C70" w:rsidP="00E6030B">
            <w:pPr>
              <w:pStyle w:val="TAC"/>
            </w:pPr>
            <w:r w:rsidRPr="00BC508A">
              <w:t>0</w:t>
            </w:r>
          </w:p>
        </w:tc>
        <w:tc>
          <w:tcPr>
            <w:tcW w:w="284" w:type="dxa"/>
          </w:tcPr>
          <w:p w14:paraId="77A9C6C4" w14:textId="77777777" w:rsidR="00D40C70" w:rsidRPr="00BC508A" w:rsidRDefault="00D40C70" w:rsidP="00E6030B">
            <w:pPr>
              <w:pStyle w:val="TAC"/>
            </w:pPr>
            <w:r w:rsidRPr="00BC508A">
              <w:t>0</w:t>
            </w:r>
          </w:p>
        </w:tc>
        <w:tc>
          <w:tcPr>
            <w:tcW w:w="283" w:type="dxa"/>
          </w:tcPr>
          <w:p w14:paraId="473B477C" w14:textId="77777777" w:rsidR="00D40C70" w:rsidRPr="00BC508A" w:rsidRDefault="00D40C70" w:rsidP="00E6030B">
            <w:pPr>
              <w:pStyle w:val="TAC"/>
            </w:pPr>
            <w:r w:rsidRPr="00BC508A">
              <w:t>1</w:t>
            </w:r>
          </w:p>
        </w:tc>
        <w:tc>
          <w:tcPr>
            <w:tcW w:w="283" w:type="dxa"/>
          </w:tcPr>
          <w:p w14:paraId="48324AAB" w14:textId="77777777" w:rsidR="00D40C70" w:rsidRPr="00BC508A" w:rsidRDefault="00D40C70" w:rsidP="00E6030B">
            <w:pPr>
              <w:pStyle w:val="TAC"/>
            </w:pPr>
          </w:p>
        </w:tc>
        <w:tc>
          <w:tcPr>
            <w:tcW w:w="5953" w:type="dxa"/>
          </w:tcPr>
          <w:p w14:paraId="4C676E2B" w14:textId="77777777" w:rsidR="00D40C70" w:rsidRPr="00BC508A" w:rsidRDefault="00D40C70" w:rsidP="00E6030B">
            <w:pPr>
              <w:pStyle w:val="TAL"/>
            </w:pPr>
            <w:r w:rsidRPr="00BC508A">
              <w:t>IPv4</w:t>
            </w:r>
          </w:p>
        </w:tc>
      </w:tr>
      <w:tr w:rsidR="00D40C70" w:rsidRPr="00BC508A" w14:paraId="24AFA6C6" w14:textId="77777777" w:rsidTr="00E6030B">
        <w:trPr>
          <w:cantSplit/>
          <w:jc w:val="center"/>
        </w:trPr>
        <w:tc>
          <w:tcPr>
            <w:tcW w:w="284" w:type="dxa"/>
          </w:tcPr>
          <w:p w14:paraId="3940E274" w14:textId="77777777" w:rsidR="00D40C70" w:rsidRPr="00BC508A" w:rsidRDefault="00D40C70" w:rsidP="00E6030B">
            <w:pPr>
              <w:pStyle w:val="TAC"/>
            </w:pPr>
            <w:r w:rsidRPr="00BC508A">
              <w:t>0</w:t>
            </w:r>
          </w:p>
        </w:tc>
        <w:tc>
          <w:tcPr>
            <w:tcW w:w="284" w:type="dxa"/>
          </w:tcPr>
          <w:p w14:paraId="093C58AE" w14:textId="77777777" w:rsidR="00D40C70" w:rsidRPr="00BC508A" w:rsidRDefault="00D40C70" w:rsidP="00E6030B">
            <w:pPr>
              <w:pStyle w:val="TAC"/>
            </w:pPr>
            <w:r w:rsidRPr="00BC508A">
              <w:t>1</w:t>
            </w:r>
          </w:p>
        </w:tc>
        <w:tc>
          <w:tcPr>
            <w:tcW w:w="283" w:type="dxa"/>
          </w:tcPr>
          <w:p w14:paraId="6B22CB33" w14:textId="77777777" w:rsidR="00D40C70" w:rsidRPr="00BC508A" w:rsidRDefault="00D40C70" w:rsidP="00E6030B">
            <w:pPr>
              <w:pStyle w:val="TAC"/>
            </w:pPr>
            <w:r w:rsidRPr="00BC508A">
              <w:t>0</w:t>
            </w:r>
          </w:p>
        </w:tc>
        <w:tc>
          <w:tcPr>
            <w:tcW w:w="283" w:type="dxa"/>
          </w:tcPr>
          <w:p w14:paraId="30DA4203" w14:textId="77777777" w:rsidR="00D40C70" w:rsidRPr="00BC508A" w:rsidRDefault="00D40C70" w:rsidP="00E6030B">
            <w:pPr>
              <w:pStyle w:val="TAC"/>
            </w:pPr>
          </w:p>
        </w:tc>
        <w:tc>
          <w:tcPr>
            <w:tcW w:w="5953" w:type="dxa"/>
          </w:tcPr>
          <w:p w14:paraId="402348E1" w14:textId="77777777" w:rsidR="00D40C70" w:rsidRPr="00BC508A" w:rsidRDefault="00D40C70" w:rsidP="00E6030B">
            <w:pPr>
              <w:pStyle w:val="TAL"/>
            </w:pPr>
            <w:r w:rsidRPr="00BC508A">
              <w:t>IPv6</w:t>
            </w:r>
          </w:p>
        </w:tc>
      </w:tr>
      <w:tr w:rsidR="00D40C70" w:rsidRPr="00BC508A" w14:paraId="5389EF15" w14:textId="77777777" w:rsidTr="00E6030B">
        <w:trPr>
          <w:cantSplit/>
          <w:jc w:val="center"/>
        </w:trPr>
        <w:tc>
          <w:tcPr>
            <w:tcW w:w="284" w:type="dxa"/>
          </w:tcPr>
          <w:p w14:paraId="019DB4E7" w14:textId="77777777" w:rsidR="00D40C70" w:rsidRPr="00BC508A" w:rsidRDefault="00D40C70" w:rsidP="00E6030B">
            <w:pPr>
              <w:pStyle w:val="TAC"/>
            </w:pPr>
            <w:r w:rsidRPr="00BC508A">
              <w:t>0</w:t>
            </w:r>
          </w:p>
        </w:tc>
        <w:tc>
          <w:tcPr>
            <w:tcW w:w="284" w:type="dxa"/>
          </w:tcPr>
          <w:p w14:paraId="1A31B386" w14:textId="77777777" w:rsidR="00D40C70" w:rsidRPr="00BC508A" w:rsidRDefault="00D40C70" w:rsidP="00E6030B">
            <w:pPr>
              <w:pStyle w:val="TAC"/>
            </w:pPr>
            <w:r w:rsidRPr="00BC508A">
              <w:t>1</w:t>
            </w:r>
          </w:p>
        </w:tc>
        <w:tc>
          <w:tcPr>
            <w:tcW w:w="283" w:type="dxa"/>
          </w:tcPr>
          <w:p w14:paraId="7FC0D898" w14:textId="77777777" w:rsidR="00D40C70" w:rsidRPr="00BC508A" w:rsidRDefault="00D40C70" w:rsidP="00E6030B">
            <w:pPr>
              <w:pStyle w:val="TAC"/>
            </w:pPr>
            <w:r w:rsidRPr="00BC508A">
              <w:t>1</w:t>
            </w:r>
          </w:p>
        </w:tc>
        <w:tc>
          <w:tcPr>
            <w:tcW w:w="283" w:type="dxa"/>
          </w:tcPr>
          <w:p w14:paraId="24423E69" w14:textId="77777777" w:rsidR="00D40C70" w:rsidRPr="00BC508A" w:rsidRDefault="00D40C70" w:rsidP="00E6030B">
            <w:pPr>
              <w:pStyle w:val="TAC"/>
            </w:pPr>
          </w:p>
        </w:tc>
        <w:tc>
          <w:tcPr>
            <w:tcW w:w="5953" w:type="dxa"/>
          </w:tcPr>
          <w:p w14:paraId="1C6115B1" w14:textId="77777777" w:rsidR="00D40C70" w:rsidRPr="00BC508A" w:rsidRDefault="00D40C70" w:rsidP="00E6030B">
            <w:pPr>
              <w:pStyle w:val="TAL"/>
            </w:pPr>
            <w:r w:rsidRPr="00BC508A">
              <w:t>IPv4v6</w:t>
            </w:r>
          </w:p>
        </w:tc>
      </w:tr>
      <w:tr w:rsidR="00D40C70" w:rsidRPr="00BC508A" w14:paraId="5E657F89" w14:textId="77777777" w:rsidTr="00E6030B">
        <w:trPr>
          <w:cantSplit/>
          <w:jc w:val="center"/>
        </w:trPr>
        <w:tc>
          <w:tcPr>
            <w:tcW w:w="284" w:type="dxa"/>
          </w:tcPr>
          <w:p w14:paraId="6DA5D2EA" w14:textId="77777777" w:rsidR="00D40C70" w:rsidRPr="00BC508A" w:rsidRDefault="00D40C70" w:rsidP="00E6030B">
            <w:pPr>
              <w:pStyle w:val="TAC"/>
              <w:rPr>
                <w:lang w:eastAsia="zh-CN"/>
              </w:rPr>
            </w:pPr>
            <w:r w:rsidRPr="00BC508A">
              <w:rPr>
                <w:lang w:eastAsia="zh-CN"/>
              </w:rPr>
              <w:t>1</w:t>
            </w:r>
          </w:p>
        </w:tc>
        <w:tc>
          <w:tcPr>
            <w:tcW w:w="284" w:type="dxa"/>
          </w:tcPr>
          <w:p w14:paraId="0D99567E" w14:textId="77777777" w:rsidR="00D40C70" w:rsidRPr="00BC508A" w:rsidRDefault="00D40C70" w:rsidP="00E6030B">
            <w:pPr>
              <w:pStyle w:val="TAC"/>
              <w:rPr>
                <w:lang w:eastAsia="zh-CN"/>
              </w:rPr>
            </w:pPr>
            <w:r w:rsidRPr="00BC508A">
              <w:rPr>
                <w:lang w:eastAsia="zh-CN"/>
              </w:rPr>
              <w:t>0</w:t>
            </w:r>
          </w:p>
        </w:tc>
        <w:tc>
          <w:tcPr>
            <w:tcW w:w="283" w:type="dxa"/>
          </w:tcPr>
          <w:p w14:paraId="4E97E070" w14:textId="77777777" w:rsidR="00D40C70" w:rsidRPr="00BC508A" w:rsidRDefault="00D40C70" w:rsidP="00E6030B">
            <w:pPr>
              <w:pStyle w:val="TAC"/>
              <w:rPr>
                <w:lang w:eastAsia="zh-CN"/>
              </w:rPr>
            </w:pPr>
            <w:r w:rsidRPr="00BC508A">
              <w:rPr>
                <w:lang w:eastAsia="zh-CN"/>
              </w:rPr>
              <w:t>1</w:t>
            </w:r>
          </w:p>
        </w:tc>
        <w:tc>
          <w:tcPr>
            <w:tcW w:w="283" w:type="dxa"/>
          </w:tcPr>
          <w:p w14:paraId="3389F929" w14:textId="77777777" w:rsidR="00D40C70" w:rsidRPr="00BC508A" w:rsidRDefault="00D40C70" w:rsidP="00E6030B">
            <w:pPr>
              <w:pStyle w:val="TAC"/>
            </w:pPr>
          </w:p>
        </w:tc>
        <w:tc>
          <w:tcPr>
            <w:tcW w:w="5953" w:type="dxa"/>
          </w:tcPr>
          <w:p w14:paraId="4F2876E1" w14:textId="77777777" w:rsidR="00D40C70" w:rsidRPr="00BC508A" w:rsidRDefault="00D40C70" w:rsidP="00E6030B">
            <w:pPr>
              <w:pStyle w:val="TAL"/>
              <w:rPr>
                <w:lang w:eastAsia="zh-CN"/>
              </w:rPr>
            </w:pPr>
            <w:r w:rsidRPr="00BC508A">
              <w:rPr>
                <w:lang w:eastAsia="zh-CN"/>
              </w:rPr>
              <w:t>non IP</w:t>
            </w:r>
          </w:p>
        </w:tc>
      </w:tr>
      <w:tr w:rsidR="00D40C70" w:rsidRPr="00BC508A" w14:paraId="2523AF01" w14:textId="77777777" w:rsidTr="00E6030B">
        <w:trPr>
          <w:cantSplit/>
          <w:jc w:val="center"/>
        </w:trPr>
        <w:tc>
          <w:tcPr>
            <w:tcW w:w="284" w:type="dxa"/>
          </w:tcPr>
          <w:p w14:paraId="76DA96E3" w14:textId="77777777" w:rsidR="00D40C70" w:rsidRPr="00BC508A" w:rsidRDefault="00D40C70" w:rsidP="00E6030B">
            <w:pPr>
              <w:pStyle w:val="TAC"/>
              <w:rPr>
                <w:lang w:eastAsia="zh-CN"/>
              </w:rPr>
            </w:pPr>
            <w:r w:rsidRPr="00BC508A">
              <w:rPr>
                <w:lang w:eastAsia="zh-CN"/>
              </w:rPr>
              <w:t>1</w:t>
            </w:r>
          </w:p>
        </w:tc>
        <w:tc>
          <w:tcPr>
            <w:tcW w:w="284" w:type="dxa"/>
          </w:tcPr>
          <w:p w14:paraId="3ADB86CA" w14:textId="77777777" w:rsidR="00D40C70" w:rsidRPr="00BC508A" w:rsidRDefault="00D40C70" w:rsidP="00E6030B">
            <w:pPr>
              <w:pStyle w:val="TAC"/>
              <w:rPr>
                <w:lang w:eastAsia="zh-CN"/>
              </w:rPr>
            </w:pPr>
            <w:r w:rsidRPr="00BC508A">
              <w:rPr>
                <w:lang w:eastAsia="zh-CN"/>
              </w:rPr>
              <w:t>1</w:t>
            </w:r>
          </w:p>
        </w:tc>
        <w:tc>
          <w:tcPr>
            <w:tcW w:w="283" w:type="dxa"/>
          </w:tcPr>
          <w:p w14:paraId="12CEC4D5" w14:textId="77777777" w:rsidR="00D40C70" w:rsidRPr="00BC508A" w:rsidRDefault="00D40C70" w:rsidP="00E6030B">
            <w:pPr>
              <w:pStyle w:val="TAC"/>
              <w:rPr>
                <w:lang w:eastAsia="zh-CN"/>
              </w:rPr>
            </w:pPr>
            <w:r w:rsidRPr="00BC508A">
              <w:rPr>
                <w:lang w:eastAsia="zh-CN"/>
              </w:rPr>
              <w:t>0</w:t>
            </w:r>
          </w:p>
        </w:tc>
        <w:tc>
          <w:tcPr>
            <w:tcW w:w="283" w:type="dxa"/>
          </w:tcPr>
          <w:p w14:paraId="2161E3DE" w14:textId="77777777" w:rsidR="00D40C70" w:rsidRPr="00BC508A" w:rsidRDefault="00D40C70" w:rsidP="00E6030B">
            <w:pPr>
              <w:pStyle w:val="TAC"/>
            </w:pPr>
          </w:p>
        </w:tc>
        <w:tc>
          <w:tcPr>
            <w:tcW w:w="5953" w:type="dxa"/>
          </w:tcPr>
          <w:p w14:paraId="436F6FE0" w14:textId="77777777" w:rsidR="00D40C70" w:rsidRPr="00BC508A" w:rsidRDefault="00D40C70" w:rsidP="00E6030B">
            <w:pPr>
              <w:pStyle w:val="TAL"/>
              <w:rPr>
                <w:lang w:eastAsia="zh-CN"/>
              </w:rPr>
            </w:pPr>
            <w:r w:rsidRPr="00BC508A">
              <w:rPr>
                <w:lang w:eastAsia="zh-CN"/>
              </w:rPr>
              <w:t>Ethernet</w:t>
            </w:r>
          </w:p>
        </w:tc>
      </w:tr>
      <w:tr w:rsidR="00D40C70" w:rsidRPr="00BC508A" w14:paraId="6E868940" w14:textId="77777777" w:rsidTr="00E6030B">
        <w:trPr>
          <w:cantSplit/>
          <w:jc w:val="center"/>
        </w:trPr>
        <w:tc>
          <w:tcPr>
            <w:tcW w:w="7087" w:type="dxa"/>
            <w:gridSpan w:val="5"/>
          </w:tcPr>
          <w:p w14:paraId="64FD8FE7" w14:textId="77777777" w:rsidR="00D40C70" w:rsidRPr="00BC508A" w:rsidRDefault="00D40C70" w:rsidP="00E6030B">
            <w:pPr>
              <w:pStyle w:val="TAL"/>
            </w:pPr>
            <w:bookmarkStart w:id="8712" w:name="MCCQCTEMPBM_00000475"/>
          </w:p>
        </w:tc>
      </w:tr>
      <w:bookmarkEnd w:id="8712"/>
      <w:tr w:rsidR="00D40C70" w:rsidRPr="00BC508A" w14:paraId="1CDFF2C5" w14:textId="77777777" w:rsidTr="00E6030B">
        <w:trPr>
          <w:cantSplit/>
          <w:jc w:val="center"/>
        </w:trPr>
        <w:tc>
          <w:tcPr>
            <w:tcW w:w="7087" w:type="dxa"/>
            <w:gridSpan w:val="5"/>
          </w:tcPr>
          <w:p w14:paraId="3A4C5183" w14:textId="77777777" w:rsidR="00D40C70" w:rsidRPr="00BC508A" w:rsidRDefault="00D40C70" w:rsidP="00E6030B">
            <w:pPr>
              <w:pStyle w:val="TAL"/>
            </w:pPr>
            <w:r w:rsidRPr="00BC508A">
              <w:t>All other values are reserved.</w:t>
            </w:r>
          </w:p>
        </w:tc>
      </w:tr>
      <w:tr w:rsidR="00D40C70" w:rsidRPr="00BC508A" w14:paraId="52425627" w14:textId="77777777" w:rsidTr="00E6030B">
        <w:trPr>
          <w:cantSplit/>
          <w:jc w:val="center"/>
        </w:trPr>
        <w:tc>
          <w:tcPr>
            <w:tcW w:w="7087" w:type="dxa"/>
            <w:gridSpan w:val="5"/>
          </w:tcPr>
          <w:p w14:paraId="567143C9" w14:textId="77777777" w:rsidR="00D40C70" w:rsidRPr="00BC508A" w:rsidRDefault="00D40C70" w:rsidP="00E6030B">
            <w:pPr>
              <w:pStyle w:val="TAL"/>
            </w:pPr>
            <w:bookmarkStart w:id="8713" w:name="MCCQCTEMPBM_00000476"/>
          </w:p>
        </w:tc>
      </w:tr>
      <w:bookmarkEnd w:id="8713"/>
      <w:tr w:rsidR="00D40C70" w:rsidRPr="00BC508A" w14:paraId="71196B6C" w14:textId="77777777" w:rsidTr="00E6030B">
        <w:trPr>
          <w:cantSplit/>
          <w:jc w:val="center"/>
        </w:trPr>
        <w:tc>
          <w:tcPr>
            <w:tcW w:w="7087" w:type="dxa"/>
            <w:gridSpan w:val="5"/>
          </w:tcPr>
          <w:p w14:paraId="55EFF1BB" w14:textId="77777777" w:rsidR="00D40C70" w:rsidRPr="00BC508A" w:rsidRDefault="00D40C70" w:rsidP="00E6030B">
            <w:pPr>
              <w:pStyle w:val="TAL"/>
            </w:pPr>
            <w:r w:rsidRPr="00BC508A">
              <w:t xml:space="preserve">Bit </w:t>
            </w:r>
            <w:smartTag w:uri="urn:schemas-microsoft-com:office:smarttags" w:element="time">
              <w:smartTagPr>
                <w:attr w:name="Minute" w:val="56"/>
                <w:attr w:name="Hour" w:val="7"/>
              </w:smartTagPr>
              <w:r w:rsidRPr="00BC508A">
                <w:t>4 to 8</w:t>
              </w:r>
            </w:smartTag>
            <w:r w:rsidRPr="00BC508A">
              <w:t xml:space="preserve"> of octet 3 are spare and shall be coded as zero.</w:t>
            </w:r>
          </w:p>
        </w:tc>
      </w:tr>
      <w:tr w:rsidR="00D40C70" w:rsidRPr="00BC508A" w14:paraId="2CDFB04E" w14:textId="77777777" w:rsidTr="00E6030B">
        <w:trPr>
          <w:cantSplit/>
          <w:jc w:val="center"/>
        </w:trPr>
        <w:tc>
          <w:tcPr>
            <w:tcW w:w="7087" w:type="dxa"/>
            <w:gridSpan w:val="5"/>
          </w:tcPr>
          <w:p w14:paraId="773AFBED" w14:textId="77777777" w:rsidR="00D40C70" w:rsidRPr="00BC508A" w:rsidRDefault="00D40C70" w:rsidP="00E6030B">
            <w:pPr>
              <w:pStyle w:val="TAL"/>
            </w:pPr>
            <w:bookmarkStart w:id="8714" w:name="MCCQCTEMPBM_00000477"/>
          </w:p>
        </w:tc>
      </w:tr>
      <w:tr w:rsidR="00D40C70" w:rsidRPr="00BC508A" w14:paraId="454D8193" w14:textId="77777777" w:rsidTr="00E6030B">
        <w:trPr>
          <w:cantSplit/>
          <w:jc w:val="center"/>
        </w:trPr>
        <w:tc>
          <w:tcPr>
            <w:tcW w:w="7087" w:type="dxa"/>
            <w:gridSpan w:val="5"/>
          </w:tcPr>
          <w:p w14:paraId="1C7B67E5" w14:textId="77777777" w:rsidR="00D40C70" w:rsidRPr="00BC508A" w:rsidRDefault="00D40C70" w:rsidP="00E6030B">
            <w:pPr>
              <w:pStyle w:val="TAL"/>
            </w:pPr>
            <w:bookmarkStart w:id="8715" w:name="MCCQCTEMPBM_00000478"/>
            <w:bookmarkEnd w:id="8714"/>
          </w:p>
        </w:tc>
      </w:tr>
      <w:bookmarkEnd w:id="8715"/>
      <w:tr w:rsidR="00D40C70" w:rsidRPr="00BC508A" w14:paraId="06645502" w14:textId="77777777" w:rsidTr="00E6030B">
        <w:trPr>
          <w:cantSplit/>
          <w:jc w:val="center"/>
        </w:trPr>
        <w:tc>
          <w:tcPr>
            <w:tcW w:w="7087" w:type="dxa"/>
            <w:gridSpan w:val="5"/>
          </w:tcPr>
          <w:p w14:paraId="4970C5E2" w14:textId="77777777" w:rsidR="00D40C70" w:rsidRPr="00BC508A" w:rsidRDefault="00D40C70" w:rsidP="00E6030B">
            <w:pPr>
              <w:pStyle w:val="TAL"/>
            </w:pPr>
            <w:r w:rsidRPr="00BC508A">
              <w:t>PDN address information (octet 4 to 15)</w:t>
            </w:r>
          </w:p>
        </w:tc>
      </w:tr>
      <w:tr w:rsidR="00D40C70" w:rsidRPr="00BC508A" w14:paraId="5F83577E" w14:textId="77777777" w:rsidTr="00E6030B">
        <w:trPr>
          <w:cantSplit/>
          <w:jc w:val="center"/>
        </w:trPr>
        <w:tc>
          <w:tcPr>
            <w:tcW w:w="7087" w:type="dxa"/>
            <w:gridSpan w:val="5"/>
          </w:tcPr>
          <w:p w14:paraId="521DE266" w14:textId="77777777" w:rsidR="00D40C70" w:rsidRPr="00BC508A" w:rsidRDefault="00D40C70" w:rsidP="00E6030B">
            <w:pPr>
              <w:pStyle w:val="TAL"/>
            </w:pPr>
            <w:bookmarkStart w:id="8716" w:name="MCCQCTEMPBM_00000479"/>
          </w:p>
        </w:tc>
      </w:tr>
      <w:bookmarkEnd w:id="8716"/>
      <w:tr w:rsidR="00D40C70" w:rsidRPr="00BC508A" w14:paraId="0B5444DD" w14:textId="77777777" w:rsidTr="00E6030B">
        <w:trPr>
          <w:cantSplit/>
          <w:jc w:val="center"/>
        </w:trPr>
        <w:tc>
          <w:tcPr>
            <w:tcW w:w="7087" w:type="dxa"/>
            <w:gridSpan w:val="5"/>
          </w:tcPr>
          <w:p w14:paraId="4CC060F4" w14:textId="77777777" w:rsidR="00D40C70" w:rsidRPr="00BC508A" w:rsidRDefault="00D40C70" w:rsidP="00E6030B">
            <w:pPr>
              <w:pStyle w:val="TAL"/>
            </w:pPr>
            <w:r w:rsidRPr="00BC508A">
              <w:t>If PDN type value indicates IPv4, the PDN address information in octet 4 to octet 7 contains an IPv4 address. Bit 8 of octet 4 represents the most significant bit of the IPv4 address and bit 1 of octet 7 the least significant bit.</w:t>
            </w:r>
          </w:p>
        </w:tc>
      </w:tr>
      <w:tr w:rsidR="00D40C70" w:rsidRPr="00BC508A" w14:paraId="2023D0A7" w14:textId="77777777" w:rsidTr="00E6030B">
        <w:trPr>
          <w:cantSplit/>
          <w:jc w:val="center"/>
        </w:trPr>
        <w:tc>
          <w:tcPr>
            <w:tcW w:w="7087" w:type="dxa"/>
            <w:gridSpan w:val="5"/>
          </w:tcPr>
          <w:p w14:paraId="3AE28C0E" w14:textId="77777777" w:rsidR="00D40C70" w:rsidRPr="00BC508A" w:rsidRDefault="00D40C70" w:rsidP="00E6030B">
            <w:pPr>
              <w:pStyle w:val="TAL"/>
            </w:pPr>
            <w:bookmarkStart w:id="8717" w:name="MCCQCTEMPBM_00000480"/>
          </w:p>
        </w:tc>
      </w:tr>
      <w:bookmarkEnd w:id="8717"/>
      <w:tr w:rsidR="00D40C70" w:rsidRPr="00BC508A" w14:paraId="6DDD8170" w14:textId="77777777" w:rsidTr="00E6030B">
        <w:trPr>
          <w:cantSplit/>
          <w:jc w:val="center"/>
        </w:trPr>
        <w:tc>
          <w:tcPr>
            <w:tcW w:w="7087" w:type="dxa"/>
            <w:gridSpan w:val="5"/>
          </w:tcPr>
          <w:p w14:paraId="190848CC" w14:textId="77777777" w:rsidR="00D40C70" w:rsidRPr="00BC508A" w:rsidRDefault="00D40C70" w:rsidP="00E6030B">
            <w:pPr>
              <w:pStyle w:val="TAL"/>
            </w:pPr>
            <w:r w:rsidRPr="00BC508A">
              <w:t>If PDN type value indicates IPv6, the PDN address information in octet 4 to octet 11 contains an IPv6 interface identifier. Bit 8 of octet 4 represents the most significant bit of the IPv6 interface identifier and bit 1 of octet 11 the least significant bit.</w:t>
            </w:r>
          </w:p>
        </w:tc>
      </w:tr>
      <w:tr w:rsidR="00D40C70" w:rsidRPr="00BC508A" w14:paraId="6A64F2BF" w14:textId="77777777" w:rsidTr="00E6030B">
        <w:trPr>
          <w:cantSplit/>
          <w:jc w:val="center"/>
        </w:trPr>
        <w:tc>
          <w:tcPr>
            <w:tcW w:w="7087" w:type="dxa"/>
            <w:gridSpan w:val="5"/>
          </w:tcPr>
          <w:p w14:paraId="65BBA2E4" w14:textId="77777777" w:rsidR="00D40C70" w:rsidRPr="00BC508A" w:rsidRDefault="00D40C70" w:rsidP="00E6030B">
            <w:pPr>
              <w:pStyle w:val="TAL"/>
            </w:pPr>
            <w:bookmarkStart w:id="8718" w:name="MCCQCTEMPBM_00000481"/>
          </w:p>
        </w:tc>
      </w:tr>
      <w:bookmarkEnd w:id="8718"/>
      <w:tr w:rsidR="00D40C70" w:rsidRPr="00BC508A" w14:paraId="41B77AD5" w14:textId="77777777" w:rsidTr="00E6030B">
        <w:trPr>
          <w:cantSplit/>
          <w:jc w:val="center"/>
        </w:trPr>
        <w:tc>
          <w:tcPr>
            <w:tcW w:w="7087" w:type="dxa"/>
            <w:gridSpan w:val="5"/>
          </w:tcPr>
          <w:p w14:paraId="3DC17522" w14:textId="77777777" w:rsidR="00D40C70" w:rsidRPr="00BC508A" w:rsidRDefault="00D40C70" w:rsidP="00E6030B">
            <w:pPr>
              <w:pStyle w:val="TAL"/>
            </w:pPr>
            <w:r w:rsidRPr="00BC508A">
              <w:t>If PDN type value indicates IPv4v6, the PDN address information in octet 4 to octet 15 contains an IPv6 interface identifier and an IPv4 address. Bit 8 of octet 4 represents the most significant bit of the IPv6 interface identifier and bit 1 of octet 11 the least significant bit. Bit 8 of octet 12 represents the most significant bit of the IPv4 address and bit 1 of octet 15 the least significant bit.</w:t>
            </w:r>
          </w:p>
        </w:tc>
      </w:tr>
      <w:tr w:rsidR="00D40C70" w:rsidRPr="00BC508A" w14:paraId="35865C32" w14:textId="77777777" w:rsidTr="00E6030B">
        <w:trPr>
          <w:cantSplit/>
          <w:jc w:val="center"/>
        </w:trPr>
        <w:tc>
          <w:tcPr>
            <w:tcW w:w="7087" w:type="dxa"/>
            <w:gridSpan w:val="5"/>
          </w:tcPr>
          <w:p w14:paraId="36F02348" w14:textId="77777777" w:rsidR="00D40C70" w:rsidRPr="00BC508A" w:rsidRDefault="00D40C70" w:rsidP="00E6030B">
            <w:pPr>
              <w:pStyle w:val="TAL"/>
            </w:pPr>
            <w:bookmarkStart w:id="8719" w:name="MCCQCTEMPBM_00000482"/>
          </w:p>
        </w:tc>
      </w:tr>
      <w:bookmarkEnd w:id="8719"/>
      <w:tr w:rsidR="00D40C70" w:rsidRPr="00BC508A" w14:paraId="5127E057" w14:textId="77777777" w:rsidTr="00E6030B">
        <w:trPr>
          <w:cantSplit/>
          <w:jc w:val="center"/>
        </w:trPr>
        <w:tc>
          <w:tcPr>
            <w:tcW w:w="7087" w:type="dxa"/>
            <w:gridSpan w:val="5"/>
          </w:tcPr>
          <w:p w14:paraId="7E8BB83C" w14:textId="77777777" w:rsidR="00D40C70" w:rsidRPr="00BC508A" w:rsidRDefault="00D40C70" w:rsidP="00E6030B">
            <w:pPr>
              <w:pStyle w:val="TAL"/>
            </w:pPr>
            <w:r w:rsidRPr="00BC508A">
              <w:t>If PDN type value indicates IPv4 or IPv4v6 and DHCPv4 is to be used to allocate the IPv4 address, the IPv4 address shall be coded as 0.0.0.0.</w:t>
            </w:r>
          </w:p>
        </w:tc>
      </w:tr>
      <w:tr w:rsidR="00D40C70" w:rsidRPr="00BC508A" w14:paraId="131187A9" w14:textId="77777777" w:rsidTr="00E6030B">
        <w:trPr>
          <w:cantSplit/>
          <w:jc w:val="center"/>
        </w:trPr>
        <w:tc>
          <w:tcPr>
            <w:tcW w:w="7087" w:type="dxa"/>
            <w:gridSpan w:val="5"/>
          </w:tcPr>
          <w:p w14:paraId="01D63DE7" w14:textId="77777777" w:rsidR="00D40C70" w:rsidRPr="00BC508A" w:rsidRDefault="00D40C70" w:rsidP="00E6030B">
            <w:pPr>
              <w:pStyle w:val="TAL"/>
            </w:pPr>
            <w:bookmarkStart w:id="8720" w:name="MCCQCTEMPBM_00000483"/>
          </w:p>
        </w:tc>
      </w:tr>
      <w:bookmarkEnd w:id="8720"/>
      <w:tr w:rsidR="00D40C70" w:rsidRPr="00BC508A" w14:paraId="3EF484D3" w14:textId="77777777" w:rsidTr="00E6030B">
        <w:trPr>
          <w:cantSplit/>
          <w:jc w:val="center"/>
        </w:trPr>
        <w:tc>
          <w:tcPr>
            <w:tcW w:w="7087" w:type="dxa"/>
            <w:gridSpan w:val="5"/>
          </w:tcPr>
          <w:p w14:paraId="228E0F7A" w14:textId="77777777" w:rsidR="00D40C70" w:rsidRPr="00BC508A" w:rsidRDefault="00D40C70" w:rsidP="00E6030B">
            <w:pPr>
              <w:pStyle w:val="TAL"/>
              <w:rPr>
                <w:lang w:eastAsia="zh-CN"/>
              </w:rPr>
            </w:pPr>
            <w:r w:rsidRPr="00BC508A">
              <w:rPr>
                <w:lang w:eastAsia="zh-CN"/>
              </w:rPr>
              <w:t xml:space="preserve">If </w:t>
            </w:r>
            <w:r w:rsidRPr="00BC508A">
              <w:t>PDN type value indicates non IP, the PDN address information in octet 4 to octet 7 are spare and</w:t>
            </w:r>
            <w:r w:rsidRPr="00BC508A">
              <w:rPr>
                <w:lang w:eastAsia="zh-CN"/>
              </w:rPr>
              <w:t xml:space="preserve"> shall be coded as zero</w:t>
            </w:r>
            <w:r w:rsidRPr="00BC508A">
              <w:t>.</w:t>
            </w:r>
          </w:p>
        </w:tc>
      </w:tr>
      <w:tr w:rsidR="00D40C70" w:rsidRPr="00BC508A" w14:paraId="049DC2E8" w14:textId="77777777" w:rsidTr="00E6030B">
        <w:trPr>
          <w:cantSplit/>
          <w:jc w:val="center"/>
        </w:trPr>
        <w:tc>
          <w:tcPr>
            <w:tcW w:w="7087" w:type="dxa"/>
            <w:gridSpan w:val="5"/>
          </w:tcPr>
          <w:p w14:paraId="459873C2" w14:textId="77777777" w:rsidR="00D40C70" w:rsidRPr="00BC508A" w:rsidRDefault="00D40C70" w:rsidP="00E6030B">
            <w:pPr>
              <w:pStyle w:val="TAL"/>
            </w:pPr>
            <w:bookmarkStart w:id="8721" w:name="MCCQCTEMPBM_00000484"/>
          </w:p>
        </w:tc>
      </w:tr>
      <w:bookmarkEnd w:id="8721"/>
      <w:tr w:rsidR="00D40C70" w:rsidRPr="00BC508A" w14:paraId="5AAE2DBA" w14:textId="77777777" w:rsidTr="00E6030B">
        <w:trPr>
          <w:cantSplit/>
          <w:jc w:val="center"/>
        </w:trPr>
        <w:tc>
          <w:tcPr>
            <w:tcW w:w="7087" w:type="dxa"/>
            <w:gridSpan w:val="5"/>
          </w:tcPr>
          <w:p w14:paraId="334AE133" w14:textId="77777777" w:rsidR="00D40C70" w:rsidRPr="00BC508A" w:rsidRDefault="00D40C70" w:rsidP="00E6030B">
            <w:pPr>
              <w:pStyle w:val="TAL"/>
            </w:pPr>
            <w:r w:rsidRPr="00BC508A">
              <w:rPr>
                <w:lang w:eastAsia="zh-CN"/>
              </w:rPr>
              <w:t xml:space="preserve">If </w:t>
            </w:r>
            <w:r w:rsidRPr="00BC508A">
              <w:t xml:space="preserve">PDN type value indicates </w:t>
            </w:r>
            <w:r w:rsidRPr="00BC508A">
              <w:rPr>
                <w:lang w:eastAsia="zh-CN"/>
              </w:rPr>
              <w:t>Ethernet</w:t>
            </w:r>
            <w:r w:rsidRPr="00BC508A">
              <w:t>, the PDN address information in octet 4 to octet 7 are spare and</w:t>
            </w:r>
            <w:r w:rsidRPr="00BC508A">
              <w:rPr>
                <w:lang w:eastAsia="zh-CN"/>
              </w:rPr>
              <w:t xml:space="preserve"> shall be coded as zero</w:t>
            </w:r>
            <w:r w:rsidRPr="00BC508A">
              <w:t>.</w:t>
            </w:r>
            <w:r w:rsidRPr="00BC508A">
              <w:br/>
            </w:r>
          </w:p>
        </w:tc>
      </w:tr>
    </w:tbl>
    <w:p w14:paraId="671D2E5B" w14:textId="77777777" w:rsidR="00D40C70" w:rsidRPr="00BC508A" w:rsidRDefault="00D40C70" w:rsidP="00D40C70"/>
    <w:p w14:paraId="65884793" w14:textId="77777777" w:rsidR="00D40C70" w:rsidRPr="00BC508A" w:rsidRDefault="00D40C70" w:rsidP="00295835">
      <w:pPr>
        <w:pStyle w:val="Heading4"/>
      </w:pPr>
      <w:bookmarkStart w:id="8722" w:name="_Toc20218680"/>
      <w:bookmarkStart w:id="8723" w:name="_Toc27744569"/>
      <w:bookmarkStart w:id="8724" w:name="_Toc35960143"/>
      <w:bookmarkStart w:id="8725" w:name="_Toc45203582"/>
      <w:bookmarkStart w:id="8726" w:name="_Toc45700958"/>
      <w:bookmarkStart w:id="8727" w:name="_Toc51920694"/>
      <w:bookmarkStart w:id="8728" w:name="_Toc68251754"/>
      <w:bookmarkStart w:id="8729" w:name="_Toc187414722"/>
      <w:r w:rsidRPr="00BC508A">
        <w:t>9.9.4.10</w:t>
      </w:r>
      <w:r w:rsidRPr="00BC508A">
        <w:tab/>
        <w:t>PDN type</w:t>
      </w:r>
      <w:bookmarkEnd w:id="8722"/>
      <w:bookmarkEnd w:id="8723"/>
      <w:bookmarkEnd w:id="8724"/>
      <w:bookmarkEnd w:id="8725"/>
      <w:bookmarkEnd w:id="8726"/>
      <w:bookmarkEnd w:id="8727"/>
      <w:bookmarkEnd w:id="8728"/>
      <w:bookmarkEnd w:id="8729"/>
    </w:p>
    <w:p w14:paraId="382ECF89" w14:textId="77777777" w:rsidR="00D40C70" w:rsidRPr="00BC508A" w:rsidRDefault="00D40C70" w:rsidP="00D40C70">
      <w:r w:rsidRPr="00BC508A">
        <w:t>The purpose of the PDN type information element is to indicate:</w:t>
      </w:r>
    </w:p>
    <w:p w14:paraId="76DC7B48" w14:textId="77777777" w:rsidR="00D40C70" w:rsidRPr="00BC508A" w:rsidRDefault="00D40C70" w:rsidP="00D40C70">
      <w:pPr>
        <w:pStyle w:val="B1"/>
      </w:pPr>
      <w:r w:rsidRPr="00BC508A">
        <w:t>-</w:t>
      </w:r>
      <w:r w:rsidRPr="00BC508A">
        <w:tab/>
        <w:t>the IP version capability of the IP stack associated with the UE;</w:t>
      </w:r>
    </w:p>
    <w:p w14:paraId="0372620F" w14:textId="77777777" w:rsidR="00D40C70" w:rsidRPr="00BC508A" w:rsidRDefault="00D40C70" w:rsidP="00D40C70">
      <w:pPr>
        <w:pStyle w:val="B1"/>
      </w:pPr>
      <w:r w:rsidRPr="00BC508A">
        <w:t>-</w:t>
      </w:r>
      <w:r w:rsidRPr="00BC508A">
        <w:tab/>
        <w:t>non IP; or</w:t>
      </w:r>
    </w:p>
    <w:p w14:paraId="56289850" w14:textId="77777777" w:rsidR="00D40C70" w:rsidRPr="00BC508A" w:rsidRDefault="00D40C70" w:rsidP="00D40C70">
      <w:pPr>
        <w:pStyle w:val="B1"/>
      </w:pPr>
      <w:r w:rsidRPr="00BC508A">
        <w:t>-</w:t>
      </w:r>
      <w:r w:rsidRPr="00BC508A">
        <w:tab/>
      </w:r>
      <w:r w:rsidRPr="00BC508A">
        <w:rPr>
          <w:lang w:eastAsia="ko-KR"/>
        </w:rPr>
        <w:t>Ethernet</w:t>
      </w:r>
      <w:r w:rsidRPr="00BC508A">
        <w:t>.</w:t>
      </w:r>
    </w:p>
    <w:p w14:paraId="6E681E1C" w14:textId="77777777" w:rsidR="00D40C70" w:rsidRPr="00BC508A" w:rsidRDefault="00D40C70" w:rsidP="00D40C70">
      <w:r w:rsidRPr="00BC508A">
        <w:t>The PDN type information element is coded as shown in figure 9.9.4.10.1 and table 9.9.4.10.1.</w:t>
      </w:r>
    </w:p>
    <w:p w14:paraId="2B580B57" w14:textId="77777777" w:rsidR="00D40C70" w:rsidRPr="00BC508A" w:rsidRDefault="00D40C70" w:rsidP="00D40C70">
      <w:r w:rsidRPr="00BC508A">
        <w:t>The PDN type is a type 1 information element.</w:t>
      </w:r>
    </w:p>
    <w:p w14:paraId="6BB7C31F"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9"/>
        <w:gridCol w:w="709"/>
        <w:gridCol w:w="708"/>
        <w:gridCol w:w="709"/>
        <w:gridCol w:w="1632"/>
      </w:tblGrid>
      <w:tr w:rsidR="00D40C70" w:rsidRPr="00BC508A" w14:paraId="06DA0D08" w14:textId="77777777" w:rsidTr="00E6030B">
        <w:trPr>
          <w:cantSplit/>
          <w:jc w:val="center"/>
        </w:trPr>
        <w:tc>
          <w:tcPr>
            <w:tcW w:w="709" w:type="dxa"/>
            <w:tcBorders>
              <w:top w:val="nil"/>
              <w:left w:val="nil"/>
              <w:bottom w:val="nil"/>
              <w:right w:val="nil"/>
            </w:tcBorders>
          </w:tcPr>
          <w:p w14:paraId="03C57726" w14:textId="77777777" w:rsidR="00D40C70" w:rsidRPr="00BC508A" w:rsidRDefault="00D40C70" w:rsidP="00E6030B">
            <w:pPr>
              <w:pStyle w:val="TAC"/>
            </w:pPr>
            <w:r w:rsidRPr="00BC508A">
              <w:t>8</w:t>
            </w:r>
          </w:p>
        </w:tc>
        <w:tc>
          <w:tcPr>
            <w:tcW w:w="781" w:type="dxa"/>
            <w:tcBorders>
              <w:top w:val="nil"/>
              <w:left w:val="nil"/>
              <w:bottom w:val="nil"/>
              <w:right w:val="nil"/>
            </w:tcBorders>
          </w:tcPr>
          <w:p w14:paraId="49789C16" w14:textId="77777777" w:rsidR="00D40C70" w:rsidRPr="00BC508A" w:rsidRDefault="00D40C70" w:rsidP="00E6030B">
            <w:pPr>
              <w:pStyle w:val="TAC"/>
            </w:pPr>
            <w:r w:rsidRPr="00BC508A">
              <w:t>7</w:t>
            </w:r>
          </w:p>
        </w:tc>
        <w:tc>
          <w:tcPr>
            <w:tcW w:w="780" w:type="dxa"/>
            <w:tcBorders>
              <w:top w:val="nil"/>
              <w:left w:val="nil"/>
              <w:bottom w:val="nil"/>
              <w:right w:val="nil"/>
            </w:tcBorders>
          </w:tcPr>
          <w:p w14:paraId="3308C312" w14:textId="77777777" w:rsidR="00D40C70" w:rsidRPr="00BC508A" w:rsidRDefault="00D40C70" w:rsidP="00E6030B">
            <w:pPr>
              <w:pStyle w:val="TAC"/>
            </w:pPr>
            <w:r w:rsidRPr="00BC508A">
              <w:t>6</w:t>
            </w:r>
          </w:p>
        </w:tc>
        <w:tc>
          <w:tcPr>
            <w:tcW w:w="779" w:type="dxa"/>
            <w:tcBorders>
              <w:top w:val="nil"/>
              <w:left w:val="nil"/>
              <w:bottom w:val="nil"/>
              <w:right w:val="nil"/>
            </w:tcBorders>
          </w:tcPr>
          <w:p w14:paraId="72306386" w14:textId="77777777" w:rsidR="00D40C70" w:rsidRPr="00BC508A" w:rsidRDefault="00D40C70" w:rsidP="00E6030B">
            <w:pPr>
              <w:pStyle w:val="TAC"/>
            </w:pPr>
            <w:r w:rsidRPr="00BC508A">
              <w:t>5</w:t>
            </w:r>
          </w:p>
        </w:tc>
        <w:tc>
          <w:tcPr>
            <w:tcW w:w="709" w:type="dxa"/>
            <w:tcBorders>
              <w:top w:val="nil"/>
              <w:left w:val="nil"/>
              <w:bottom w:val="single" w:sz="4" w:space="0" w:color="auto"/>
              <w:right w:val="nil"/>
            </w:tcBorders>
          </w:tcPr>
          <w:p w14:paraId="456711A7" w14:textId="77777777" w:rsidR="00D40C70" w:rsidRPr="00BC508A" w:rsidRDefault="00D40C70" w:rsidP="00E6030B">
            <w:pPr>
              <w:pStyle w:val="TAC"/>
            </w:pPr>
            <w:r w:rsidRPr="00BC508A">
              <w:t>4</w:t>
            </w:r>
          </w:p>
        </w:tc>
        <w:tc>
          <w:tcPr>
            <w:tcW w:w="709" w:type="dxa"/>
            <w:tcBorders>
              <w:top w:val="nil"/>
              <w:left w:val="nil"/>
              <w:bottom w:val="single" w:sz="4" w:space="0" w:color="auto"/>
              <w:right w:val="nil"/>
            </w:tcBorders>
          </w:tcPr>
          <w:p w14:paraId="1E1D04D1" w14:textId="77777777" w:rsidR="00D40C70" w:rsidRPr="00BC508A" w:rsidRDefault="00D40C70" w:rsidP="00E6030B">
            <w:pPr>
              <w:pStyle w:val="TAC"/>
            </w:pPr>
            <w:r w:rsidRPr="00BC508A">
              <w:t>3</w:t>
            </w:r>
          </w:p>
        </w:tc>
        <w:tc>
          <w:tcPr>
            <w:tcW w:w="708" w:type="dxa"/>
            <w:tcBorders>
              <w:top w:val="nil"/>
              <w:left w:val="nil"/>
              <w:bottom w:val="nil"/>
              <w:right w:val="nil"/>
            </w:tcBorders>
          </w:tcPr>
          <w:p w14:paraId="5A4E94E6" w14:textId="77777777" w:rsidR="00D40C70" w:rsidRPr="00BC508A" w:rsidRDefault="00D40C70" w:rsidP="00E6030B">
            <w:pPr>
              <w:pStyle w:val="TAC"/>
            </w:pPr>
            <w:r w:rsidRPr="00BC508A">
              <w:t>2</w:t>
            </w:r>
          </w:p>
        </w:tc>
        <w:tc>
          <w:tcPr>
            <w:tcW w:w="709" w:type="dxa"/>
            <w:tcBorders>
              <w:top w:val="nil"/>
              <w:left w:val="nil"/>
              <w:bottom w:val="nil"/>
              <w:right w:val="nil"/>
            </w:tcBorders>
          </w:tcPr>
          <w:p w14:paraId="13B326A1" w14:textId="77777777" w:rsidR="00D40C70" w:rsidRPr="00BC508A" w:rsidRDefault="00D40C70" w:rsidP="00E6030B">
            <w:pPr>
              <w:pStyle w:val="TAC"/>
            </w:pPr>
            <w:r w:rsidRPr="00BC508A">
              <w:t>1</w:t>
            </w:r>
          </w:p>
        </w:tc>
        <w:tc>
          <w:tcPr>
            <w:tcW w:w="1632" w:type="dxa"/>
            <w:tcBorders>
              <w:top w:val="nil"/>
              <w:left w:val="nil"/>
              <w:bottom w:val="nil"/>
              <w:right w:val="nil"/>
            </w:tcBorders>
          </w:tcPr>
          <w:p w14:paraId="5ADDB79E" w14:textId="77777777" w:rsidR="00D40C70" w:rsidRPr="00BC508A" w:rsidRDefault="00D40C70" w:rsidP="00E6030B">
            <w:pPr>
              <w:pStyle w:val="TAL"/>
            </w:pPr>
          </w:p>
        </w:tc>
      </w:tr>
      <w:tr w:rsidR="00D40C70" w:rsidRPr="00BC508A" w14:paraId="7D9836A5" w14:textId="77777777" w:rsidTr="00E6030B">
        <w:trPr>
          <w:cantSplit/>
          <w:trHeight w:val="460"/>
          <w:jc w:val="center"/>
        </w:trPr>
        <w:tc>
          <w:tcPr>
            <w:tcW w:w="3049" w:type="dxa"/>
            <w:gridSpan w:val="4"/>
            <w:tcBorders>
              <w:top w:val="single" w:sz="4" w:space="0" w:color="auto"/>
              <w:left w:val="single" w:sz="4" w:space="0" w:color="auto"/>
              <w:right w:val="single" w:sz="4" w:space="0" w:color="auto"/>
            </w:tcBorders>
          </w:tcPr>
          <w:p w14:paraId="76329D35" w14:textId="77777777" w:rsidR="00D40C70" w:rsidRPr="00BC508A" w:rsidRDefault="00D40C70" w:rsidP="00E6030B">
            <w:pPr>
              <w:pStyle w:val="TAC"/>
            </w:pPr>
            <w:r w:rsidRPr="00BC508A">
              <w:t>PDN type IEI</w:t>
            </w:r>
          </w:p>
        </w:tc>
        <w:tc>
          <w:tcPr>
            <w:tcW w:w="709" w:type="dxa"/>
            <w:tcBorders>
              <w:top w:val="single" w:sz="4" w:space="0" w:color="auto"/>
              <w:left w:val="single" w:sz="4" w:space="0" w:color="auto"/>
              <w:right w:val="single" w:sz="4" w:space="0" w:color="auto"/>
            </w:tcBorders>
          </w:tcPr>
          <w:p w14:paraId="0EC5E807" w14:textId="77777777" w:rsidR="00D40C70" w:rsidRPr="00BC508A" w:rsidRDefault="00D40C70" w:rsidP="00E6030B">
            <w:pPr>
              <w:pStyle w:val="TAC"/>
            </w:pPr>
            <w:r w:rsidRPr="00BC508A">
              <w:t>0</w:t>
            </w:r>
          </w:p>
          <w:p w14:paraId="59630C10" w14:textId="77777777" w:rsidR="00D40C70" w:rsidRPr="00BC508A" w:rsidRDefault="00D40C70" w:rsidP="00E6030B">
            <w:pPr>
              <w:pStyle w:val="TAC"/>
            </w:pPr>
            <w:r w:rsidRPr="00BC508A">
              <w:t>Spare</w:t>
            </w:r>
          </w:p>
        </w:tc>
        <w:tc>
          <w:tcPr>
            <w:tcW w:w="2126" w:type="dxa"/>
            <w:gridSpan w:val="3"/>
            <w:tcBorders>
              <w:top w:val="single" w:sz="4" w:space="0" w:color="auto"/>
              <w:left w:val="single" w:sz="4" w:space="0" w:color="auto"/>
              <w:right w:val="single" w:sz="4" w:space="0" w:color="auto"/>
            </w:tcBorders>
          </w:tcPr>
          <w:p w14:paraId="47D2B281" w14:textId="77777777" w:rsidR="00D40C70" w:rsidRPr="00BC508A" w:rsidRDefault="00D40C70" w:rsidP="00E6030B">
            <w:pPr>
              <w:pStyle w:val="TAC"/>
            </w:pPr>
            <w:r w:rsidRPr="00BC508A">
              <w:t>PDN type value</w:t>
            </w:r>
          </w:p>
        </w:tc>
        <w:tc>
          <w:tcPr>
            <w:tcW w:w="1632" w:type="dxa"/>
            <w:tcBorders>
              <w:top w:val="nil"/>
              <w:left w:val="nil"/>
              <w:bottom w:val="nil"/>
              <w:right w:val="nil"/>
            </w:tcBorders>
          </w:tcPr>
          <w:p w14:paraId="7916DFE4" w14:textId="77777777" w:rsidR="00D40C70" w:rsidRPr="00BC508A" w:rsidRDefault="00D40C70" w:rsidP="00E6030B">
            <w:pPr>
              <w:pStyle w:val="TAL"/>
            </w:pPr>
            <w:r w:rsidRPr="00BC508A">
              <w:t>octet 1</w:t>
            </w:r>
          </w:p>
        </w:tc>
      </w:tr>
    </w:tbl>
    <w:p w14:paraId="53754BDB" w14:textId="77777777" w:rsidR="00D40C70" w:rsidRPr="00BC508A" w:rsidRDefault="00D40C70" w:rsidP="00D40C70">
      <w:pPr>
        <w:pStyle w:val="TAN"/>
      </w:pPr>
    </w:p>
    <w:p w14:paraId="55EBEA66" w14:textId="77777777" w:rsidR="00D40C70" w:rsidRPr="00BC508A" w:rsidRDefault="00D40C70" w:rsidP="00D40C70">
      <w:pPr>
        <w:pStyle w:val="TF"/>
      </w:pPr>
      <w:bookmarkStart w:id="8730" w:name="_CRFigure9_9_4_10_1"/>
      <w:r w:rsidRPr="00BC508A">
        <w:t xml:space="preserve">Figure </w:t>
      </w:r>
      <w:bookmarkEnd w:id="8730"/>
      <w:r w:rsidRPr="00BC508A">
        <w:t>9.9.4.10.1: PDN type information element</w:t>
      </w:r>
    </w:p>
    <w:p w14:paraId="568C1CBA" w14:textId="77777777" w:rsidR="00D40C70" w:rsidRPr="00BC508A" w:rsidRDefault="00D40C70" w:rsidP="00D40C70">
      <w:pPr>
        <w:pStyle w:val="TH"/>
      </w:pPr>
      <w:bookmarkStart w:id="8731" w:name="_CRTable9_9_4_10_1"/>
      <w:r w:rsidRPr="00BC508A">
        <w:t xml:space="preserve">Table </w:t>
      </w:r>
      <w:bookmarkEnd w:id="8731"/>
      <w:r w:rsidRPr="00BC508A">
        <w:t>9.9.4.10.1: PDN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508A" w14:paraId="4CFA7F98" w14:textId="77777777" w:rsidTr="00E6030B">
        <w:trPr>
          <w:cantSplit/>
          <w:jc w:val="center"/>
        </w:trPr>
        <w:tc>
          <w:tcPr>
            <w:tcW w:w="7087" w:type="dxa"/>
            <w:gridSpan w:val="5"/>
          </w:tcPr>
          <w:p w14:paraId="5836E4F5" w14:textId="77777777" w:rsidR="00D40C70" w:rsidRPr="00BC508A" w:rsidRDefault="00D40C70" w:rsidP="00E6030B">
            <w:pPr>
              <w:pStyle w:val="TAL"/>
            </w:pPr>
            <w:r w:rsidRPr="00BC508A">
              <w:t>PDN type value (octet 1)</w:t>
            </w:r>
          </w:p>
        </w:tc>
      </w:tr>
      <w:tr w:rsidR="00D40C70" w:rsidRPr="00BC508A" w14:paraId="603ADD6F" w14:textId="77777777" w:rsidTr="00E6030B">
        <w:trPr>
          <w:cantSplit/>
          <w:jc w:val="center"/>
        </w:trPr>
        <w:tc>
          <w:tcPr>
            <w:tcW w:w="7087" w:type="dxa"/>
            <w:gridSpan w:val="5"/>
          </w:tcPr>
          <w:p w14:paraId="40FDB5F9" w14:textId="77777777" w:rsidR="00D40C70" w:rsidRPr="00BC508A" w:rsidRDefault="00D40C70" w:rsidP="00E6030B">
            <w:pPr>
              <w:pStyle w:val="TAL"/>
            </w:pPr>
            <w:r w:rsidRPr="00BC508A">
              <w:t>Bits</w:t>
            </w:r>
          </w:p>
        </w:tc>
      </w:tr>
      <w:tr w:rsidR="00D40C70" w:rsidRPr="00BC508A" w14:paraId="4D3EE618" w14:textId="77777777" w:rsidTr="00E6030B">
        <w:trPr>
          <w:cantSplit/>
          <w:jc w:val="center"/>
        </w:trPr>
        <w:tc>
          <w:tcPr>
            <w:tcW w:w="284" w:type="dxa"/>
          </w:tcPr>
          <w:p w14:paraId="4D4DCC35" w14:textId="77777777" w:rsidR="00D40C70" w:rsidRPr="00BC508A" w:rsidRDefault="00D40C70" w:rsidP="00E6030B">
            <w:pPr>
              <w:pStyle w:val="TAH"/>
            </w:pPr>
            <w:r w:rsidRPr="00BC508A">
              <w:t>3</w:t>
            </w:r>
          </w:p>
        </w:tc>
        <w:tc>
          <w:tcPr>
            <w:tcW w:w="284" w:type="dxa"/>
          </w:tcPr>
          <w:p w14:paraId="3C9FE1C6" w14:textId="77777777" w:rsidR="00D40C70" w:rsidRPr="00BC508A" w:rsidRDefault="00D40C70" w:rsidP="00E6030B">
            <w:pPr>
              <w:pStyle w:val="TAH"/>
            </w:pPr>
            <w:r w:rsidRPr="00BC508A">
              <w:t>2</w:t>
            </w:r>
          </w:p>
        </w:tc>
        <w:tc>
          <w:tcPr>
            <w:tcW w:w="283" w:type="dxa"/>
          </w:tcPr>
          <w:p w14:paraId="5CA53E92" w14:textId="77777777" w:rsidR="00D40C70" w:rsidRPr="00BC508A" w:rsidRDefault="00D40C70" w:rsidP="00E6030B">
            <w:pPr>
              <w:pStyle w:val="TAH"/>
            </w:pPr>
            <w:r w:rsidRPr="00BC508A">
              <w:t>1</w:t>
            </w:r>
          </w:p>
        </w:tc>
        <w:tc>
          <w:tcPr>
            <w:tcW w:w="283" w:type="dxa"/>
          </w:tcPr>
          <w:p w14:paraId="4A5E587B" w14:textId="77777777" w:rsidR="00D40C70" w:rsidRPr="00BC508A" w:rsidRDefault="00D40C70" w:rsidP="00E6030B">
            <w:pPr>
              <w:pStyle w:val="TAH"/>
            </w:pPr>
          </w:p>
        </w:tc>
        <w:tc>
          <w:tcPr>
            <w:tcW w:w="5953" w:type="dxa"/>
          </w:tcPr>
          <w:p w14:paraId="207540AD" w14:textId="77777777" w:rsidR="00D40C70" w:rsidRPr="00BC508A" w:rsidRDefault="00D40C70" w:rsidP="00E6030B">
            <w:pPr>
              <w:pStyle w:val="TAL"/>
            </w:pPr>
          </w:p>
        </w:tc>
      </w:tr>
      <w:tr w:rsidR="00D40C70" w:rsidRPr="00BC508A" w14:paraId="20CE3AAE" w14:textId="77777777" w:rsidTr="00E6030B">
        <w:trPr>
          <w:cantSplit/>
          <w:jc w:val="center"/>
        </w:trPr>
        <w:tc>
          <w:tcPr>
            <w:tcW w:w="284" w:type="dxa"/>
          </w:tcPr>
          <w:p w14:paraId="010DF7DF" w14:textId="77777777" w:rsidR="00D40C70" w:rsidRPr="00BC508A" w:rsidRDefault="00D40C70" w:rsidP="00E6030B">
            <w:pPr>
              <w:pStyle w:val="TAC"/>
            </w:pPr>
            <w:r w:rsidRPr="00BC508A">
              <w:t>0</w:t>
            </w:r>
          </w:p>
        </w:tc>
        <w:tc>
          <w:tcPr>
            <w:tcW w:w="284" w:type="dxa"/>
          </w:tcPr>
          <w:p w14:paraId="0FEACEA0" w14:textId="77777777" w:rsidR="00D40C70" w:rsidRPr="00BC508A" w:rsidRDefault="00D40C70" w:rsidP="00E6030B">
            <w:pPr>
              <w:pStyle w:val="TAC"/>
            </w:pPr>
            <w:r w:rsidRPr="00BC508A">
              <w:t>0</w:t>
            </w:r>
          </w:p>
        </w:tc>
        <w:tc>
          <w:tcPr>
            <w:tcW w:w="283" w:type="dxa"/>
          </w:tcPr>
          <w:p w14:paraId="3E0594D6" w14:textId="77777777" w:rsidR="00D40C70" w:rsidRPr="00BC508A" w:rsidRDefault="00D40C70" w:rsidP="00E6030B">
            <w:pPr>
              <w:pStyle w:val="TAC"/>
            </w:pPr>
            <w:r w:rsidRPr="00BC508A">
              <w:t>1</w:t>
            </w:r>
          </w:p>
        </w:tc>
        <w:tc>
          <w:tcPr>
            <w:tcW w:w="283" w:type="dxa"/>
          </w:tcPr>
          <w:p w14:paraId="772BAA5F" w14:textId="77777777" w:rsidR="00D40C70" w:rsidRPr="00BC508A" w:rsidRDefault="00D40C70" w:rsidP="00E6030B">
            <w:pPr>
              <w:pStyle w:val="TAC"/>
            </w:pPr>
          </w:p>
        </w:tc>
        <w:tc>
          <w:tcPr>
            <w:tcW w:w="5953" w:type="dxa"/>
          </w:tcPr>
          <w:p w14:paraId="6133F1C0" w14:textId="77777777" w:rsidR="00D40C70" w:rsidRPr="00BC508A" w:rsidRDefault="00D40C70" w:rsidP="00E6030B">
            <w:pPr>
              <w:pStyle w:val="TAL"/>
            </w:pPr>
            <w:r w:rsidRPr="00BC508A">
              <w:t>IPv4</w:t>
            </w:r>
          </w:p>
        </w:tc>
      </w:tr>
      <w:tr w:rsidR="00D40C70" w:rsidRPr="00BC508A" w14:paraId="4952A854" w14:textId="77777777" w:rsidTr="00E6030B">
        <w:trPr>
          <w:cantSplit/>
          <w:jc w:val="center"/>
        </w:trPr>
        <w:tc>
          <w:tcPr>
            <w:tcW w:w="284" w:type="dxa"/>
          </w:tcPr>
          <w:p w14:paraId="22ADD637" w14:textId="77777777" w:rsidR="00D40C70" w:rsidRPr="00BC508A" w:rsidRDefault="00D40C70" w:rsidP="00E6030B">
            <w:pPr>
              <w:pStyle w:val="TAC"/>
            </w:pPr>
            <w:r w:rsidRPr="00BC508A">
              <w:t>0</w:t>
            </w:r>
          </w:p>
        </w:tc>
        <w:tc>
          <w:tcPr>
            <w:tcW w:w="284" w:type="dxa"/>
          </w:tcPr>
          <w:p w14:paraId="01FFCDE2" w14:textId="77777777" w:rsidR="00D40C70" w:rsidRPr="00BC508A" w:rsidRDefault="00D40C70" w:rsidP="00E6030B">
            <w:pPr>
              <w:pStyle w:val="TAC"/>
            </w:pPr>
            <w:r w:rsidRPr="00BC508A">
              <w:t>1</w:t>
            </w:r>
          </w:p>
        </w:tc>
        <w:tc>
          <w:tcPr>
            <w:tcW w:w="283" w:type="dxa"/>
          </w:tcPr>
          <w:p w14:paraId="4D89F8AB" w14:textId="77777777" w:rsidR="00D40C70" w:rsidRPr="00BC508A" w:rsidRDefault="00D40C70" w:rsidP="00E6030B">
            <w:pPr>
              <w:pStyle w:val="TAC"/>
            </w:pPr>
            <w:r w:rsidRPr="00BC508A">
              <w:t>0</w:t>
            </w:r>
          </w:p>
        </w:tc>
        <w:tc>
          <w:tcPr>
            <w:tcW w:w="283" w:type="dxa"/>
          </w:tcPr>
          <w:p w14:paraId="4115A059" w14:textId="77777777" w:rsidR="00D40C70" w:rsidRPr="00BC508A" w:rsidRDefault="00D40C70" w:rsidP="00E6030B">
            <w:pPr>
              <w:pStyle w:val="TAC"/>
            </w:pPr>
          </w:p>
        </w:tc>
        <w:tc>
          <w:tcPr>
            <w:tcW w:w="5953" w:type="dxa"/>
          </w:tcPr>
          <w:p w14:paraId="75B55A35" w14:textId="77777777" w:rsidR="00D40C70" w:rsidRPr="00BC508A" w:rsidRDefault="00D40C70" w:rsidP="00E6030B">
            <w:pPr>
              <w:pStyle w:val="TAL"/>
            </w:pPr>
            <w:r w:rsidRPr="00BC508A">
              <w:t>IPv6</w:t>
            </w:r>
          </w:p>
        </w:tc>
      </w:tr>
      <w:tr w:rsidR="00D40C70" w:rsidRPr="00BC508A" w14:paraId="2032D526" w14:textId="77777777" w:rsidTr="00E6030B">
        <w:trPr>
          <w:cantSplit/>
          <w:jc w:val="center"/>
        </w:trPr>
        <w:tc>
          <w:tcPr>
            <w:tcW w:w="284" w:type="dxa"/>
          </w:tcPr>
          <w:p w14:paraId="031068C6" w14:textId="77777777" w:rsidR="00D40C70" w:rsidRPr="00BC508A" w:rsidRDefault="00D40C70" w:rsidP="00E6030B">
            <w:pPr>
              <w:pStyle w:val="TAC"/>
            </w:pPr>
            <w:r w:rsidRPr="00BC508A">
              <w:t>0</w:t>
            </w:r>
          </w:p>
        </w:tc>
        <w:tc>
          <w:tcPr>
            <w:tcW w:w="284" w:type="dxa"/>
          </w:tcPr>
          <w:p w14:paraId="279027A2" w14:textId="77777777" w:rsidR="00D40C70" w:rsidRPr="00BC508A" w:rsidRDefault="00D40C70" w:rsidP="00E6030B">
            <w:pPr>
              <w:pStyle w:val="TAC"/>
            </w:pPr>
            <w:r w:rsidRPr="00BC508A">
              <w:t>1</w:t>
            </w:r>
          </w:p>
        </w:tc>
        <w:tc>
          <w:tcPr>
            <w:tcW w:w="283" w:type="dxa"/>
          </w:tcPr>
          <w:p w14:paraId="604D3211" w14:textId="77777777" w:rsidR="00D40C70" w:rsidRPr="00BC508A" w:rsidRDefault="00D40C70" w:rsidP="00E6030B">
            <w:pPr>
              <w:pStyle w:val="TAC"/>
            </w:pPr>
            <w:r w:rsidRPr="00BC508A">
              <w:t>1</w:t>
            </w:r>
          </w:p>
        </w:tc>
        <w:tc>
          <w:tcPr>
            <w:tcW w:w="283" w:type="dxa"/>
          </w:tcPr>
          <w:p w14:paraId="0C869A35" w14:textId="77777777" w:rsidR="00D40C70" w:rsidRPr="00BC508A" w:rsidRDefault="00D40C70" w:rsidP="00E6030B">
            <w:pPr>
              <w:pStyle w:val="TAC"/>
            </w:pPr>
          </w:p>
        </w:tc>
        <w:tc>
          <w:tcPr>
            <w:tcW w:w="5953" w:type="dxa"/>
          </w:tcPr>
          <w:p w14:paraId="22D6A98A" w14:textId="77777777" w:rsidR="00D40C70" w:rsidRPr="00BC508A" w:rsidRDefault="00D40C70" w:rsidP="00E6030B">
            <w:pPr>
              <w:pStyle w:val="TAL"/>
            </w:pPr>
            <w:r w:rsidRPr="00BC508A">
              <w:t>IPv4v6</w:t>
            </w:r>
          </w:p>
        </w:tc>
      </w:tr>
      <w:tr w:rsidR="00D40C70" w:rsidRPr="00BC508A" w14:paraId="56ECCB72" w14:textId="77777777" w:rsidTr="00E6030B">
        <w:trPr>
          <w:cantSplit/>
          <w:jc w:val="center"/>
        </w:trPr>
        <w:tc>
          <w:tcPr>
            <w:tcW w:w="284" w:type="dxa"/>
          </w:tcPr>
          <w:p w14:paraId="5927C741" w14:textId="77777777" w:rsidR="00D40C70" w:rsidRPr="00BC508A" w:rsidRDefault="00D40C70" w:rsidP="00E6030B">
            <w:pPr>
              <w:pStyle w:val="TAC"/>
            </w:pPr>
            <w:r w:rsidRPr="00BC508A">
              <w:t>1</w:t>
            </w:r>
          </w:p>
        </w:tc>
        <w:tc>
          <w:tcPr>
            <w:tcW w:w="284" w:type="dxa"/>
          </w:tcPr>
          <w:p w14:paraId="6613E825" w14:textId="77777777" w:rsidR="00D40C70" w:rsidRPr="00BC508A" w:rsidRDefault="00D40C70" w:rsidP="00E6030B">
            <w:pPr>
              <w:pStyle w:val="TAC"/>
            </w:pPr>
            <w:r w:rsidRPr="00BC508A">
              <w:t>0</w:t>
            </w:r>
          </w:p>
        </w:tc>
        <w:tc>
          <w:tcPr>
            <w:tcW w:w="283" w:type="dxa"/>
          </w:tcPr>
          <w:p w14:paraId="24BDC3FC" w14:textId="77777777" w:rsidR="00D40C70" w:rsidRPr="00BC508A" w:rsidRDefault="00D40C70" w:rsidP="00E6030B">
            <w:pPr>
              <w:pStyle w:val="TAC"/>
            </w:pPr>
            <w:r w:rsidRPr="00BC508A">
              <w:t>0</w:t>
            </w:r>
          </w:p>
        </w:tc>
        <w:tc>
          <w:tcPr>
            <w:tcW w:w="283" w:type="dxa"/>
          </w:tcPr>
          <w:p w14:paraId="1F146DA5" w14:textId="77777777" w:rsidR="00D40C70" w:rsidRPr="00BC508A" w:rsidRDefault="00D40C70" w:rsidP="00E6030B">
            <w:pPr>
              <w:pStyle w:val="TAC"/>
            </w:pPr>
          </w:p>
        </w:tc>
        <w:tc>
          <w:tcPr>
            <w:tcW w:w="5953" w:type="dxa"/>
          </w:tcPr>
          <w:p w14:paraId="6DBF1746" w14:textId="77777777" w:rsidR="00D40C70" w:rsidRPr="00BC508A" w:rsidRDefault="00D40C70" w:rsidP="00E6030B">
            <w:pPr>
              <w:pStyle w:val="TAL"/>
            </w:pPr>
            <w:r w:rsidRPr="00BC508A">
              <w:t>unused; shall be interpreted as "IPv6" if received by the network</w:t>
            </w:r>
          </w:p>
        </w:tc>
      </w:tr>
      <w:tr w:rsidR="00D40C70" w:rsidRPr="00BC508A" w14:paraId="558A61AD" w14:textId="77777777" w:rsidTr="00E6030B">
        <w:trPr>
          <w:cantSplit/>
          <w:jc w:val="center"/>
        </w:trPr>
        <w:tc>
          <w:tcPr>
            <w:tcW w:w="284" w:type="dxa"/>
            <w:tcBorders>
              <w:left w:val="single" w:sz="4" w:space="0" w:color="auto"/>
            </w:tcBorders>
          </w:tcPr>
          <w:p w14:paraId="5545A75C" w14:textId="77777777" w:rsidR="00D40C70" w:rsidRPr="00BC508A" w:rsidRDefault="00D40C70" w:rsidP="00E6030B">
            <w:pPr>
              <w:pStyle w:val="TAC"/>
            </w:pPr>
            <w:r w:rsidRPr="00BC508A">
              <w:t>1</w:t>
            </w:r>
          </w:p>
        </w:tc>
        <w:tc>
          <w:tcPr>
            <w:tcW w:w="284" w:type="dxa"/>
          </w:tcPr>
          <w:p w14:paraId="6C32512E" w14:textId="77777777" w:rsidR="00D40C70" w:rsidRPr="00BC508A" w:rsidRDefault="00D40C70" w:rsidP="00E6030B">
            <w:pPr>
              <w:pStyle w:val="TAC"/>
            </w:pPr>
            <w:r w:rsidRPr="00BC508A">
              <w:t>0</w:t>
            </w:r>
          </w:p>
        </w:tc>
        <w:tc>
          <w:tcPr>
            <w:tcW w:w="283" w:type="dxa"/>
          </w:tcPr>
          <w:p w14:paraId="61614CF7" w14:textId="77777777" w:rsidR="00D40C70" w:rsidRPr="00BC508A" w:rsidRDefault="00D40C70" w:rsidP="00E6030B">
            <w:pPr>
              <w:pStyle w:val="TAC"/>
            </w:pPr>
            <w:r w:rsidRPr="00BC508A">
              <w:t>1</w:t>
            </w:r>
          </w:p>
        </w:tc>
        <w:tc>
          <w:tcPr>
            <w:tcW w:w="283" w:type="dxa"/>
          </w:tcPr>
          <w:p w14:paraId="6CD2984A" w14:textId="77777777" w:rsidR="00D40C70" w:rsidRPr="00BC508A" w:rsidRDefault="00D40C70" w:rsidP="00E6030B">
            <w:pPr>
              <w:pStyle w:val="TAC"/>
            </w:pPr>
          </w:p>
        </w:tc>
        <w:tc>
          <w:tcPr>
            <w:tcW w:w="5953" w:type="dxa"/>
            <w:tcBorders>
              <w:right w:val="single" w:sz="4" w:space="0" w:color="auto"/>
            </w:tcBorders>
          </w:tcPr>
          <w:p w14:paraId="662932AF" w14:textId="77777777" w:rsidR="00D40C70" w:rsidRPr="00BC508A" w:rsidRDefault="00D40C70" w:rsidP="00E6030B">
            <w:pPr>
              <w:pStyle w:val="TAL"/>
            </w:pPr>
            <w:r w:rsidRPr="00BC508A">
              <w:t>non IP</w:t>
            </w:r>
          </w:p>
        </w:tc>
      </w:tr>
      <w:tr w:rsidR="00D40C70" w:rsidRPr="00BC508A" w14:paraId="6B867280" w14:textId="77777777" w:rsidTr="00E6030B">
        <w:trPr>
          <w:cantSplit/>
          <w:jc w:val="center"/>
        </w:trPr>
        <w:tc>
          <w:tcPr>
            <w:tcW w:w="284" w:type="dxa"/>
            <w:tcBorders>
              <w:left w:val="single" w:sz="4" w:space="0" w:color="auto"/>
            </w:tcBorders>
          </w:tcPr>
          <w:p w14:paraId="38D21E96" w14:textId="77777777" w:rsidR="00D40C70" w:rsidRPr="00BC508A" w:rsidRDefault="00D40C70" w:rsidP="00E6030B">
            <w:pPr>
              <w:pStyle w:val="TAC"/>
            </w:pPr>
            <w:r w:rsidRPr="00BC508A">
              <w:t>1</w:t>
            </w:r>
          </w:p>
        </w:tc>
        <w:tc>
          <w:tcPr>
            <w:tcW w:w="284" w:type="dxa"/>
          </w:tcPr>
          <w:p w14:paraId="6FEC3A2E" w14:textId="77777777" w:rsidR="00D40C70" w:rsidRPr="00BC508A" w:rsidRDefault="00D40C70" w:rsidP="00E6030B">
            <w:pPr>
              <w:pStyle w:val="TAC"/>
            </w:pPr>
            <w:r w:rsidRPr="00BC508A">
              <w:t>1</w:t>
            </w:r>
          </w:p>
        </w:tc>
        <w:tc>
          <w:tcPr>
            <w:tcW w:w="283" w:type="dxa"/>
          </w:tcPr>
          <w:p w14:paraId="5480E0CF" w14:textId="77777777" w:rsidR="00D40C70" w:rsidRPr="00BC508A" w:rsidRDefault="00D40C70" w:rsidP="00E6030B">
            <w:pPr>
              <w:pStyle w:val="TAC"/>
            </w:pPr>
            <w:r w:rsidRPr="00BC508A">
              <w:t>0</w:t>
            </w:r>
          </w:p>
        </w:tc>
        <w:tc>
          <w:tcPr>
            <w:tcW w:w="283" w:type="dxa"/>
          </w:tcPr>
          <w:p w14:paraId="6F3D46D4" w14:textId="77777777" w:rsidR="00D40C70" w:rsidRPr="00BC508A" w:rsidRDefault="00D40C70" w:rsidP="00E6030B">
            <w:pPr>
              <w:pStyle w:val="TAC"/>
            </w:pPr>
          </w:p>
        </w:tc>
        <w:tc>
          <w:tcPr>
            <w:tcW w:w="5953" w:type="dxa"/>
            <w:tcBorders>
              <w:right w:val="single" w:sz="4" w:space="0" w:color="auto"/>
            </w:tcBorders>
          </w:tcPr>
          <w:p w14:paraId="1CD326DB" w14:textId="77777777" w:rsidR="00D40C70" w:rsidRPr="00BC508A" w:rsidRDefault="00D40C70" w:rsidP="00E6030B">
            <w:pPr>
              <w:pStyle w:val="TAL"/>
            </w:pPr>
            <w:r w:rsidRPr="00BC508A">
              <w:t>Ethernet</w:t>
            </w:r>
          </w:p>
        </w:tc>
      </w:tr>
      <w:tr w:rsidR="00D40C70" w:rsidRPr="00BC508A" w14:paraId="79D61E2A" w14:textId="77777777" w:rsidTr="00E6030B">
        <w:trPr>
          <w:cantSplit/>
          <w:jc w:val="center"/>
        </w:trPr>
        <w:tc>
          <w:tcPr>
            <w:tcW w:w="7087" w:type="dxa"/>
            <w:gridSpan w:val="5"/>
          </w:tcPr>
          <w:p w14:paraId="1FE39BA0" w14:textId="77777777" w:rsidR="00D40C70" w:rsidRPr="00BC508A" w:rsidRDefault="00D40C70" w:rsidP="00E6030B">
            <w:pPr>
              <w:pStyle w:val="TAL"/>
            </w:pPr>
            <w:bookmarkStart w:id="8732" w:name="MCCQCTEMPBM_00000485"/>
          </w:p>
        </w:tc>
      </w:tr>
      <w:bookmarkEnd w:id="8732"/>
      <w:tr w:rsidR="00D40C70" w:rsidRPr="00BC508A" w14:paraId="6E74E2F4" w14:textId="77777777" w:rsidTr="00E6030B">
        <w:trPr>
          <w:cantSplit/>
          <w:jc w:val="center"/>
        </w:trPr>
        <w:tc>
          <w:tcPr>
            <w:tcW w:w="7087" w:type="dxa"/>
            <w:gridSpan w:val="5"/>
          </w:tcPr>
          <w:p w14:paraId="265037AE" w14:textId="77777777" w:rsidR="00D40C70" w:rsidRPr="00BC508A" w:rsidRDefault="00D40C70" w:rsidP="00E6030B">
            <w:pPr>
              <w:pStyle w:val="TAL"/>
            </w:pPr>
            <w:r w:rsidRPr="00BC508A">
              <w:t>All other values are reserved.</w:t>
            </w:r>
          </w:p>
        </w:tc>
      </w:tr>
      <w:tr w:rsidR="00D40C70" w:rsidRPr="00BC508A" w14:paraId="76EF37AA" w14:textId="77777777" w:rsidTr="00E6030B">
        <w:trPr>
          <w:cantSplit/>
          <w:jc w:val="center"/>
        </w:trPr>
        <w:tc>
          <w:tcPr>
            <w:tcW w:w="7087" w:type="dxa"/>
            <w:gridSpan w:val="5"/>
          </w:tcPr>
          <w:p w14:paraId="15339531" w14:textId="77777777" w:rsidR="00D40C70" w:rsidRPr="00BC508A" w:rsidRDefault="00D40C70" w:rsidP="00E6030B">
            <w:pPr>
              <w:pStyle w:val="TAL"/>
            </w:pPr>
            <w:bookmarkStart w:id="8733" w:name="MCCQCTEMPBM_00000486"/>
          </w:p>
        </w:tc>
      </w:tr>
      <w:bookmarkEnd w:id="8733"/>
      <w:tr w:rsidR="00D40C70" w:rsidRPr="00BC508A" w14:paraId="31169B27" w14:textId="77777777" w:rsidTr="00E6030B">
        <w:trPr>
          <w:cantSplit/>
          <w:jc w:val="center"/>
        </w:trPr>
        <w:tc>
          <w:tcPr>
            <w:tcW w:w="7087" w:type="dxa"/>
            <w:gridSpan w:val="5"/>
          </w:tcPr>
          <w:p w14:paraId="52375DCE" w14:textId="77777777" w:rsidR="00D40C70" w:rsidRPr="00BC508A" w:rsidRDefault="00D40C70" w:rsidP="00E6030B">
            <w:pPr>
              <w:pStyle w:val="TAL"/>
            </w:pPr>
            <w:r w:rsidRPr="00BC508A">
              <w:t>Bit 4 of octet 1 is spare and shall be coded as zero.</w:t>
            </w:r>
          </w:p>
        </w:tc>
      </w:tr>
      <w:tr w:rsidR="00D40C70" w:rsidRPr="00BC508A" w14:paraId="14D4B989" w14:textId="77777777" w:rsidTr="00E6030B">
        <w:trPr>
          <w:cantSplit/>
          <w:jc w:val="center"/>
        </w:trPr>
        <w:tc>
          <w:tcPr>
            <w:tcW w:w="7087" w:type="dxa"/>
            <w:gridSpan w:val="5"/>
          </w:tcPr>
          <w:p w14:paraId="4B4AEF8C" w14:textId="77777777" w:rsidR="00D40C70" w:rsidRPr="00BC508A" w:rsidRDefault="00D40C70" w:rsidP="00E6030B">
            <w:pPr>
              <w:pStyle w:val="TAL"/>
            </w:pPr>
            <w:bookmarkStart w:id="8734" w:name="MCCQCTEMPBM_00000487"/>
          </w:p>
        </w:tc>
      </w:tr>
      <w:bookmarkEnd w:id="8734"/>
    </w:tbl>
    <w:p w14:paraId="3FDE70EC" w14:textId="77777777" w:rsidR="00D40C70" w:rsidRPr="00BC508A" w:rsidRDefault="00D40C70" w:rsidP="00D40C70"/>
    <w:p w14:paraId="539ED165" w14:textId="77777777" w:rsidR="00D40C70" w:rsidRPr="00BC508A" w:rsidRDefault="00D40C70" w:rsidP="00295835">
      <w:pPr>
        <w:pStyle w:val="Heading4"/>
      </w:pPr>
      <w:bookmarkStart w:id="8735" w:name="_Toc20218681"/>
      <w:bookmarkStart w:id="8736" w:name="_Toc27744570"/>
      <w:bookmarkStart w:id="8737" w:name="_Toc35960144"/>
      <w:bookmarkStart w:id="8738" w:name="_Toc45203583"/>
      <w:bookmarkStart w:id="8739" w:name="_Toc45700959"/>
      <w:bookmarkStart w:id="8740" w:name="_Toc51920695"/>
      <w:bookmarkStart w:id="8741" w:name="_Toc68251755"/>
      <w:bookmarkStart w:id="8742" w:name="_Toc187414723"/>
      <w:r w:rsidRPr="00BC508A">
        <w:t>9.9.4.11</w:t>
      </w:r>
      <w:r w:rsidRPr="00BC508A">
        <w:tab/>
        <w:t>Protocol configuration options</w:t>
      </w:r>
      <w:bookmarkEnd w:id="8735"/>
      <w:bookmarkEnd w:id="8736"/>
      <w:bookmarkEnd w:id="8737"/>
      <w:bookmarkEnd w:id="8738"/>
      <w:bookmarkEnd w:id="8739"/>
      <w:bookmarkEnd w:id="8740"/>
      <w:bookmarkEnd w:id="8741"/>
      <w:bookmarkEnd w:id="8742"/>
    </w:p>
    <w:p w14:paraId="0ED3EA5C" w14:textId="1C6E8714" w:rsidR="00D40C70" w:rsidRPr="00BC508A" w:rsidRDefault="00D40C70" w:rsidP="00D40C70">
      <w:r w:rsidRPr="00BC508A">
        <w:t xml:space="preserve">See </w:t>
      </w:r>
      <w:r w:rsidR="00FB1684" w:rsidRPr="00BC508A">
        <w:t>clause</w:t>
      </w:r>
      <w:r w:rsidRPr="00BC508A">
        <w:t> 10.5.6.3 in 3GPP TS 24.008 [13].</w:t>
      </w:r>
    </w:p>
    <w:p w14:paraId="72D276A7" w14:textId="77777777" w:rsidR="00D40C70" w:rsidRPr="00BC508A" w:rsidRDefault="00D40C70" w:rsidP="00295835">
      <w:pPr>
        <w:pStyle w:val="Heading4"/>
      </w:pPr>
      <w:bookmarkStart w:id="8743" w:name="_Toc20218682"/>
      <w:bookmarkStart w:id="8744" w:name="_Toc27744571"/>
      <w:bookmarkStart w:id="8745" w:name="_Toc35960145"/>
      <w:bookmarkStart w:id="8746" w:name="_Toc45203584"/>
      <w:bookmarkStart w:id="8747" w:name="_Toc45700960"/>
      <w:bookmarkStart w:id="8748" w:name="_Toc51920696"/>
      <w:bookmarkStart w:id="8749" w:name="_Toc68251756"/>
      <w:bookmarkStart w:id="8750" w:name="_Toc187414724"/>
      <w:r w:rsidRPr="00BC508A">
        <w:t>9.9.4.12</w:t>
      </w:r>
      <w:r w:rsidRPr="00BC508A">
        <w:tab/>
        <w:t>Quality of service</w:t>
      </w:r>
      <w:bookmarkEnd w:id="8743"/>
      <w:bookmarkEnd w:id="8744"/>
      <w:bookmarkEnd w:id="8745"/>
      <w:bookmarkEnd w:id="8746"/>
      <w:bookmarkEnd w:id="8747"/>
      <w:bookmarkEnd w:id="8748"/>
      <w:bookmarkEnd w:id="8749"/>
      <w:bookmarkEnd w:id="8750"/>
    </w:p>
    <w:p w14:paraId="0F1EDD75" w14:textId="6A7F6AE6" w:rsidR="00D40C70" w:rsidRPr="00BC508A" w:rsidRDefault="00D40C70" w:rsidP="00D40C70">
      <w:r w:rsidRPr="00BC508A">
        <w:t xml:space="preserve">See </w:t>
      </w:r>
      <w:r w:rsidR="00FB1684" w:rsidRPr="00BC508A">
        <w:t>clause</w:t>
      </w:r>
      <w:r w:rsidRPr="00BC508A">
        <w:t> 10.5.6.5 in 3GPP TS 24.008 [13].</w:t>
      </w:r>
    </w:p>
    <w:p w14:paraId="2E227D7D" w14:textId="77777777" w:rsidR="00D40C70" w:rsidRPr="00BC508A" w:rsidRDefault="00D40C70" w:rsidP="00295835">
      <w:pPr>
        <w:pStyle w:val="Heading4"/>
      </w:pPr>
      <w:bookmarkStart w:id="8751" w:name="_Toc20218683"/>
      <w:bookmarkStart w:id="8752" w:name="_Toc27744572"/>
      <w:bookmarkStart w:id="8753" w:name="_Toc35960146"/>
      <w:bookmarkStart w:id="8754" w:name="_Toc45203585"/>
      <w:bookmarkStart w:id="8755" w:name="_Toc45700961"/>
      <w:bookmarkStart w:id="8756" w:name="_Toc51920697"/>
      <w:bookmarkStart w:id="8757" w:name="_Toc68251757"/>
      <w:bookmarkStart w:id="8758" w:name="_Toc187414725"/>
      <w:r w:rsidRPr="00BC508A">
        <w:t>9.9.4.13</w:t>
      </w:r>
      <w:r w:rsidRPr="00BC508A">
        <w:tab/>
        <w:t>Radio priority</w:t>
      </w:r>
      <w:bookmarkEnd w:id="8751"/>
      <w:bookmarkEnd w:id="8752"/>
      <w:bookmarkEnd w:id="8753"/>
      <w:bookmarkEnd w:id="8754"/>
      <w:bookmarkEnd w:id="8755"/>
      <w:bookmarkEnd w:id="8756"/>
      <w:bookmarkEnd w:id="8757"/>
      <w:bookmarkEnd w:id="8758"/>
    </w:p>
    <w:p w14:paraId="7C34EFC9" w14:textId="4A8CAE19" w:rsidR="00D40C70" w:rsidRPr="00BC508A" w:rsidRDefault="00D40C70" w:rsidP="00D40C70">
      <w:r w:rsidRPr="00BC508A">
        <w:t xml:space="preserve">See </w:t>
      </w:r>
      <w:r w:rsidR="00FB1684" w:rsidRPr="00BC508A">
        <w:t>clause</w:t>
      </w:r>
      <w:r w:rsidRPr="00BC508A">
        <w:t> 10.5.7.2 in 3GPP TS 24.008 [13].</w:t>
      </w:r>
    </w:p>
    <w:p w14:paraId="15DFE7E2" w14:textId="77777777" w:rsidR="00D40C70" w:rsidRPr="00BC508A" w:rsidRDefault="00D40C70" w:rsidP="00295835">
      <w:pPr>
        <w:pStyle w:val="Heading4"/>
      </w:pPr>
      <w:bookmarkStart w:id="8759" w:name="_Toc20218684"/>
      <w:bookmarkStart w:id="8760" w:name="_Toc27744573"/>
      <w:bookmarkStart w:id="8761" w:name="_Toc35960147"/>
      <w:bookmarkStart w:id="8762" w:name="_Toc45203586"/>
      <w:bookmarkStart w:id="8763" w:name="_Toc45700962"/>
      <w:bookmarkStart w:id="8764" w:name="_Toc51920698"/>
      <w:bookmarkStart w:id="8765" w:name="_Toc68251758"/>
      <w:bookmarkStart w:id="8766" w:name="_Toc187414726"/>
      <w:r w:rsidRPr="00BC508A">
        <w:t>9.9.4.13A</w:t>
      </w:r>
      <w:r w:rsidRPr="00BC508A">
        <w:tab/>
      </w:r>
      <w:r w:rsidRPr="00BC508A">
        <w:rPr>
          <w:lang w:eastAsia="ko-KR"/>
        </w:rPr>
        <w:t>Re-attempt indicator</w:t>
      </w:r>
      <w:bookmarkEnd w:id="8759"/>
      <w:bookmarkEnd w:id="8760"/>
      <w:bookmarkEnd w:id="8761"/>
      <w:bookmarkEnd w:id="8762"/>
      <w:bookmarkEnd w:id="8763"/>
      <w:bookmarkEnd w:id="8764"/>
      <w:bookmarkEnd w:id="8765"/>
      <w:bookmarkEnd w:id="8766"/>
    </w:p>
    <w:p w14:paraId="49CF984D" w14:textId="77777777" w:rsidR="00D40C70" w:rsidRPr="00BC508A" w:rsidRDefault="00D40C70" w:rsidP="00D40C70">
      <w:r w:rsidRPr="00BC508A">
        <w:t xml:space="preserve">The purpose of the </w:t>
      </w:r>
      <w:r w:rsidRPr="00BC508A">
        <w:rPr>
          <w:i/>
        </w:rPr>
        <w:t>Re-attempt indicator</w:t>
      </w:r>
      <w:r w:rsidRPr="00BC508A">
        <w:t xml:space="preserve"> information element is to indicate a condition under which the UE is allowed, in the current PLMN for the same APN, to re-attempt a session management procedure (see 3GPP TS 24.008 [13]) corresponding to the EPS session management procedure which was rejected by the network.</w:t>
      </w:r>
    </w:p>
    <w:p w14:paraId="3C129B96" w14:textId="77777777" w:rsidR="00D40C70" w:rsidRPr="00BC508A" w:rsidRDefault="00D40C70" w:rsidP="00D40C70">
      <w:r w:rsidRPr="00BC508A">
        <w:t xml:space="preserve">The </w:t>
      </w:r>
      <w:r w:rsidRPr="00BC508A">
        <w:rPr>
          <w:i/>
        </w:rPr>
        <w:t>Re-attempt indicator</w:t>
      </w:r>
      <w:r w:rsidRPr="00BC508A">
        <w:t xml:space="preserve"> information element is coded as shown in figure 9.9.4.13A/3GPP TS 24.301 and table 9.9.4.13A/3GPP TS 24.301.</w:t>
      </w:r>
    </w:p>
    <w:p w14:paraId="30E7ACA0" w14:textId="77777777" w:rsidR="00D40C70" w:rsidRPr="00BC508A" w:rsidRDefault="00D40C70" w:rsidP="00D40C70">
      <w:bookmarkStart w:id="8767" w:name="MCCQCTEMPBM_00000064"/>
      <w:r w:rsidRPr="00BC508A">
        <w:t>The Re-attempt indicator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5"/>
        <w:gridCol w:w="766"/>
        <w:gridCol w:w="765"/>
        <w:gridCol w:w="766"/>
        <w:gridCol w:w="900"/>
        <w:gridCol w:w="709"/>
        <w:gridCol w:w="743"/>
        <w:gridCol w:w="766"/>
        <w:gridCol w:w="884"/>
      </w:tblGrid>
      <w:tr w:rsidR="00D40C70" w:rsidRPr="00BC508A" w14:paraId="42F0859E" w14:textId="77777777" w:rsidTr="00E6030B">
        <w:trPr>
          <w:cantSplit/>
          <w:jc w:val="center"/>
        </w:trPr>
        <w:tc>
          <w:tcPr>
            <w:tcW w:w="765" w:type="dxa"/>
            <w:tcBorders>
              <w:top w:val="nil"/>
              <w:left w:val="nil"/>
              <w:bottom w:val="single" w:sz="4" w:space="0" w:color="auto"/>
              <w:right w:val="nil"/>
            </w:tcBorders>
          </w:tcPr>
          <w:bookmarkEnd w:id="8767"/>
          <w:p w14:paraId="42D63584" w14:textId="77777777" w:rsidR="00D40C70" w:rsidRPr="00BC508A" w:rsidRDefault="00D40C70" w:rsidP="00E6030B">
            <w:pPr>
              <w:pStyle w:val="TAC"/>
            </w:pPr>
            <w:r w:rsidRPr="00BC508A">
              <w:t>8</w:t>
            </w:r>
          </w:p>
        </w:tc>
        <w:tc>
          <w:tcPr>
            <w:tcW w:w="766" w:type="dxa"/>
            <w:tcBorders>
              <w:top w:val="nil"/>
              <w:left w:val="nil"/>
              <w:bottom w:val="single" w:sz="4" w:space="0" w:color="auto"/>
              <w:right w:val="nil"/>
            </w:tcBorders>
          </w:tcPr>
          <w:p w14:paraId="2ECFD60E" w14:textId="77777777" w:rsidR="00D40C70" w:rsidRPr="00BC508A" w:rsidRDefault="00D40C70" w:rsidP="00E6030B">
            <w:pPr>
              <w:pStyle w:val="TAC"/>
            </w:pPr>
            <w:r w:rsidRPr="00BC508A">
              <w:t>7</w:t>
            </w:r>
          </w:p>
        </w:tc>
        <w:tc>
          <w:tcPr>
            <w:tcW w:w="765" w:type="dxa"/>
            <w:tcBorders>
              <w:top w:val="nil"/>
              <w:left w:val="nil"/>
              <w:bottom w:val="single" w:sz="4" w:space="0" w:color="auto"/>
              <w:right w:val="nil"/>
            </w:tcBorders>
          </w:tcPr>
          <w:p w14:paraId="7653AD66" w14:textId="77777777" w:rsidR="00D40C70" w:rsidRPr="00BC508A" w:rsidRDefault="00D40C70" w:rsidP="00E6030B">
            <w:pPr>
              <w:pStyle w:val="TAC"/>
            </w:pPr>
            <w:r w:rsidRPr="00BC508A">
              <w:t>6</w:t>
            </w:r>
          </w:p>
        </w:tc>
        <w:tc>
          <w:tcPr>
            <w:tcW w:w="766" w:type="dxa"/>
            <w:tcBorders>
              <w:top w:val="nil"/>
              <w:left w:val="nil"/>
              <w:bottom w:val="single" w:sz="4" w:space="0" w:color="auto"/>
              <w:right w:val="nil"/>
            </w:tcBorders>
          </w:tcPr>
          <w:p w14:paraId="03302BDA" w14:textId="77777777" w:rsidR="00D40C70" w:rsidRPr="00BC508A" w:rsidRDefault="00D40C70" w:rsidP="00E6030B">
            <w:pPr>
              <w:pStyle w:val="TAC"/>
            </w:pPr>
            <w:r w:rsidRPr="00BC508A">
              <w:t>5</w:t>
            </w:r>
          </w:p>
        </w:tc>
        <w:tc>
          <w:tcPr>
            <w:tcW w:w="869" w:type="dxa"/>
            <w:tcBorders>
              <w:top w:val="nil"/>
              <w:left w:val="nil"/>
              <w:bottom w:val="single" w:sz="4" w:space="0" w:color="auto"/>
              <w:right w:val="nil"/>
            </w:tcBorders>
          </w:tcPr>
          <w:p w14:paraId="6A0EFF2B" w14:textId="77777777" w:rsidR="00D40C70" w:rsidRPr="00BC508A" w:rsidRDefault="00D40C70" w:rsidP="00E6030B">
            <w:pPr>
              <w:pStyle w:val="TAC"/>
            </w:pPr>
            <w:r w:rsidRPr="00BC508A">
              <w:t>4</w:t>
            </w:r>
          </w:p>
        </w:tc>
        <w:tc>
          <w:tcPr>
            <w:tcW w:w="709" w:type="dxa"/>
            <w:tcBorders>
              <w:top w:val="nil"/>
              <w:left w:val="nil"/>
              <w:bottom w:val="single" w:sz="4" w:space="0" w:color="auto"/>
              <w:right w:val="nil"/>
            </w:tcBorders>
          </w:tcPr>
          <w:p w14:paraId="5C5FFE92" w14:textId="77777777" w:rsidR="00D40C70" w:rsidRPr="00BC508A" w:rsidRDefault="00D40C70" w:rsidP="00E6030B">
            <w:pPr>
              <w:pStyle w:val="TAC"/>
            </w:pPr>
            <w:r w:rsidRPr="00BC508A">
              <w:t>3</w:t>
            </w:r>
          </w:p>
        </w:tc>
        <w:tc>
          <w:tcPr>
            <w:tcW w:w="720" w:type="dxa"/>
            <w:tcBorders>
              <w:top w:val="nil"/>
              <w:left w:val="nil"/>
              <w:bottom w:val="single" w:sz="4" w:space="0" w:color="auto"/>
              <w:right w:val="nil"/>
            </w:tcBorders>
          </w:tcPr>
          <w:p w14:paraId="69B611BC" w14:textId="77777777" w:rsidR="00D40C70" w:rsidRPr="00BC508A" w:rsidRDefault="00D40C70" w:rsidP="00E6030B">
            <w:pPr>
              <w:pStyle w:val="TAC"/>
            </w:pPr>
            <w:r w:rsidRPr="00BC508A">
              <w:t>2</w:t>
            </w:r>
          </w:p>
        </w:tc>
        <w:tc>
          <w:tcPr>
            <w:tcW w:w="766" w:type="dxa"/>
            <w:tcBorders>
              <w:top w:val="nil"/>
              <w:left w:val="nil"/>
              <w:bottom w:val="single" w:sz="4" w:space="0" w:color="auto"/>
              <w:right w:val="nil"/>
            </w:tcBorders>
          </w:tcPr>
          <w:p w14:paraId="08D34C51" w14:textId="77777777" w:rsidR="00D40C70" w:rsidRPr="00BC508A" w:rsidRDefault="00D40C70" w:rsidP="00E6030B">
            <w:pPr>
              <w:pStyle w:val="TAC"/>
            </w:pPr>
            <w:r w:rsidRPr="00BC508A">
              <w:t>1</w:t>
            </w:r>
          </w:p>
        </w:tc>
        <w:tc>
          <w:tcPr>
            <w:tcW w:w="884" w:type="dxa"/>
            <w:tcBorders>
              <w:top w:val="nil"/>
              <w:left w:val="nil"/>
              <w:bottom w:val="nil"/>
              <w:right w:val="nil"/>
            </w:tcBorders>
          </w:tcPr>
          <w:p w14:paraId="2D236BEF" w14:textId="77777777" w:rsidR="00D40C70" w:rsidRPr="00BC508A" w:rsidRDefault="00D40C70" w:rsidP="00E6030B">
            <w:pPr>
              <w:pStyle w:val="TAC"/>
            </w:pPr>
          </w:p>
        </w:tc>
      </w:tr>
      <w:tr w:rsidR="00D40C70" w:rsidRPr="00BC508A" w14:paraId="4D71D0F8" w14:textId="77777777" w:rsidTr="00E6030B">
        <w:trPr>
          <w:cantSplit/>
          <w:jc w:val="center"/>
        </w:trPr>
        <w:tc>
          <w:tcPr>
            <w:tcW w:w="6126" w:type="dxa"/>
            <w:gridSpan w:val="8"/>
            <w:tcBorders>
              <w:top w:val="single" w:sz="4" w:space="0" w:color="auto"/>
              <w:left w:val="single" w:sz="4" w:space="0" w:color="auto"/>
              <w:bottom w:val="single" w:sz="4" w:space="0" w:color="auto"/>
              <w:right w:val="single" w:sz="4" w:space="0" w:color="auto"/>
            </w:tcBorders>
          </w:tcPr>
          <w:p w14:paraId="2042D76A" w14:textId="77777777" w:rsidR="00D40C70" w:rsidRPr="00BC508A" w:rsidRDefault="00D40C70" w:rsidP="00E6030B">
            <w:pPr>
              <w:pStyle w:val="TAC"/>
            </w:pPr>
            <w:r w:rsidRPr="00BC508A">
              <w:rPr>
                <w:i/>
              </w:rPr>
              <w:t>Reattempt indicator</w:t>
            </w:r>
            <w:r w:rsidRPr="00BC508A">
              <w:t xml:space="preserve"> IEI</w:t>
            </w:r>
          </w:p>
        </w:tc>
        <w:tc>
          <w:tcPr>
            <w:tcW w:w="884" w:type="dxa"/>
            <w:tcBorders>
              <w:top w:val="nil"/>
              <w:left w:val="nil"/>
              <w:bottom w:val="nil"/>
              <w:right w:val="nil"/>
            </w:tcBorders>
          </w:tcPr>
          <w:p w14:paraId="3F4ECF41" w14:textId="77777777" w:rsidR="00D40C70" w:rsidRPr="00BC508A" w:rsidRDefault="00D40C70" w:rsidP="00E6030B">
            <w:pPr>
              <w:pStyle w:val="TAL"/>
            </w:pPr>
            <w:r w:rsidRPr="00BC508A">
              <w:t>octet 1</w:t>
            </w:r>
          </w:p>
        </w:tc>
      </w:tr>
      <w:tr w:rsidR="00D40C70" w:rsidRPr="00BC508A" w14:paraId="2C1C1182" w14:textId="77777777" w:rsidTr="00E6030B">
        <w:trPr>
          <w:cantSplit/>
          <w:jc w:val="center"/>
        </w:trPr>
        <w:tc>
          <w:tcPr>
            <w:tcW w:w="6126" w:type="dxa"/>
            <w:gridSpan w:val="8"/>
            <w:tcBorders>
              <w:top w:val="single" w:sz="4" w:space="0" w:color="auto"/>
              <w:left w:val="single" w:sz="4" w:space="0" w:color="auto"/>
              <w:bottom w:val="single" w:sz="4" w:space="0" w:color="auto"/>
              <w:right w:val="single" w:sz="4" w:space="0" w:color="auto"/>
            </w:tcBorders>
          </w:tcPr>
          <w:p w14:paraId="226AAA90" w14:textId="77777777" w:rsidR="00D40C70" w:rsidRPr="00BC508A" w:rsidRDefault="00D40C70" w:rsidP="00E6030B">
            <w:pPr>
              <w:pStyle w:val="TAC"/>
            </w:pPr>
            <w:r w:rsidRPr="00BC508A">
              <w:rPr>
                <w:i/>
              </w:rPr>
              <w:t>Length of Reattempt indicator</w:t>
            </w:r>
            <w:r w:rsidRPr="00BC508A">
              <w:t xml:space="preserve"> </w:t>
            </w:r>
            <w:r w:rsidRPr="00BC508A">
              <w:rPr>
                <w:i/>
              </w:rPr>
              <w:t>contents</w:t>
            </w:r>
          </w:p>
        </w:tc>
        <w:tc>
          <w:tcPr>
            <w:tcW w:w="884" w:type="dxa"/>
            <w:tcBorders>
              <w:top w:val="nil"/>
              <w:left w:val="nil"/>
              <w:bottom w:val="nil"/>
              <w:right w:val="nil"/>
            </w:tcBorders>
          </w:tcPr>
          <w:p w14:paraId="711E2270" w14:textId="77777777" w:rsidR="00D40C70" w:rsidRPr="00BC508A" w:rsidRDefault="00D40C70" w:rsidP="00E6030B">
            <w:pPr>
              <w:pStyle w:val="TAL"/>
            </w:pPr>
            <w:r w:rsidRPr="00BC508A">
              <w:t>octet 2</w:t>
            </w:r>
          </w:p>
        </w:tc>
      </w:tr>
      <w:tr w:rsidR="00D40C70" w:rsidRPr="00BC508A" w14:paraId="6B3CA2FB" w14:textId="77777777" w:rsidTr="00E6030B">
        <w:trPr>
          <w:cantSplit/>
          <w:trHeight w:val="145"/>
          <w:jc w:val="center"/>
        </w:trPr>
        <w:tc>
          <w:tcPr>
            <w:tcW w:w="757" w:type="dxa"/>
            <w:tcBorders>
              <w:top w:val="single" w:sz="4" w:space="0" w:color="auto"/>
              <w:left w:val="single" w:sz="4" w:space="0" w:color="auto"/>
              <w:bottom w:val="single" w:sz="4" w:space="0" w:color="auto"/>
              <w:right w:val="single" w:sz="4" w:space="0" w:color="auto"/>
            </w:tcBorders>
          </w:tcPr>
          <w:p w14:paraId="4BD87494" w14:textId="77777777" w:rsidR="00D40C70" w:rsidRPr="00BC508A" w:rsidRDefault="00D40C70" w:rsidP="00E6030B">
            <w:pPr>
              <w:pStyle w:val="TAC"/>
            </w:pPr>
            <w:r w:rsidRPr="00BC508A">
              <w:t>0</w:t>
            </w:r>
          </w:p>
          <w:p w14:paraId="49FD2F20" w14:textId="77777777" w:rsidR="00D40C70" w:rsidRPr="00BC508A" w:rsidRDefault="00D40C70" w:rsidP="00E6030B">
            <w:pPr>
              <w:pStyle w:val="TAC"/>
            </w:pPr>
            <w:r w:rsidRPr="00BC508A">
              <w:t>Spare</w:t>
            </w:r>
          </w:p>
        </w:tc>
        <w:tc>
          <w:tcPr>
            <w:tcW w:w="758" w:type="dxa"/>
            <w:tcBorders>
              <w:top w:val="single" w:sz="4" w:space="0" w:color="auto"/>
              <w:left w:val="single" w:sz="4" w:space="0" w:color="auto"/>
              <w:bottom w:val="single" w:sz="4" w:space="0" w:color="auto"/>
              <w:right w:val="single" w:sz="4" w:space="0" w:color="auto"/>
            </w:tcBorders>
          </w:tcPr>
          <w:p w14:paraId="1105C4E8" w14:textId="77777777" w:rsidR="00D40C70" w:rsidRPr="00BC508A" w:rsidRDefault="00D40C70" w:rsidP="00E6030B">
            <w:pPr>
              <w:pStyle w:val="TAC"/>
            </w:pPr>
            <w:r w:rsidRPr="00BC508A">
              <w:t>0</w:t>
            </w:r>
          </w:p>
          <w:p w14:paraId="255FA970" w14:textId="77777777" w:rsidR="00D40C70" w:rsidRPr="00BC508A" w:rsidRDefault="00D40C70" w:rsidP="00E6030B">
            <w:pPr>
              <w:pStyle w:val="TAC"/>
            </w:pPr>
            <w:r w:rsidRPr="00BC508A">
              <w:t>Spare</w:t>
            </w:r>
          </w:p>
        </w:tc>
        <w:tc>
          <w:tcPr>
            <w:tcW w:w="758" w:type="dxa"/>
            <w:tcBorders>
              <w:top w:val="single" w:sz="4" w:space="0" w:color="auto"/>
              <w:left w:val="single" w:sz="4" w:space="0" w:color="auto"/>
              <w:bottom w:val="single" w:sz="4" w:space="0" w:color="auto"/>
              <w:right w:val="single" w:sz="4" w:space="0" w:color="auto"/>
            </w:tcBorders>
          </w:tcPr>
          <w:p w14:paraId="61F3E728" w14:textId="77777777" w:rsidR="00D40C70" w:rsidRPr="00BC508A" w:rsidRDefault="00D40C70" w:rsidP="00E6030B">
            <w:pPr>
              <w:pStyle w:val="TAC"/>
            </w:pPr>
            <w:r w:rsidRPr="00BC508A">
              <w:t>0</w:t>
            </w:r>
          </w:p>
          <w:p w14:paraId="64F7CF95" w14:textId="77777777" w:rsidR="00D40C70" w:rsidRPr="00BC508A" w:rsidRDefault="00D40C70" w:rsidP="00E6030B">
            <w:pPr>
              <w:pStyle w:val="TAC"/>
            </w:pPr>
            <w:r w:rsidRPr="00BC508A">
              <w:t>Spare</w:t>
            </w:r>
          </w:p>
        </w:tc>
        <w:tc>
          <w:tcPr>
            <w:tcW w:w="758" w:type="dxa"/>
            <w:tcBorders>
              <w:top w:val="single" w:sz="4" w:space="0" w:color="auto"/>
              <w:left w:val="single" w:sz="4" w:space="0" w:color="auto"/>
              <w:bottom w:val="single" w:sz="4" w:space="0" w:color="auto"/>
              <w:right w:val="single" w:sz="4" w:space="0" w:color="auto"/>
            </w:tcBorders>
          </w:tcPr>
          <w:p w14:paraId="11E3701B" w14:textId="77777777" w:rsidR="00D40C70" w:rsidRPr="00BC508A" w:rsidRDefault="00D40C70" w:rsidP="00E6030B">
            <w:pPr>
              <w:pStyle w:val="TAC"/>
            </w:pPr>
            <w:r w:rsidRPr="00BC508A">
              <w:t>0</w:t>
            </w:r>
          </w:p>
          <w:p w14:paraId="5D5081A4" w14:textId="77777777" w:rsidR="00D40C70" w:rsidRPr="00BC508A" w:rsidRDefault="00D40C70" w:rsidP="00E6030B">
            <w:pPr>
              <w:pStyle w:val="TAC"/>
            </w:pPr>
            <w:r w:rsidRPr="00BC508A">
              <w:t>Spare</w:t>
            </w:r>
          </w:p>
        </w:tc>
        <w:tc>
          <w:tcPr>
            <w:tcW w:w="900" w:type="dxa"/>
            <w:tcBorders>
              <w:top w:val="single" w:sz="4" w:space="0" w:color="auto"/>
              <w:left w:val="single" w:sz="4" w:space="0" w:color="auto"/>
              <w:bottom w:val="single" w:sz="4" w:space="0" w:color="auto"/>
              <w:right w:val="single" w:sz="4" w:space="0" w:color="auto"/>
            </w:tcBorders>
          </w:tcPr>
          <w:p w14:paraId="748A5581" w14:textId="77777777" w:rsidR="00D40C70" w:rsidRPr="00BC508A" w:rsidRDefault="00D40C70" w:rsidP="00E6030B">
            <w:pPr>
              <w:pStyle w:val="TAC"/>
            </w:pPr>
            <w:r w:rsidRPr="00BC508A">
              <w:t>0</w:t>
            </w:r>
          </w:p>
          <w:p w14:paraId="79FF2966" w14:textId="77777777" w:rsidR="00D40C70" w:rsidRPr="00BC508A" w:rsidRDefault="00D40C70" w:rsidP="00E6030B">
            <w:pPr>
              <w:pStyle w:val="TAC"/>
            </w:pPr>
            <w:r w:rsidRPr="00BC508A">
              <w:t>Spare</w:t>
            </w:r>
          </w:p>
        </w:tc>
        <w:tc>
          <w:tcPr>
            <w:tcW w:w="709" w:type="dxa"/>
            <w:tcBorders>
              <w:top w:val="single" w:sz="4" w:space="0" w:color="auto"/>
              <w:left w:val="single" w:sz="4" w:space="0" w:color="auto"/>
              <w:bottom w:val="single" w:sz="4" w:space="0" w:color="auto"/>
              <w:right w:val="single" w:sz="4" w:space="0" w:color="auto"/>
            </w:tcBorders>
          </w:tcPr>
          <w:p w14:paraId="4CE431DA" w14:textId="77777777" w:rsidR="00D40C70" w:rsidRPr="00BC508A" w:rsidRDefault="00D40C70" w:rsidP="00E6030B">
            <w:pPr>
              <w:pStyle w:val="TAC"/>
            </w:pPr>
            <w:r w:rsidRPr="00BC508A">
              <w:t>0</w:t>
            </w:r>
          </w:p>
          <w:p w14:paraId="69596583" w14:textId="77777777" w:rsidR="00D40C70" w:rsidRPr="00BC508A" w:rsidRDefault="00D40C70" w:rsidP="00E6030B">
            <w:pPr>
              <w:pStyle w:val="TAC"/>
            </w:pPr>
            <w:r w:rsidRPr="00BC508A">
              <w:t>Spare</w:t>
            </w:r>
          </w:p>
        </w:tc>
        <w:tc>
          <w:tcPr>
            <w:tcW w:w="743" w:type="dxa"/>
            <w:tcBorders>
              <w:top w:val="single" w:sz="4" w:space="0" w:color="auto"/>
              <w:left w:val="single" w:sz="4" w:space="0" w:color="auto"/>
              <w:bottom w:val="single" w:sz="4" w:space="0" w:color="auto"/>
              <w:right w:val="single" w:sz="4" w:space="0" w:color="auto"/>
            </w:tcBorders>
          </w:tcPr>
          <w:p w14:paraId="25985352" w14:textId="77777777" w:rsidR="00D40C70" w:rsidRPr="00BC508A" w:rsidRDefault="00D40C70" w:rsidP="00E6030B">
            <w:pPr>
              <w:pStyle w:val="TAC"/>
            </w:pPr>
            <w:r w:rsidRPr="00BC508A">
              <w:t>EPLMNC value</w:t>
            </w:r>
          </w:p>
        </w:tc>
        <w:tc>
          <w:tcPr>
            <w:tcW w:w="743" w:type="dxa"/>
            <w:tcBorders>
              <w:top w:val="single" w:sz="4" w:space="0" w:color="auto"/>
              <w:left w:val="single" w:sz="4" w:space="0" w:color="auto"/>
              <w:bottom w:val="single" w:sz="4" w:space="0" w:color="auto"/>
              <w:right w:val="single" w:sz="4" w:space="0" w:color="auto"/>
            </w:tcBorders>
          </w:tcPr>
          <w:p w14:paraId="5FC12683" w14:textId="77777777" w:rsidR="00D40C70" w:rsidRPr="00BC508A" w:rsidRDefault="00D40C70" w:rsidP="00E6030B">
            <w:pPr>
              <w:pStyle w:val="TAC"/>
            </w:pPr>
            <w:r w:rsidRPr="00BC508A">
              <w:t>RATC value</w:t>
            </w:r>
          </w:p>
        </w:tc>
        <w:tc>
          <w:tcPr>
            <w:tcW w:w="884" w:type="dxa"/>
            <w:tcBorders>
              <w:top w:val="nil"/>
              <w:left w:val="nil"/>
              <w:bottom w:val="nil"/>
              <w:right w:val="nil"/>
            </w:tcBorders>
          </w:tcPr>
          <w:p w14:paraId="0FEF5280" w14:textId="77777777" w:rsidR="00D40C70" w:rsidRPr="00BC508A" w:rsidRDefault="00D40C70" w:rsidP="00E6030B">
            <w:pPr>
              <w:pStyle w:val="TAL"/>
            </w:pPr>
            <w:r w:rsidRPr="00BC508A">
              <w:t>octet 3</w:t>
            </w:r>
          </w:p>
        </w:tc>
      </w:tr>
    </w:tbl>
    <w:p w14:paraId="10457704" w14:textId="77777777" w:rsidR="00D40C70" w:rsidRPr="00BC508A" w:rsidRDefault="00D40C70" w:rsidP="00D40C70"/>
    <w:p w14:paraId="53F3836F" w14:textId="77777777" w:rsidR="00D40C70" w:rsidRPr="00BC508A" w:rsidRDefault="00D40C70" w:rsidP="00D40C70">
      <w:pPr>
        <w:pStyle w:val="TF"/>
      </w:pPr>
      <w:bookmarkStart w:id="8768" w:name="_CRFigure9_9_4_13A"/>
      <w:r w:rsidRPr="00BC508A">
        <w:t>Figure </w:t>
      </w:r>
      <w:bookmarkEnd w:id="8768"/>
      <w:r w:rsidRPr="00BC508A">
        <w:t>9.9.4.13A: Re-attempt indicator information element</w:t>
      </w:r>
    </w:p>
    <w:p w14:paraId="40060EE5" w14:textId="77777777" w:rsidR="00D40C70" w:rsidRPr="00BC508A" w:rsidRDefault="00D40C70" w:rsidP="00D40C70">
      <w:pPr>
        <w:pStyle w:val="TH"/>
      </w:pPr>
      <w:bookmarkStart w:id="8769" w:name="_CRTable9_9_4_13A"/>
      <w:r w:rsidRPr="00BC508A">
        <w:t>Table </w:t>
      </w:r>
      <w:bookmarkEnd w:id="8769"/>
      <w:r w:rsidRPr="00BC508A">
        <w:t xml:space="preserve">9.9.4.13A: </w:t>
      </w:r>
      <w:r w:rsidRPr="00BC508A">
        <w:rPr>
          <w:lang w:eastAsia="ko-KR"/>
        </w:rPr>
        <w:t>Re-attempt indicator</w:t>
      </w:r>
      <w:r w:rsidRPr="00BC508A">
        <w:t xml:space="preserve"> information element</w:t>
      </w:r>
    </w:p>
    <w:p w14:paraId="43762B4D" w14:textId="77777777" w:rsidR="00D40C70" w:rsidRPr="00BC508A" w:rsidRDefault="00D40C70" w:rsidP="00D40C70">
      <w:bookmarkStart w:id="8770" w:name="MCCQCTEMPBM_00000065"/>
    </w:p>
    <w:tbl>
      <w:tblPr>
        <w:tblW w:w="0" w:type="auto"/>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7087"/>
      </w:tblGrid>
      <w:tr w:rsidR="00D40C70" w:rsidRPr="00BC508A" w14:paraId="56E6B37F" w14:textId="77777777" w:rsidTr="00E6030B">
        <w:trPr>
          <w:cantSplit/>
          <w:jc w:val="center"/>
        </w:trPr>
        <w:tc>
          <w:tcPr>
            <w:tcW w:w="7087" w:type="dxa"/>
          </w:tcPr>
          <w:bookmarkEnd w:id="8770"/>
          <w:p w14:paraId="27680716" w14:textId="77777777" w:rsidR="00D40C70" w:rsidRPr="00BC508A" w:rsidRDefault="00D40C70" w:rsidP="00E6030B">
            <w:pPr>
              <w:pStyle w:val="TAL"/>
            </w:pPr>
            <w:r w:rsidRPr="00BC508A">
              <w:t>Re-attempt indicator</w:t>
            </w:r>
          </w:p>
          <w:p w14:paraId="5CE48FDC" w14:textId="77777777" w:rsidR="00D40C70" w:rsidRPr="00BC508A" w:rsidRDefault="00D40C70" w:rsidP="00E6030B">
            <w:pPr>
              <w:pStyle w:val="TAL"/>
            </w:pPr>
            <w:r w:rsidRPr="00BC508A">
              <w:rPr>
                <w:rFonts w:cs="Arial"/>
                <w:szCs w:val="18"/>
                <w:lang w:eastAsia="ko-KR" w:bidi="he-IL"/>
              </w:rPr>
              <w:t>RATC (octet 3, bit 1)</w:t>
            </w:r>
          </w:p>
          <w:p w14:paraId="476FE5F4" w14:textId="77777777" w:rsidR="00D40C70" w:rsidRPr="00BC508A" w:rsidRDefault="00D40C70" w:rsidP="00E6030B">
            <w:pPr>
              <w:pStyle w:val="TAL"/>
            </w:pPr>
            <w:r w:rsidRPr="00BC508A">
              <w:rPr>
                <w:rFonts w:cs="Arial"/>
                <w:szCs w:val="18"/>
                <w:lang w:eastAsia="ko-KR" w:bidi="he-IL"/>
              </w:rPr>
              <w:t>0</w:t>
            </w:r>
            <w:r w:rsidRPr="00BC508A">
              <w:rPr>
                <w:rFonts w:cs="Arial"/>
                <w:szCs w:val="18"/>
                <w:lang w:eastAsia="ko-KR" w:bidi="he-IL"/>
              </w:rPr>
              <w:tab/>
              <w:t>UE is allowed to re-attempt the procedure in A/Gb mode or Iu mode or N1 mode</w:t>
            </w:r>
          </w:p>
          <w:p w14:paraId="2AD5A539" w14:textId="77777777" w:rsidR="00D40C70" w:rsidRPr="00BC508A" w:rsidRDefault="00D40C70" w:rsidP="00E6030B">
            <w:pPr>
              <w:pStyle w:val="TAL"/>
            </w:pPr>
            <w:r w:rsidRPr="00BC508A">
              <w:rPr>
                <w:rFonts w:cs="Arial"/>
                <w:szCs w:val="18"/>
                <w:lang w:eastAsia="ko-KR" w:bidi="he-IL"/>
              </w:rPr>
              <w:t>1</w:t>
            </w:r>
            <w:r w:rsidRPr="00BC508A">
              <w:rPr>
                <w:rFonts w:cs="Arial"/>
                <w:szCs w:val="18"/>
                <w:lang w:eastAsia="ko-KR" w:bidi="he-IL"/>
              </w:rPr>
              <w:tab/>
              <w:t>UE is not allowed to re-attempt the procedure in A/Gb mode or Iu mode or N1 mode</w:t>
            </w:r>
          </w:p>
          <w:p w14:paraId="61303E8B" w14:textId="77777777" w:rsidR="00D40C70" w:rsidRPr="00BC508A" w:rsidRDefault="00D40C70" w:rsidP="00E6030B">
            <w:pPr>
              <w:pStyle w:val="TAL"/>
            </w:pPr>
          </w:p>
          <w:p w14:paraId="12DC353D" w14:textId="77777777" w:rsidR="00D40C70" w:rsidRPr="00BC508A" w:rsidRDefault="00D40C70" w:rsidP="00E6030B">
            <w:pPr>
              <w:pStyle w:val="TAL"/>
            </w:pPr>
            <w:r w:rsidRPr="00BC508A">
              <w:t>EPLMNC (octet 3, bit 2)</w:t>
            </w:r>
          </w:p>
          <w:p w14:paraId="24F3175D" w14:textId="77777777" w:rsidR="00D40C70" w:rsidRPr="00BC508A" w:rsidRDefault="00D40C70" w:rsidP="00E6030B">
            <w:pPr>
              <w:pStyle w:val="TAL"/>
            </w:pPr>
            <w:r w:rsidRPr="00BC508A">
              <w:t>0</w:t>
            </w:r>
            <w:r w:rsidRPr="00BC508A">
              <w:tab/>
              <w:t>UE is allowed to re-attempt the procedure in an equivalent PLMN</w:t>
            </w:r>
          </w:p>
          <w:p w14:paraId="1CD41916" w14:textId="77777777" w:rsidR="00D40C70" w:rsidRPr="00BC508A" w:rsidRDefault="00D40C70" w:rsidP="00E6030B">
            <w:pPr>
              <w:pStyle w:val="TAL"/>
            </w:pPr>
            <w:r w:rsidRPr="00BC508A">
              <w:t>1</w:t>
            </w:r>
            <w:r w:rsidRPr="00BC508A">
              <w:tab/>
              <w:t>UE is not allowed to re-attempt the procedure in an equivalent PLMN</w:t>
            </w:r>
          </w:p>
          <w:p w14:paraId="0FD333B7" w14:textId="77777777" w:rsidR="00D40C70" w:rsidRPr="00BC508A" w:rsidRDefault="00D40C70" w:rsidP="00E6030B">
            <w:pPr>
              <w:pStyle w:val="TAL"/>
            </w:pPr>
          </w:p>
          <w:p w14:paraId="3473BB56" w14:textId="77777777" w:rsidR="00D40C70" w:rsidRPr="00BC508A" w:rsidRDefault="00D40C70" w:rsidP="00E6030B">
            <w:pPr>
              <w:pStyle w:val="TAL"/>
            </w:pPr>
            <w:r w:rsidRPr="00BC508A">
              <w:t>Bits 3 to 8 of octet 3 are spare and shall be encoded as zero.</w:t>
            </w:r>
          </w:p>
        </w:tc>
      </w:tr>
    </w:tbl>
    <w:p w14:paraId="6B81067F" w14:textId="77777777" w:rsidR="00D40C70" w:rsidRPr="00BC508A" w:rsidRDefault="00D40C70" w:rsidP="00D40C70"/>
    <w:p w14:paraId="4FE31D8A" w14:textId="77777777" w:rsidR="00D40C70" w:rsidRPr="00BC508A" w:rsidRDefault="00D40C70" w:rsidP="00295835">
      <w:pPr>
        <w:pStyle w:val="Heading4"/>
      </w:pPr>
      <w:bookmarkStart w:id="8771" w:name="_Toc20218685"/>
      <w:bookmarkStart w:id="8772" w:name="_Toc27744574"/>
      <w:bookmarkStart w:id="8773" w:name="_Toc35960148"/>
      <w:bookmarkStart w:id="8774" w:name="_Toc45203587"/>
      <w:bookmarkStart w:id="8775" w:name="_Toc45700963"/>
      <w:bookmarkStart w:id="8776" w:name="_Toc51920699"/>
      <w:bookmarkStart w:id="8777" w:name="_Toc68251759"/>
      <w:bookmarkStart w:id="8778" w:name="_Toc187414727"/>
      <w:r w:rsidRPr="00BC508A">
        <w:t>9.9.4.14</w:t>
      </w:r>
      <w:r w:rsidRPr="00BC508A">
        <w:tab/>
        <w:t>Request type</w:t>
      </w:r>
      <w:bookmarkEnd w:id="8771"/>
      <w:bookmarkEnd w:id="8772"/>
      <w:bookmarkEnd w:id="8773"/>
      <w:bookmarkEnd w:id="8774"/>
      <w:bookmarkEnd w:id="8775"/>
      <w:bookmarkEnd w:id="8776"/>
      <w:bookmarkEnd w:id="8777"/>
      <w:bookmarkEnd w:id="8778"/>
    </w:p>
    <w:p w14:paraId="56F10415" w14:textId="1FF0EB8B" w:rsidR="00D40C70" w:rsidRPr="00BC508A" w:rsidRDefault="00D40C70" w:rsidP="00D40C70">
      <w:r w:rsidRPr="00BC508A">
        <w:t xml:space="preserve">See </w:t>
      </w:r>
      <w:r w:rsidR="00FB1684" w:rsidRPr="00BC508A">
        <w:t>clause</w:t>
      </w:r>
      <w:r w:rsidRPr="00BC508A">
        <w:t> 10.5.6.17 in 3GPP TS 24.008 [13].</w:t>
      </w:r>
    </w:p>
    <w:p w14:paraId="7736885F" w14:textId="77777777" w:rsidR="00D40C70" w:rsidRPr="00BC508A" w:rsidRDefault="00D40C70" w:rsidP="00295835">
      <w:pPr>
        <w:pStyle w:val="Heading4"/>
      </w:pPr>
      <w:bookmarkStart w:id="8779" w:name="_Toc20218686"/>
      <w:bookmarkStart w:id="8780" w:name="_Toc27744575"/>
      <w:bookmarkStart w:id="8781" w:name="_Toc35960149"/>
      <w:bookmarkStart w:id="8782" w:name="_Toc45203588"/>
      <w:bookmarkStart w:id="8783" w:name="_Toc45700964"/>
      <w:bookmarkStart w:id="8784" w:name="_Toc51920700"/>
      <w:bookmarkStart w:id="8785" w:name="_Toc68251760"/>
      <w:bookmarkStart w:id="8786" w:name="_Toc187414728"/>
      <w:r w:rsidRPr="00BC508A">
        <w:t>9.9.4.15</w:t>
      </w:r>
      <w:r w:rsidRPr="00BC508A">
        <w:tab/>
        <w:t>Traffic flow aggregate description</w:t>
      </w:r>
      <w:bookmarkEnd w:id="8779"/>
      <w:bookmarkEnd w:id="8780"/>
      <w:bookmarkEnd w:id="8781"/>
      <w:bookmarkEnd w:id="8782"/>
      <w:bookmarkEnd w:id="8783"/>
      <w:bookmarkEnd w:id="8784"/>
      <w:bookmarkEnd w:id="8785"/>
      <w:bookmarkEnd w:id="8786"/>
    </w:p>
    <w:p w14:paraId="021A9030" w14:textId="77777777" w:rsidR="00D40C70" w:rsidRPr="00BC508A" w:rsidRDefault="00D40C70" w:rsidP="00D40C70">
      <w:pPr>
        <w:rPr>
          <w:lang w:eastAsia="ko-KR"/>
        </w:rPr>
      </w:pPr>
      <w:r w:rsidRPr="00BC508A">
        <w:t xml:space="preserve">The purpose of the Traffic flow aggregate description information element is to specify the aggregate of </w:t>
      </w:r>
      <w:r w:rsidRPr="00BC508A">
        <w:rPr>
          <w:lang w:eastAsia="ko-KR"/>
        </w:rPr>
        <w:t xml:space="preserve">one of more </w:t>
      </w:r>
      <w:r w:rsidRPr="00BC508A">
        <w:t>packet filters and their related parameters and operations. The traffic flow aggregate description may contain the aggregate of packet filters for the downlink direction, the uplink direction or packet filters that apply for both directions. The packet filters determine the traffic mapping to EPS bearer</w:t>
      </w:r>
      <w:r w:rsidRPr="00BC508A">
        <w:rPr>
          <w:lang w:eastAsia="ko-KR"/>
        </w:rPr>
        <w:t xml:space="preserve"> context</w:t>
      </w:r>
      <w:r w:rsidRPr="00BC508A">
        <w:t>s. The downlink packet filters shall be applied by the network, and the uplink packet filters shall be applied by the UE. A packet filter that applies for both directions shall be applied by the network as a downlink packet filter and by the UE as an uplink</w:t>
      </w:r>
      <w:r w:rsidRPr="00BC508A">
        <w:rPr>
          <w:lang w:eastAsia="ko-KR"/>
        </w:rPr>
        <w:t xml:space="preserve"> packet</w:t>
      </w:r>
      <w:r w:rsidRPr="00BC508A">
        <w:t xml:space="preserve"> filter.</w:t>
      </w:r>
    </w:p>
    <w:p w14:paraId="501A35A9" w14:textId="77777777" w:rsidR="00D40C70" w:rsidRPr="00BC508A" w:rsidRDefault="00D40C70" w:rsidP="00D40C70">
      <w:r w:rsidRPr="00BC508A">
        <w:rPr>
          <w:lang w:eastAsia="ko-KR"/>
        </w:rPr>
        <w:t>When t</w:t>
      </w:r>
      <w:r w:rsidRPr="00BC508A">
        <w:rPr>
          <w:lang w:eastAsia="ja-JP"/>
        </w:rPr>
        <w:t xml:space="preserve">he traffic flow aggregate description </w:t>
      </w:r>
      <w:r w:rsidRPr="00BC508A">
        <w:rPr>
          <w:lang w:eastAsia="ko-KR"/>
        </w:rPr>
        <w:t xml:space="preserve">is used in the UE requested bearer resource allocation procedure or the </w:t>
      </w:r>
      <w:r w:rsidRPr="00BC508A">
        <w:rPr>
          <w:lang w:eastAsia="ja-JP"/>
        </w:rPr>
        <w:t>UE requested bearer resource modification procedure</w:t>
      </w:r>
      <w:r w:rsidRPr="00BC508A">
        <w:rPr>
          <w:lang w:eastAsia="ko-KR"/>
        </w:rPr>
        <w:t>, it</w:t>
      </w:r>
      <w:r w:rsidRPr="00BC508A">
        <w:rPr>
          <w:lang w:eastAsia="ja-JP"/>
        </w:rPr>
        <w:t xml:space="preserve"> is associated to a particular procedure identified by a procedure transaction identity (PTI). Therefore, the UE shall release the traffic flow aggregate description when the UE requested bearer resource allocation procedure or the UE requested bearer resource modification procedure is completed</w:t>
      </w:r>
      <w:r w:rsidRPr="00BC508A">
        <w:t>.</w:t>
      </w:r>
      <w:r w:rsidRPr="00BC508A">
        <w:rPr>
          <w:lang w:eastAsia="ja-JP"/>
        </w:rPr>
        <w:t xml:space="preserve"> </w:t>
      </w:r>
      <w:r w:rsidRPr="00BC508A">
        <w:rPr>
          <w:lang w:eastAsia="zh-CN"/>
        </w:rPr>
        <w:t>The UE shall not include the packet filters of a particular traffic flow aggregate description in any other traffic flow aggregate description when multiple UE requested bearer resource allocation procedures and/or UE requested bearer resource modification procedures are ongoing in parallel</w:t>
      </w:r>
      <w:r w:rsidRPr="00BC508A">
        <w:rPr>
          <w:lang w:eastAsia="ja-JP"/>
        </w:rPr>
        <w:t>.</w:t>
      </w:r>
    </w:p>
    <w:p w14:paraId="077C0848" w14:textId="4692C5BD" w:rsidR="003F5D11" w:rsidRPr="00BC508A" w:rsidRDefault="003F5D11" w:rsidP="003F5D11">
      <w:r w:rsidRPr="00BC508A">
        <w:t>The Traffic flow aggregate description information element is encoded using the same format as the Traffic flow template</w:t>
      </w:r>
      <w:r w:rsidRPr="00BC508A">
        <w:rPr>
          <w:lang w:eastAsia="ko-KR"/>
        </w:rPr>
        <w:t xml:space="preserve"> (TFT)</w:t>
      </w:r>
      <w:r w:rsidRPr="00BC508A">
        <w:t xml:space="preserve"> information element (see clause 10.5.6.12 in 3GPP TS 24.008 [13]). When sending this IE</w:t>
      </w:r>
      <w:r w:rsidRPr="00BC508A">
        <w:rPr>
          <w:lang w:eastAsia="ko-KR"/>
        </w:rPr>
        <w:t xml:space="preserve"> in the </w:t>
      </w:r>
      <w:r w:rsidRPr="00BC508A">
        <w:t xml:space="preserve">BEARER RESOURCE </w:t>
      </w:r>
      <w:r w:rsidRPr="00BC508A">
        <w:rPr>
          <w:lang w:eastAsia="ko-KR"/>
        </w:rPr>
        <w:t>ALLOC</w:t>
      </w:r>
      <w:r w:rsidRPr="00BC508A">
        <w:t>ATION REQUEST</w:t>
      </w:r>
      <w:r w:rsidRPr="00BC508A">
        <w:rPr>
          <w:lang w:eastAsia="ko-KR"/>
        </w:rPr>
        <w:t xml:space="preserve"> message</w:t>
      </w:r>
      <w:r w:rsidRPr="00BC508A">
        <w:rPr>
          <w:lang w:eastAsia="zh-CN"/>
        </w:rPr>
        <w:t xml:space="preserve"> or the </w:t>
      </w:r>
      <w:r w:rsidRPr="00BC508A">
        <w:t>BEARER RESOURCE MODIFICATION REQUEST</w:t>
      </w:r>
      <w:r w:rsidRPr="00BC508A">
        <w:rPr>
          <w:lang w:eastAsia="ko-KR"/>
        </w:rPr>
        <w:t xml:space="preserve"> message,</w:t>
      </w:r>
      <w:r w:rsidRPr="00BC508A">
        <w:t xml:space="preserve"> the UE shall </w:t>
      </w:r>
      <w:r w:rsidRPr="00BC508A">
        <w:rPr>
          <w:lang w:eastAsia="ko-KR"/>
        </w:rPr>
        <w:t>set</w:t>
      </w:r>
      <w:r w:rsidRPr="00BC508A">
        <w:t xml:space="preserve"> the packet filter identifier values to</w:t>
      </w:r>
      <w:r w:rsidRPr="00BC508A">
        <w:rPr>
          <w:lang w:eastAsia="ko-KR"/>
        </w:rPr>
        <w:t xml:space="preserve"> 0</w:t>
      </w:r>
      <w:r w:rsidRPr="00BC508A">
        <w:rPr>
          <w:lang w:eastAsia="zh-CN"/>
        </w:rPr>
        <w:t xml:space="preserve"> when the UE requests to </w:t>
      </w:r>
      <w:r w:rsidRPr="00BC508A">
        <w:t xml:space="preserve">"Create a new TFT" or </w:t>
      </w:r>
      <w:r w:rsidRPr="00BC508A">
        <w:rPr>
          <w:lang w:eastAsia="zh-CN"/>
        </w:rPr>
        <w:t>"Add packet filters to existing TFT"</w:t>
      </w:r>
      <w:r w:rsidRPr="00BC508A">
        <w:t xml:space="preserve"> </w:t>
      </w:r>
      <w:r w:rsidRPr="00BC508A">
        <w:rPr>
          <w:lang w:eastAsia="zh-CN"/>
        </w:rPr>
        <w:t>;</w:t>
      </w:r>
      <w:r w:rsidRPr="00BC508A">
        <w:t xml:space="preserve"> </w:t>
      </w:r>
      <w:r w:rsidRPr="00BC508A">
        <w:rPr>
          <w:lang w:eastAsia="zh-CN"/>
        </w:rPr>
        <w:t xml:space="preserve">otherwise, </w:t>
      </w:r>
      <w:r w:rsidRPr="00BC508A">
        <w:t xml:space="preserve">the UE shall </w:t>
      </w:r>
      <w:r w:rsidRPr="00BC508A">
        <w:rPr>
          <w:lang w:eastAsia="ko-KR"/>
        </w:rPr>
        <w:t>set</w:t>
      </w:r>
      <w:r w:rsidRPr="00BC508A">
        <w:t xml:space="preserve"> the packet filter identifier values </w:t>
      </w:r>
      <w:r w:rsidRPr="00BC508A">
        <w:rPr>
          <w:lang w:eastAsia="ko-KR"/>
        </w:rPr>
        <w:t xml:space="preserve">from those of already assigned packet filter identifiers of the existing EPS bearer, </w:t>
      </w:r>
      <w:r w:rsidRPr="00BC508A">
        <w:t xml:space="preserve">so that they are unique across all packet filters for </w:t>
      </w:r>
      <w:r w:rsidRPr="00BC508A">
        <w:rPr>
          <w:lang w:eastAsia="ko-KR"/>
        </w:rPr>
        <w:t>the</w:t>
      </w:r>
      <w:r w:rsidRPr="00BC508A">
        <w:t xml:space="preserve"> EPS bearer</w:t>
      </w:r>
      <w:r w:rsidRPr="00BC508A">
        <w:rPr>
          <w:lang w:eastAsia="ko-KR"/>
        </w:rPr>
        <w:t xml:space="preserve"> context indicated by the EPS bearer identity IE.</w:t>
      </w:r>
    </w:p>
    <w:p w14:paraId="6ECF1482" w14:textId="77777777" w:rsidR="00D40C70" w:rsidRPr="00BC508A" w:rsidRDefault="00D40C70" w:rsidP="00295835">
      <w:pPr>
        <w:pStyle w:val="Heading4"/>
      </w:pPr>
      <w:bookmarkStart w:id="8787" w:name="_Toc20218687"/>
      <w:bookmarkStart w:id="8788" w:name="_Toc27744576"/>
      <w:bookmarkStart w:id="8789" w:name="_Toc35960150"/>
      <w:bookmarkStart w:id="8790" w:name="_Toc45203589"/>
      <w:bookmarkStart w:id="8791" w:name="_Toc45700965"/>
      <w:bookmarkStart w:id="8792" w:name="_Toc51920701"/>
      <w:bookmarkStart w:id="8793" w:name="_Toc68251761"/>
      <w:bookmarkStart w:id="8794" w:name="_Toc187414729"/>
      <w:r w:rsidRPr="00BC508A">
        <w:t>9.9.4.16</w:t>
      </w:r>
      <w:r w:rsidRPr="00BC508A">
        <w:tab/>
        <w:t>Traffic flow template</w:t>
      </w:r>
      <w:bookmarkEnd w:id="8787"/>
      <w:bookmarkEnd w:id="8788"/>
      <w:bookmarkEnd w:id="8789"/>
      <w:bookmarkEnd w:id="8790"/>
      <w:bookmarkEnd w:id="8791"/>
      <w:bookmarkEnd w:id="8792"/>
      <w:bookmarkEnd w:id="8793"/>
      <w:bookmarkEnd w:id="8794"/>
    </w:p>
    <w:p w14:paraId="1952AE7F" w14:textId="03701AC8" w:rsidR="00D40C70" w:rsidRPr="00BC508A" w:rsidRDefault="00D40C70" w:rsidP="00D40C70">
      <w:r w:rsidRPr="00BC508A">
        <w:t xml:space="preserve">See </w:t>
      </w:r>
      <w:r w:rsidR="00FB1684" w:rsidRPr="00BC508A">
        <w:t>clause</w:t>
      </w:r>
      <w:r w:rsidRPr="00BC508A">
        <w:t> 10.5.6.12 in 3GPP TS 24.008 [13].</w:t>
      </w:r>
    </w:p>
    <w:p w14:paraId="13FD0DF0" w14:textId="77777777" w:rsidR="00D40C70" w:rsidRPr="00BC508A" w:rsidRDefault="00D40C70" w:rsidP="00295835">
      <w:pPr>
        <w:pStyle w:val="Heading4"/>
        <w:rPr>
          <w:lang w:eastAsia="zh-CN"/>
        </w:rPr>
      </w:pPr>
      <w:bookmarkStart w:id="8795" w:name="_Toc20218688"/>
      <w:bookmarkStart w:id="8796" w:name="_Toc27744577"/>
      <w:bookmarkStart w:id="8797" w:name="_Toc35960151"/>
      <w:bookmarkStart w:id="8798" w:name="_Toc45203590"/>
      <w:bookmarkStart w:id="8799" w:name="_Toc45700966"/>
      <w:bookmarkStart w:id="8800" w:name="_Toc51920702"/>
      <w:bookmarkStart w:id="8801" w:name="_Toc68251762"/>
      <w:bookmarkStart w:id="8802" w:name="_Toc187414730"/>
      <w:r w:rsidRPr="00BC508A">
        <w:rPr>
          <w:lang w:eastAsia="zh-CN"/>
        </w:rPr>
        <w:t>9.9.4.17</w:t>
      </w:r>
      <w:r w:rsidRPr="00BC508A">
        <w:rPr>
          <w:lang w:eastAsia="zh-CN"/>
        </w:rPr>
        <w:tab/>
        <w:t xml:space="preserve">Transaction </w:t>
      </w:r>
      <w:r w:rsidRPr="00BC508A">
        <w:t>identifier</w:t>
      </w:r>
      <w:bookmarkEnd w:id="8795"/>
      <w:bookmarkEnd w:id="8796"/>
      <w:bookmarkEnd w:id="8797"/>
      <w:bookmarkEnd w:id="8798"/>
      <w:bookmarkEnd w:id="8799"/>
      <w:bookmarkEnd w:id="8800"/>
      <w:bookmarkEnd w:id="8801"/>
      <w:bookmarkEnd w:id="8802"/>
    </w:p>
    <w:p w14:paraId="6E0C74D2" w14:textId="77777777" w:rsidR="00D40C70" w:rsidRPr="00BC508A" w:rsidRDefault="00D40C70" w:rsidP="00D40C70">
      <w:pPr>
        <w:rPr>
          <w:lang w:eastAsia="zh-CN"/>
        </w:rPr>
      </w:pPr>
      <w:r w:rsidRPr="00BC508A">
        <w:t xml:space="preserve">The purpose of the </w:t>
      </w:r>
      <w:r w:rsidRPr="00BC508A">
        <w:rPr>
          <w:lang w:eastAsia="zh-CN"/>
        </w:rPr>
        <w:t xml:space="preserve">Transaction </w:t>
      </w:r>
      <w:r w:rsidRPr="00BC508A">
        <w:t xml:space="preserve">identifier information element is to represent the corresponding PDP context in </w:t>
      </w:r>
      <w:r w:rsidRPr="00BC508A">
        <w:rPr>
          <w:lang w:eastAsia="zh-CN"/>
        </w:rPr>
        <w:t>A/Gb mode or Iu mode</w:t>
      </w:r>
      <w:r w:rsidRPr="00BC508A">
        <w:t xml:space="preserve"> which is mapped from the EPS bearer </w:t>
      </w:r>
      <w:r w:rsidRPr="00BC508A">
        <w:rPr>
          <w:lang w:eastAsia="zh-CN"/>
        </w:rPr>
        <w:t>context</w:t>
      </w:r>
      <w:r w:rsidRPr="00BC508A">
        <w:t>.</w:t>
      </w:r>
    </w:p>
    <w:p w14:paraId="6EEA84D0" w14:textId="2B061363" w:rsidR="00D40C70" w:rsidRPr="00BC508A" w:rsidRDefault="00D40C70" w:rsidP="00D40C70">
      <w:pPr>
        <w:rPr>
          <w:lang w:eastAsia="zh-CN"/>
        </w:rPr>
      </w:pPr>
      <w:r w:rsidRPr="00BC508A">
        <w:rPr>
          <w:lang w:eastAsia="zh-CN"/>
        </w:rPr>
        <w:t xml:space="preserve">The Transaction identifier </w:t>
      </w:r>
      <w:r w:rsidRPr="00BC508A">
        <w:t xml:space="preserve">information element </w:t>
      </w:r>
      <w:r w:rsidRPr="00BC508A">
        <w:rPr>
          <w:lang w:eastAsia="zh-CN"/>
        </w:rPr>
        <w:t xml:space="preserve">is coded as the Linked TI information element in 3GPP TS 24.008 [13], </w:t>
      </w:r>
      <w:r w:rsidR="00FB1684" w:rsidRPr="00BC508A">
        <w:rPr>
          <w:lang w:eastAsia="zh-CN"/>
        </w:rPr>
        <w:t>clause</w:t>
      </w:r>
      <w:r w:rsidRPr="00BC508A">
        <w:rPr>
          <w:lang w:eastAsia="zh-CN"/>
        </w:rPr>
        <w:t> 10.5.6.7.</w:t>
      </w:r>
    </w:p>
    <w:p w14:paraId="35F60863" w14:textId="77777777" w:rsidR="00D40C70" w:rsidRPr="00BC508A" w:rsidRDefault="00D40C70" w:rsidP="00295835">
      <w:pPr>
        <w:pStyle w:val="Heading4"/>
      </w:pPr>
      <w:bookmarkStart w:id="8803" w:name="_Toc20218689"/>
      <w:bookmarkStart w:id="8804" w:name="_Toc27744578"/>
      <w:bookmarkStart w:id="8805" w:name="_Toc35960152"/>
      <w:bookmarkStart w:id="8806" w:name="_Toc45203591"/>
      <w:bookmarkStart w:id="8807" w:name="_Toc45700967"/>
      <w:bookmarkStart w:id="8808" w:name="_Toc51920703"/>
      <w:bookmarkStart w:id="8809" w:name="_Toc68251763"/>
      <w:bookmarkStart w:id="8810" w:name="_Toc187414731"/>
      <w:r w:rsidRPr="00BC508A">
        <w:t>9.9.4.18</w:t>
      </w:r>
      <w:r w:rsidRPr="00BC508A">
        <w:tab/>
      </w:r>
      <w:r w:rsidRPr="00BC508A">
        <w:rPr>
          <w:lang w:eastAsia="zh-CN"/>
        </w:rPr>
        <w:t>WLAN offload acceptability</w:t>
      </w:r>
      <w:bookmarkEnd w:id="8803"/>
      <w:bookmarkEnd w:id="8804"/>
      <w:bookmarkEnd w:id="8805"/>
      <w:bookmarkEnd w:id="8806"/>
      <w:bookmarkEnd w:id="8807"/>
      <w:bookmarkEnd w:id="8808"/>
      <w:bookmarkEnd w:id="8809"/>
      <w:bookmarkEnd w:id="8810"/>
    </w:p>
    <w:p w14:paraId="3AAC9C4D" w14:textId="7FBE3CFD" w:rsidR="00D40C70" w:rsidRPr="00BC508A" w:rsidRDefault="00D40C70" w:rsidP="00D40C70">
      <w:r w:rsidRPr="00BC508A">
        <w:t xml:space="preserve">See </w:t>
      </w:r>
      <w:r w:rsidR="00FB1684" w:rsidRPr="00BC508A">
        <w:t>clause</w:t>
      </w:r>
      <w:r w:rsidRPr="00BC508A">
        <w:t> </w:t>
      </w:r>
      <w:r w:rsidRPr="00BC508A">
        <w:rPr>
          <w:lang w:eastAsia="zh-CN"/>
        </w:rPr>
        <w:t>10.5.6.20</w:t>
      </w:r>
      <w:r w:rsidRPr="00BC508A">
        <w:t xml:space="preserve"> in 3GPP TS 24.008 [13].</w:t>
      </w:r>
    </w:p>
    <w:p w14:paraId="0AF503C0" w14:textId="77777777" w:rsidR="00D40C70" w:rsidRPr="00BC508A" w:rsidRDefault="00D40C70" w:rsidP="00295835">
      <w:pPr>
        <w:pStyle w:val="Heading4"/>
      </w:pPr>
      <w:bookmarkStart w:id="8811" w:name="_Toc20218690"/>
      <w:bookmarkStart w:id="8812" w:name="_Toc27744579"/>
      <w:bookmarkStart w:id="8813" w:name="_Toc35960153"/>
      <w:bookmarkStart w:id="8814" w:name="_Toc45203592"/>
      <w:bookmarkStart w:id="8815" w:name="_Toc45700968"/>
      <w:bookmarkStart w:id="8816" w:name="_Toc51920704"/>
      <w:bookmarkStart w:id="8817" w:name="_Toc68251764"/>
      <w:bookmarkStart w:id="8818" w:name="_Toc187414732"/>
      <w:r w:rsidRPr="00BC508A">
        <w:t>9.9.4.19</w:t>
      </w:r>
      <w:r w:rsidRPr="00BC508A">
        <w:tab/>
        <w:t>NBIFOM container</w:t>
      </w:r>
      <w:bookmarkEnd w:id="8811"/>
      <w:bookmarkEnd w:id="8812"/>
      <w:bookmarkEnd w:id="8813"/>
      <w:bookmarkEnd w:id="8814"/>
      <w:bookmarkEnd w:id="8815"/>
      <w:bookmarkEnd w:id="8816"/>
      <w:bookmarkEnd w:id="8817"/>
      <w:bookmarkEnd w:id="8818"/>
    </w:p>
    <w:p w14:paraId="749DA50E" w14:textId="0E1206FE" w:rsidR="00D40C70" w:rsidRPr="00BC508A" w:rsidRDefault="00D40C70" w:rsidP="00D40C70">
      <w:pPr>
        <w:rPr>
          <w:lang w:eastAsia="zh-CN"/>
        </w:rPr>
      </w:pPr>
      <w:r w:rsidRPr="00BC508A">
        <w:t xml:space="preserve">See </w:t>
      </w:r>
      <w:r w:rsidR="00FB1684" w:rsidRPr="00BC508A">
        <w:t>clause</w:t>
      </w:r>
      <w:r w:rsidRPr="00BC508A">
        <w:t> 10.5.6.21 in 3GPP TS 24.008 [</w:t>
      </w:r>
      <w:r w:rsidRPr="00BC508A">
        <w:rPr>
          <w:lang w:eastAsia="zh-CN"/>
        </w:rPr>
        <w:t>4</w:t>
      </w:r>
      <w:r w:rsidRPr="00BC508A">
        <w:t>].</w:t>
      </w:r>
    </w:p>
    <w:p w14:paraId="5ED1EECA" w14:textId="77777777" w:rsidR="00D40C70" w:rsidRPr="00BC508A" w:rsidRDefault="00D40C70" w:rsidP="00295835">
      <w:pPr>
        <w:pStyle w:val="Heading4"/>
      </w:pPr>
      <w:bookmarkStart w:id="8819" w:name="_Toc20218691"/>
      <w:bookmarkStart w:id="8820" w:name="_Toc27744580"/>
      <w:bookmarkStart w:id="8821" w:name="_Toc35960154"/>
      <w:bookmarkStart w:id="8822" w:name="_Toc45203593"/>
      <w:bookmarkStart w:id="8823" w:name="_Toc45700969"/>
      <w:bookmarkStart w:id="8824" w:name="_Toc51920705"/>
      <w:bookmarkStart w:id="8825" w:name="_Toc68251765"/>
      <w:bookmarkStart w:id="8826" w:name="_Toc187414733"/>
      <w:r w:rsidRPr="00BC508A">
        <w:t>9.9.4.20</w:t>
      </w:r>
      <w:r w:rsidRPr="00BC508A">
        <w:tab/>
        <w:t>Remote UE context list</w:t>
      </w:r>
      <w:bookmarkEnd w:id="8819"/>
      <w:bookmarkEnd w:id="8820"/>
      <w:bookmarkEnd w:id="8821"/>
      <w:bookmarkEnd w:id="8822"/>
      <w:bookmarkEnd w:id="8823"/>
      <w:bookmarkEnd w:id="8824"/>
      <w:bookmarkEnd w:id="8825"/>
      <w:bookmarkEnd w:id="8826"/>
    </w:p>
    <w:p w14:paraId="36C29A05" w14:textId="77777777" w:rsidR="00D40C70" w:rsidRPr="00BC508A" w:rsidRDefault="00D40C70" w:rsidP="00D40C70">
      <w:r w:rsidRPr="00BC508A">
        <w:t>The purpose of the Remote UE context list information element is to provide identity and optionally IP address of a remote UE connected to, or disconnected from, a UE acting as a ProSe UE-to-network relay.</w:t>
      </w:r>
    </w:p>
    <w:p w14:paraId="629B751A" w14:textId="77777777" w:rsidR="00D40C70" w:rsidRPr="00BC508A" w:rsidRDefault="00D40C70" w:rsidP="00D40C70">
      <w:r w:rsidRPr="00BC508A">
        <w:t>The Remote UE context list information element is coded as shown in figure 9.9.4.20.1 and table 9.9.4.20.1.</w:t>
      </w:r>
    </w:p>
    <w:p w14:paraId="00E844A2" w14:textId="77777777" w:rsidR="00D40C70" w:rsidRPr="00BC508A" w:rsidRDefault="00D40C70" w:rsidP="00D40C70">
      <w:bookmarkStart w:id="8827" w:name="MCCQCTEMPBM_00000066"/>
      <w:r w:rsidRPr="00BC508A">
        <w:t>The Remote UE context list is a type 6 information element with a minimum length of 5 octets and a maximum length of 6553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15"/>
        <w:gridCol w:w="710"/>
        <w:gridCol w:w="710"/>
        <w:gridCol w:w="709"/>
        <w:gridCol w:w="715"/>
        <w:gridCol w:w="1134"/>
      </w:tblGrid>
      <w:tr w:rsidR="00D40C70" w:rsidRPr="00BC508A" w14:paraId="5A0FFD41" w14:textId="77777777" w:rsidTr="00E6030B">
        <w:trPr>
          <w:cantSplit/>
          <w:jc w:val="center"/>
        </w:trPr>
        <w:tc>
          <w:tcPr>
            <w:tcW w:w="709" w:type="dxa"/>
            <w:tcBorders>
              <w:top w:val="nil"/>
              <w:left w:val="nil"/>
              <w:bottom w:val="nil"/>
              <w:right w:val="nil"/>
            </w:tcBorders>
          </w:tcPr>
          <w:p w14:paraId="699DBAB0" w14:textId="77777777" w:rsidR="00D40C70" w:rsidRPr="00BC508A" w:rsidRDefault="00D40C70" w:rsidP="00E6030B">
            <w:pPr>
              <w:pStyle w:val="TAC"/>
            </w:pPr>
            <w:bookmarkStart w:id="8828" w:name="MCCQCTEMPBM_00000520"/>
            <w:bookmarkEnd w:id="8827"/>
            <w:r w:rsidRPr="00BC508A">
              <w:t>8</w:t>
            </w:r>
          </w:p>
        </w:tc>
        <w:tc>
          <w:tcPr>
            <w:tcW w:w="709" w:type="dxa"/>
            <w:tcBorders>
              <w:top w:val="nil"/>
              <w:left w:val="nil"/>
              <w:bottom w:val="nil"/>
              <w:right w:val="nil"/>
            </w:tcBorders>
          </w:tcPr>
          <w:p w14:paraId="630FE8D9" w14:textId="77777777" w:rsidR="00D40C70" w:rsidRPr="00BC508A" w:rsidRDefault="00D40C70" w:rsidP="00E6030B">
            <w:pPr>
              <w:pStyle w:val="TAC"/>
            </w:pPr>
            <w:r w:rsidRPr="00BC508A">
              <w:t>7</w:t>
            </w:r>
          </w:p>
        </w:tc>
        <w:tc>
          <w:tcPr>
            <w:tcW w:w="709" w:type="dxa"/>
            <w:tcBorders>
              <w:top w:val="nil"/>
              <w:left w:val="nil"/>
              <w:bottom w:val="nil"/>
              <w:right w:val="nil"/>
            </w:tcBorders>
          </w:tcPr>
          <w:p w14:paraId="7464BC3F" w14:textId="77777777" w:rsidR="00D40C70" w:rsidRPr="00BC508A" w:rsidRDefault="00D40C70" w:rsidP="00E6030B">
            <w:pPr>
              <w:pStyle w:val="TAC"/>
            </w:pPr>
            <w:r w:rsidRPr="00BC508A">
              <w:t>6</w:t>
            </w:r>
          </w:p>
        </w:tc>
        <w:tc>
          <w:tcPr>
            <w:tcW w:w="715" w:type="dxa"/>
            <w:tcBorders>
              <w:top w:val="nil"/>
              <w:left w:val="nil"/>
              <w:bottom w:val="nil"/>
              <w:right w:val="nil"/>
            </w:tcBorders>
          </w:tcPr>
          <w:p w14:paraId="5796C0E9" w14:textId="77777777" w:rsidR="00D40C70" w:rsidRPr="00BC508A" w:rsidRDefault="00D40C70" w:rsidP="00E6030B">
            <w:pPr>
              <w:pStyle w:val="TAC"/>
            </w:pPr>
            <w:r w:rsidRPr="00BC508A">
              <w:t>5</w:t>
            </w:r>
          </w:p>
        </w:tc>
        <w:tc>
          <w:tcPr>
            <w:tcW w:w="710" w:type="dxa"/>
            <w:tcBorders>
              <w:top w:val="nil"/>
              <w:left w:val="nil"/>
              <w:bottom w:val="nil"/>
              <w:right w:val="nil"/>
            </w:tcBorders>
          </w:tcPr>
          <w:p w14:paraId="4D738695" w14:textId="77777777" w:rsidR="00D40C70" w:rsidRPr="00BC508A" w:rsidRDefault="00D40C70" w:rsidP="00E6030B">
            <w:pPr>
              <w:pStyle w:val="TAC"/>
            </w:pPr>
            <w:r w:rsidRPr="00BC508A">
              <w:t>4</w:t>
            </w:r>
          </w:p>
        </w:tc>
        <w:tc>
          <w:tcPr>
            <w:tcW w:w="710" w:type="dxa"/>
            <w:tcBorders>
              <w:top w:val="nil"/>
              <w:left w:val="nil"/>
              <w:bottom w:val="nil"/>
              <w:right w:val="nil"/>
            </w:tcBorders>
          </w:tcPr>
          <w:p w14:paraId="63FED719" w14:textId="77777777" w:rsidR="00D40C70" w:rsidRPr="00BC508A" w:rsidRDefault="00D40C70" w:rsidP="00E6030B">
            <w:pPr>
              <w:pStyle w:val="TAC"/>
            </w:pPr>
            <w:r w:rsidRPr="00BC508A">
              <w:t>3</w:t>
            </w:r>
          </w:p>
        </w:tc>
        <w:tc>
          <w:tcPr>
            <w:tcW w:w="709" w:type="dxa"/>
            <w:tcBorders>
              <w:top w:val="nil"/>
              <w:left w:val="nil"/>
              <w:bottom w:val="nil"/>
              <w:right w:val="nil"/>
            </w:tcBorders>
          </w:tcPr>
          <w:p w14:paraId="428EB32C" w14:textId="77777777" w:rsidR="00D40C70" w:rsidRPr="00BC508A" w:rsidRDefault="00D40C70" w:rsidP="00E6030B">
            <w:pPr>
              <w:pStyle w:val="TAC"/>
            </w:pPr>
            <w:r w:rsidRPr="00BC508A">
              <w:t>2</w:t>
            </w:r>
          </w:p>
        </w:tc>
        <w:tc>
          <w:tcPr>
            <w:tcW w:w="715" w:type="dxa"/>
            <w:tcBorders>
              <w:top w:val="nil"/>
              <w:left w:val="nil"/>
              <w:bottom w:val="nil"/>
              <w:right w:val="nil"/>
            </w:tcBorders>
          </w:tcPr>
          <w:p w14:paraId="777C77B2" w14:textId="77777777" w:rsidR="00D40C70" w:rsidRPr="00BC508A" w:rsidRDefault="00D40C70" w:rsidP="00E6030B">
            <w:pPr>
              <w:pStyle w:val="TAC"/>
            </w:pPr>
            <w:r w:rsidRPr="00BC508A">
              <w:t>1</w:t>
            </w:r>
          </w:p>
        </w:tc>
        <w:tc>
          <w:tcPr>
            <w:tcW w:w="1134" w:type="dxa"/>
            <w:tcBorders>
              <w:top w:val="nil"/>
              <w:left w:val="nil"/>
              <w:bottom w:val="nil"/>
              <w:right w:val="nil"/>
            </w:tcBorders>
          </w:tcPr>
          <w:p w14:paraId="7D08EA43" w14:textId="77777777" w:rsidR="00D40C70" w:rsidRPr="00BC508A" w:rsidRDefault="00D40C70" w:rsidP="00E6030B">
            <w:pPr>
              <w:pStyle w:val="TAL"/>
            </w:pPr>
          </w:p>
        </w:tc>
      </w:tr>
      <w:tr w:rsidR="00D40C70" w:rsidRPr="00BC508A" w14:paraId="4A5192D7" w14:textId="77777777" w:rsidTr="00E6030B">
        <w:trPr>
          <w:cantSplit/>
          <w:jc w:val="center"/>
        </w:trPr>
        <w:tc>
          <w:tcPr>
            <w:tcW w:w="5686" w:type="dxa"/>
            <w:gridSpan w:val="8"/>
            <w:tcBorders>
              <w:top w:val="single" w:sz="4" w:space="0" w:color="auto"/>
              <w:right w:val="single" w:sz="4" w:space="0" w:color="auto"/>
            </w:tcBorders>
          </w:tcPr>
          <w:p w14:paraId="32739CA0" w14:textId="77777777" w:rsidR="00D40C70" w:rsidRPr="00BC508A" w:rsidRDefault="00D40C70" w:rsidP="00E6030B">
            <w:pPr>
              <w:pStyle w:val="TAC"/>
            </w:pPr>
            <w:r w:rsidRPr="00BC508A">
              <w:t>Remote UE context list IEI</w:t>
            </w:r>
          </w:p>
        </w:tc>
        <w:tc>
          <w:tcPr>
            <w:tcW w:w="1134" w:type="dxa"/>
            <w:tcBorders>
              <w:top w:val="nil"/>
              <w:left w:val="nil"/>
              <w:bottom w:val="nil"/>
              <w:right w:val="nil"/>
            </w:tcBorders>
          </w:tcPr>
          <w:p w14:paraId="184C8330" w14:textId="77777777" w:rsidR="00D40C70" w:rsidRPr="00BC508A" w:rsidRDefault="00D40C70" w:rsidP="00E6030B">
            <w:pPr>
              <w:pStyle w:val="TAL"/>
            </w:pPr>
            <w:r w:rsidRPr="00BC508A">
              <w:t>octet 1</w:t>
            </w:r>
          </w:p>
        </w:tc>
      </w:tr>
      <w:tr w:rsidR="00D40C70" w:rsidRPr="00BC508A" w14:paraId="7DA95537" w14:textId="77777777" w:rsidTr="00E6030B">
        <w:trPr>
          <w:cantSplit/>
          <w:jc w:val="center"/>
        </w:trPr>
        <w:tc>
          <w:tcPr>
            <w:tcW w:w="5686" w:type="dxa"/>
            <w:gridSpan w:val="8"/>
            <w:vMerge w:val="restart"/>
            <w:tcBorders>
              <w:right w:val="single" w:sz="4" w:space="0" w:color="auto"/>
            </w:tcBorders>
          </w:tcPr>
          <w:p w14:paraId="367B2A1B" w14:textId="77777777" w:rsidR="00D40C70" w:rsidRPr="00BC508A" w:rsidRDefault="00D40C70" w:rsidP="00E6030B">
            <w:pPr>
              <w:pStyle w:val="TAC"/>
            </w:pPr>
            <w:r w:rsidRPr="00BC508A">
              <w:t>Length of remote UE context list contents</w:t>
            </w:r>
          </w:p>
        </w:tc>
        <w:tc>
          <w:tcPr>
            <w:tcW w:w="1134" w:type="dxa"/>
            <w:tcBorders>
              <w:top w:val="nil"/>
              <w:left w:val="nil"/>
              <w:bottom w:val="nil"/>
              <w:right w:val="nil"/>
            </w:tcBorders>
          </w:tcPr>
          <w:p w14:paraId="2E0B2C25" w14:textId="77777777" w:rsidR="00D40C70" w:rsidRPr="00BC508A" w:rsidRDefault="00D40C70" w:rsidP="00E6030B">
            <w:pPr>
              <w:pStyle w:val="TAL"/>
            </w:pPr>
            <w:r w:rsidRPr="00BC508A">
              <w:t>octet 2 to 3</w:t>
            </w:r>
          </w:p>
        </w:tc>
      </w:tr>
      <w:tr w:rsidR="00D40C70" w:rsidRPr="00BC508A" w14:paraId="19D8D13C" w14:textId="77777777" w:rsidTr="00E6030B">
        <w:trPr>
          <w:cantSplit/>
          <w:jc w:val="center"/>
        </w:trPr>
        <w:tc>
          <w:tcPr>
            <w:tcW w:w="5686" w:type="dxa"/>
            <w:gridSpan w:val="8"/>
            <w:vMerge/>
            <w:tcBorders>
              <w:right w:val="single" w:sz="4" w:space="0" w:color="auto"/>
            </w:tcBorders>
          </w:tcPr>
          <w:p w14:paraId="64370DA6" w14:textId="77777777" w:rsidR="00D40C70" w:rsidRPr="00BC508A" w:rsidRDefault="00D40C70" w:rsidP="00E6030B">
            <w:pPr>
              <w:pStyle w:val="TAC"/>
            </w:pPr>
          </w:p>
        </w:tc>
        <w:tc>
          <w:tcPr>
            <w:tcW w:w="1134" w:type="dxa"/>
            <w:tcBorders>
              <w:top w:val="nil"/>
              <w:left w:val="nil"/>
              <w:bottom w:val="nil"/>
              <w:right w:val="nil"/>
            </w:tcBorders>
          </w:tcPr>
          <w:p w14:paraId="2F137E16" w14:textId="77777777" w:rsidR="00D40C70" w:rsidRPr="00BC508A" w:rsidRDefault="00D40C70" w:rsidP="00E6030B">
            <w:pPr>
              <w:pStyle w:val="TAL"/>
            </w:pPr>
          </w:p>
        </w:tc>
      </w:tr>
      <w:tr w:rsidR="00D40C70" w:rsidRPr="00BC508A" w14:paraId="196406C8" w14:textId="77777777" w:rsidTr="00E6030B">
        <w:trPr>
          <w:cantSplit/>
          <w:jc w:val="center"/>
        </w:trPr>
        <w:tc>
          <w:tcPr>
            <w:tcW w:w="5686" w:type="dxa"/>
            <w:gridSpan w:val="8"/>
            <w:tcBorders>
              <w:right w:val="single" w:sz="4" w:space="0" w:color="auto"/>
            </w:tcBorders>
          </w:tcPr>
          <w:p w14:paraId="2DDFA9F6" w14:textId="77777777" w:rsidR="00D40C70" w:rsidRPr="00BC508A" w:rsidRDefault="00D40C70" w:rsidP="00E6030B">
            <w:pPr>
              <w:pStyle w:val="TAC"/>
            </w:pPr>
            <w:r w:rsidRPr="00BC508A">
              <w:t>Number of remote UE contexts</w:t>
            </w:r>
          </w:p>
        </w:tc>
        <w:tc>
          <w:tcPr>
            <w:tcW w:w="1134" w:type="dxa"/>
            <w:tcBorders>
              <w:top w:val="nil"/>
              <w:left w:val="nil"/>
              <w:bottom w:val="nil"/>
              <w:right w:val="nil"/>
            </w:tcBorders>
          </w:tcPr>
          <w:p w14:paraId="788820EC" w14:textId="77777777" w:rsidR="00D40C70" w:rsidRPr="00BC508A" w:rsidRDefault="00D40C70" w:rsidP="00E6030B">
            <w:pPr>
              <w:pStyle w:val="TAL"/>
            </w:pPr>
            <w:r w:rsidRPr="00BC508A">
              <w:t>octet 4</w:t>
            </w:r>
          </w:p>
        </w:tc>
      </w:tr>
      <w:tr w:rsidR="00D40C70" w:rsidRPr="00BC508A" w14:paraId="5D91C561" w14:textId="77777777" w:rsidTr="00E6030B">
        <w:trPr>
          <w:cantSplit/>
          <w:jc w:val="center"/>
        </w:trPr>
        <w:tc>
          <w:tcPr>
            <w:tcW w:w="5686" w:type="dxa"/>
            <w:gridSpan w:val="8"/>
            <w:vMerge w:val="restart"/>
            <w:tcBorders>
              <w:right w:val="single" w:sz="4" w:space="0" w:color="auto"/>
            </w:tcBorders>
          </w:tcPr>
          <w:p w14:paraId="2D64E2AD" w14:textId="77777777" w:rsidR="00D40C70" w:rsidRPr="00BC508A" w:rsidRDefault="00D40C70" w:rsidP="00E6030B">
            <w:pPr>
              <w:pStyle w:val="TAC"/>
            </w:pPr>
          </w:p>
          <w:p w14:paraId="1258CD49" w14:textId="77777777" w:rsidR="00D40C70" w:rsidRPr="00BC508A" w:rsidRDefault="00D40C70" w:rsidP="00E6030B">
            <w:pPr>
              <w:pStyle w:val="TAC"/>
            </w:pPr>
            <w:r w:rsidRPr="00BC508A">
              <w:t>Remote UE context 1</w:t>
            </w:r>
          </w:p>
        </w:tc>
        <w:tc>
          <w:tcPr>
            <w:tcW w:w="1134" w:type="dxa"/>
            <w:tcBorders>
              <w:top w:val="nil"/>
              <w:left w:val="nil"/>
              <w:bottom w:val="nil"/>
              <w:right w:val="nil"/>
            </w:tcBorders>
          </w:tcPr>
          <w:p w14:paraId="73C8131A" w14:textId="77777777" w:rsidR="00D40C70" w:rsidRPr="00BC508A" w:rsidRDefault="00D40C70" w:rsidP="00E6030B">
            <w:pPr>
              <w:pStyle w:val="TAL"/>
            </w:pPr>
            <w:r w:rsidRPr="00BC508A">
              <w:t>octet 5 to a</w:t>
            </w:r>
          </w:p>
        </w:tc>
      </w:tr>
      <w:tr w:rsidR="00D40C70" w:rsidRPr="00BC508A" w14:paraId="235C5AF5" w14:textId="77777777" w:rsidTr="00E6030B">
        <w:trPr>
          <w:cantSplit/>
          <w:jc w:val="center"/>
        </w:trPr>
        <w:tc>
          <w:tcPr>
            <w:tcW w:w="5686" w:type="dxa"/>
            <w:gridSpan w:val="8"/>
            <w:vMerge/>
            <w:tcBorders>
              <w:right w:val="single" w:sz="4" w:space="0" w:color="auto"/>
            </w:tcBorders>
          </w:tcPr>
          <w:p w14:paraId="3C4DFAAC" w14:textId="77777777" w:rsidR="00D40C70" w:rsidRPr="00BC508A" w:rsidRDefault="00D40C70" w:rsidP="00E6030B">
            <w:pPr>
              <w:pStyle w:val="TAC"/>
            </w:pPr>
          </w:p>
        </w:tc>
        <w:tc>
          <w:tcPr>
            <w:tcW w:w="1134" w:type="dxa"/>
            <w:tcBorders>
              <w:top w:val="nil"/>
              <w:left w:val="nil"/>
              <w:bottom w:val="nil"/>
              <w:right w:val="nil"/>
            </w:tcBorders>
          </w:tcPr>
          <w:p w14:paraId="1696698F" w14:textId="77777777" w:rsidR="00D40C70" w:rsidRPr="00BC508A" w:rsidRDefault="00D40C70" w:rsidP="00E6030B">
            <w:pPr>
              <w:pStyle w:val="TAL"/>
            </w:pPr>
          </w:p>
        </w:tc>
      </w:tr>
      <w:tr w:rsidR="00D40C70" w:rsidRPr="00BC508A" w14:paraId="4D849B49" w14:textId="77777777" w:rsidTr="00E6030B">
        <w:trPr>
          <w:cantSplit/>
          <w:jc w:val="center"/>
        </w:trPr>
        <w:tc>
          <w:tcPr>
            <w:tcW w:w="5686" w:type="dxa"/>
            <w:gridSpan w:val="8"/>
            <w:vMerge/>
            <w:tcBorders>
              <w:right w:val="single" w:sz="4" w:space="0" w:color="auto"/>
            </w:tcBorders>
          </w:tcPr>
          <w:p w14:paraId="291A31D6" w14:textId="77777777" w:rsidR="00D40C70" w:rsidRPr="00BC508A" w:rsidRDefault="00D40C70" w:rsidP="00E6030B">
            <w:pPr>
              <w:pStyle w:val="TAC"/>
            </w:pPr>
          </w:p>
        </w:tc>
        <w:tc>
          <w:tcPr>
            <w:tcW w:w="1134" w:type="dxa"/>
            <w:tcBorders>
              <w:top w:val="nil"/>
              <w:left w:val="nil"/>
              <w:bottom w:val="nil"/>
              <w:right w:val="nil"/>
            </w:tcBorders>
          </w:tcPr>
          <w:p w14:paraId="6CF6A77F" w14:textId="77777777" w:rsidR="00D40C70" w:rsidRPr="00BC508A" w:rsidRDefault="00D40C70" w:rsidP="00E6030B">
            <w:pPr>
              <w:pStyle w:val="TAL"/>
            </w:pPr>
          </w:p>
        </w:tc>
      </w:tr>
      <w:tr w:rsidR="00D40C70" w:rsidRPr="00BC508A" w14:paraId="32A07E1A" w14:textId="77777777" w:rsidTr="00E6030B">
        <w:trPr>
          <w:cantSplit/>
          <w:jc w:val="center"/>
        </w:trPr>
        <w:tc>
          <w:tcPr>
            <w:tcW w:w="5686" w:type="dxa"/>
            <w:gridSpan w:val="8"/>
            <w:tcBorders>
              <w:right w:val="single" w:sz="4" w:space="0" w:color="auto"/>
            </w:tcBorders>
          </w:tcPr>
          <w:p w14:paraId="73462BF0" w14:textId="77777777" w:rsidR="00D40C70" w:rsidRPr="00BC508A" w:rsidRDefault="00D40C70" w:rsidP="00E6030B">
            <w:pPr>
              <w:pStyle w:val="TAC"/>
            </w:pPr>
          </w:p>
          <w:p w14:paraId="66109005" w14:textId="77777777" w:rsidR="00D40C70" w:rsidRPr="00BC508A" w:rsidRDefault="00D40C70" w:rsidP="00E6030B">
            <w:pPr>
              <w:pStyle w:val="TAC"/>
            </w:pPr>
            <w:r w:rsidRPr="00BC508A">
              <w:t>…</w:t>
            </w:r>
          </w:p>
          <w:p w14:paraId="2471F725" w14:textId="77777777" w:rsidR="00D40C70" w:rsidRPr="00BC508A" w:rsidRDefault="00D40C70" w:rsidP="00E6030B">
            <w:pPr>
              <w:pStyle w:val="TAC"/>
            </w:pPr>
          </w:p>
        </w:tc>
        <w:tc>
          <w:tcPr>
            <w:tcW w:w="1134" w:type="dxa"/>
            <w:tcBorders>
              <w:top w:val="nil"/>
              <w:left w:val="nil"/>
              <w:bottom w:val="nil"/>
              <w:right w:val="nil"/>
            </w:tcBorders>
          </w:tcPr>
          <w:p w14:paraId="43230C6D" w14:textId="77777777" w:rsidR="00D40C70" w:rsidRPr="00BC508A" w:rsidRDefault="00D40C70" w:rsidP="00E6030B">
            <w:pPr>
              <w:pStyle w:val="TAL"/>
            </w:pPr>
          </w:p>
        </w:tc>
      </w:tr>
      <w:tr w:rsidR="00D40C70" w:rsidRPr="00BC508A" w14:paraId="227FB0B3" w14:textId="77777777" w:rsidTr="00E6030B">
        <w:trPr>
          <w:cantSplit/>
          <w:jc w:val="center"/>
        </w:trPr>
        <w:tc>
          <w:tcPr>
            <w:tcW w:w="5686" w:type="dxa"/>
            <w:gridSpan w:val="8"/>
            <w:vMerge w:val="restart"/>
            <w:tcBorders>
              <w:right w:val="single" w:sz="4" w:space="0" w:color="auto"/>
            </w:tcBorders>
          </w:tcPr>
          <w:p w14:paraId="52127061" w14:textId="77777777" w:rsidR="00D40C70" w:rsidRPr="00BC508A" w:rsidRDefault="00D40C70" w:rsidP="00E6030B">
            <w:pPr>
              <w:pStyle w:val="TAC"/>
            </w:pPr>
            <w:r w:rsidRPr="00BC508A">
              <w:br/>
              <w:t>Remote UE context k</w:t>
            </w:r>
          </w:p>
        </w:tc>
        <w:tc>
          <w:tcPr>
            <w:tcW w:w="1134" w:type="dxa"/>
            <w:tcBorders>
              <w:top w:val="nil"/>
              <w:left w:val="nil"/>
              <w:bottom w:val="nil"/>
              <w:right w:val="nil"/>
            </w:tcBorders>
          </w:tcPr>
          <w:p w14:paraId="286E1746" w14:textId="77777777" w:rsidR="00D40C70" w:rsidRPr="00BC508A" w:rsidRDefault="00D40C70" w:rsidP="00E6030B">
            <w:pPr>
              <w:pStyle w:val="TAL"/>
            </w:pPr>
            <w:r w:rsidRPr="00BC508A">
              <w:t>octet b</w:t>
            </w:r>
          </w:p>
        </w:tc>
      </w:tr>
      <w:tr w:rsidR="00D40C70" w:rsidRPr="00BC508A" w14:paraId="2B8E0AB1" w14:textId="77777777" w:rsidTr="00E6030B">
        <w:trPr>
          <w:cantSplit/>
          <w:jc w:val="center"/>
        </w:trPr>
        <w:tc>
          <w:tcPr>
            <w:tcW w:w="5686" w:type="dxa"/>
            <w:gridSpan w:val="8"/>
            <w:vMerge/>
            <w:tcBorders>
              <w:right w:val="single" w:sz="4" w:space="0" w:color="auto"/>
            </w:tcBorders>
          </w:tcPr>
          <w:p w14:paraId="17AA7575" w14:textId="77777777" w:rsidR="00D40C70" w:rsidRPr="00BC508A" w:rsidRDefault="00D40C70" w:rsidP="00E6030B">
            <w:pPr>
              <w:pStyle w:val="TAC"/>
            </w:pPr>
          </w:p>
        </w:tc>
        <w:tc>
          <w:tcPr>
            <w:tcW w:w="1134" w:type="dxa"/>
            <w:tcBorders>
              <w:top w:val="nil"/>
              <w:left w:val="nil"/>
              <w:bottom w:val="nil"/>
              <w:right w:val="nil"/>
            </w:tcBorders>
          </w:tcPr>
          <w:p w14:paraId="0168C65A" w14:textId="77777777" w:rsidR="00D40C70" w:rsidRPr="00BC508A" w:rsidRDefault="00D40C70" w:rsidP="00E6030B">
            <w:pPr>
              <w:pStyle w:val="TAL"/>
            </w:pPr>
          </w:p>
        </w:tc>
      </w:tr>
      <w:tr w:rsidR="00D40C70" w:rsidRPr="00BC508A" w14:paraId="4E01F9E4" w14:textId="77777777" w:rsidTr="00E6030B">
        <w:trPr>
          <w:cantSplit/>
          <w:jc w:val="center"/>
        </w:trPr>
        <w:tc>
          <w:tcPr>
            <w:tcW w:w="5686" w:type="dxa"/>
            <w:gridSpan w:val="8"/>
            <w:vMerge/>
            <w:tcBorders>
              <w:right w:val="single" w:sz="4" w:space="0" w:color="auto"/>
            </w:tcBorders>
          </w:tcPr>
          <w:p w14:paraId="033CF149" w14:textId="77777777" w:rsidR="00D40C70" w:rsidRPr="00BC508A" w:rsidRDefault="00D40C70" w:rsidP="00E6030B">
            <w:pPr>
              <w:pStyle w:val="TAC"/>
            </w:pPr>
          </w:p>
        </w:tc>
        <w:tc>
          <w:tcPr>
            <w:tcW w:w="1134" w:type="dxa"/>
            <w:tcBorders>
              <w:top w:val="nil"/>
              <w:left w:val="nil"/>
              <w:bottom w:val="nil"/>
              <w:right w:val="nil"/>
            </w:tcBorders>
          </w:tcPr>
          <w:p w14:paraId="54013959" w14:textId="77777777" w:rsidR="00D40C70" w:rsidRPr="00BC508A" w:rsidRDefault="00D40C70" w:rsidP="00E6030B">
            <w:pPr>
              <w:pStyle w:val="TAL"/>
            </w:pPr>
            <w:r w:rsidRPr="00BC508A">
              <w:t>octet m</w:t>
            </w:r>
          </w:p>
        </w:tc>
      </w:tr>
      <w:bookmarkEnd w:id="8828"/>
    </w:tbl>
    <w:p w14:paraId="3CDC7DDD" w14:textId="77777777" w:rsidR="00D40C70" w:rsidRPr="00BC508A" w:rsidRDefault="00D40C70" w:rsidP="00D40C70">
      <w:pPr>
        <w:pStyle w:val="TAN"/>
      </w:pPr>
    </w:p>
    <w:p w14:paraId="71D55F8C" w14:textId="77777777" w:rsidR="00D40C70" w:rsidRPr="00BC508A" w:rsidRDefault="00D40C70" w:rsidP="00D40C70">
      <w:pPr>
        <w:pStyle w:val="TF"/>
      </w:pPr>
      <w:bookmarkStart w:id="8829" w:name="_CRFigure9_9_4_20_1"/>
      <w:r w:rsidRPr="00BC508A">
        <w:t xml:space="preserve">Figure </w:t>
      </w:r>
      <w:bookmarkEnd w:id="8829"/>
      <w:r w:rsidRPr="00BC508A">
        <w:t>9.9.4.20.1: Remote UE context list</w:t>
      </w:r>
    </w:p>
    <w:p w14:paraId="21BF7D04" w14:textId="77777777" w:rsidR="00D40C70" w:rsidRPr="00BC508A" w:rsidRDefault="00D40C70" w:rsidP="00D40C70">
      <w:pPr>
        <w:pStyle w:val="TH"/>
      </w:pPr>
      <w:bookmarkStart w:id="8830" w:name="_CRTable9_9_4_20_1"/>
      <w:r w:rsidRPr="00BC508A">
        <w:t xml:space="preserve">Table </w:t>
      </w:r>
      <w:bookmarkEnd w:id="8830"/>
      <w:r w:rsidRPr="00BC508A">
        <w:t>9.9.4.20.1: Remote UE context lis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D40C70" w:rsidRPr="00B43B35" w14:paraId="0B596CD7" w14:textId="77777777" w:rsidTr="00E6030B">
        <w:trPr>
          <w:cantSplit/>
          <w:jc w:val="center"/>
        </w:trPr>
        <w:tc>
          <w:tcPr>
            <w:tcW w:w="6805" w:type="dxa"/>
          </w:tcPr>
          <w:p w14:paraId="4A2BBF5F" w14:textId="77777777" w:rsidR="00D40C70" w:rsidRPr="00E95035" w:rsidRDefault="00D40C70" w:rsidP="00E6030B">
            <w:pPr>
              <w:pStyle w:val="TAL"/>
              <w:rPr>
                <w:lang w:val="fr-FR"/>
              </w:rPr>
            </w:pPr>
            <w:r w:rsidRPr="00E95035">
              <w:rPr>
                <w:lang w:val="fr-FR"/>
              </w:rPr>
              <w:t>Remote UE context (octet 5 etc)</w:t>
            </w:r>
          </w:p>
        </w:tc>
      </w:tr>
      <w:tr w:rsidR="00D40C70" w:rsidRPr="00B43B35" w14:paraId="29E332CC" w14:textId="77777777" w:rsidTr="00E6030B">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00B138F8" w14:textId="77777777" w:rsidR="00D40C70" w:rsidRPr="00E95035" w:rsidRDefault="00D40C70" w:rsidP="00E6030B">
            <w:pPr>
              <w:pStyle w:val="TAL"/>
              <w:rPr>
                <w:lang w:val="fr-FR"/>
              </w:rPr>
            </w:pPr>
            <w:bookmarkStart w:id="8831" w:name="MCCQCTEMPBM_00000488"/>
          </w:p>
        </w:tc>
      </w:tr>
      <w:bookmarkEnd w:id="8831"/>
      <w:tr w:rsidR="00D40C70" w:rsidRPr="00BC508A" w14:paraId="5987240D" w14:textId="77777777" w:rsidTr="00E6030B">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0C209880" w14:textId="77777777" w:rsidR="00D40C70" w:rsidRPr="00BC508A" w:rsidRDefault="00D40C70" w:rsidP="00E6030B">
            <w:pPr>
              <w:pStyle w:val="TAL"/>
            </w:pPr>
            <w:r w:rsidRPr="00BC508A">
              <w:t>The contents of remote UE context are applicable for one individual UE and are coded as shown in figure 9.9.4.20.2 and table 9.9.4.20.2.</w:t>
            </w:r>
          </w:p>
        </w:tc>
      </w:tr>
      <w:tr w:rsidR="00D40C70" w:rsidRPr="00BC508A" w14:paraId="129A267F" w14:textId="77777777" w:rsidTr="00E6030B">
        <w:trPr>
          <w:cantSplit/>
          <w:jc w:val="center"/>
        </w:trPr>
        <w:tc>
          <w:tcPr>
            <w:tcW w:w="6805" w:type="dxa"/>
          </w:tcPr>
          <w:p w14:paraId="307EFC19" w14:textId="77777777" w:rsidR="00D40C70" w:rsidRPr="00BC508A" w:rsidRDefault="00D40C70" w:rsidP="00E6030B">
            <w:pPr>
              <w:pStyle w:val="TAL"/>
            </w:pPr>
            <w:bookmarkStart w:id="8832" w:name="MCCQCTEMPBM_00000489"/>
          </w:p>
        </w:tc>
      </w:tr>
      <w:bookmarkEnd w:id="8832"/>
    </w:tbl>
    <w:p w14:paraId="3EC3A0B1"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13"/>
        <w:gridCol w:w="715"/>
        <w:gridCol w:w="711"/>
        <w:gridCol w:w="710"/>
        <w:gridCol w:w="709"/>
        <w:gridCol w:w="715"/>
        <w:gridCol w:w="1134"/>
      </w:tblGrid>
      <w:tr w:rsidR="00C55E0A" w:rsidRPr="00BC508A" w14:paraId="02E87BA4" w14:textId="77777777" w:rsidTr="005665F9">
        <w:trPr>
          <w:cantSplit/>
          <w:jc w:val="center"/>
        </w:trPr>
        <w:tc>
          <w:tcPr>
            <w:tcW w:w="709" w:type="dxa"/>
            <w:tcBorders>
              <w:top w:val="nil"/>
              <w:left w:val="nil"/>
              <w:bottom w:val="nil"/>
              <w:right w:val="nil"/>
            </w:tcBorders>
          </w:tcPr>
          <w:p w14:paraId="75663E1D" w14:textId="77777777" w:rsidR="00C55E0A" w:rsidRPr="00BC508A" w:rsidRDefault="00C55E0A" w:rsidP="00DA71A4">
            <w:pPr>
              <w:pStyle w:val="TAC"/>
            </w:pPr>
            <w:r w:rsidRPr="00BC508A">
              <w:t>8</w:t>
            </w:r>
          </w:p>
        </w:tc>
        <w:tc>
          <w:tcPr>
            <w:tcW w:w="709" w:type="dxa"/>
            <w:tcBorders>
              <w:top w:val="nil"/>
              <w:left w:val="nil"/>
              <w:bottom w:val="nil"/>
              <w:right w:val="nil"/>
            </w:tcBorders>
          </w:tcPr>
          <w:p w14:paraId="6E69E328" w14:textId="77777777" w:rsidR="00C55E0A" w:rsidRPr="00BC508A" w:rsidRDefault="00C55E0A" w:rsidP="00DA71A4">
            <w:pPr>
              <w:pStyle w:val="TAC"/>
            </w:pPr>
            <w:r w:rsidRPr="00BC508A">
              <w:t>7</w:t>
            </w:r>
          </w:p>
        </w:tc>
        <w:tc>
          <w:tcPr>
            <w:tcW w:w="713" w:type="dxa"/>
            <w:tcBorders>
              <w:top w:val="nil"/>
              <w:left w:val="nil"/>
              <w:bottom w:val="nil"/>
              <w:right w:val="nil"/>
            </w:tcBorders>
          </w:tcPr>
          <w:p w14:paraId="6F3C62D9" w14:textId="77777777" w:rsidR="00C55E0A" w:rsidRPr="00BC508A" w:rsidRDefault="00C55E0A" w:rsidP="00DA71A4">
            <w:pPr>
              <w:pStyle w:val="TAC"/>
            </w:pPr>
            <w:r w:rsidRPr="00BC508A">
              <w:t>6</w:t>
            </w:r>
          </w:p>
        </w:tc>
        <w:tc>
          <w:tcPr>
            <w:tcW w:w="715" w:type="dxa"/>
            <w:tcBorders>
              <w:top w:val="nil"/>
              <w:left w:val="nil"/>
              <w:bottom w:val="nil"/>
              <w:right w:val="nil"/>
            </w:tcBorders>
          </w:tcPr>
          <w:p w14:paraId="7AA91FA1" w14:textId="77777777" w:rsidR="00C55E0A" w:rsidRPr="00BC508A" w:rsidRDefault="00C55E0A" w:rsidP="00DA71A4">
            <w:pPr>
              <w:pStyle w:val="TAC"/>
            </w:pPr>
            <w:r w:rsidRPr="00BC508A">
              <w:t>5</w:t>
            </w:r>
          </w:p>
        </w:tc>
        <w:tc>
          <w:tcPr>
            <w:tcW w:w="711" w:type="dxa"/>
            <w:tcBorders>
              <w:top w:val="nil"/>
              <w:left w:val="nil"/>
              <w:bottom w:val="nil"/>
              <w:right w:val="nil"/>
            </w:tcBorders>
          </w:tcPr>
          <w:p w14:paraId="452F6CFB" w14:textId="77777777" w:rsidR="00C55E0A" w:rsidRPr="00BC508A" w:rsidRDefault="00C55E0A" w:rsidP="00DA71A4">
            <w:pPr>
              <w:pStyle w:val="TAC"/>
            </w:pPr>
            <w:r w:rsidRPr="00BC508A">
              <w:t>4</w:t>
            </w:r>
          </w:p>
        </w:tc>
        <w:tc>
          <w:tcPr>
            <w:tcW w:w="710" w:type="dxa"/>
            <w:tcBorders>
              <w:top w:val="nil"/>
              <w:left w:val="nil"/>
              <w:bottom w:val="nil"/>
              <w:right w:val="nil"/>
            </w:tcBorders>
          </w:tcPr>
          <w:p w14:paraId="4774BF03" w14:textId="77777777" w:rsidR="00C55E0A" w:rsidRPr="00BC508A" w:rsidRDefault="00C55E0A" w:rsidP="00DA71A4">
            <w:pPr>
              <w:pStyle w:val="TAC"/>
            </w:pPr>
            <w:r w:rsidRPr="00BC508A">
              <w:t>3</w:t>
            </w:r>
          </w:p>
        </w:tc>
        <w:tc>
          <w:tcPr>
            <w:tcW w:w="709" w:type="dxa"/>
            <w:tcBorders>
              <w:top w:val="nil"/>
              <w:left w:val="nil"/>
              <w:bottom w:val="nil"/>
              <w:right w:val="nil"/>
            </w:tcBorders>
          </w:tcPr>
          <w:p w14:paraId="64D0AA28" w14:textId="77777777" w:rsidR="00C55E0A" w:rsidRPr="00BC508A" w:rsidRDefault="00C55E0A" w:rsidP="00DA71A4">
            <w:pPr>
              <w:pStyle w:val="TAC"/>
            </w:pPr>
            <w:r w:rsidRPr="00BC508A">
              <w:t>2</w:t>
            </w:r>
          </w:p>
        </w:tc>
        <w:tc>
          <w:tcPr>
            <w:tcW w:w="715" w:type="dxa"/>
            <w:tcBorders>
              <w:top w:val="nil"/>
              <w:left w:val="nil"/>
              <w:bottom w:val="nil"/>
              <w:right w:val="nil"/>
            </w:tcBorders>
          </w:tcPr>
          <w:p w14:paraId="341CB918" w14:textId="77777777" w:rsidR="00C55E0A" w:rsidRPr="00BC508A" w:rsidRDefault="00C55E0A" w:rsidP="00DA71A4">
            <w:pPr>
              <w:pStyle w:val="TAC"/>
            </w:pPr>
            <w:r w:rsidRPr="00BC508A">
              <w:t>1</w:t>
            </w:r>
          </w:p>
        </w:tc>
        <w:tc>
          <w:tcPr>
            <w:tcW w:w="1134" w:type="dxa"/>
            <w:tcBorders>
              <w:top w:val="nil"/>
              <w:left w:val="nil"/>
              <w:bottom w:val="nil"/>
              <w:right w:val="nil"/>
            </w:tcBorders>
          </w:tcPr>
          <w:p w14:paraId="4CF58B29" w14:textId="77777777" w:rsidR="00C55E0A" w:rsidRPr="00BC508A" w:rsidRDefault="00C55E0A" w:rsidP="00DA71A4">
            <w:pPr>
              <w:pStyle w:val="TAL"/>
            </w:pPr>
          </w:p>
        </w:tc>
      </w:tr>
      <w:tr w:rsidR="00C55E0A" w:rsidRPr="00BC508A" w14:paraId="1C8DE19A" w14:textId="77777777" w:rsidTr="005665F9">
        <w:trPr>
          <w:cantSplit/>
          <w:jc w:val="center"/>
        </w:trPr>
        <w:tc>
          <w:tcPr>
            <w:tcW w:w="5691" w:type="dxa"/>
            <w:gridSpan w:val="8"/>
            <w:tcBorders>
              <w:top w:val="single" w:sz="4" w:space="0" w:color="auto"/>
              <w:right w:val="single" w:sz="4" w:space="0" w:color="auto"/>
            </w:tcBorders>
          </w:tcPr>
          <w:p w14:paraId="2BDBEA97" w14:textId="77777777" w:rsidR="00C55E0A" w:rsidRPr="00BC508A" w:rsidRDefault="00C55E0A" w:rsidP="00DA71A4">
            <w:pPr>
              <w:pStyle w:val="TAC"/>
            </w:pPr>
            <w:r w:rsidRPr="00BC508A">
              <w:t>Length of remote UE context</w:t>
            </w:r>
          </w:p>
        </w:tc>
        <w:tc>
          <w:tcPr>
            <w:tcW w:w="1134" w:type="dxa"/>
            <w:tcBorders>
              <w:top w:val="nil"/>
              <w:left w:val="nil"/>
              <w:bottom w:val="nil"/>
              <w:right w:val="nil"/>
            </w:tcBorders>
          </w:tcPr>
          <w:p w14:paraId="2EC37C8C" w14:textId="77777777" w:rsidR="00C55E0A" w:rsidRPr="00BC508A" w:rsidRDefault="00C55E0A" w:rsidP="00DA71A4">
            <w:pPr>
              <w:pStyle w:val="TAL"/>
            </w:pPr>
            <w:r w:rsidRPr="00BC508A">
              <w:t>octet 1</w:t>
            </w:r>
          </w:p>
        </w:tc>
      </w:tr>
      <w:tr w:rsidR="00C55E0A" w:rsidRPr="00BC508A" w14:paraId="7B9B3987" w14:textId="77777777" w:rsidTr="005665F9">
        <w:trPr>
          <w:cantSplit/>
          <w:jc w:val="center"/>
        </w:trPr>
        <w:tc>
          <w:tcPr>
            <w:tcW w:w="5691" w:type="dxa"/>
            <w:gridSpan w:val="8"/>
            <w:tcBorders>
              <w:right w:val="single" w:sz="4" w:space="0" w:color="auto"/>
            </w:tcBorders>
          </w:tcPr>
          <w:p w14:paraId="0A148327" w14:textId="77777777" w:rsidR="00C55E0A" w:rsidRPr="00BC508A" w:rsidRDefault="00C55E0A" w:rsidP="00DA71A4">
            <w:pPr>
              <w:pStyle w:val="TAC"/>
            </w:pPr>
            <w:r w:rsidRPr="00BC508A">
              <w:t>Number of user identities</w:t>
            </w:r>
          </w:p>
        </w:tc>
        <w:tc>
          <w:tcPr>
            <w:tcW w:w="1134" w:type="dxa"/>
            <w:tcBorders>
              <w:top w:val="nil"/>
              <w:left w:val="nil"/>
              <w:bottom w:val="nil"/>
              <w:right w:val="nil"/>
            </w:tcBorders>
          </w:tcPr>
          <w:p w14:paraId="4FF8171B" w14:textId="77777777" w:rsidR="00C55E0A" w:rsidRPr="00BC508A" w:rsidRDefault="00C55E0A" w:rsidP="00DA71A4">
            <w:pPr>
              <w:pStyle w:val="TAL"/>
            </w:pPr>
            <w:r w:rsidRPr="00BC508A">
              <w:t>octet 2</w:t>
            </w:r>
          </w:p>
        </w:tc>
      </w:tr>
      <w:tr w:rsidR="00C55E0A" w:rsidRPr="00BC508A" w14:paraId="623A4B73" w14:textId="77777777" w:rsidTr="005665F9">
        <w:trPr>
          <w:cantSplit/>
          <w:jc w:val="center"/>
        </w:trPr>
        <w:tc>
          <w:tcPr>
            <w:tcW w:w="5691" w:type="dxa"/>
            <w:gridSpan w:val="8"/>
            <w:tcBorders>
              <w:right w:val="single" w:sz="4" w:space="0" w:color="auto"/>
            </w:tcBorders>
          </w:tcPr>
          <w:p w14:paraId="0CFADE44" w14:textId="77777777" w:rsidR="00C55E0A" w:rsidRPr="00BC508A" w:rsidRDefault="00C55E0A" w:rsidP="00DA71A4">
            <w:pPr>
              <w:pStyle w:val="TAC"/>
            </w:pPr>
            <w:r w:rsidRPr="00BC508A">
              <w:t>Length of user identity 1</w:t>
            </w:r>
          </w:p>
        </w:tc>
        <w:tc>
          <w:tcPr>
            <w:tcW w:w="1134" w:type="dxa"/>
            <w:tcBorders>
              <w:top w:val="nil"/>
              <w:left w:val="nil"/>
              <w:bottom w:val="nil"/>
              <w:right w:val="nil"/>
            </w:tcBorders>
          </w:tcPr>
          <w:p w14:paraId="0F2D91AD" w14:textId="77777777" w:rsidR="00C55E0A" w:rsidRPr="00BC508A" w:rsidRDefault="00C55E0A" w:rsidP="00DA71A4">
            <w:pPr>
              <w:pStyle w:val="TAL"/>
            </w:pPr>
            <w:r w:rsidRPr="00BC508A">
              <w:t>octet 3</w:t>
            </w:r>
          </w:p>
        </w:tc>
      </w:tr>
      <w:tr w:rsidR="00C55E0A" w:rsidRPr="00BC508A" w14:paraId="2834D85C" w14:textId="77777777" w:rsidTr="005665F9">
        <w:trPr>
          <w:cantSplit/>
          <w:jc w:val="center"/>
        </w:trPr>
        <w:tc>
          <w:tcPr>
            <w:tcW w:w="2846" w:type="dxa"/>
            <w:gridSpan w:val="4"/>
            <w:tcBorders>
              <w:right w:val="single" w:sz="4" w:space="0" w:color="auto"/>
            </w:tcBorders>
          </w:tcPr>
          <w:p w14:paraId="716D5E0E" w14:textId="77777777" w:rsidR="00C55E0A" w:rsidRPr="00BC508A" w:rsidRDefault="00C55E0A" w:rsidP="00DA71A4">
            <w:pPr>
              <w:pStyle w:val="TAC"/>
            </w:pPr>
          </w:p>
          <w:p w14:paraId="0BBE32C7" w14:textId="77777777" w:rsidR="00C55E0A" w:rsidRPr="00BC508A" w:rsidRDefault="00C55E0A" w:rsidP="00DA71A4">
            <w:pPr>
              <w:pStyle w:val="TAC"/>
            </w:pPr>
            <w:r w:rsidRPr="00BC508A">
              <w:t>User identity 1 digit 1</w:t>
            </w:r>
          </w:p>
          <w:p w14:paraId="1AAEC128" w14:textId="77777777" w:rsidR="00C55E0A" w:rsidRPr="00BC508A" w:rsidRDefault="00C55E0A" w:rsidP="00DA71A4">
            <w:pPr>
              <w:pStyle w:val="TAC"/>
            </w:pPr>
          </w:p>
        </w:tc>
        <w:tc>
          <w:tcPr>
            <w:tcW w:w="711" w:type="dxa"/>
            <w:tcBorders>
              <w:right w:val="single" w:sz="4" w:space="0" w:color="auto"/>
            </w:tcBorders>
          </w:tcPr>
          <w:p w14:paraId="3D34CC3C" w14:textId="77777777" w:rsidR="00C55E0A" w:rsidRPr="00BC508A" w:rsidRDefault="00C55E0A" w:rsidP="00DA71A4">
            <w:pPr>
              <w:pStyle w:val="TAC"/>
            </w:pPr>
            <w:r w:rsidRPr="00BC508A">
              <w:t>odd/</w:t>
            </w:r>
          </w:p>
          <w:p w14:paraId="2D8BF62F" w14:textId="77777777" w:rsidR="00C55E0A" w:rsidRPr="00BC508A" w:rsidRDefault="00C55E0A" w:rsidP="00DA71A4">
            <w:pPr>
              <w:pStyle w:val="TAC"/>
            </w:pPr>
            <w:r w:rsidRPr="00BC508A">
              <w:t>even</w:t>
            </w:r>
          </w:p>
          <w:p w14:paraId="6D70417D" w14:textId="77777777" w:rsidR="00C55E0A" w:rsidRPr="00BC508A" w:rsidRDefault="00C55E0A" w:rsidP="00DA71A4">
            <w:pPr>
              <w:pStyle w:val="TAC"/>
            </w:pPr>
            <w:r w:rsidRPr="00BC508A">
              <w:t>indic</w:t>
            </w:r>
          </w:p>
        </w:tc>
        <w:tc>
          <w:tcPr>
            <w:tcW w:w="2134" w:type="dxa"/>
            <w:gridSpan w:val="3"/>
            <w:tcBorders>
              <w:right w:val="single" w:sz="4" w:space="0" w:color="auto"/>
            </w:tcBorders>
          </w:tcPr>
          <w:p w14:paraId="068D3F24" w14:textId="77777777" w:rsidR="00C55E0A" w:rsidRPr="00BC508A" w:rsidRDefault="00C55E0A" w:rsidP="00DA71A4">
            <w:pPr>
              <w:pStyle w:val="TAC"/>
            </w:pPr>
          </w:p>
          <w:p w14:paraId="73BBFCC0" w14:textId="77777777" w:rsidR="00C55E0A" w:rsidRPr="00BC508A" w:rsidRDefault="00C55E0A" w:rsidP="00DA71A4">
            <w:pPr>
              <w:pStyle w:val="TAC"/>
            </w:pPr>
            <w:r w:rsidRPr="00BC508A">
              <w:t>Type of user identity 1</w:t>
            </w:r>
          </w:p>
          <w:p w14:paraId="0DDC4631" w14:textId="77777777" w:rsidR="00C55E0A" w:rsidRPr="00BC508A" w:rsidRDefault="00C55E0A" w:rsidP="00DA71A4">
            <w:pPr>
              <w:pStyle w:val="TAC"/>
            </w:pPr>
          </w:p>
        </w:tc>
        <w:tc>
          <w:tcPr>
            <w:tcW w:w="1134" w:type="dxa"/>
            <w:tcBorders>
              <w:top w:val="nil"/>
              <w:left w:val="nil"/>
              <w:bottom w:val="nil"/>
              <w:right w:val="nil"/>
            </w:tcBorders>
          </w:tcPr>
          <w:p w14:paraId="567D83C4" w14:textId="77777777" w:rsidR="00C55E0A" w:rsidRPr="00BC508A" w:rsidRDefault="00C55E0A" w:rsidP="00DA71A4">
            <w:pPr>
              <w:pStyle w:val="TAL"/>
            </w:pPr>
            <w:r w:rsidRPr="00BC508A">
              <w:t>octet 4</w:t>
            </w:r>
          </w:p>
        </w:tc>
      </w:tr>
      <w:tr w:rsidR="00C55E0A" w:rsidRPr="00BC508A" w14:paraId="39BA9A77" w14:textId="77777777" w:rsidTr="005665F9">
        <w:trPr>
          <w:cantSplit/>
          <w:jc w:val="center"/>
        </w:trPr>
        <w:tc>
          <w:tcPr>
            <w:tcW w:w="2846" w:type="dxa"/>
            <w:gridSpan w:val="4"/>
            <w:tcBorders>
              <w:right w:val="single" w:sz="4" w:space="0" w:color="auto"/>
            </w:tcBorders>
          </w:tcPr>
          <w:p w14:paraId="0E5D1951" w14:textId="77777777" w:rsidR="00C55E0A" w:rsidRPr="00BC508A" w:rsidRDefault="00C55E0A" w:rsidP="00DA71A4">
            <w:pPr>
              <w:pStyle w:val="TAC"/>
            </w:pPr>
          </w:p>
          <w:p w14:paraId="24A0EE60" w14:textId="77777777" w:rsidR="00C55E0A" w:rsidRPr="00BC508A" w:rsidRDefault="00C55E0A" w:rsidP="00DA71A4">
            <w:pPr>
              <w:pStyle w:val="TAC"/>
            </w:pPr>
            <w:r w:rsidRPr="00BC508A">
              <w:t>User identity 1 digit p+1</w:t>
            </w:r>
          </w:p>
        </w:tc>
        <w:tc>
          <w:tcPr>
            <w:tcW w:w="2845" w:type="dxa"/>
            <w:gridSpan w:val="4"/>
            <w:tcBorders>
              <w:right w:val="single" w:sz="4" w:space="0" w:color="auto"/>
            </w:tcBorders>
          </w:tcPr>
          <w:p w14:paraId="4CE5AA52" w14:textId="77777777" w:rsidR="00C55E0A" w:rsidRPr="00BC508A" w:rsidRDefault="00C55E0A" w:rsidP="00DA71A4">
            <w:pPr>
              <w:pStyle w:val="TAC"/>
            </w:pPr>
          </w:p>
          <w:p w14:paraId="21C3F6A4" w14:textId="77777777" w:rsidR="00C55E0A" w:rsidRPr="00BC508A" w:rsidRDefault="00C55E0A" w:rsidP="00DA71A4">
            <w:pPr>
              <w:pStyle w:val="TAC"/>
            </w:pPr>
            <w:r w:rsidRPr="00BC508A">
              <w:t>User identity 1 digit p</w:t>
            </w:r>
          </w:p>
        </w:tc>
        <w:tc>
          <w:tcPr>
            <w:tcW w:w="1134" w:type="dxa"/>
            <w:tcBorders>
              <w:top w:val="nil"/>
              <w:left w:val="nil"/>
              <w:bottom w:val="nil"/>
              <w:right w:val="nil"/>
            </w:tcBorders>
          </w:tcPr>
          <w:p w14:paraId="75D9A5CD" w14:textId="77777777" w:rsidR="00C55E0A" w:rsidRPr="00BC508A" w:rsidRDefault="00C55E0A" w:rsidP="00DA71A4">
            <w:pPr>
              <w:pStyle w:val="TAL"/>
            </w:pPr>
            <w:r w:rsidRPr="00BC508A">
              <w:t>octet 5*</w:t>
            </w:r>
          </w:p>
        </w:tc>
      </w:tr>
      <w:tr w:rsidR="00C55E0A" w:rsidRPr="00BC508A" w14:paraId="3B47E807" w14:textId="77777777" w:rsidTr="005665F9">
        <w:trPr>
          <w:cantSplit/>
          <w:jc w:val="center"/>
        </w:trPr>
        <w:tc>
          <w:tcPr>
            <w:tcW w:w="5691" w:type="dxa"/>
            <w:gridSpan w:val="8"/>
            <w:tcBorders>
              <w:right w:val="single" w:sz="4" w:space="0" w:color="auto"/>
            </w:tcBorders>
          </w:tcPr>
          <w:p w14:paraId="46C49DC6" w14:textId="77777777" w:rsidR="00C55E0A" w:rsidRPr="00BC508A" w:rsidRDefault="00C55E0A" w:rsidP="00DA71A4">
            <w:pPr>
              <w:pStyle w:val="TAC"/>
            </w:pPr>
          </w:p>
          <w:p w14:paraId="7FE586E6" w14:textId="77777777" w:rsidR="00C55E0A" w:rsidRPr="00BC508A" w:rsidRDefault="00C55E0A" w:rsidP="00DA71A4">
            <w:pPr>
              <w:pStyle w:val="TAC"/>
            </w:pPr>
            <w:r w:rsidRPr="00BC508A">
              <w:t>…</w:t>
            </w:r>
          </w:p>
          <w:p w14:paraId="23751AD2" w14:textId="77777777" w:rsidR="00C55E0A" w:rsidRPr="00BC508A" w:rsidRDefault="00C55E0A" w:rsidP="00DA71A4">
            <w:pPr>
              <w:pStyle w:val="TAC"/>
            </w:pPr>
          </w:p>
        </w:tc>
        <w:tc>
          <w:tcPr>
            <w:tcW w:w="1134" w:type="dxa"/>
            <w:tcBorders>
              <w:top w:val="nil"/>
              <w:left w:val="nil"/>
              <w:bottom w:val="nil"/>
              <w:right w:val="nil"/>
            </w:tcBorders>
          </w:tcPr>
          <w:p w14:paraId="5E92A81A" w14:textId="77777777" w:rsidR="00C55E0A" w:rsidRPr="00BC508A" w:rsidRDefault="00C55E0A" w:rsidP="00DA71A4">
            <w:pPr>
              <w:pStyle w:val="TAL"/>
            </w:pPr>
          </w:p>
        </w:tc>
      </w:tr>
      <w:tr w:rsidR="00C55E0A" w:rsidRPr="00BC508A" w14:paraId="1D4C048D" w14:textId="77777777" w:rsidTr="005665F9">
        <w:trPr>
          <w:cantSplit/>
          <w:jc w:val="center"/>
        </w:trPr>
        <w:tc>
          <w:tcPr>
            <w:tcW w:w="5691" w:type="dxa"/>
            <w:gridSpan w:val="8"/>
            <w:tcBorders>
              <w:right w:val="single" w:sz="4" w:space="0" w:color="auto"/>
            </w:tcBorders>
          </w:tcPr>
          <w:p w14:paraId="509D34AD" w14:textId="77777777" w:rsidR="00C55E0A" w:rsidRPr="00BC508A" w:rsidRDefault="00C55E0A" w:rsidP="00DA71A4">
            <w:pPr>
              <w:pStyle w:val="TAC"/>
            </w:pPr>
            <w:r w:rsidRPr="00BC508A">
              <w:t>Length of user identity v</w:t>
            </w:r>
          </w:p>
        </w:tc>
        <w:tc>
          <w:tcPr>
            <w:tcW w:w="1134" w:type="dxa"/>
            <w:tcBorders>
              <w:top w:val="nil"/>
              <w:left w:val="nil"/>
              <w:bottom w:val="nil"/>
              <w:right w:val="nil"/>
            </w:tcBorders>
          </w:tcPr>
          <w:p w14:paraId="39FAAC69" w14:textId="77777777" w:rsidR="00C55E0A" w:rsidRPr="00BC508A" w:rsidRDefault="00C55E0A" w:rsidP="00DA71A4">
            <w:pPr>
              <w:pStyle w:val="TAL"/>
            </w:pPr>
          </w:p>
          <w:p w14:paraId="60B510A2" w14:textId="77777777" w:rsidR="00C55E0A" w:rsidRPr="00BC508A" w:rsidRDefault="00C55E0A" w:rsidP="00DA71A4">
            <w:pPr>
              <w:pStyle w:val="TAL"/>
            </w:pPr>
            <w:r w:rsidRPr="00BC508A">
              <w:t>octet m</w:t>
            </w:r>
          </w:p>
        </w:tc>
      </w:tr>
      <w:tr w:rsidR="00C55E0A" w:rsidRPr="00BC508A" w14:paraId="6A1A5FFD" w14:textId="77777777" w:rsidTr="005665F9">
        <w:trPr>
          <w:cantSplit/>
          <w:jc w:val="center"/>
        </w:trPr>
        <w:tc>
          <w:tcPr>
            <w:tcW w:w="2846" w:type="dxa"/>
            <w:gridSpan w:val="4"/>
            <w:tcBorders>
              <w:right w:val="single" w:sz="4" w:space="0" w:color="auto"/>
            </w:tcBorders>
          </w:tcPr>
          <w:p w14:paraId="085745B4" w14:textId="77777777" w:rsidR="00C55E0A" w:rsidRPr="00BC508A" w:rsidRDefault="00C55E0A" w:rsidP="00DA71A4">
            <w:pPr>
              <w:pStyle w:val="TAC"/>
            </w:pPr>
          </w:p>
          <w:p w14:paraId="1719D1E0" w14:textId="77777777" w:rsidR="00C55E0A" w:rsidRPr="00BC508A" w:rsidRDefault="00C55E0A" w:rsidP="00DA71A4">
            <w:pPr>
              <w:pStyle w:val="TAC"/>
            </w:pPr>
            <w:r w:rsidRPr="00BC508A">
              <w:t>User identity v digit 1</w:t>
            </w:r>
          </w:p>
          <w:p w14:paraId="54953CCA" w14:textId="77777777" w:rsidR="00C55E0A" w:rsidRPr="00BC508A" w:rsidRDefault="00C55E0A" w:rsidP="00DA71A4">
            <w:pPr>
              <w:pStyle w:val="TAC"/>
            </w:pPr>
          </w:p>
        </w:tc>
        <w:tc>
          <w:tcPr>
            <w:tcW w:w="711" w:type="dxa"/>
            <w:tcBorders>
              <w:right w:val="single" w:sz="4" w:space="0" w:color="auto"/>
            </w:tcBorders>
          </w:tcPr>
          <w:p w14:paraId="7C49F6FB" w14:textId="77777777" w:rsidR="00C55E0A" w:rsidRPr="00BC508A" w:rsidRDefault="00C55E0A" w:rsidP="00DA71A4">
            <w:pPr>
              <w:pStyle w:val="TAC"/>
            </w:pPr>
            <w:r w:rsidRPr="00BC508A">
              <w:t>odd/</w:t>
            </w:r>
          </w:p>
          <w:p w14:paraId="3C950713" w14:textId="77777777" w:rsidR="00C55E0A" w:rsidRPr="00BC508A" w:rsidRDefault="00C55E0A" w:rsidP="00DA71A4">
            <w:pPr>
              <w:pStyle w:val="TAC"/>
            </w:pPr>
            <w:r w:rsidRPr="00BC508A">
              <w:t>even</w:t>
            </w:r>
          </w:p>
          <w:p w14:paraId="3C3D428A" w14:textId="77777777" w:rsidR="00C55E0A" w:rsidRPr="00BC508A" w:rsidRDefault="00C55E0A" w:rsidP="00DA71A4">
            <w:pPr>
              <w:pStyle w:val="TAC"/>
            </w:pPr>
            <w:r w:rsidRPr="00BC508A">
              <w:t>indic</w:t>
            </w:r>
          </w:p>
        </w:tc>
        <w:tc>
          <w:tcPr>
            <w:tcW w:w="2134" w:type="dxa"/>
            <w:gridSpan w:val="3"/>
            <w:tcBorders>
              <w:right w:val="single" w:sz="4" w:space="0" w:color="auto"/>
            </w:tcBorders>
          </w:tcPr>
          <w:p w14:paraId="152E6B6C" w14:textId="77777777" w:rsidR="00C55E0A" w:rsidRPr="00BC508A" w:rsidRDefault="00C55E0A" w:rsidP="00DA71A4">
            <w:pPr>
              <w:pStyle w:val="TAC"/>
            </w:pPr>
          </w:p>
          <w:p w14:paraId="30DBC60F" w14:textId="77777777" w:rsidR="00C55E0A" w:rsidRPr="00BC508A" w:rsidRDefault="00C55E0A" w:rsidP="00DA71A4">
            <w:pPr>
              <w:pStyle w:val="TAC"/>
            </w:pPr>
            <w:r w:rsidRPr="00BC508A">
              <w:t>Type of user identity v</w:t>
            </w:r>
          </w:p>
          <w:p w14:paraId="7A49ED49" w14:textId="77777777" w:rsidR="00C55E0A" w:rsidRPr="00BC508A" w:rsidRDefault="00C55E0A" w:rsidP="00DA71A4">
            <w:pPr>
              <w:pStyle w:val="TAC"/>
            </w:pPr>
          </w:p>
        </w:tc>
        <w:tc>
          <w:tcPr>
            <w:tcW w:w="1134" w:type="dxa"/>
            <w:tcBorders>
              <w:top w:val="nil"/>
              <w:left w:val="nil"/>
              <w:bottom w:val="nil"/>
              <w:right w:val="nil"/>
            </w:tcBorders>
          </w:tcPr>
          <w:p w14:paraId="0121006F" w14:textId="77777777" w:rsidR="00C55E0A" w:rsidRPr="00BC508A" w:rsidRDefault="00C55E0A" w:rsidP="00DA71A4">
            <w:pPr>
              <w:pStyle w:val="TAL"/>
            </w:pPr>
            <w:r w:rsidRPr="00BC508A">
              <w:t>octet m+1</w:t>
            </w:r>
          </w:p>
        </w:tc>
      </w:tr>
      <w:tr w:rsidR="00C55E0A" w:rsidRPr="00BC508A" w14:paraId="36C3C5BA" w14:textId="77777777" w:rsidTr="005665F9">
        <w:trPr>
          <w:cantSplit/>
          <w:jc w:val="center"/>
        </w:trPr>
        <w:tc>
          <w:tcPr>
            <w:tcW w:w="2846" w:type="dxa"/>
            <w:gridSpan w:val="4"/>
            <w:tcBorders>
              <w:right w:val="single" w:sz="4" w:space="0" w:color="auto"/>
            </w:tcBorders>
          </w:tcPr>
          <w:p w14:paraId="10E1598F" w14:textId="77777777" w:rsidR="00C55E0A" w:rsidRPr="00BC508A" w:rsidRDefault="00C55E0A" w:rsidP="00DA71A4">
            <w:pPr>
              <w:pStyle w:val="TAC"/>
            </w:pPr>
          </w:p>
          <w:p w14:paraId="3035906D" w14:textId="77777777" w:rsidR="00C55E0A" w:rsidRPr="00BC508A" w:rsidRDefault="00C55E0A" w:rsidP="00DA71A4">
            <w:pPr>
              <w:pStyle w:val="TAC"/>
            </w:pPr>
            <w:r w:rsidRPr="00BC508A">
              <w:t>User identity v digit p+1</w:t>
            </w:r>
          </w:p>
        </w:tc>
        <w:tc>
          <w:tcPr>
            <w:tcW w:w="2845" w:type="dxa"/>
            <w:gridSpan w:val="4"/>
            <w:tcBorders>
              <w:right w:val="single" w:sz="4" w:space="0" w:color="auto"/>
            </w:tcBorders>
          </w:tcPr>
          <w:p w14:paraId="11F27866" w14:textId="77777777" w:rsidR="00C55E0A" w:rsidRPr="00BC508A" w:rsidRDefault="00C55E0A" w:rsidP="00DA71A4">
            <w:pPr>
              <w:pStyle w:val="TAC"/>
            </w:pPr>
          </w:p>
          <w:p w14:paraId="1E018985" w14:textId="77777777" w:rsidR="00C55E0A" w:rsidRPr="00BC508A" w:rsidRDefault="00C55E0A" w:rsidP="00DA71A4">
            <w:pPr>
              <w:pStyle w:val="TAC"/>
            </w:pPr>
            <w:r w:rsidRPr="00BC508A">
              <w:t>User identity v digit p</w:t>
            </w:r>
          </w:p>
        </w:tc>
        <w:tc>
          <w:tcPr>
            <w:tcW w:w="1134" w:type="dxa"/>
            <w:tcBorders>
              <w:top w:val="nil"/>
              <w:left w:val="nil"/>
              <w:bottom w:val="nil"/>
              <w:right w:val="nil"/>
            </w:tcBorders>
          </w:tcPr>
          <w:p w14:paraId="3C056A17" w14:textId="77777777" w:rsidR="00C55E0A" w:rsidRPr="00BC508A" w:rsidRDefault="00C55E0A" w:rsidP="00DA71A4">
            <w:pPr>
              <w:pStyle w:val="TAL"/>
            </w:pPr>
            <w:r w:rsidRPr="00BC508A">
              <w:t>octet m+2*</w:t>
            </w:r>
          </w:p>
        </w:tc>
      </w:tr>
      <w:tr w:rsidR="00C55E0A" w:rsidRPr="00BC508A" w14:paraId="404BF9AD" w14:textId="77777777" w:rsidTr="005665F9">
        <w:trPr>
          <w:cantSplit/>
          <w:jc w:val="center"/>
        </w:trPr>
        <w:tc>
          <w:tcPr>
            <w:tcW w:w="2131" w:type="dxa"/>
            <w:gridSpan w:val="3"/>
            <w:tcBorders>
              <w:right w:val="single" w:sz="4" w:space="0" w:color="auto"/>
            </w:tcBorders>
          </w:tcPr>
          <w:p w14:paraId="0F855474" w14:textId="77777777" w:rsidR="00C55E0A" w:rsidRPr="00BC508A" w:rsidRDefault="00C55E0A" w:rsidP="00DA71A4">
            <w:pPr>
              <w:pStyle w:val="TAC"/>
            </w:pPr>
            <w:r w:rsidRPr="00BC508A">
              <w:t>Spare</w:t>
            </w:r>
          </w:p>
        </w:tc>
        <w:tc>
          <w:tcPr>
            <w:tcW w:w="715" w:type="dxa"/>
            <w:tcBorders>
              <w:right w:val="single" w:sz="4" w:space="0" w:color="auto"/>
            </w:tcBorders>
          </w:tcPr>
          <w:p w14:paraId="09059E7E" w14:textId="77777777" w:rsidR="00C55E0A" w:rsidRPr="00BC508A" w:rsidRDefault="00C55E0A" w:rsidP="00DA71A4">
            <w:pPr>
              <w:pStyle w:val="TAC"/>
            </w:pPr>
            <w:r w:rsidRPr="00BC508A">
              <w:rPr>
                <w:rFonts w:eastAsia="SimSun"/>
                <w:lang w:eastAsia="zh-CN"/>
              </w:rPr>
              <w:t>UPRI4</w:t>
            </w:r>
          </w:p>
        </w:tc>
        <w:tc>
          <w:tcPr>
            <w:tcW w:w="711" w:type="dxa"/>
            <w:tcBorders>
              <w:right w:val="single" w:sz="4" w:space="0" w:color="auto"/>
            </w:tcBorders>
          </w:tcPr>
          <w:p w14:paraId="379DEBAA" w14:textId="77777777" w:rsidR="00C55E0A" w:rsidRPr="00BC508A" w:rsidRDefault="00C55E0A" w:rsidP="00DA71A4">
            <w:pPr>
              <w:pStyle w:val="TAC"/>
            </w:pPr>
            <w:r w:rsidRPr="00BC508A">
              <w:rPr>
                <w:rFonts w:eastAsia="SimSun"/>
                <w:lang w:eastAsia="zh-CN"/>
              </w:rPr>
              <w:t>TPRI4I</w:t>
            </w:r>
          </w:p>
        </w:tc>
        <w:tc>
          <w:tcPr>
            <w:tcW w:w="2134" w:type="dxa"/>
            <w:gridSpan w:val="3"/>
            <w:tcBorders>
              <w:right w:val="single" w:sz="4" w:space="0" w:color="auto"/>
            </w:tcBorders>
          </w:tcPr>
          <w:p w14:paraId="4066B2D2" w14:textId="77777777" w:rsidR="00C55E0A" w:rsidRPr="00BC508A" w:rsidRDefault="00C55E0A" w:rsidP="00DA71A4">
            <w:pPr>
              <w:pStyle w:val="TAC"/>
            </w:pPr>
            <w:r w:rsidRPr="00BC508A">
              <w:t>Address type</w:t>
            </w:r>
          </w:p>
        </w:tc>
        <w:tc>
          <w:tcPr>
            <w:tcW w:w="1134" w:type="dxa"/>
            <w:tcBorders>
              <w:top w:val="nil"/>
              <w:left w:val="nil"/>
              <w:bottom w:val="nil"/>
              <w:right w:val="nil"/>
            </w:tcBorders>
          </w:tcPr>
          <w:p w14:paraId="3EE708DE" w14:textId="77777777" w:rsidR="00C55E0A" w:rsidRPr="00BC508A" w:rsidRDefault="00C55E0A" w:rsidP="00DA71A4">
            <w:pPr>
              <w:pStyle w:val="TAL"/>
            </w:pPr>
            <w:r w:rsidRPr="00BC508A">
              <w:t>octet j</w:t>
            </w:r>
          </w:p>
        </w:tc>
      </w:tr>
      <w:tr w:rsidR="00C55E0A" w:rsidRPr="00B43B35" w14:paraId="6BF95769" w14:textId="77777777" w:rsidTr="005665F9">
        <w:trPr>
          <w:cantSplit/>
          <w:jc w:val="center"/>
        </w:trPr>
        <w:tc>
          <w:tcPr>
            <w:tcW w:w="5691" w:type="dxa"/>
            <w:gridSpan w:val="8"/>
            <w:tcBorders>
              <w:right w:val="single" w:sz="4" w:space="0" w:color="auto"/>
            </w:tcBorders>
          </w:tcPr>
          <w:p w14:paraId="022911BB" w14:textId="77777777" w:rsidR="00C55E0A" w:rsidRPr="00BC508A" w:rsidRDefault="00C55E0A" w:rsidP="00DA71A4">
            <w:pPr>
              <w:pStyle w:val="TAC"/>
            </w:pPr>
          </w:p>
          <w:p w14:paraId="7C99E009" w14:textId="77777777" w:rsidR="00C55E0A" w:rsidRPr="00BC508A" w:rsidRDefault="00C55E0A" w:rsidP="00DA71A4">
            <w:pPr>
              <w:pStyle w:val="TAC"/>
            </w:pPr>
            <w:r w:rsidRPr="00BC508A">
              <w:t>Address information</w:t>
            </w:r>
          </w:p>
          <w:p w14:paraId="3634C6D0" w14:textId="77777777" w:rsidR="00C55E0A" w:rsidRPr="00BC508A" w:rsidRDefault="00C55E0A" w:rsidP="00DA71A4">
            <w:pPr>
              <w:pStyle w:val="TAC"/>
            </w:pPr>
          </w:p>
        </w:tc>
        <w:tc>
          <w:tcPr>
            <w:tcW w:w="1134" w:type="dxa"/>
            <w:tcBorders>
              <w:top w:val="nil"/>
              <w:left w:val="nil"/>
              <w:bottom w:val="nil"/>
              <w:right w:val="nil"/>
            </w:tcBorders>
          </w:tcPr>
          <w:p w14:paraId="21BBE89D" w14:textId="77777777" w:rsidR="00C55E0A" w:rsidRPr="00E95035" w:rsidRDefault="00C55E0A" w:rsidP="00DA71A4">
            <w:pPr>
              <w:pStyle w:val="TAL"/>
              <w:rPr>
                <w:lang w:val="fr-FR"/>
              </w:rPr>
            </w:pPr>
            <w:r w:rsidRPr="00E95035">
              <w:rPr>
                <w:lang w:val="fr-FR"/>
              </w:rPr>
              <w:t>octet (j+1)*</w:t>
            </w:r>
          </w:p>
          <w:p w14:paraId="40D79AB7" w14:textId="77777777" w:rsidR="00C55E0A" w:rsidRPr="00E95035" w:rsidRDefault="00C55E0A" w:rsidP="00DA71A4">
            <w:pPr>
              <w:pStyle w:val="TAL"/>
              <w:rPr>
                <w:lang w:val="fr-FR"/>
              </w:rPr>
            </w:pPr>
          </w:p>
          <w:p w14:paraId="2A57237E" w14:textId="77777777" w:rsidR="00C55E0A" w:rsidRPr="00E95035" w:rsidRDefault="00C55E0A" w:rsidP="00DA71A4">
            <w:pPr>
              <w:pStyle w:val="TAL"/>
              <w:rPr>
                <w:lang w:val="fr-FR"/>
              </w:rPr>
            </w:pPr>
            <w:r w:rsidRPr="00E95035">
              <w:rPr>
                <w:lang w:val="fr-FR"/>
              </w:rPr>
              <w:t>octet (j+k)*</w:t>
            </w:r>
          </w:p>
        </w:tc>
      </w:tr>
      <w:tr w:rsidR="00C55E0A" w:rsidRPr="00B43B35" w14:paraId="2A1E37A6" w14:textId="77777777" w:rsidTr="005665F9">
        <w:trPr>
          <w:cantSplit/>
          <w:jc w:val="center"/>
        </w:trPr>
        <w:tc>
          <w:tcPr>
            <w:tcW w:w="5691" w:type="dxa"/>
            <w:gridSpan w:val="8"/>
            <w:tcBorders>
              <w:right w:val="single" w:sz="4" w:space="0" w:color="auto"/>
            </w:tcBorders>
          </w:tcPr>
          <w:p w14:paraId="579B51A7" w14:textId="77777777" w:rsidR="00C55E0A" w:rsidRPr="00E95035" w:rsidRDefault="00C55E0A" w:rsidP="00DA71A4">
            <w:pPr>
              <w:pStyle w:val="TAC"/>
              <w:rPr>
                <w:lang w:val="fr-FR"/>
              </w:rPr>
            </w:pPr>
          </w:p>
          <w:p w14:paraId="7C984CE7" w14:textId="77777777" w:rsidR="00C55E0A" w:rsidRPr="00E95035" w:rsidRDefault="00C55E0A" w:rsidP="00DA71A4">
            <w:pPr>
              <w:pStyle w:val="TAC"/>
              <w:rPr>
                <w:lang w:val="fr-FR"/>
              </w:rPr>
            </w:pPr>
          </w:p>
          <w:p w14:paraId="79CB46EE" w14:textId="77777777" w:rsidR="00C55E0A" w:rsidRPr="00BC508A" w:rsidRDefault="00C55E0A" w:rsidP="00DA71A4">
            <w:pPr>
              <w:pStyle w:val="TAC"/>
            </w:pPr>
            <w:r w:rsidRPr="00BC508A">
              <w:t>UDP port range for IPv4</w:t>
            </w:r>
          </w:p>
          <w:p w14:paraId="066D12F9" w14:textId="77777777" w:rsidR="00C55E0A" w:rsidRPr="00BC508A" w:rsidRDefault="00C55E0A" w:rsidP="00DA71A4">
            <w:pPr>
              <w:pStyle w:val="TAC"/>
            </w:pPr>
          </w:p>
        </w:tc>
        <w:tc>
          <w:tcPr>
            <w:tcW w:w="1134" w:type="dxa"/>
            <w:tcBorders>
              <w:top w:val="nil"/>
              <w:left w:val="nil"/>
              <w:bottom w:val="nil"/>
              <w:right w:val="nil"/>
            </w:tcBorders>
          </w:tcPr>
          <w:p w14:paraId="217D8D56" w14:textId="77777777" w:rsidR="00C55E0A" w:rsidRPr="00E95035" w:rsidRDefault="00C55E0A" w:rsidP="00DA71A4">
            <w:pPr>
              <w:pStyle w:val="TAL"/>
              <w:rPr>
                <w:lang w:val="fr-FR"/>
              </w:rPr>
            </w:pPr>
            <w:r w:rsidRPr="00E95035">
              <w:rPr>
                <w:lang w:val="fr-FR"/>
              </w:rPr>
              <w:t>octet (j+k+1)*</w:t>
            </w:r>
          </w:p>
          <w:p w14:paraId="68A3DC87" w14:textId="77777777" w:rsidR="00C55E0A" w:rsidRPr="00E95035" w:rsidRDefault="00C55E0A" w:rsidP="00DA71A4">
            <w:pPr>
              <w:pStyle w:val="TAL"/>
              <w:rPr>
                <w:lang w:val="fr-FR"/>
              </w:rPr>
            </w:pPr>
          </w:p>
          <w:p w14:paraId="71502166" w14:textId="77777777" w:rsidR="00C55E0A" w:rsidRPr="00E95035" w:rsidRDefault="00C55E0A" w:rsidP="00DA71A4">
            <w:pPr>
              <w:pStyle w:val="TAL"/>
              <w:rPr>
                <w:lang w:val="fr-FR"/>
              </w:rPr>
            </w:pPr>
            <w:r w:rsidRPr="00E95035">
              <w:rPr>
                <w:lang w:val="fr-FR"/>
              </w:rPr>
              <w:t>octet (j+k+4)*</w:t>
            </w:r>
          </w:p>
        </w:tc>
      </w:tr>
      <w:tr w:rsidR="00C55E0A" w:rsidRPr="00BC508A" w14:paraId="279F9077" w14:textId="77777777" w:rsidTr="005665F9">
        <w:trPr>
          <w:cantSplit/>
          <w:jc w:val="center"/>
        </w:trPr>
        <w:tc>
          <w:tcPr>
            <w:tcW w:w="5691" w:type="dxa"/>
            <w:gridSpan w:val="8"/>
            <w:tcBorders>
              <w:right w:val="single" w:sz="4" w:space="0" w:color="auto"/>
            </w:tcBorders>
          </w:tcPr>
          <w:p w14:paraId="64499CDD" w14:textId="77777777" w:rsidR="00C55E0A" w:rsidRPr="00E95035" w:rsidRDefault="00C55E0A" w:rsidP="00DA71A4">
            <w:pPr>
              <w:pStyle w:val="TAC"/>
              <w:rPr>
                <w:lang w:val="fr-FR"/>
              </w:rPr>
            </w:pPr>
          </w:p>
          <w:p w14:paraId="7713C803" w14:textId="77777777" w:rsidR="00C55E0A" w:rsidRPr="00BC508A" w:rsidRDefault="00C55E0A" w:rsidP="00DA71A4">
            <w:pPr>
              <w:pStyle w:val="TAC"/>
            </w:pPr>
            <w:r w:rsidRPr="00BC508A">
              <w:t>TCP port range for IPv4</w:t>
            </w:r>
          </w:p>
        </w:tc>
        <w:tc>
          <w:tcPr>
            <w:tcW w:w="1134" w:type="dxa"/>
            <w:tcBorders>
              <w:top w:val="nil"/>
              <w:left w:val="nil"/>
              <w:bottom w:val="nil"/>
              <w:right w:val="nil"/>
            </w:tcBorders>
          </w:tcPr>
          <w:p w14:paraId="4CED1359" w14:textId="77777777" w:rsidR="00C55E0A" w:rsidRPr="00BC508A" w:rsidRDefault="00C55E0A" w:rsidP="00DA71A4">
            <w:pPr>
              <w:pStyle w:val="TAL"/>
            </w:pPr>
            <w:r w:rsidRPr="00BC508A">
              <w:t>octet l*</w:t>
            </w:r>
          </w:p>
          <w:p w14:paraId="3E0C2BB4" w14:textId="77777777" w:rsidR="00C55E0A" w:rsidRPr="00BC508A" w:rsidRDefault="00C55E0A" w:rsidP="00DA71A4">
            <w:pPr>
              <w:pStyle w:val="TAL"/>
            </w:pPr>
          </w:p>
          <w:p w14:paraId="73F56138" w14:textId="77777777" w:rsidR="00C55E0A" w:rsidRPr="00BC508A" w:rsidRDefault="00C55E0A" w:rsidP="00DA71A4">
            <w:pPr>
              <w:pStyle w:val="TAL"/>
            </w:pPr>
            <w:r w:rsidRPr="00BC508A">
              <w:t>octet (l+3)*</w:t>
            </w:r>
          </w:p>
        </w:tc>
      </w:tr>
    </w:tbl>
    <w:p w14:paraId="379005AA" w14:textId="77777777" w:rsidR="00D40C70" w:rsidRPr="00BC508A" w:rsidRDefault="00D40C70" w:rsidP="00D40C70">
      <w:pPr>
        <w:pStyle w:val="TAN"/>
      </w:pPr>
    </w:p>
    <w:p w14:paraId="2B360FFE" w14:textId="77777777" w:rsidR="00D40C70" w:rsidRPr="00BC508A" w:rsidRDefault="00D40C70" w:rsidP="00D40C70">
      <w:pPr>
        <w:pStyle w:val="TF"/>
      </w:pPr>
      <w:bookmarkStart w:id="8833" w:name="_CRFigure9_9_4_20_2"/>
      <w:r w:rsidRPr="00BC508A">
        <w:t xml:space="preserve">Figure </w:t>
      </w:r>
      <w:bookmarkEnd w:id="8833"/>
      <w:r w:rsidRPr="00BC508A">
        <w:t>9.9.4.20.2: Remote UE context</w:t>
      </w:r>
    </w:p>
    <w:p w14:paraId="541056D1" w14:textId="77777777" w:rsidR="00D40C70" w:rsidRPr="00BC508A" w:rsidRDefault="00D40C70" w:rsidP="00D40C70">
      <w:pPr>
        <w:pStyle w:val="TH"/>
      </w:pPr>
      <w:bookmarkStart w:id="8834" w:name="_CRTable9_9_4_20_2"/>
      <w:r w:rsidRPr="00BC508A">
        <w:t xml:space="preserve">Table </w:t>
      </w:r>
      <w:bookmarkEnd w:id="8834"/>
      <w:r w:rsidRPr="00BC508A">
        <w:t>9.9.4.20.2: Remote UE context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3"/>
      </w:tblGrid>
      <w:tr w:rsidR="00D74DD5" w:rsidRPr="00BC508A" w14:paraId="7E52AA45" w14:textId="77777777" w:rsidTr="00DA71A4">
        <w:trPr>
          <w:cantSplit/>
          <w:jc w:val="center"/>
        </w:trPr>
        <w:tc>
          <w:tcPr>
            <w:tcW w:w="6805" w:type="dxa"/>
            <w:gridSpan w:val="4"/>
          </w:tcPr>
          <w:p w14:paraId="1C66A76F" w14:textId="77777777" w:rsidR="00D74DD5" w:rsidRPr="00BC508A" w:rsidRDefault="00D74DD5" w:rsidP="00DA71A4">
            <w:pPr>
              <w:pStyle w:val="TAL"/>
            </w:pPr>
            <w:r w:rsidRPr="00BC508A">
              <w:t>Odd/even indication (octet 4)</w:t>
            </w:r>
          </w:p>
          <w:p w14:paraId="293200BA" w14:textId="77777777" w:rsidR="00D74DD5" w:rsidRPr="00BC508A" w:rsidRDefault="00D74DD5" w:rsidP="00DA71A4">
            <w:pPr>
              <w:pStyle w:val="TAL"/>
            </w:pPr>
            <w:r w:rsidRPr="00BC508A">
              <w:t>Bit</w:t>
            </w:r>
          </w:p>
        </w:tc>
      </w:tr>
      <w:tr w:rsidR="00D74DD5" w:rsidRPr="00BC508A" w14:paraId="1DCDABDB"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445B1CF1" w14:textId="77777777" w:rsidR="00D74DD5" w:rsidRPr="00BC508A" w:rsidRDefault="00D74DD5" w:rsidP="00DA71A4">
            <w:pPr>
              <w:pStyle w:val="TAH"/>
            </w:pPr>
            <w:r w:rsidRPr="00BC508A">
              <w:t>4</w:t>
            </w:r>
          </w:p>
        </w:tc>
        <w:tc>
          <w:tcPr>
            <w:tcW w:w="284" w:type="dxa"/>
            <w:tcBorders>
              <w:top w:val="nil"/>
              <w:left w:val="nil"/>
              <w:bottom w:val="nil"/>
              <w:right w:val="nil"/>
            </w:tcBorders>
          </w:tcPr>
          <w:p w14:paraId="76721766" w14:textId="77777777" w:rsidR="00D74DD5" w:rsidRPr="00BC508A" w:rsidRDefault="00D74DD5" w:rsidP="00DA71A4">
            <w:pPr>
              <w:pStyle w:val="TAH"/>
            </w:pPr>
          </w:p>
        </w:tc>
        <w:tc>
          <w:tcPr>
            <w:tcW w:w="284" w:type="dxa"/>
            <w:tcBorders>
              <w:top w:val="nil"/>
              <w:left w:val="nil"/>
              <w:bottom w:val="nil"/>
              <w:right w:val="nil"/>
            </w:tcBorders>
          </w:tcPr>
          <w:p w14:paraId="11F899B2" w14:textId="77777777" w:rsidR="00D74DD5" w:rsidRPr="00BC508A" w:rsidRDefault="00D74DD5" w:rsidP="00DA71A4">
            <w:pPr>
              <w:pStyle w:val="TAH"/>
            </w:pPr>
          </w:p>
        </w:tc>
        <w:tc>
          <w:tcPr>
            <w:tcW w:w="5953" w:type="dxa"/>
            <w:tcBorders>
              <w:top w:val="nil"/>
              <w:left w:val="nil"/>
              <w:bottom w:val="nil"/>
              <w:right w:val="single" w:sz="4" w:space="0" w:color="auto"/>
            </w:tcBorders>
          </w:tcPr>
          <w:p w14:paraId="092CFC09" w14:textId="77777777" w:rsidR="00D74DD5" w:rsidRPr="00BC508A" w:rsidRDefault="00D74DD5" w:rsidP="00DA71A4">
            <w:pPr>
              <w:pStyle w:val="TAL"/>
            </w:pPr>
          </w:p>
        </w:tc>
      </w:tr>
      <w:tr w:rsidR="00D74DD5" w:rsidRPr="00BC508A" w14:paraId="5F8D46F8"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7646A814" w14:textId="77777777" w:rsidR="00D74DD5" w:rsidRPr="00BC508A" w:rsidRDefault="00D74DD5" w:rsidP="00DA71A4">
            <w:pPr>
              <w:pStyle w:val="TAC"/>
            </w:pPr>
            <w:r w:rsidRPr="00BC508A">
              <w:t>0</w:t>
            </w:r>
          </w:p>
        </w:tc>
        <w:tc>
          <w:tcPr>
            <w:tcW w:w="284" w:type="dxa"/>
            <w:tcBorders>
              <w:top w:val="nil"/>
              <w:left w:val="nil"/>
              <w:bottom w:val="nil"/>
              <w:right w:val="nil"/>
            </w:tcBorders>
          </w:tcPr>
          <w:p w14:paraId="0FAAF7F6" w14:textId="77777777" w:rsidR="00D74DD5" w:rsidRPr="00BC508A" w:rsidRDefault="00D74DD5" w:rsidP="00DA71A4">
            <w:pPr>
              <w:pStyle w:val="TAC"/>
            </w:pPr>
          </w:p>
        </w:tc>
        <w:tc>
          <w:tcPr>
            <w:tcW w:w="284" w:type="dxa"/>
            <w:tcBorders>
              <w:top w:val="nil"/>
              <w:left w:val="nil"/>
              <w:bottom w:val="nil"/>
              <w:right w:val="nil"/>
            </w:tcBorders>
          </w:tcPr>
          <w:p w14:paraId="2CF7530A" w14:textId="77777777" w:rsidR="00D74DD5" w:rsidRPr="00BC508A" w:rsidRDefault="00D74DD5" w:rsidP="00DA71A4">
            <w:pPr>
              <w:pStyle w:val="TAC"/>
            </w:pPr>
          </w:p>
        </w:tc>
        <w:tc>
          <w:tcPr>
            <w:tcW w:w="5953" w:type="dxa"/>
            <w:tcBorders>
              <w:top w:val="nil"/>
              <w:left w:val="nil"/>
              <w:bottom w:val="nil"/>
              <w:right w:val="single" w:sz="4" w:space="0" w:color="auto"/>
            </w:tcBorders>
          </w:tcPr>
          <w:p w14:paraId="273962BA" w14:textId="77777777" w:rsidR="00D74DD5" w:rsidRPr="00BC508A" w:rsidRDefault="00D74DD5" w:rsidP="00DA71A4">
            <w:pPr>
              <w:pStyle w:val="TAL"/>
            </w:pPr>
            <w:r w:rsidRPr="00BC508A">
              <w:t>even number of identity digits</w:t>
            </w:r>
          </w:p>
        </w:tc>
      </w:tr>
      <w:tr w:rsidR="00D74DD5" w:rsidRPr="00BC508A" w14:paraId="0487A67D"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49E88A49" w14:textId="77777777" w:rsidR="00D74DD5" w:rsidRPr="00BC508A" w:rsidRDefault="00D74DD5" w:rsidP="00DA71A4">
            <w:pPr>
              <w:pStyle w:val="TAC"/>
            </w:pPr>
            <w:r w:rsidRPr="00BC508A">
              <w:t>1</w:t>
            </w:r>
          </w:p>
        </w:tc>
        <w:tc>
          <w:tcPr>
            <w:tcW w:w="284" w:type="dxa"/>
            <w:tcBorders>
              <w:top w:val="nil"/>
              <w:left w:val="nil"/>
              <w:bottom w:val="nil"/>
              <w:right w:val="nil"/>
            </w:tcBorders>
          </w:tcPr>
          <w:p w14:paraId="790DE576" w14:textId="77777777" w:rsidR="00D74DD5" w:rsidRPr="00BC508A" w:rsidRDefault="00D74DD5" w:rsidP="00DA71A4">
            <w:pPr>
              <w:pStyle w:val="TAC"/>
            </w:pPr>
          </w:p>
        </w:tc>
        <w:tc>
          <w:tcPr>
            <w:tcW w:w="284" w:type="dxa"/>
            <w:tcBorders>
              <w:top w:val="nil"/>
              <w:left w:val="nil"/>
              <w:bottom w:val="nil"/>
              <w:right w:val="nil"/>
            </w:tcBorders>
          </w:tcPr>
          <w:p w14:paraId="2528E2FE" w14:textId="77777777" w:rsidR="00D74DD5" w:rsidRPr="00BC508A" w:rsidRDefault="00D74DD5" w:rsidP="00DA71A4">
            <w:pPr>
              <w:pStyle w:val="TAC"/>
            </w:pPr>
          </w:p>
        </w:tc>
        <w:tc>
          <w:tcPr>
            <w:tcW w:w="5953" w:type="dxa"/>
            <w:tcBorders>
              <w:top w:val="nil"/>
              <w:left w:val="nil"/>
              <w:bottom w:val="nil"/>
              <w:right w:val="single" w:sz="4" w:space="0" w:color="auto"/>
            </w:tcBorders>
          </w:tcPr>
          <w:p w14:paraId="2C98FF52" w14:textId="77777777" w:rsidR="00D74DD5" w:rsidRPr="00BC508A" w:rsidRDefault="00D74DD5" w:rsidP="00DA71A4">
            <w:pPr>
              <w:pStyle w:val="TAL"/>
            </w:pPr>
            <w:r w:rsidRPr="00BC508A">
              <w:t>odd number of identity digits</w:t>
            </w:r>
          </w:p>
        </w:tc>
      </w:tr>
      <w:tr w:rsidR="00D74DD5" w:rsidRPr="00BC508A" w14:paraId="2D33EB31" w14:textId="77777777" w:rsidTr="00DA71A4">
        <w:tblPrEx>
          <w:tblLook w:val="04A0" w:firstRow="1" w:lastRow="0" w:firstColumn="1" w:lastColumn="0" w:noHBand="0" w:noVBand="1"/>
        </w:tblPrEx>
        <w:trPr>
          <w:cantSplit/>
          <w:jc w:val="center"/>
        </w:trPr>
        <w:tc>
          <w:tcPr>
            <w:tcW w:w="6805" w:type="dxa"/>
            <w:gridSpan w:val="4"/>
            <w:tcBorders>
              <w:top w:val="nil"/>
              <w:left w:val="single" w:sz="4" w:space="0" w:color="auto"/>
              <w:bottom w:val="nil"/>
              <w:right w:val="single" w:sz="4" w:space="0" w:color="auto"/>
            </w:tcBorders>
          </w:tcPr>
          <w:p w14:paraId="630AB7A4" w14:textId="77777777" w:rsidR="00D74DD5" w:rsidRPr="00BC508A" w:rsidRDefault="00D74DD5" w:rsidP="00DA71A4">
            <w:pPr>
              <w:pStyle w:val="TAL"/>
            </w:pPr>
          </w:p>
        </w:tc>
      </w:tr>
      <w:tr w:rsidR="00D74DD5" w:rsidRPr="00BC508A" w14:paraId="53FCF531" w14:textId="77777777" w:rsidTr="00DA71A4">
        <w:tblPrEx>
          <w:tblLook w:val="04A0" w:firstRow="1" w:lastRow="0" w:firstColumn="1" w:lastColumn="0" w:noHBand="0" w:noVBand="1"/>
        </w:tblPrEx>
        <w:trPr>
          <w:cantSplit/>
          <w:jc w:val="center"/>
        </w:trPr>
        <w:tc>
          <w:tcPr>
            <w:tcW w:w="6805" w:type="dxa"/>
            <w:gridSpan w:val="4"/>
            <w:tcBorders>
              <w:top w:val="nil"/>
              <w:left w:val="single" w:sz="4" w:space="0" w:color="auto"/>
              <w:bottom w:val="nil"/>
              <w:right w:val="single" w:sz="4" w:space="0" w:color="auto"/>
            </w:tcBorders>
          </w:tcPr>
          <w:p w14:paraId="3BD27DC2" w14:textId="77777777" w:rsidR="00D74DD5" w:rsidRPr="00BC508A" w:rsidRDefault="00D74DD5" w:rsidP="00DA71A4">
            <w:pPr>
              <w:pStyle w:val="TAL"/>
            </w:pPr>
            <w:r w:rsidRPr="00BC508A">
              <w:t>Type of user identity (octet 4)</w:t>
            </w:r>
          </w:p>
          <w:p w14:paraId="152F55D8" w14:textId="77777777" w:rsidR="00D74DD5" w:rsidRPr="00BC508A" w:rsidRDefault="00D74DD5" w:rsidP="00DA71A4">
            <w:pPr>
              <w:pStyle w:val="TAL"/>
            </w:pPr>
            <w:r w:rsidRPr="00BC508A">
              <w:t>Bits</w:t>
            </w:r>
          </w:p>
        </w:tc>
      </w:tr>
      <w:tr w:rsidR="00D74DD5" w:rsidRPr="00BC508A" w14:paraId="6F702DFA"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2A573BB5" w14:textId="77777777" w:rsidR="00D74DD5" w:rsidRPr="00BC508A" w:rsidRDefault="00D74DD5" w:rsidP="00DA71A4">
            <w:pPr>
              <w:pStyle w:val="TAH"/>
            </w:pPr>
            <w:r w:rsidRPr="00BC508A">
              <w:t>3</w:t>
            </w:r>
          </w:p>
        </w:tc>
        <w:tc>
          <w:tcPr>
            <w:tcW w:w="284" w:type="dxa"/>
            <w:tcBorders>
              <w:top w:val="nil"/>
              <w:left w:val="nil"/>
              <w:bottom w:val="nil"/>
              <w:right w:val="nil"/>
            </w:tcBorders>
          </w:tcPr>
          <w:p w14:paraId="6F9A5F99" w14:textId="77777777" w:rsidR="00D74DD5" w:rsidRPr="00BC508A" w:rsidRDefault="00D74DD5" w:rsidP="00DA71A4">
            <w:pPr>
              <w:pStyle w:val="TAH"/>
            </w:pPr>
            <w:r w:rsidRPr="00BC508A">
              <w:t>2</w:t>
            </w:r>
          </w:p>
        </w:tc>
        <w:tc>
          <w:tcPr>
            <w:tcW w:w="284" w:type="dxa"/>
            <w:tcBorders>
              <w:top w:val="nil"/>
              <w:left w:val="nil"/>
              <w:bottom w:val="nil"/>
              <w:right w:val="nil"/>
            </w:tcBorders>
          </w:tcPr>
          <w:p w14:paraId="1052706A" w14:textId="77777777" w:rsidR="00D74DD5" w:rsidRPr="00BC508A" w:rsidRDefault="00D74DD5" w:rsidP="00DA71A4">
            <w:pPr>
              <w:pStyle w:val="TAH"/>
            </w:pPr>
            <w:r w:rsidRPr="00BC508A">
              <w:t>1</w:t>
            </w:r>
          </w:p>
        </w:tc>
        <w:tc>
          <w:tcPr>
            <w:tcW w:w="5953" w:type="dxa"/>
            <w:tcBorders>
              <w:top w:val="nil"/>
              <w:left w:val="nil"/>
              <w:bottom w:val="nil"/>
              <w:right w:val="single" w:sz="4" w:space="0" w:color="auto"/>
            </w:tcBorders>
          </w:tcPr>
          <w:p w14:paraId="45AF417D" w14:textId="77777777" w:rsidR="00D74DD5" w:rsidRPr="00BC508A" w:rsidRDefault="00D74DD5" w:rsidP="00DA71A4">
            <w:pPr>
              <w:pStyle w:val="TAL"/>
            </w:pPr>
          </w:p>
        </w:tc>
      </w:tr>
      <w:tr w:rsidR="00D74DD5" w:rsidRPr="00BC508A" w14:paraId="3928E4CB"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3DA0BA4B" w14:textId="77777777" w:rsidR="00D74DD5" w:rsidRPr="00BC508A" w:rsidRDefault="00D74DD5" w:rsidP="00DA71A4">
            <w:pPr>
              <w:pStyle w:val="TAC"/>
            </w:pPr>
            <w:r w:rsidRPr="00BC508A">
              <w:t>0</w:t>
            </w:r>
          </w:p>
        </w:tc>
        <w:tc>
          <w:tcPr>
            <w:tcW w:w="284" w:type="dxa"/>
            <w:tcBorders>
              <w:top w:val="nil"/>
              <w:left w:val="nil"/>
              <w:bottom w:val="nil"/>
              <w:right w:val="nil"/>
            </w:tcBorders>
          </w:tcPr>
          <w:p w14:paraId="5A17AD6E" w14:textId="77777777" w:rsidR="00D74DD5" w:rsidRPr="00BC508A" w:rsidRDefault="00D74DD5" w:rsidP="00DA71A4">
            <w:pPr>
              <w:pStyle w:val="TAC"/>
            </w:pPr>
            <w:r w:rsidRPr="00BC508A">
              <w:t>0</w:t>
            </w:r>
          </w:p>
        </w:tc>
        <w:tc>
          <w:tcPr>
            <w:tcW w:w="284" w:type="dxa"/>
            <w:tcBorders>
              <w:top w:val="nil"/>
              <w:left w:val="nil"/>
              <w:bottom w:val="nil"/>
              <w:right w:val="nil"/>
            </w:tcBorders>
          </w:tcPr>
          <w:p w14:paraId="59653B29" w14:textId="77777777" w:rsidR="00D74DD5" w:rsidRPr="00BC508A" w:rsidRDefault="00D74DD5" w:rsidP="00DA71A4">
            <w:pPr>
              <w:pStyle w:val="TAC"/>
            </w:pPr>
            <w:r w:rsidRPr="00BC508A">
              <w:t>1</w:t>
            </w:r>
          </w:p>
        </w:tc>
        <w:tc>
          <w:tcPr>
            <w:tcW w:w="5953" w:type="dxa"/>
            <w:tcBorders>
              <w:top w:val="nil"/>
              <w:left w:val="nil"/>
              <w:bottom w:val="nil"/>
              <w:right w:val="single" w:sz="4" w:space="0" w:color="auto"/>
            </w:tcBorders>
          </w:tcPr>
          <w:p w14:paraId="1B9B8ACF" w14:textId="77777777" w:rsidR="00D74DD5" w:rsidRPr="00BC508A" w:rsidRDefault="00D74DD5" w:rsidP="00DA71A4">
            <w:pPr>
              <w:pStyle w:val="TAL"/>
            </w:pPr>
            <w:r w:rsidRPr="00BC508A">
              <w:t>Encrypted IMSI</w:t>
            </w:r>
          </w:p>
        </w:tc>
      </w:tr>
      <w:tr w:rsidR="00D74DD5" w:rsidRPr="00BC508A" w14:paraId="0548BBB0"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70DDFF0F" w14:textId="77777777" w:rsidR="00D74DD5" w:rsidRPr="00BC508A" w:rsidRDefault="00D74DD5" w:rsidP="00DA71A4">
            <w:pPr>
              <w:pStyle w:val="TAC"/>
            </w:pPr>
            <w:r w:rsidRPr="00BC508A">
              <w:t>0</w:t>
            </w:r>
          </w:p>
        </w:tc>
        <w:tc>
          <w:tcPr>
            <w:tcW w:w="284" w:type="dxa"/>
            <w:tcBorders>
              <w:top w:val="nil"/>
              <w:left w:val="nil"/>
              <w:bottom w:val="nil"/>
              <w:right w:val="nil"/>
            </w:tcBorders>
          </w:tcPr>
          <w:p w14:paraId="0F8ECEF3" w14:textId="77777777" w:rsidR="00D74DD5" w:rsidRPr="00BC508A" w:rsidRDefault="00D74DD5" w:rsidP="00DA71A4">
            <w:pPr>
              <w:pStyle w:val="TAC"/>
            </w:pPr>
            <w:r w:rsidRPr="00BC508A">
              <w:t>1</w:t>
            </w:r>
          </w:p>
        </w:tc>
        <w:tc>
          <w:tcPr>
            <w:tcW w:w="284" w:type="dxa"/>
            <w:tcBorders>
              <w:top w:val="nil"/>
              <w:left w:val="nil"/>
              <w:bottom w:val="nil"/>
              <w:right w:val="nil"/>
            </w:tcBorders>
          </w:tcPr>
          <w:p w14:paraId="74A5F45A" w14:textId="77777777" w:rsidR="00D74DD5" w:rsidRPr="00BC508A" w:rsidRDefault="00D74DD5" w:rsidP="00DA71A4">
            <w:pPr>
              <w:pStyle w:val="TAC"/>
            </w:pPr>
            <w:r w:rsidRPr="00BC508A">
              <w:t>0</w:t>
            </w:r>
          </w:p>
        </w:tc>
        <w:tc>
          <w:tcPr>
            <w:tcW w:w="5953" w:type="dxa"/>
            <w:tcBorders>
              <w:top w:val="nil"/>
              <w:left w:val="nil"/>
              <w:bottom w:val="nil"/>
              <w:right w:val="single" w:sz="4" w:space="0" w:color="auto"/>
            </w:tcBorders>
          </w:tcPr>
          <w:p w14:paraId="1D9C03C1" w14:textId="77777777" w:rsidR="00D74DD5" w:rsidRPr="00BC508A" w:rsidRDefault="00D74DD5" w:rsidP="00DA71A4">
            <w:pPr>
              <w:pStyle w:val="TAL"/>
            </w:pPr>
            <w:r w:rsidRPr="00BC508A">
              <w:t>IMSI</w:t>
            </w:r>
          </w:p>
        </w:tc>
      </w:tr>
      <w:tr w:rsidR="00D74DD5" w:rsidRPr="00BC508A" w14:paraId="548FA86F"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525507BB" w14:textId="77777777" w:rsidR="00D74DD5" w:rsidRPr="00BC508A" w:rsidRDefault="00D74DD5" w:rsidP="00DA71A4">
            <w:pPr>
              <w:pStyle w:val="TAC"/>
            </w:pPr>
            <w:r w:rsidRPr="00BC508A">
              <w:t>0</w:t>
            </w:r>
          </w:p>
        </w:tc>
        <w:tc>
          <w:tcPr>
            <w:tcW w:w="284" w:type="dxa"/>
            <w:tcBorders>
              <w:top w:val="nil"/>
              <w:left w:val="nil"/>
              <w:bottom w:val="nil"/>
              <w:right w:val="nil"/>
            </w:tcBorders>
          </w:tcPr>
          <w:p w14:paraId="23168500" w14:textId="77777777" w:rsidR="00D74DD5" w:rsidRPr="00BC508A" w:rsidRDefault="00D74DD5" w:rsidP="00DA71A4">
            <w:pPr>
              <w:pStyle w:val="TAC"/>
            </w:pPr>
            <w:r w:rsidRPr="00BC508A">
              <w:t>1</w:t>
            </w:r>
          </w:p>
        </w:tc>
        <w:tc>
          <w:tcPr>
            <w:tcW w:w="284" w:type="dxa"/>
            <w:tcBorders>
              <w:top w:val="nil"/>
              <w:left w:val="nil"/>
              <w:bottom w:val="nil"/>
              <w:right w:val="nil"/>
            </w:tcBorders>
          </w:tcPr>
          <w:p w14:paraId="31F91257" w14:textId="77777777" w:rsidR="00D74DD5" w:rsidRPr="00BC508A" w:rsidRDefault="00D74DD5" w:rsidP="00DA71A4">
            <w:pPr>
              <w:pStyle w:val="TAC"/>
            </w:pPr>
            <w:r w:rsidRPr="00BC508A">
              <w:t>1</w:t>
            </w:r>
          </w:p>
        </w:tc>
        <w:tc>
          <w:tcPr>
            <w:tcW w:w="5953" w:type="dxa"/>
            <w:tcBorders>
              <w:top w:val="nil"/>
              <w:left w:val="nil"/>
              <w:bottom w:val="nil"/>
              <w:right w:val="single" w:sz="4" w:space="0" w:color="auto"/>
            </w:tcBorders>
          </w:tcPr>
          <w:p w14:paraId="3B415611" w14:textId="77777777" w:rsidR="00D74DD5" w:rsidRPr="00BC508A" w:rsidRDefault="00D74DD5" w:rsidP="00DA71A4">
            <w:pPr>
              <w:pStyle w:val="TAL"/>
            </w:pPr>
            <w:r w:rsidRPr="00BC508A">
              <w:t>MSISDN</w:t>
            </w:r>
          </w:p>
        </w:tc>
      </w:tr>
      <w:tr w:rsidR="00D74DD5" w:rsidRPr="00BC508A" w14:paraId="51132830"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263D977F" w14:textId="77777777" w:rsidR="00D74DD5" w:rsidRPr="00BC508A" w:rsidRDefault="00D74DD5" w:rsidP="00DA71A4">
            <w:pPr>
              <w:pStyle w:val="TAC"/>
            </w:pPr>
            <w:r w:rsidRPr="00BC508A">
              <w:t>1</w:t>
            </w:r>
          </w:p>
        </w:tc>
        <w:tc>
          <w:tcPr>
            <w:tcW w:w="284" w:type="dxa"/>
            <w:tcBorders>
              <w:top w:val="nil"/>
              <w:left w:val="nil"/>
              <w:bottom w:val="nil"/>
              <w:right w:val="nil"/>
            </w:tcBorders>
          </w:tcPr>
          <w:p w14:paraId="23E9AF91" w14:textId="77777777" w:rsidR="00D74DD5" w:rsidRPr="00BC508A" w:rsidRDefault="00D74DD5" w:rsidP="00DA71A4">
            <w:pPr>
              <w:pStyle w:val="TAC"/>
            </w:pPr>
            <w:r w:rsidRPr="00BC508A">
              <w:t>0</w:t>
            </w:r>
          </w:p>
        </w:tc>
        <w:tc>
          <w:tcPr>
            <w:tcW w:w="284" w:type="dxa"/>
            <w:tcBorders>
              <w:top w:val="nil"/>
              <w:left w:val="nil"/>
              <w:bottom w:val="nil"/>
              <w:right w:val="nil"/>
            </w:tcBorders>
          </w:tcPr>
          <w:p w14:paraId="57010BA4" w14:textId="77777777" w:rsidR="00D74DD5" w:rsidRPr="00BC508A" w:rsidRDefault="00D74DD5" w:rsidP="00DA71A4">
            <w:pPr>
              <w:pStyle w:val="TAC"/>
            </w:pPr>
            <w:r w:rsidRPr="00BC508A">
              <w:t>0</w:t>
            </w:r>
          </w:p>
        </w:tc>
        <w:tc>
          <w:tcPr>
            <w:tcW w:w="5953" w:type="dxa"/>
            <w:tcBorders>
              <w:top w:val="nil"/>
              <w:left w:val="nil"/>
              <w:bottom w:val="nil"/>
              <w:right w:val="single" w:sz="4" w:space="0" w:color="auto"/>
            </w:tcBorders>
          </w:tcPr>
          <w:p w14:paraId="5E2874BC" w14:textId="77777777" w:rsidR="00D74DD5" w:rsidRPr="00BC508A" w:rsidRDefault="00D74DD5" w:rsidP="00DA71A4">
            <w:pPr>
              <w:pStyle w:val="TAL"/>
            </w:pPr>
            <w:r w:rsidRPr="00BC508A">
              <w:t>IMEI</w:t>
            </w:r>
          </w:p>
        </w:tc>
      </w:tr>
      <w:tr w:rsidR="00D74DD5" w:rsidRPr="00BC508A" w14:paraId="2B72DFEB"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66F995BF" w14:textId="77777777" w:rsidR="00D74DD5" w:rsidRPr="00BC508A" w:rsidRDefault="00D74DD5" w:rsidP="00DA71A4">
            <w:pPr>
              <w:pStyle w:val="TAC"/>
            </w:pPr>
            <w:r w:rsidRPr="00BC508A">
              <w:t>1</w:t>
            </w:r>
          </w:p>
        </w:tc>
        <w:tc>
          <w:tcPr>
            <w:tcW w:w="284" w:type="dxa"/>
            <w:tcBorders>
              <w:top w:val="nil"/>
              <w:left w:val="nil"/>
              <w:bottom w:val="nil"/>
              <w:right w:val="nil"/>
            </w:tcBorders>
          </w:tcPr>
          <w:p w14:paraId="0FF2B833" w14:textId="77777777" w:rsidR="00D74DD5" w:rsidRPr="00BC508A" w:rsidRDefault="00D74DD5" w:rsidP="00DA71A4">
            <w:pPr>
              <w:pStyle w:val="TAC"/>
            </w:pPr>
            <w:r w:rsidRPr="00BC508A">
              <w:t>0</w:t>
            </w:r>
          </w:p>
        </w:tc>
        <w:tc>
          <w:tcPr>
            <w:tcW w:w="284" w:type="dxa"/>
            <w:tcBorders>
              <w:top w:val="nil"/>
              <w:left w:val="nil"/>
              <w:bottom w:val="nil"/>
              <w:right w:val="nil"/>
            </w:tcBorders>
          </w:tcPr>
          <w:p w14:paraId="6D914102" w14:textId="77777777" w:rsidR="00D74DD5" w:rsidRPr="00BC508A" w:rsidRDefault="00D74DD5" w:rsidP="00DA71A4">
            <w:pPr>
              <w:pStyle w:val="TAC"/>
            </w:pPr>
            <w:r w:rsidRPr="00BC508A">
              <w:t>1</w:t>
            </w:r>
          </w:p>
        </w:tc>
        <w:tc>
          <w:tcPr>
            <w:tcW w:w="5953" w:type="dxa"/>
            <w:tcBorders>
              <w:top w:val="nil"/>
              <w:left w:val="nil"/>
              <w:bottom w:val="nil"/>
              <w:right w:val="single" w:sz="4" w:space="0" w:color="auto"/>
            </w:tcBorders>
          </w:tcPr>
          <w:p w14:paraId="7877EAAD" w14:textId="77777777" w:rsidR="00D74DD5" w:rsidRPr="00BC508A" w:rsidRDefault="00D74DD5" w:rsidP="00DA71A4">
            <w:pPr>
              <w:pStyle w:val="TAL"/>
            </w:pPr>
            <w:r w:rsidRPr="00BC508A">
              <w:t>IMEISV</w:t>
            </w:r>
          </w:p>
        </w:tc>
      </w:tr>
      <w:tr w:rsidR="00D74DD5" w:rsidRPr="00BC508A" w14:paraId="71F42FC8" w14:textId="77777777" w:rsidTr="00DA71A4">
        <w:trPr>
          <w:cantSplit/>
          <w:jc w:val="center"/>
        </w:trPr>
        <w:tc>
          <w:tcPr>
            <w:tcW w:w="6805" w:type="dxa"/>
            <w:gridSpan w:val="4"/>
          </w:tcPr>
          <w:p w14:paraId="7104F197" w14:textId="77777777" w:rsidR="00D74DD5" w:rsidRPr="00BC508A" w:rsidRDefault="00D74DD5" w:rsidP="00DA71A4">
            <w:pPr>
              <w:pStyle w:val="TAL"/>
            </w:pPr>
          </w:p>
          <w:p w14:paraId="65B52909" w14:textId="77777777" w:rsidR="00D74DD5" w:rsidRPr="00BC508A" w:rsidRDefault="00D74DD5" w:rsidP="00DA71A4">
            <w:pPr>
              <w:pStyle w:val="TAL"/>
            </w:pPr>
            <w:r w:rsidRPr="00BC508A">
              <w:t>All other values are reserved.</w:t>
            </w:r>
          </w:p>
        </w:tc>
      </w:tr>
      <w:tr w:rsidR="00D74DD5" w:rsidRPr="00BC508A" w14:paraId="2C16DC76" w14:textId="77777777" w:rsidTr="00DA71A4">
        <w:trPr>
          <w:cantSplit/>
          <w:jc w:val="center"/>
        </w:trPr>
        <w:tc>
          <w:tcPr>
            <w:tcW w:w="6805" w:type="dxa"/>
            <w:gridSpan w:val="4"/>
          </w:tcPr>
          <w:p w14:paraId="3FDA12FA" w14:textId="77777777" w:rsidR="00D74DD5" w:rsidRPr="00BC508A" w:rsidRDefault="00D74DD5" w:rsidP="00DA71A4">
            <w:pPr>
              <w:pStyle w:val="TAL"/>
            </w:pPr>
          </w:p>
        </w:tc>
      </w:tr>
      <w:tr w:rsidR="00D74DD5" w:rsidRPr="00BC508A" w14:paraId="488CC538" w14:textId="77777777" w:rsidTr="00DA71A4">
        <w:trPr>
          <w:cantSplit/>
          <w:jc w:val="center"/>
        </w:trPr>
        <w:tc>
          <w:tcPr>
            <w:tcW w:w="6805" w:type="dxa"/>
            <w:gridSpan w:val="4"/>
          </w:tcPr>
          <w:p w14:paraId="041453F7" w14:textId="77777777" w:rsidR="00D74DD5" w:rsidRPr="00BC508A" w:rsidRDefault="00D74DD5" w:rsidP="00DA71A4">
            <w:pPr>
              <w:pStyle w:val="TAL"/>
            </w:pPr>
            <w:r w:rsidRPr="00BC508A">
              <w:t>Identity digits (octet 4 etc)</w:t>
            </w:r>
          </w:p>
          <w:p w14:paraId="1AE5EDF2" w14:textId="77777777" w:rsidR="00D74DD5" w:rsidRPr="00BC508A" w:rsidRDefault="00D74DD5" w:rsidP="00DA71A4">
            <w:pPr>
              <w:pStyle w:val="TAL"/>
            </w:pPr>
          </w:p>
          <w:p w14:paraId="01E60DC5" w14:textId="77777777" w:rsidR="00D74DD5" w:rsidRPr="00BC508A" w:rsidRDefault="00D74DD5" w:rsidP="00DA71A4">
            <w:pPr>
              <w:pStyle w:val="TAL"/>
            </w:pPr>
            <w:r w:rsidRPr="00BC508A">
              <w:t>For the Encrypted IMSI, this field is coded as a 128-bit string. Bits 5 to 8 of octet 4 are not part of the encrypted IMSI and shall be coded as zero. Bit 8 of octet 5 represents the most significant bit of the encrypted IMSI and bit 1 of octet 21 the least significant bit.</w:t>
            </w:r>
          </w:p>
          <w:p w14:paraId="71AB0286" w14:textId="77777777" w:rsidR="00D74DD5" w:rsidRPr="00BC508A" w:rsidRDefault="00D74DD5" w:rsidP="00DA71A4">
            <w:pPr>
              <w:pStyle w:val="TAL"/>
            </w:pPr>
          </w:p>
        </w:tc>
      </w:tr>
      <w:tr w:rsidR="00D74DD5" w:rsidRPr="00BC508A" w14:paraId="77B7D297" w14:textId="77777777" w:rsidTr="00DA71A4">
        <w:trPr>
          <w:cantSplit/>
          <w:jc w:val="center"/>
        </w:trPr>
        <w:tc>
          <w:tcPr>
            <w:tcW w:w="6805" w:type="dxa"/>
            <w:gridSpan w:val="4"/>
          </w:tcPr>
          <w:p w14:paraId="5B76CD88" w14:textId="77777777" w:rsidR="00D74DD5" w:rsidRPr="00BC508A" w:rsidRDefault="00D74DD5" w:rsidP="00DA71A4">
            <w:pPr>
              <w:pStyle w:val="TAL"/>
            </w:pPr>
            <w:r w:rsidRPr="00BC508A">
              <w:t>For the IMSI, this field is coded using BCD coding. If the number of identity digits is even then bits 5 to 8 of the last octet shall be filled with an end mark coded as "1111". The format of IMSI is described in 3GPP TS 23.003 [2].</w:t>
            </w:r>
          </w:p>
        </w:tc>
      </w:tr>
      <w:tr w:rsidR="00D74DD5" w:rsidRPr="00BC508A" w14:paraId="208A1B22" w14:textId="77777777" w:rsidTr="00DA71A4">
        <w:trPr>
          <w:cantSplit/>
          <w:jc w:val="center"/>
        </w:trPr>
        <w:tc>
          <w:tcPr>
            <w:tcW w:w="6805" w:type="dxa"/>
            <w:gridSpan w:val="4"/>
          </w:tcPr>
          <w:p w14:paraId="6216D22E" w14:textId="77777777" w:rsidR="00D74DD5" w:rsidRPr="00BC508A" w:rsidRDefault="00D74DD5" w:rsidP="00DA71A4">
            <w:pPr>
              <w:pStyle w:val="TAL"/>
            </w:pPr>
          </w:p>
        </w:tc>
      </w:tr>
      <w:tr w:rsidR="00D74DD5" w:rsidRPr="00BC508A" w14:paraId="40EEF177" w14:textId="77777777" w:rsidTr="00DA71A4">
        <w:trPr>
          <w:cantSplit/>
          <w:jc w:val="center"/>
        </w:trPr>
        <w:tc>
          <w:tcPr>
            <w:tcW w:w="6805" w:type="dxa"/>
            <w:gridSpan w:val="4"/>
          </w:tcPr>
          <w:p w14:paraId="6D3FBAD2" w14:textId="77777777" w:rsidR="00D74DD5" w:rsidRPr="00BC508A" w:rsidRDefault="00D74DD5" w:rsidP="00DA71A4">
            <w:pPr>
              <w:pStyle w:val="TAL"/>
            </w:pPr>
            <w:r w:rsidRPr="00BC508A">
              <w:t>For the MSISDN, this field is coded using BCD coding. The format of MSISDN is described in 3GPP TS 23.003 [2].</w:t>
            </w:r>
          </w:p>
        </w:tc>
      </w:tr>
      <w:tr w:rsidR="00D74DD5" w:rsidRPr="00BC508A" w14:paraId="36698832" w14:textId="77777777" w:rsidTr="00DA71A4">
        <w:trPr>
          <w:cantSplit/>
          <w:jc w:val="center"/>
        </w:trPr>
        <w:tc>
          <w:tcPr>
            <w:tcW w:w="6805" w:type="dxa"/>
            <w:gridSpan w:val="4"/>
          </w:tcPr>
          <w:p w14:paraId="29B240B7" w14:textId="77777777" w:rsidR="00D74DD5" w:rsidRPr="00BC508A" w:rsidRDefault="00D74DD5" w:rsidP="00DA71A4">
            <w:pPr>
              <w:pStyle w:val="TAL"/>
            </w:pPr>
          </w:p>
        </w:tc>
      </w:tr>
      <w:tr w:rsidR="00D74DD5" w:rsidRPr="00BC508A" w14:paraId="0CE7E487" w14:textId="77777777" w:rsidTr="00DA71A4">
        <w:trPr>
          <w:cantSplit/>
          <w:jc w:val="center"/>
        </w:trPr>
        <w:tc>
          <w:tcPr>
            <w:tcW w:w="6805" w:type="dxa"/>
            <w:gridSpan w:val="4"/>
          </w:tcPr>
          <w:p w14:paraId="099AA63B" w14:textId="77777777" w:rsidR="00D74DD5" w:rsidRPr="00BC508A" w:rsidRDefault="00D74DD5" w:rsidP="00DA71A4">
            <w:pPr>
              <w:pStyle w:val="TAL"/>
            </w:pPr>
            <w:r w:rsidRPr="00BC508A">
              <w:t>For the IMEI, this field is coded using BCD coding. The format of the IMEI is described in 3GPP TS 23.003 [2].</w:t>
            </w:r>
          </w:p>
        </w:tc>
      </w:tr>
      <w:tr w:rsidR="00D74DD5" w:rsidRPr="00BC508A" w14:paraId="4A7AFDDE" w14:textId="77777777" w:rsidTr="00DA71A4">
        <w:trPr>
          <w:cantSplit/>
          <w:jc w:val="center"/>
        </w:trPr>
        <w:tc>
          <w:tcPr>
            <w:tcW w:w="6805" w:type="dxa"/>
            <w:gridSpan w:val="4"/>
          </w:tcPr>
          <w:p w14:paraId="3736C046" w14:textId="77777777" w:rsidR="00D74DD5" w:rsidRPr="00BC508A" w:rsidRDefault="00D74DD5" w:rsidP="00DA71A4">
            <w:pPr>
              <w:pStyle w:val="TAL"/>
            </w:pPr>
          </w:p>
        </w:tc>
      </w:tr>
      <w:tr w:rsidR="00D74DD5" w:rsidRPr="00BC508A" w14:paraId="31579EAF" w14:textId="77777777" w:rsidTr="00DA71A4">
        <w:trPr>
          <w:cantSplit/>
          <w:jc w:val="center"/>
        </w:trPr>
        <w:tc>
          <w:tcPr>
            <w:tcW w:w="6805" w:type="dxa"/>
            <w:gridSpan w:val="4"/>
          </w:tcPr>
          <w:p w14:paraId="6B6A0F94" w14:textId="77777777" w:rsidR="00D74DD5" w:rsidRPr="00BC508A" w:rsidRDefault="00D74DD5" w:rsidP="00DA71A4">
            <w:pPr>
              <w:pStyle w:val="TAL"/>
            </w:pPr>
            <w:r w:rsidRPr="00BC508A">
              <w:t>For the IMEISV, this field is coded using BCD coding. Bits 5 to 8 of the last octet shall be filled with an end mark coded as "1111". The format of the IMEISV is described in 3GPP TS 23.003 [2].</w:t>
            </w:r>
          </w:p>
          <w:p w14:paraId="5EE48A1D" w14:textId="77777777" w:rsidR="00D74DD5" w:rsidRPr="00BC508A" w:rsidRDefault="00D74DD5" w:rsidP="00DA71A4">
            <w:pPr>
              <w:pStyle w:val="TAL"/>
            </w:pPr>
          </w:p>
          <w:p w14:paraId="0093635D" w14:textId="3FC8D761" w:rsidR="00D74DD5" w:rsidRPr="00BC508A" w:rsidRDefault="00D74DD5" w:rsidP="00DA71A4">
            <w:pPr>
              <w:pStyle w:val="TAL"/>
            </w:pPr>
            <w:r w:rsidRPr="00BC508A">
              <w:t>Bits 6 to 8 of octet j are spare and shall be coded as zero.</w:t>
            </w:r>
          </w:p>
        </w:tc>
      </w:tr>
      <w:tr w:rsidR="00D74DD5" w:rsidRPr="00BC508A" w14:paraId="11B79588" w14:textId="77777777" w:rsidTr="00DA71A4">
        <w:trPr>
          <w:cantSplit/>
          <w:jc w:val="center"/>
        </w:trPr>
        <w:tc>
          <w:tcPr>
            <w:tcW w:w="6805" w:type="dxa"/>
            <w:gridSpan w:val="4"/>
          </w:tcPr>
          <w:p w14:paraId="096F6663" w14:textId="77777777" w:rsidR="00D74DD5" w:rsidRPr="00BC508A" w:rsidRDefault="00D74DD5" w:rsidP="00DA71A4">
            <w:pPr>
              <w:pStyle w:val="TAL"/>
            </w:pPr>
          </w:p>
        </w:tc>
      </w:tr>
      <w:tr w:rsidR="00D74DD5" w:rsidRPr="00BC508A" w14:paraId="271C7B9A" w14:textId="77777777" w:rsidTr="00DA71A4">
        <w:trPr>
          <w:cantSplit/>
          <w:jc w:val="center"/>
        </w:trPr>
        <w:tc>
          <w:tcPr>
            <w:tcW w:w="6805" w:type="dxa"/>
            <w:gridSpan w:val="4"/>
          </w:tcPr>
          <w:p w14:paraId="4AF04F05" w14:textId="77777777" w:rsidR="00D74DD5" w:rsidRPr="00BC508A" w:rsidRDefault="00D74DD5" w:rsidP="00DA71A4">
            <w:pPr>
              <w:pStyle w:val="TAL"/>
            </w:pPr>
            <w:r w:rsidRPr="00BC508A">
              <w:t>Address type (octet j)</w:t>
            </w:r>
          </w:p>
          <w:p w14:paraId="00145564" w14:textId="77777777" w:rsidR="00D74DD5" w:rsidRPr="00BC508A" w:rsidRDefault="00D74DD5" w:rsidP="00DA71A4">
            <w:pPr>
              <w:pStyle w:val="TAL"/>
            </w:pPr>
            <w:r w:rsidRPr="00BC508A">
              <w:t>Bits</w:t>
            </w:r>
          </w:p>
        </w:tc>
      </w:tr>
      <w:tr w:rsidR="00D74DD5" w:rsidRPr="00BC508A" w14:paraId="165E5A19" w14:textId="77777777" w:rsidTr="00DA71A4">
        <w:trPr>
          <w:cantSplit/>
          <w:jc w:val="center"/>
        </w:trPr>
        <w:tc>
          <w:tcPr>
            <w:tcW w:w="284" w:type="dxa"/>
          </w:tcPr>
          <w:p w14:paraId="0ABE851D" w14:textId="77777777" w:rsidR="00D74DD5" w:rsidRPr="00BC508A" w:rsidRDefault="00D74DD5" w:rsidP="00DA71A4">
            <w:pPr>
              <w:pStyle w:val="TAH"/>
            </w:pPr>
            <w:r w:rsidRPr="00BC508A">
              <w:t>3</w:t>
            </w:r>
          </w:p>
        </w:tc>
        <w:tc>
          <w:tcPr>
            <w:tcW w:w="284" w:type="dxa"/>
          </w:tcPr>
          <w:p w14:paraId="4A055332" w14:textId="77777777" w:rsidR="00D74DD5" w:rsidRPr="00BC508A" w:rsidRDefault="00D74DD5" w:rsidP="00DA71A4">
            <w:pPr>
              <w:pStyle w:val="TAH"/>
            </w:pPr>
            <w:r w:rsidRPr="00BC508A">
              <w:t>2</w:t>
            </w:r>
          </w:p>
        </w:tc>
        <w:tc>
          <w:tcPr>
            <w:tcW w:w="284" w:type="dxa"/>
          </w:tcPr>
          <w:p w14:paraId="49557EB4" w14:textId="77777777" w:rsidR="00D74DD5" w:rsidRPr="00BC508A" w:rsidRDefault="00D74DD5" w:rsidP="00DA71A4">
            <w:pPr>
              <w:pStyle w:val="TAH"/>
            </w:pPr>
            <w:r w:rsidRPr="00BC508A">
              <w:t>1</w:t>
            </w:r>
          </w:p>
        </w:tc>
        <w:tc>
          <w:tcPr>
            <w:tcW w:w="5953" w:type="dxa"/>
          </w:tcPr>
          <w:p w14:paraId="6FEA9B8D" w14:textId="77777777" w:rsidR="00D74DD5" w:rsidRPr="00BC508A" w:rsidRDefault="00D74DD5" w:rsidP="00DA71A4">
            <w:pPr>
              <w:pStyle w:val="TAL"/>
            </w:pPr>
          </w:p>
        </w:tc>
      </w:tr>
      <w:tr w:rsidR="00D74DD5" w:rsidRPr="00BC508A" w14:paraId="44070B50" w14:textId="77777777" w:rsidTr="00DA71A4">
        <w:trPr>
          <w:cantSplit/>
          <w:jc w:val="center"/>
        </w:trPr>
        <w:tc>
          <w:tcPr>
            <w:tcW w:w="284" w:type="dxa"/>
          </w:tcPr>
          <w:p w14:paraId="3CB33DE2" w14:textId="77777777" w:rsidR="00D74DD5" w:rsidRPr="00BC508A" w:rsidRDefault="00D74DD5" w:rsidP="00DA71A4">
            <w:pPr>
              <w:pStyle w:val="TAC"/>
            </w:pPr>
            <w:r w:rsidRPr="00BC508A">
              <w:t>0</w:t>
            </w:r>
          </w:p>
        </w:tc>
        <w:tc>
          <w:tcPr>
            <w:tcW w:w="284" w:type="dxa"/>
          </w:tcPr>
          <w:p w14:paraId="4359E7E9" w14:textId="77777777" w:rsidR="00D74DD5" w:rsidRPr="00BC508A" w:rsidRDefault="00D74DD5" w:rsidP="00DA71A4">
            <w:pPr>
              <w:pStyle w:val="TAC"/>
            </w:pPr>
            <w:r w:rsidRPr="00BC508A">
              <w:t>0</w:t>
            </w:r>
          </w:p>
        </w:tc>
        <w:tc>
          <w:tcPr>
            <w:tcW w:w="284" w:type="dxa"/>
          </w:tcPr>
          <w:p w14:paraId="6B22A331" w14:textId="77777777" w:rsidR="00D74DD5" w:rsidRPr="00BC508A" w:rsidRDefault="00D74DD5" w:rsidP="00DA71A4">
            <w:pPr>
              <w:pStyle w:val="TAC"/>
            </w:pPr>
            <w:r w:rsidRPr="00BC508A">
              <w:t>0</w:t>
            </w:r>
          </w:p>
        </w:tc>
        <w:tc>
          <w:tcPr>
            <w:tcW w:w="5953" w:type="dxa"/>
          </w:tcPr>
          <w:p w14:paraId="2ADB8EEE" w14:textId="77777777" w:rsidR="00D74DD5" w:rsidRPr="00BC508A" w:rsidRDefault="00D74DD5" w:rsidP="00DA71A4">
            <w:pPr>
              <w:pStyle w:val="TAL"/>
            </w:pPr>
            <w:r w:rsidRPr="00BC508A">
              <w:t>No IP Info</w:t>
            </w:r>
          </w:p>
        </w:tc>
      </w:tr>
      <w:tr w:rsidR="00D74DD5" w:rsidRPr="00BC508A" w14:paraId="6CB19513" w14:textId="77777777" w:rsidTr="00DA71A4">
        <w:trPr>
          <w:cantSplit/>
          <w:jc w:val="center"/>
        </w:trPr>
        <w:tc>
          <w:tcPr>
            <w:tcW w:w="284" w:type="dxa"/>
          </w:tcPr>
          <w:p w14:paraId="5D49E782" w14:textId="77777777" w:rsidR="00D74DD5" w:rsidRPr="00BC508A" w:rsidRDefault="00D74DD5" w:rsidP="00DA71A4">
            <w:pPr>
              <w:pStyle w:val="TAC"/>
            </w:pPr>
            <w:r w:rsidRPr="00BC508A">
              <w:t>0</w:t>
            </w:r>
          </w:p>
        </w:tc>
        <w:tc>
          <w:tcPr>
            <w:tcW w:w="284" w:type="dxa"/>
          </w:tcPr>
          <w:p w14:paraId="77435232" w14:textId="77777777" w:rsidR="00D74DD5" w:rsidRPr="00BC508A" w:rsidRDefault="00D74DD5" w:rsidP="00DA71A4">
            <w:pPr>
              <w:pStyle w:val="TAC"/>
            </w:pPr>
            <w:r w:rsidRPr="00BC508A">
              <w:t>0</w:t>
            </w:r>
          </w:p>
        </w:tc>
        <w:tc>
          <w:tcPr>
            <w:tcW w:w="284" w:type="dxa"/>
          </w:tcPr>
          <w:p w14:paraId="6CB53E8C" w14:textId="77777777" w:rsidR="00D74DD5" w:rsidRPr="00BC508A" w:rsidRDefault="00D74DD5" w:rsidP="00DA71A4">
            <w:pPr>
              <w:pStyle w:val="TAC"/>
            </w:pPr>
            <w:r w:rsidRPr="00BC508A">
              <w:t>1</w:t>
            </w:r>
          </w:p>
        </w:tc>
        <w:tc>
          <w:tcPr>
            <w:tcW w:w="5953" w:type="dxa"/>
          </w:tcPr>
          <w:p w14:paraId="002D80C4" w14:textId="77777777" w:rsidR="00D74DD5" w:rsidRPr="00BC508A" w:rsidRDefault="00D74DD5" w:rsidP="00DA71A4">
            <w:pPr>
              <w:pStyle w:val="TAL"/>
            </w:pPr>
            <w:r w:rsidRPr="00BC508A">
              <w:t>IPv4</w:t>
            </w:r>
          </w:p>
        </w:tc>
      </w:tr>
      <w:tr w:rsidR="00D74DD5" w:rsidRPr="00BC508A" w14:paraId="3A0775EB" w14:textId="77777777" w:rsidTr="00DA71A4">
        <w:trPr>
          <w:cantSplit/>
          <w:jc w:val="center"/>
        </w:trPr>
        <w:tc>
          <w:tcPr>
            <w:tcW w:w="284" w:type="dxa"/>
          </w:tcPr>
          <w:p w14:paraId="73B0EABE" w14:textId="77777777" w:rsidR="00D74DD5" w:rsidRPr="00BC508A" w:rsidRDefault="00D74DD5" w:rsidP="00DA71A4">
            <w:pPr>
              <w:pStyle w:val="TAC"/>
            </w:pPr>
            <w:r w:rsidRPr="00BC508A">
              <w:t>0</w:t>
            </w:r>
          </w:p>
        </w:tc>
        <w:tc>
          <w:tcPr>
            <w:tcW w:w="284" w:type="dxa"/>
          </w:tcPr>
          <w:p w14:paraId="652A7860" w14:textId="77777777" w:rsidR="00D74DD5" w:rsidRPr="00BC508A" w:rsidRDefault="00D74DD5" w:rsidP="00DA71A4">
            <w:pPr>
              <w:pStyle w:val="TAC"/>
            </w:pPr>
            <w:r w:rsidRPr="00BC508A">
              <w:t>1</w:t>
            </w:r>
          </w:p>
        </w:tc>
        <w:tc>
          <w:tcPr>
            <w:tcW w:w="284" w:type="dxa"/>
          </w:tcPr>
          <w:p w14:paraId="2958F6BC" w14:textId="77777777" w:rsidR="00D74DD5" w:rsidRPr="00BC508A" w:rsidRDefault="00D74DD5" w:rsidP="00DA71A4">
            <w:pPr>
              <w:pStyle w:val="TAC"/>
            </w:pPr>
            <w:r w:rsidRPr="00BC508A">
              <w:t>0</w:t>
            </w:r>
          </w:p>
        </w:tc>
        <w:tc>
          <w:tcPr>
            <w:tcW w:w="5953" w:type="dxa"/>
          </w:tcPr>
          <w:p w14:paraId="54FE4770" w14:textId="77777777" w:rsidR="00D74DD5" w:rsidRPr="00BC508A" w:rsidRDefault="00D74DD5" w:rsidP="00DA71A4">
            <w:pPr>
              <w:pStyle w:val="TAL"/>
            </w:pPr>
            <w:r w:rsidRPr="00BC508A">
              <w:t>IPv6</w:t>
            </w:r>
          </w:p>
        </w:tc>
      </w:tr>
      <w:tr w:rsidR="00D74DD5" w:rsidRPr="00BC508A" w14:paraId="518BEDF2" w14:textId="77777777" w:rsidTr="00DA71A4">
        <w:trPr>
          <w:cantSplit/>
          <w:jc w:val="center"/>
        </w:trPr>
        <w:tc>
          <w:tcPr>
            <w:tcW w:w="6805" w:type="dxa"/>
            <w:gridSpan w:val="4"/>
          </w:tcPr>
          <w:p w14:paraId="4B43973B" w14:textId="77777777" w:rsidR="00D74DD5" w:rsidRPr="00BC508A" w:rsidRDefault="00D74DD5" w:rsidP="00DA71A4">
            <w:pPr>
              <w:pStyle w:val="TAL"/>
            </w:pPr>
          </w:p>
          <w:p w14:paraId="7B0D8A9F" w14:textId="77777777" w:rsidR="00D74DD5" w:rsidRPr="00BC508A" w:rsidRDefault="00D74DD5" w:rsidP="00DA71A4">
            <w:pPr>
              <w:pStyle w:val="TAL"/>
            </w:pPr>
            <w:r w:rsidRPr="00BC508A">
              <w:t>All other values are reserved.</w:t>
            </w:r>
          </w:p>
        </w:tc>
      </w:tr>
      <w:tr w:rsidR="00D74DD5" w:rsidRPr="00BC508A" w14:paraId="702AC481" w14:textId="77777777" w:rsidTr="00DA71A4">
        <w:trPr>
          <w:cantSplit/>
          <w:jc w:val="center"/>
        </w:trPr>
        <w:tc>
          <w:tcPr>
            <w:tcW w:w="6805" w:type="dxa"/>
            <w:gridSpan w:val="4"/>
          </w:tcPr>
          <w:p w14:paraId="0034443F" w14:textId="77777777" w:rsidR="00D74DD5" w:rsidRPr="00BC508A" w:rsidRDefault="00D74DD5" w:rsidP="00DA71A4">
            <w:pPr>
              <w:pStyle w:val="TAL"/>
            </w:pPr>
          </w:p>
        </w:tc>
      </w:tr>
      <w:tr w:rsidR="00D74DD5" w:rsidRPr="00BC508A" w14:paraId="48DEDEB9" w14:textId="77777777" w:rsidTr="00DA71A4">
        <w:trPr>
          <w:cantSplit/>
          <w:jc w:val="center"/>
        </w:trPr>
        <w:tc>
          <w:tcPr>
            <w:tcW w:w="6805" w:type="dxa"/>
            <w:gridSpan w:val="4"/>
          </w:tcPr>
          <w:p w14:paraId="33C17BBB" w14:textId="77777777" w:rsidR="00D74DD5" w:rsidRPr="00BC508A" w:rsidRDefault="00D74DD5" w:rsidP="00DA71A4">
            <w:pPr>
              <w:pStyle w:val="TAL"/>
            </w:pPr>
            <w:r w:rsidRPr="00BC508A">
              <w:rPr>
                <w:rFonts w:eastAsia="SimSun"/>
                <w:lang w:eastAsia="zh-CN"/>
              </w:rPr>
              <w:t xml:space="preserve">TCP port range for IPv4 indicator (TPRI4I) </w:t>
            </w:r>
            <w:r w:rsidRPr="00BC508A">
              <w:t xml:space="preserve">(octet j+1, bits </w:t>
            </w:r>
            <w:r w:rsidRPr="00BC508A">
              <w:rPr>
                <w:rFonts w:eastAsia="SimSun"/>
                <w:lang w:eastAsia="zh-CN"/>
              </w:rPr>
              <w:t>4</w:t>
            </w:r>
            <w:r w:rsidRPr="00BC508A">
              <w:t>)</w:t>
            </w:r>
          </w:p>
          <w:p w14:paraId="20B48855" w14:textId="77777777" w:rsidR="00D74DD5" w:rsidRPr="00BC508A" w:rsidRDefault="00D74DD5" w:rsidP="00DA71A4">
            <w:pPr>
              <w:pStyle w:val="TAL"/>
            </w:pPr>
            <w:r w:rsidRPr="00BC508A">
              <w:t>Bits</w:t>
            </w:r>
          </w:p>
        </w:tc>
      </w:tr>
      <w:tr w:rsidR="00D74DD5" w:rsidRPr="00BC508A" w14:paraId="2D5B4C4D" w14:textId="77777777" w:rsidTr="00DA71A4">
        <w:trPr>
          <w:cantSplit/>
          <w:jc w:val="center"/>
        </w:trPr>
        <w:tc>
          <w:tcPr>
            <w:tcW w:w="284" w:type="dxa"/>
          </w:tcPr>
          <w:p w14:paraId="291341BD" w14:textId="77777777" w:rsidR="00D74DD5" w:rsidRPr="00BC508A" w:rsidRDefault="00D74DD5" w:rsidP="00DA71A4">
            <w:pPr>
              <w:pStyle w:val="TAH"/>
            </w:pPr>
            <w:r w:rsidRPr="00BC508A">
              <w:t>4</w:t>
            </w:r>
          </w:p>
        </w:tc>
        <w:tc>
          <w:tcPr>
            <w:tcW w:w="284" w:type="dxa"/>
          </w:tcPr>
          <w:p w14:paraId="62CDC407" w14:textId="77777777" w:rsidR="00D74DD5" w:rsidRPr="00BC508A" w:rsidRDefault="00D74DD5" w:rsidP="00DA71A4">
            <w:pPr>
              <w:pStyle w:val="TAH"/>
            </w:pPr>
          </w:p>
        </w:tc>
        <w:tc>
          <w:tcPr>
            <w:tcW w:w="284" w:type="dxa"/>
          </w:tcPr>
          <w:p w14:paraId="0AE62E9E" w14:textId="77777777" w:rsidR="00D74DD5" w:rsidRPr="00BC508A" w:rsidRDefault="00D74DD5" w:rsidP="00DA71A4">
            <w:pPr>
              <w:pStyle w:val="TAH"/>
            </w:pPr>
          </w:p>
        </w:tc>
        <w:tc>
          <w:tcPr>
            <w:tcW w:w="5953" w:type="dxa"/>
          </w:tcPr>
          <w:p w14:paraId="3B97105B" w14:textId="77777777" w:rsidR="00D74DD5" w:rsidRPr="00BC508A" w:rsidRDefault="00D74DD5" w:rsidP="00DA71A4">
            <w:pPr>
              <w:pStyle w:val="TAL"/>
            </w:pPr>
          </w:p>
        </w:tc>
      </w:tr>
      <w:tr w:rsidR="00D74DD5" w:rsidRPr="00BC508A" w14:paraId="4E7CF6AF" w14:textId="77777777" w:rsidTr="00DA71A4">
        <w:trPr>
          <w:cantSplit/>
          <w:jc w:val="center"/>
        </w:trPr>
        <w:tc>
          <w:tcPr>
            <w:tcW w:w="284" w:type="dxa"/>
          </w:tcPr>
          <w:p w14:paraId="228AE643" w14:textId="77777777" w:rsidR="00D74DD5" w:rsidRPr="00BC508A" w:rsidRDefault="00D74DD5" w:rsidP="00DA71A4">
            <w:pPr>
              <w:pStyle w:val="TAC"/>
            </w:pPr>
            <w:r w:rsidRPr="00BC508A">
              <w:t>0</w:t>
            </w:r>
          </w:p>
        </w:tc>
        <w:tc>
          <w:tcPr>
            <w:tcW w:w="284" w:type="dxa"/>
          </w:tcPr>
          <w:p w14:paraId="45B06C56" w14:textId="77777777" w:rsidR="00D74DD5" w:rsidRPr="00BC508A" w:rsidRDefault="00D74DD5" w:rsidP="00DA71A4">
            <w:pPr>
              <w:pStyle w:val="TAC"/>
            </w:pPr>
          </w:p>
        </w:tc>
        <w:tc>
          <w:tcPr>
            <w:tcW w:w="284" w:type="dxa"/>
          </w:tcPr>
          <w:p w14:paraId="1C38EA79" w14:textId="77777777" w:rsidR="00D74DD5" w:rsidRPr="00BC508A" w:rsidRDefault="00D74DD5" w:rsidP="00DA71A4">
            <w:pPr>
              <w:pStyle w:val="TAC"/>
            </w:pPr>
          </w:p>
        </w:tc>
        <w:tc>
          <w:tcPr>
            <w:tcW w:w="5953" w:type="dxa"/>
          </w:tcPr>
          <w:p w14:paraId="4E87E585" w14:textId="77777777" w:rsidR="00D74DD5" w:rsidRPr="00BC508A" w:rsidRDefault="00D74DD5" w:rsidP="00DA71A4">
            <w:pPr>
              <w:pStyle w:val="TAL"/>
            </w:pPr>
            <w:r w:rsidRPr="00BC508A">
              <w:rPr>
                <w:rFonts w:eastAsia="SimSun"/>
                <w:lang w:eastAsia="zh-CN"/>
              </w:rPr>
              <w:t>TCP port range for IPv4 absent</w:t>
            </w:r>
          </w:p>
        </w:tc>
      </w:tr>
      <w:tr w:rsidR="00D74DD5" w:rsidRPr="00BC508A" w14:paraId="7A095F1F" w14:textId="77777777" w:rsidTr="00DA71A4">
        <w:trPr>
          <w:cantSplit/>
          <w:jc w:val="center"/>
        </w:trPr>
        <w:tc>
          <w:tcPr>
            <w:tcW w:w="284" w:type="dxa"/>
          </w:tcPr>
          <w:p w14:paraId="2B106979" w14:textId="77777777" w:rsidR="00D74DD5" w:rsidRPr="00BC508A" w:rsidRDefault="00D74DD5" w:rsidP="00DA71A4">
            <w:pPr>
              <w:pStyle w:val="TAC"/>
            </w:pPr>
            <w:r w:rsidRPr="00BC508A">
              <w:t>1</w:t>
            </w:r>
          </w:p>
        </w:tc>
        <w:tc>
          <w:tcPr>
            <w:tcW w:w="284" w:type="dxa"/>
          </w:tcPr>
          <w:p w14:paraId="2FAB0EE4" w14:textId="77777777" w:rsidR="00D74DD5" w:rsidRPr="00BC508A" w:rsidRDefault="00D74DD5" w:rsidP="00DA71A4">
            <w:pPr>
              <w:pStyle w:val="TAC"/>
            </w:pPr>
          </w:p>
        </w:tc>
        <w:tc>
          <w:tcPr>
            <w:tcW w:w="284" w:type="dxa"/>
          </w:tcPr>
          <w:p w14:paraId="506702B0" w14:textId="77777777" w:rsidR="00D74DD5" w:rsidRPr="00BC508A" w:rsidRDefault="00D74DD5" w:rsidP="00DA71A4">
            <w:pPr>
              <w:pStyle w:val="TAC"/>
            </w:pPr>
          </w:p>
        </w:tc>
        <w:tc>
          <w:tcPr>
            <w:tcW w:w="5953" w:type="dxa"/>
          </w:tcPr>
          <w:p w14:paraId="1ADF0D2E" w14:textId="77777777" w:rsidR="00D74DD5" w:rsidRPr="00BC508A" w:rsidRDefault="00D74DD5" w:rsidP="00DA71A4">
            <w:pPr>
              <w:pStyle w:val="TAL"/>
            </w:pPr>
            <w:r w:rsidRPr="00BC508A">
              <w:rPr>
                <w:rFonts w:eastAsia="SimSun"/>
                <w:lang w:eastAsia="zh-CN"/>
              </w:rPr>
              <w:t>TCP port range for IPv4 present</w:t>
            </w:r>
          </w:p>
        </w:tc>
      </w:tr>
      <w:tr w:rsidR="00D74DD5" w:rsidRPr="00BC508A" w14:paraId="2A0EAB3A" w14:textId="77777777" w:rsidTr="00DA71A4">
        <w:trPr>
          <w:cantSplit/>
          <w:jc w:val="center"/>
        </w:trPr>
        <w:tc>
          <w:tcPr>
            <w:tcW w:w="6805" w:type="dxa"/>
            <w:gridSpan w:val="4"/>
          </w:tcPr>
          <w:p w14:paraId="5493180E" w14:textId="77777777" w:rsidR="00D74DD5" w:rsidRPr="00BC508A" w:rsidRDefault="00D74DD5" w:rsidP="00DA71A4">
            <w:pPr>
              <w:pStyle w:val="TAL"/>
            </w:pPr>
            <w:r w:rsidRPr="00BC508A">
              <w:t xml:space="preserve">If the address type field is not set to "IPv4", the </w:t>
            </w:r>
            <w:r w:rsidRPr="00BC508A">
              <w:rPr>
                <w:rFonts w:eastAsia="SimSun"/>
                <w:lang w:eastAsia="zh-CN"/>
              </w:rPr>
              <w:t>TCP port range for IPv4 indicator bit is set to "TCP port range for IPv4 absent".</w:t>
            </w:r>
          </w:p>
        </w:tc>
      </w:tr>
      <w:tr w:rsidR="00D74DD5" w:rsidRPr="00BC508A" w14:paraId="10766186" w14:textId="77777777" w:rsidTr="00DA71A4">
        <w:trPr>
          <w:cantSplit/>
          <w:jc w:val="center"/>
        </w:trPr>
        <w:tc>
          <w:tcPr>
            <w:tcW w:w="6805" w:type="dxa"/>
            <w:gridSpan w:val="4"/>
          </w:tcPr>
          <w:p w14:paraId="0FCB9741" w14:textId="77777777" w:rsidR="00D74DD5" w:rsidRPr="00BC508A" w:rsidRDefault="00D74DD5" w:rsidP="00DA71A4">
            <w:pPr>
              <w:pStyle w:val="TAL"/>
            </w:pPr>
          </w:p>
        </w:tc>
      </w:tr>
      <w:tr w:rsidR="00D74DD5" w:rsidRPr="00BC508A" w14:paraId="0E254A0B" w14:textId="77777777" w:rsidTr="00DA71A4">
        <w:trPr>
          <w:cantSplit/>
          <w:jc w:val="center"/>
        </w:trPr>
        <w:tc>
          <w:tcPr>
            <w:tcW w:w="6805" w:type="dxa"/>
            <w:gridSpan w:val="4"/>
          </w:tcPr>
          <w:p w14:paraId="2887FB0B" w14:textId="77777777" w:rsidR="00D74DD5" w:rsidRPr="00BC508A" w:rsidRDefault="00D74DD5" w:rsidP="00DA71A4">
            <w:pPr>
              <w:pStyle w:val="TAL"/>
            </w:pPr>
            <w:r w:rsidRPr="00BC508A">
              <w:rPr>
                <w:rFonts w:eastAsia="SimSun"/>
                <w:lang w:eastAsia="zh-CN"/>
              </w:rPr>
              <w:t xml:space="preserve">UDP port range for IPv4 indicator (TPRI4I) </w:t>
            </w:r>
            <w:r w:rsidRPr="00BC508A">
              <w:t xml:space="preserve">(octet j+1, bits </w:t>
            </w:r>
            <w:r w:rsidRPr="00BC508A">
              <w:rPr>
                <w:rFonts w:eastAsia="SimSun"/>
                <w:lang w:eastAsia="zh-CN"/>
              </w:rPr>
              <w:t>5</w:t>
            </w:r>
            <w:r w:rsidRPr="00BC508A">
              <w:t>)</w:t>
            </w:r>
          </w:p>
          <w:p w14:paraId="03B692AB" w14:textId="77777777" w:rsidR="00D74DD5" w:rsidRPr="00BC508A" w:rsidRDefault="00D74DD5" w:rsidP="00DA71A4">
            <w:pPr>
              <w:pStyle w:val="TAL"/>
            </w:pPr>
            <w:r w:rsidRPr="00BC508A">
              <w:t>Bits</w:t>
            </w:r>
          </w:p>
        </w:tc>
      </w:tr>
      <w:tr w:rsidR="00D74DD5" w:rsidRPr="00BC508A" w14:paraId="0D6EA0F1" w14:textId="77777777" w:rsidTr="00DA71A4">
        <w:trPr>
          <w:cantSplit/>
          <w:jc w:val="center"/>
        </w:trPr>
        <w:tc>
          <w:tcPr>
            <w:tcW w:w="284" w:type="dxa"/>
          </w:tcPr>
          <w:p w14:paraId="47964A02" w14:textId="77777777" w:rsidR="00D74DD5" w:rsidRPr="00BC508A" w:rsidRDefault="00D74DD5" w:rsidP="00DA71A4">
            <w:pPr>
              <w:pStyle w:val="TAH"/>
            </w:pPr>
            <w:r w:rsidRPr="00BC508A">
              <w:t>5</w:t>
            </w:r>
          </w:p>
        </w:tc>
        <w:tc>
          <w:tcPr>
            <w:tcW w:w="284" w:type="dxa"/>
          </w:tcPr>
          <w:p w14:paraId="6BA2098A" w14:textId="77777777" w:rsidR="00D74DD5" w:rsidRPr="00BC508A" w:rsidRDefault="00D74DD5" w:rsidP="00DA71A4">
            <w:pPr>
              <w:pStyle w:val="TAH"/>
            </w:pPr>
          </w:p>
        </w:tc>
        <w:tc>
          <w:tcPr>
            <w:tcW w:w="284" w:type="dxa"/>
          </w:tcPr>
          <w:p w14:paraId="4254D2AB" w14:textId="77777777" w:rsidR="00D74DD5" w:rsidRPr="00BC508A" w:rsidRDefault="00D74DD5" w:rsidP="00DA71A4">
            <w:pPr>
              <w:pStyle w:val="TAH"/>
            </w:pPr>
          </w:p>
        </w:tc>
        <w:tc>
          <w:tcPr>
            <w:tcW w:w="5953" w:type="dxa"/>
          </w:tcPr>
          <w:p w14:paraId="4B22B460" w14:textId="77777777" w:rsidR="00D74DD5" w:rsidRPr="00BC508A" w:rsidRDefault="00D74DD5" w:rsidP="00DA71A4">
            <w:pPr>
              <w:pStyle w:val="TAL"/>
            </w:pPr>
          </w:p>
        </w:tc>
      </w:tr>
      <w:tr w:rsidR="00D74DD5" w:rsidRPr="00BC508A" w14:paraId="1761EB25" w14:textId="77777777" w:rsidTr="00DA71A4">
        <w:trPr>
          <w:cantSplit/>
          <w:jc w:val="center"/>
        </w:trPr>
        <w:tc>
          <w:tcPr>
            <w:tcW w:w="284" w:type="dxa"/>
          </w:tcPr>
          <w:p w14:paraId="6820FDC3" w14:textId="77777777" w:rsidR="00D74DD5" w:rsidRPr="00BC508A" w:rsidRDefault="00D74DD5" w:rsidP="00DA71A4">
            <w:pPr>
              <w:pStyle w:val="TAC"/>
            </w:pPr>
            <w:r w:rsidRPr="00BC508A">
              <w:t>0</w:t>
            </w:r>
          </w:p>
        </w:tc>
        <w:tc>
          <w:tcPr>
            <w:tcW w:w="284" w:type="dxa"/>
          </w:tcPr>
          <w:p w14:paraId="54B4153A" w14:textId="77777777" w:rsidR="00D74DD5" w:rsidRPr="00BC508A" w:rsidRDefault="00D74DD5" w:rsidP="00DA71A4">
            <w:pPr>
              <w:pStyle w:val="TAC"/>
            </w:pPr>
          </w:p>
        </w:tc>
        <w:tc>
          <w:tcPr>
            <w:tcW w:w="284" w:type="dxa"/>
          </w:tcPr>
          <w:p w14:paraId="1B9F47C9" w14:textId="77777777" w:rsidR="00D74DD5" w:rsidRPr="00BC508A" w:rsidRDefault="00D74DD5" w:rsidP="00DA71A4">
            <w:pPr>
              <w:pStyle w:val="TAC"/>
            </w:pPr>
          </w:p>
        </w:tc>
        <w:tc>
          <w:tcPr>
            <w:tcW w:w="5953" w:type="dxa"/>
          </w:tcPr>
          <w:p w14:paraId="4891AB35" w14:textId="77777777" w:rsidR="00D74DD5" w:rsidRPr="00BC508A" w:rsidRDefault="00D74DD5" w:rsidP="00DA71A4">
            <w:pPr>
              <w:pStyle w:val="TAL"/>
            </w:pPr>
            <w:r w:rsidRPr="00BC508A">
              <w:rPr>
                <w:rFonts w:eastAsia="SimSun"/>
                <w:lang w:eastAsia="zh-CN"/>
              </w:rPr>
              <w:t>UDP port range for IPv4 absent</w:t>
            </w:r>
          </w:p>
        </w:tc>
      </w:tr>
      <w:tr w:rsidR="00D74DD5" w:rsidRPr="00BC508A" w14:paraId="14D2F5EB" w14:textId="77777777" w:rsidTr="00DA71A4">
        <w:trPr>
          <w:cantSplit/>
          <w:jc w:val="center"/>
        </w:trPr>
        <w:tc>
          <w:tcPr>
            <w:tcW w:w="284" w:type="dxa"/>
          </w:tcPr>
          <w:p w14:paraId="2286AA95" w14:textId="77777777" w:rsidR="00D74DD5" w:rsidRPr="00BC508A" w:rsidRDefault="00D74DD5" w:rsidP="00DA71A4">
            <w:pPr>
              <w:pStyle w:val="TAC"/>
            </w:pPr>
            <w:r w:rsidRPr="00BC508A">
              <w:t>1</w:t>
            </w:r>
          </w:p>
        </w:tc>
        <w:tc>
          <w:tcPr>
            <w:tcW w:w="284" w:type="dxa"/>
          </w:tcPr>
          <w:p w14:paraId="234ADC30" w14:textId="77777777" w:rsidR="00D74DD5" w:rsidRPr="00BC508A" w:rsidRDefault="00D74DD5" w:rsidP="00DA71A4">
            <w:pPr>
              <w:pStyle w:val="TAC"/>
            </w:pPr>
          </w:p>
        </w:tc>
        <w:tc>
          <w:tcPr>
            <w:tcW w:w="284" w:type="dxa"/>
          </w:tcPr>
          <w:p w14:paraId="09EDF0E9" w14:textId="77777777" w:rsidR="00D74DD5" w:rsidRPr="00BC508A" w:rsidRDefault="00D74DD5" w:rsidP="00DA71A4">
            <w:pPr>
              <w:pStyle w:val="TAC"/>
            </w:pPr>
          </w:p>
        </w:tc>
        <w:tc>
          <w:tcPr>
            <w:tcW w:w="5953" w:type="dxa"/>
          </w:tcPr>
          <w:p w14:paraId="083FDB76" w14:textId="77777777" w:rsidR="00D74DD5" w:rsidRPr="00BC508A" w:rsidRDefault="00D74DD5" w:rsidP="00DA71A4">
            <w:pPr>
              <w:pStyle w:val="TAL"/>
            </w:pPr>
            <w:r w:rsidRPr="00BC508A">
              <w:rPr>
                <w:rFonts w:eastAsia="SimSun"/>
                <w:lang w:eastAsia="zh-CN"/>
              </w:rPr>
              <w:t>UDP port range for IPv4 present</w:t>
            </w:r>
          </w:p>
        </w:tc>
      </w:tr>
      <w:tr w:rsidR="00D74DD5" w:rsidRPr="00BC508A" w14:paraId="7B113E4B" w14:textId="77777777" w:rsidTr="00DA71A4">
        <w:trPr>
          <w:cantSplit/>
          <w:jc w:val="center"/>
        </w:trPr>
        <w:tc>
          <w:tcPr>
            <w:tcW w:w="6805" w:type="dxa"/>
            <w:gridSpan w:val="4"/>
          </w:tcPr>
          <w:p w14:paraId="7C30E6C0" w14:textId="77777777" w:rsidR="00D74DD5" w:rsidRPr="00BC508A" w:rsidRDefault="00D74DD5" w:rsidP="00DA71A4">
            <w:pPr>
              <w:pStyle w:val="TAL"/>
            </w:pPr>
            <w:r w:rsidRPr="00BC508A">
              <w:t xml:space="preserve">If the address type field is not set to "IPv4", the </w:t>
            </w:r>
            <w:r w:rsidRPr="00BC508A">
              <w:rPr>
                <w:rFonts w:eastAsia="SimSun"/>
                <w:lang w:eastAsia="zh-CN"/>
              </w:rPr>
              <w:t>UDP port range for IPv4 indicator bit is set to "UDP port range for IPv4 absent".</w:t>
            </w:r>
          </w:p>
        </w:tc>
      </w:tr>
      <w:tr w:rsidR="00D74DD5" w:rsidRPr="00BC508A" w14:paraId="2AFED0DE" w14:textId="77777777" w:rsidTr="00DA71A4">
        <w:trPr>
          <w:cantSplit/>
          <w:jc w:val="center"/>
        </w:trPr>
        <w:tc>
          <w:tcPr>
            <w:tcW w:w="6805" w:type="dxa"/>
            <w:gridSpan w:val="4"/>
          </w:tcPr>
          <w:p w14:paraId="5F8FCED6" w14:textId="77777777" w:rsidR="00D74DD5" w:rsidRPr="00BC508A" w:rsidRDefault="00D74DD5" w:rsidP="00DA71A4">
            <w:pPr>
              <w:pStyle w:val="TAL"/>
            </w:pPr>
          </w:p>
        </w:tc>
      </w:tr>
      <w:tr w:rsidR="00D74DD5" w:rsidRPr="00BC508A" w14:paraId="640CED8E" w14:textId="77777777" w:rsidTr="00DA71A4">
        <w:trPr>
          <w:cantSplit/>
          <w:jc w:val="center"/>
        </w:trPr>
        <w:tc>
          <w:tcPr>
            <w:tcW w:w="6805" w:type="dxa"/>
            <w:gridSpan w:val="4"/>
          </w:tcPr>
          <w:p w14:paraId="0C9FA86C" w14:textId="77777777" w:rsidR="00D74DD5" w:rsidRPr="00BC508A" w:rsidRDefault="00D74DD5" w:rsidP="00DA71A4">
            <w:pPr>
              <w:pStyle w:val="TAL"/>
            </w:pPr>
            <w:r w:rsidRPr="00BC508A">
              <w:t>Address information (octet j+1 to octet j+k)</w:t>
            </w:r>
          </w:p>
        </w:tc>
      </w:tr>
      <w:tr w:rsidR="00D74DD5" w:rsidRPr="00BC508A" w14:paraId="3EEF1F75" w14:textId="77777777" w:rsidTr="00DA71A4">
        <w:trPr>
          <w:cantSplit/>
          <w:jc w:val="center"/>
        </w:trPr>
        <w:tc>
          <w:tcPr>
            <w:tcW w:w="6805" w:type="dxa"/>
            <w:gridSpan w:val="4"/>
          </w:tcPr>
          <w:p w14:paraId="5F0254E0" w14:textId="77777777" w:rsidR="00D74DD5" w:rsidRPr="00BC508A" w:rsidRDefault="00D74DD5" w:rsidP="005665F9">
            <w:pPr>
              <w:pStyle w:val="TAL"/>
            </w:pPr>
            <w:r w:rsidRPr="00BC508A">
              <w:t>If Address type indicates IPv4, the Address information in octet j+1 to octet j+6 contains the IPv4 address and port number. Bit 8 of octet j+1 represents the most significant bit of the IP address and bit 1 of octet j+4 the least significant bit. Bit 8 of octet j+5 represents the most significant bit of the port number and bit 1 of octet j+6 the least significant bit. T</w:t>
            </w:r>
            <w:r w:rsidRPr="00BC508A" w:rsidDel="00DA0884">
              <w:t>he port number</w:t>
            </w:r>
            <w:r w:rsidRPr="00BC508A">
              <w:t xml:space="preserve"> is a port number from the TCP port range or the UDP port range, assigned to the remote UE in the NAT function of ProSe layer-3 UE-to-network relay.</w:t>
            </w:r>
          </w:p>
          <w:p w14:paraId="777EEB9D" w14:textId="77777777" w:rsidR="00D74DD5" w:rsidRPr="00BC508A" w:rsidRDefault="00D74DD5" w:rsidP="005665F9">
            <w:pPr>
              <w:pStyle w:val="TAL"/>
            </w:pPr>
            <w:r w:rsidRPr="00BC508A">
              <w:t>If Address type indicates IPv6, the Address information in octet j+1 to octet j+8 contains the /64 IPv6 prefix of a remote UE. Bit 8 of octet j+1 represents the most significant bit of the /64 IPv6 prefix and bit 1 of octet j+8 the least significant bit.</w:t>
            </w:r>
          </w:p>
          <w:p w14:paraId="5B21E8DC" w14:textId="77777777" w:rsidR="00D74DD5" w:rsidRPr="00BC508A" w:rsidRDefault="00D74DD5" w:rsidP="00DA71A4">
            <w:pPr>
              <w:pStyle w:val="TAL"/>
            </w:pPr>
            <w:r w:rsidRPr="00BC508A">
              <w:t>If Address type indicates No IP info, the Address information octets are not included.</w:t>
            </w:r>
          </w:p>
        </w:tc>
      </w:tr>
      <w:tr w:rsidR="00D74DD5" w:rsidRPr="00BC508A" w14:paraId="09F92DAC" w14:textId="77777777" w:rsidTr="00DA71A4">
        <w:trPr>
          <w:cantSplit/>
          <w:jc w:val="center"/>
        </w:trPr>
        <w:tc>
          <w:tcPr>
            <w:tcW w:w="6805" w:type="dxa"/>
            <w:gridSpan w:val="4"/>
          </w:tcPr>
          <w:p w14:paraId="769695AE" w14:textId="77777777" w:rsidR="00D74DD5" w:rsidRPr="00BC508A" w:rsidRDefault="00D74DD5" w:rsidP="00DA71A4">
            <w:pPr>
              <w:pStyle w:val="TAL"/>
            </w:pPr>
          </w:p>
        </w:tc>
      </w:tr>
      <w:tr w:rsidR="00D74DD5" w:rsidRPr="00BC508A" w14:paraId="0E889BD1" w14:textId="77777777" w:rsidTr="00DA71A4">
        <w:trPr>
          <w:cantSplit/>
          <w:jc w:val="center"/>
        </w:trPr>
        <w:tc>
          <w:tcPr>
            <w:tcW w:w="6805" w:type="dxa"/>
            <w:gridSpan w:val="4"/>
          </w:tcPr>
          <w:p w14:paraId="3759E3E5" w14:textId="77777777" w:rsidR="00D74DD5" w:rsidRPr="00BC508A" w:rsidDel="00DA0884" w:rsidRDefault="00D74DD5" w:rsidP="00DA71A4">
            <w:pPr>
              <w:pStyle w:val="TAL"/>
            </w:pPr>
            <w:r w:rsidRPr="00BC508A">
              <w:rPr>
                <w:rFonts w:eastAsia="SimSun"/>
                <w:lang w:eastAsia="zh-CN"/>
              </w:rPr>
              <w:t xml:space="preserve">UDP port range for IPv4 </w:t>
            </w:r>
            <w:r w:rsidRPr="00BC508A">
              <w:t>(octet (j+k+1) to octet (j+k+4))</w:t>
            </w:r>
          </w:p>
        </w:tc>
      </w:tr>
      <w:tr w:rsidR="00D74DD5" w:rsidRPr="00BC508A" w14:paraId="3848A4ED" w14:textId="77777777" w:rsidTr="00DA71A4">
        <w:trPr>
          <w:cantSplit/>
          <w:jc w:val="center"/>
        </w:trPr>
        <w:tc>
          <w:tcPr>
            <w:tcW w:w="6805" w:type="dxa"/>
            <w:gridSpan w:val="4"/>
          </w:tcPr>
          <w:p w14:paraId="29CE4950" w14:textId="77777777" w:rsidR="00D74DD5" w:rsidRPr="00BC508A" w:rsidRDefault="00D74DD5" w:rsidP="00DA71A4">
            <w:pPr>
              <w:pStyle w:val="TAL"/>
              <w:rPr>
                <w:rFonts w:eastAsia="SimSun"/>
                <w:lang w:eastAsia="zh-CN"/>
              </w:rPr>
            </w:pPr>
            <w:r w:rsidRPr="00BC508A">
              <w:rPr>
                <w:rFonts w:eastAsia="SimSun"/>
                <w:lang w:eastAsia="zh-CN"/>
              </w:rPr>
              <w:t xml:space="preserve">The UDP port range for IPv4 </w:t>
            </w:r>
            <w:r w:rsidRPr="00BC508A">
              <w:t xml:space="preserve">field </w:t>
            </w:r>
            <w:r w:rsidRPr="00BC508A">
              <w:rPr>
                <w:rFonts w:eastAsia="SimSun"/>
                <w:lang w:eastAsia="zh-CN"/>
              </w:rPr>
              <w:t xml:space="preserve">consists of the lowest UDP port number </w:t>
            </w:r>
            <w:r w:rsidRPr="00BC508A">
              <w:t xml:space="preserve">field </w:t>
            </w:r>
            <w:r w:rsidRPr="00BC508A">
              <w:rPr>
                <w:rFonts w:eastAsia="SimSun"/>
                <w:lang w:eastAsia="zh-CN"/>
              </w:rPr>
              <w:t xml:space="preserve">followed by the highest UDP port number </w:t>
            </w:r>
            <w:r w:rsidRPr="00BC508A">
              <w:t>field</w:t>
            </w:r>
            <w:r w:rsidRPr="00BC508A">
              <w:rPr>
                <w:rFonts w:eastAsia="SimSun"/>
                <w:lang w:eastAsia="zh-CN"/>
              </w:rPr>
              <w:t xml:space="preserve">, of the UDP port range assigned </w:t>
            </w:r>
            <w:r w:rsidRPr="00BC508A">
              <w:rPr>
                <w:rFonts w:eastAsia="SimSun"/>
              </w:rPr>
              <w:t>to</w:t>
            </w:r>
            <w:r w:rsidRPr="00BC508A">
              <w:rPr>
                <w:rFonts w:eastAsia="SimSun"/>
                <w:lang w:eastAsia="zh-CN"/>
              </w:rPr>
              <w:t xml:space="preserve"> the remote UE in the NAT function of ProSe layer-3 UE-to-network </w:t>
            </w:r>
            <w:r w:rsidRPr="00BC508A">
              <w:rPr>
                <w:rFonts w:eastAsia="SimSun"/>
              </w:rPr>
              <w:t>relay</w:t>
            </w:r>
            <w:r w:rsidRPr="00BC508A">
              <w:rPr>
                <w:rFonts w:eastAsia="SimSun"/>
                <w:lang w:eastAsia="zh-CN"/>
              </w:rPr>
              <w:t>.</w:t>
            </w:r>
          </w:p>
          <w:p w14:paraId="69DF583A" w14:textId="77777777" w:rsidR="00D74DD5" w:rsidRPr="00BC508A" w:rsidRDefault="00D74DD5" w:rsidP="00DA71A4">
            <w:pPr>
              <w:pStyle w:val="TAL"/>
            </w:pPr>
            <w:r w:rsidRPr="00BC508A">
              <w:rPr>
                <w:rFonts w:eastAsia="SimSun"/>
                <w:lang w:eastAsia="zh-CN"/>
              </w:rPr>
              <w:t xml:space="preserve">If the UDP port range for IPv4 indicator bit is set to "UDP port range for IPv4 present" then the </w:t>
            </w:r>
            <w:r w:rsidRPr="00BC508A">
              <w:t>UDP port range for IPv4 field is present otherwise the UDP port range for IPv4 field is absent.</w:t>
            </w:r>
          </w:p>
        </w:tc>
      </w:tr>
      <w:tr w:rsidR="00D74DD5" w:rsidRPr="00BC508A" w14:paraId="5920252D" w14:textId="77777777" w:rsidTr="00DA71A4">
        <w:trPr>
          <w:cantSplit/>
          <w:jc w:val="center"/>
        </w:trPr>
        <w:tc>
          <w:tcPr>
            <w:tcW w:w="6805" w:type="dxa"/>
            <w:gridSpan w:val="4"/>
          </w:tcPr>
          <w:p w14:paraId="55EBFB9A" w14:textId="77777777" w:rsidR="00D74DD5" w:rsidRPr="00BC508A" w:rsidRDefault="00D74DD5" w:rsidP="00DA71A4">
            <w:pPr>
              <w:pStyle w:val="TAL"/>
              <w:rPr>
                <w:rFonts w:eastAsia="SimSun"/>
                <w:lang w:eastAsia="zh-CN"/>
              </w:rPr>
            </w:pPr>
          </w:p>
        </w:tc>
      </w:tr>
      <w:tr w:rsidR="00D74DD5" w:rsidRPr="00BC508A" w14:paraId="2B10DF72" w14:textId="77777777" w:rsidTr="00DA71A4">
        <w:trPr>
          <w:cantSplit/>
          <w:jc w:val="center"/>
        </w:trPr>
        <w:tc>
          <w:tcPr>
            <w:tcW w:w="6805" w:type="dxa"/>
            <w:gridSpan w:val="4"/>
          </w:tcPr>
          <w:p w14:paraId="413F0E35" w14:textId="77777777" w:rsidR="00D74DD5" w:rsidRPr="00BC508A" w:rsidRDefault="00D74DD5" w:rsidP="00DA71A4">
            <w:pPr>
              <w:pStyle w:val="TAL"/>
              <w:rPr>
                <w:rFonts w:eastAsia="SimSun"/>
                <w:lang w:eastAsia="zh-CN"/>
              </w:rPr>
            </w:pPr>
            <w:r w:rsidRPr="00BC508A">
              <w:rPr>
                <w:rFonts w:eastAsia="SimSun"/>
                <w:lang w:eastAsia="zh-CN"/>
              </w:rPr>
              <w:t xml:space="preserve">TCP port range for IPv4 </w:t>
            </w:r>
            <w:r w:rsidRPr="00BC508A">
              <w:t>(octet l to octet l+3)</w:t>
            </w:r>
          </w:p>
        </w:tc>
      </w:tr>
      <w:tr w:rsidR="00D74DD5" w:rsidRPr="00BC508A" w14:paraId="3B957C9C" w14:textId="77777777" w:rsidTr="00DA71A4">
        <w:trPr>
          <w:cantSplit/>
          <w:jc w:val="center"/>
        </w:trPr>
        <w:tc>
          <w:tcPr>
            <w:tcW w:w="6805" w:type="dxa"/>
            <w:gridSpan w:val="4"/>
          </w:tcPr>
          <w:p w14:paraId="4158EA3C" w14:textId="77777777" w:rsidR="00D74DD5" w:rsidRPr="00BC508A" w:rsidRDefault="00D74DD5" w:rsidP="00DA71A4">
            <w:pPr>
              <w:pStyle w:val="TAL"/>
              <w:rPr>
                <w:rFonts w:eastAsia="SimSun"/>
                <w:lang w:eastAsia="zh-CN"/>
              </w:rPr>
            </w:pPr>
            <w:r w:rsidRPr="00BC508A">
              <w:rPr>
                <w:rFonts w:eastAsia="SimSun"/>
                <w:lang w:eastAsia="zh-CN"/>
              </w:rPr>
              <w:t xml:space="preserve">The TCP port range for IPv4 </w:t>
            </w:r>
            <w:r w:rsidRPr="00BC508A">
              <w:t xml:space="preserve">field </w:t>
            </w:r>
            <w:r w:rsidRPr="00BC508A">
              <w:rPr>
                <w:rFonts w:eastAsia="SimSun"/>
                <w:lang w:eastAsia="zh-CN"/>
              </w:rPr>
              <w:t xml:space="preserve">consists of the lowest TCP port number </w:t>
            </w:r>
            <w:r w:rsidRPr="00BC508A">
              <w:t xml:space="preserve">field </w:t>
            </w:r>
            <w:r w:rsidRPr="00BC508A">
              <w:rPr>
                <w:rFonts w:eastAsia="SimSun"/>
                <w:lang w:eastAsia="zh-CN"/>
              </w:rPr>
              <w:t xml:space="preserve">followed by highest TCP port number </w:t>
            </w:r>
            <w:r w:rsidRPr="00BC508A">
              <w:t>field</w:t>
            </w:r>
            <w:r w:rsidRPr="00BC508A">
              <w:rPr>
                <w:rFonts w:eastAsia="SimSun"/>
                <w:lang w:eastAsia="zh-CN"/>
              </w:rPr>
              <w:t xml:space="preserve">, of the TCP port range assigned </w:t>
            </w:r>
            <w:r w:rsidRPr="00BC508A">
              <w:rPr>
                <w:rFonts w:eastAsia="SimSun"/>
              </w:rPr>
              <w:t>to</w:t>
            </w:r>
            <w:r w:rsidRPr="00BC508A">
              <w:rPr>
                <w:rFonts w:eastAsia="SimSun"/>
                <w:lang w:eastAsia="zh-CN"/>
              </w:rPr>
              <w:t xml:space="preserve"> the remote UE in the NAT function of ProSe layer-3 UE-to-network </w:t>
            </w:r>
            <w:r w:rsidRPr="00BC508A">
              <w:rPr>
                <w:rFonts w:eastAsia="SimSun"/>
              </w:rPr>
              <w:t>relay</w:t>
            </w:r>
            <w:r w:rsidRPr="00BC508A">
              <w:rPr>
                <w:rFonts w:eastAsia="SimSun"/>
                <w:lang w:eastAsia="zh-CN"/>
              </w:rPr>
              <w:t>.</w:t>
            </w:r>
          </w:p>
          <w:p w14:paraId="0B1EE720" w14:textId="77777777" w:rsidR="00D74DD5" w:rsidRPr="00BC508A" w:rsidRDefault="00D74DD5" w:rsidP="00DA71A4">
            <w:pPr>
              <w:pStyle w:val="TAL"/>
            </w:pPr>
            <w:r w:rsidRPr="00BC508A">
              <w:rPr>
                <w:rFonts w:eastAsia="SimSun"/>
                <w:lang w:eastAsia="zh-CN"/>
              </w:rPr>
              <w:t xml:space="preserve">If the TCP port range for IPv4 indicator bit is set to "TCP port range for IPv4 present" then the </w:t>
            </w:r>
            <w:r w:rsidRPr="00BC508A">
              <w:t>TCP port range for IPv4 field is present otherwise the TCP port range for IPv4 field is absent.</w:t>
            </w:r>
          </w:p>
        </w:tc>
      </w:tr>
      <w:tr w:rsidR="00D74DD5" w:rsidRPr="00BC508A" w14:paraId="7ED03847" w14:textId="77777777" w:rsidTr="00DA71A4">
        <w:trPr>
          <w:cantSplit/>
          <w:jc w:val="center"/>
        </w:trPr>
        <w:tc>
          <w:tcPr>
            <w:tcW w:w="6805" w:type="dxa"/>
            <w:gridSpan w:val="4"/>
          </w:tcPr>
          <w:p w14:paraId="70DA392C" w14:textId="77777777" w:rsidR="00D74DD5" w:rsidRPr="00BC508A" w:rsidRDefault="00D74DD5" w:rsidP="00DA71A4">
            <w:pPr>
              <w:pStyle w:val="TAL"/>
              <w:rPr>
                <w:rFonts w:eastAsia="SimSun"/>
                <w:lang w:eastAsia="zh-CN"/>
              </w:rPr>
            </w:pPr>
          </w:p>
        </w:tc>
      </w:tr>
      <w:tr w:rsidR="00D74DD5" w:rsidRPr="00BC508A" w14:paraId="08703025" w14:textId="77777777" w:rsidTr="00DA71A4">
        <w:trPr>
          <w:cantSplit/>
          <w:jc w:val="center"/>
        </w:trPr>
        <w:tc>
          <w:tcPr>
            <w:tcW w:w="6805" w:type="dxa"/>
            <w:gridSpan w:val="4"/>
          </w:tcPr>
          <w:p w14:paraId="150C0032" w14:textId="77777777" w:rsidR="00D74DD5" w:rsidRPr="00BC508A" w:rsidRDefault="00D74DD5" w:rsidP="00DA71A4">
            <w:pPr>
              <w:pStyle w:val="TAL"/>
              <w:rPr>
                <w:rFonts w:eastAsia="SimSun"/>
                <w:lang w:eastAsia="zh-CN"/>
              </w:rPr>
            </w:pPr>
            <w:r w:rsidRPr="00BC508A">
              <w:rPr>
                <w:rFonts w:eastAsia="SimSun"/>
                <w:lang w:eastAsia="zh-CN"/>
              </w:rPr>
              <w:t xml:space="preserve">Each port number </w:t>
            </w:r>
            <w:r w:rsidRPr="00BC508A">
              <w:t xml:space="preserve">field </w:t>
            </w:r>
            <w:r w:rsidRPr="00BC508A">
              <w:rPr>
                <w:rFonts w:eastAsia="SimSun"/>
                <w:lang w:eastAsia="zh-CN"/>
              </w:rPr>
              <w:t xml:space="preserve">is two octets long and </w:t>
            </w:r>
            <w:r w:rsidRPr="00BC508A">
              <w:t>bit 8 of first octet of the port number field represents the most significant bit of the port number and bit 1 of second octet of the port number field the least significant bit.</w:t>
            </w:r>
          </w:p>
        </w:tc>
      </w:tr>
      <w:tr w:rsidR="00D74DD5" w:rsidRPr="00BC508A" w14:paraId="6A6D54D3" w14:textId="77777777" w:rsidTr="005665F9">
        <w:trPr>
          <w:cantSplit/>
          <w:jc w:val="center"/>
        </w:trPr>
        <w:tc>
          <w:tcPr>
            <w:tcW w:w="6805" w:type="dxa"/>
            <w:gridSpan w:val="4"/>
            <w:tcBorders>
              <w:bottom w:val="single" w:sz="4" w:space="0" w:color="auto"/>
            </w:tcBorders>
          </w:tcPr>
          <w:p w14:paraId="52F3B4D6" w14:textId="77777777" w:rsidR="00D74DD5" w:rsidRPr="00BC508A" w:rsidRDefault="00D74DD5" w:rsidP="00DA71A4">
            <w:pPr>
              <w:pStyle w:val="TAL"/>
              <w:rPr>
                <w:rFonts w:eastAsia="SimSun"/>
                <w:lang w:eastAsia="zh-CN"/>
              </w:rPr>
            </w:pPr>
          </w:p>
        </w:tc>
      </w:tr>
      <w:tr w:rsidR="00D74DD5" w:rsidRPr="00BC508A" w14:paraId="09D4FE36" w14:textId="77777777" w:rsidTr="005665F9">
        <w:trPr>
          <w:cantSplit/>
          <w:jc w:val="center"/>
        </w:trPr>
        <w:tc>
          <w:tcPr>
            <w:tcW w:w="6805" w:type="dxa"/>
            <w:gridSpan w:val="4"/>
            <w:tcBorders>
              <w:top w:val="single" w:sz="4" w:space="0" w:color="auto"/>
              <w:bottom w:val="single" w:sz="4" w:space="0" w:color="auto"/>
            </w:tcBorders>
          </w:tcPr>
          <w:p w14:paraId="7F5C0FBF" w14:textId="77777777" w:rsidR="00D74DD5" w:rsidRPr="00BC508A" w:rsidRDefault="00D74DD5" w:rsidP="005665F9">
            <w:pPr>
              <w:pStyle w:val="TAN"/>
              <w:rPr>
                <w:rFonts w:eastAsia="SimSun"/>
                <w:lang w:eastAsia="zh-CN"/>
              </w:rPr>
            </w:pPr>
            <w:r w:rsidRPr="00BC508A">
              <w:t>NOTE:</w:t>
            </w:r>
            <w:r w:rsidRPr="00BC508A">
              <w:tab/>
              <w:t>In the present release of the specification, providing information for IP protocols other than UDP or TCP is not specified.</w:t>
            </w:r>
          </w:p>
        </w:tc>
      </w:tr>
    </w:tbl>
    <w:p w14:paraId="3CE7721F" w14:textId="77777777" w:rsidR="00D40C70" w:rsidRPr="00BC508A" w:rsidRDefault="00D40C70" w:rsidP="00D40C70"/>
    <w:p w14:paraId="516CFD7E" w14:textId="77777777" w:rsidR="00D40C70" w:rsidRPr="00BC508A" w:rsidRDefault="00D40C70" w:rsidP="00295835">
      <w:pPr>
        <w:pStyle w:val="Heading4"/>
      </w:pPr>
      <w:bookmarkStart w:id="8835" w:name="_Toc20218692"/>
      <w:bookmarkStart w:id="8836" w:name="_Toc27744581"/>
      <w:bookmarkStart w:id="8837" w:name="_Toc35960155"/>
      <w:bookmarkStart w:id="8838" w:name="_Toc45203594"/>
      <w:bookmarkStart w:id="8839" w:name="_Toc45700970"/>
      <w:bookmarkStart w:id="8840" w:name="_Toc51920706"/>
      <w:bookmarkStart w:id="8841" w:name="_Toc68251766"/>
      <w:bookmarkStart w:id="8842" w:name="_Toc187414734"/>
      <w:r w:rsidRPr="00BC508A">
        <w:t>9.9.4.21</w:t>
      </w:r>
      <w:r w:rsidRPr="00BC508A">
        <w:tab/>
        <w:t>PKMF address</w:t>
      </w:r>
      <w:bookmarkEnd w:id="8835"/>
      <w:bookmarkEnd w:id="8836"/>
      <w:bookmarkEnd w:id="8837"/>
      <w:bookmarkEnd w:id="8838"/>
      <w:bookmarkEnd w:id="8839"/>
      <w:bookmarkEnd w:id="8840"/>
      <w:bookmarkEnd w:id="8841"/>
      <w:bookmarkEnd w:id="8842"/>
    </w:p>
    <w:p w14:paraId="5D45BC70" w14:textId="77777777" w:rsidR="00D40C70" w:rsidRPr="00BC508A" w:rsidRDefault="00D40C70" w:rsidP="00D40C70">
      <w:r w:rsidRPr="00BC508A">
        <w:t>The purpose of the PKMF address information element is to provide IP address of a ProSe Key Management Function associated with remote UEs connected to or disconnected from a UE acting as a ProSe UE-to-network relay.</w:t>
      </w:r>
    </w:p>
    <w:p w14:paraId="575B0395" w14:textId="77777777" w:rsidR="00D40C70" w:rsidRPr="00BC508A" w:rsidRDefault="00D40C70" w:rsidP="00D40C70">
      <w:r w:rsidRPr="00BC508A">
        <w:t>The PKMF address information element is coded as shown in figure 9.9.4.21.1 and table 9.9.4.21.1.</w:t>
      </w:r>
    </w:p>
    <w:p w14:paraId="59A53E5F" w14:textId="77777777" w:rsidR="00D40C70" w:rsidRPr="00BC508A" w:rsidRDefault="00D40C70" w:rsidP="00D40C70">
      <w:r w:rsidRPr="00BC508A">
        <w:t>The PKMF address is a type 4 information element with a minimum length of 3 octets and a maximum length of 19 octets.</w:t>
      </w:r>
    </w:p>
    <w:p w14:paraId="3356BB26"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13"/>
        <w:gridCol w:w="710"/>
        <w:gridCol w:w="710"/>
        <w:gridCol w:w="709"/>
        <w:gridCol w:w="712"/>
        <w:gridCol w:w="1134"/>
      </w:tblGrid>
      <w:tr w:rsidR="00D40C70" w:rsidRPr="00BC508A" w14:paraId="3C72BF46" w14:textId="77777777" w:rsidTr="00E6030B">
        <w:trPr>
          <w:cantSplit/>
          <w:jc w:val="center"/>
        </w:trPr>
        <w:tc>
          <w:tcPr>
            <w:tcW w:w="709" w:type="dxa"/>
            <w:tcBorders>
              <w:top w:val="nil"/>
              <w:left w:val="nil"/>
              <w:bottom w:val="nil"/>
              <w:right w:val="nil"/>
            </w:tcBorders>
          </w:tcPr>
          <w:p w14:paraId="21566537" w14:textId="77777777" w:rsidR="00D40C70" w:rsidRPr="00BC508A" w:rsidRDefault="00D40C70" w:rsidP="00E6030B">
            <w:pPr>
              <w:pStyle w:val="TAC"/>
            </w:pPr>
            <w:r w:rsidRPr="00BC508A">
              <w:t>8</w:t>
            </w:r>
          </w:p>
        </w:tc>
        <w:tc>
          <w:tcPr>
            <w:tcW w:w="709" w:type="dxa"/>
            <w:tcBorders>
              <w:top w:val="nil"/>
              <w:left w:val="nil"/>
              <w:bottom w:val="nil"/>
              <w:right w:val="nil"/>
            </w:tcBorders>
          </w:tcPr>
          <w:p w14:paraId="0A75C29B" w14:textId="77777777" w:rsidR="00D40C70" w:rsidRPr="00BC508A" w:rsidRDefault="00D40C70" w:rsidP="00E6030B">
            <w:pPr>
              <w:pStyle w:val="TAC"/>
            </w:pPr>
            <w:r w:rsidRPr="00BC508A">
              <w:t>7</w:t>
            </w:r>
          </w:p>
        </w:tc>
        <w:tc>
          <w:tcPr>
            <w:tcW w:w="709" w:type="dxa"/>
            <w:tcBorders>
              <w:top w:val="nil"/>
              <w:left w:val="nil"/>
              <w:bottom w:val="nil"/>
              <w:right w:val="nil"/>
            </w:tcBorders>
          </w:tcPr>
          <w:p w14:paraId="62B75CB1" w14:textId="77777777" w:rsidR="00D40C70" w:rsidRPr="00BC508A" w:rsidRDefault="00D40C70" w:rsidP="00E6030B">
            <w:pPr>
              <w:pStyle w:val="TAC"/>
            </w:pPr>
            <w:r w:rsidRPr="00BC508A">
              <w:t>6</w:t>
            </w:r>
          </w:p>
        </w:tc>
        <w:tc>
          <w:tcPr>
            <w:tcW w:w="713" w:type="dxa"/>
            <w:tcBorders>
              <w:top w:val="nil"/>
              <w:left w:val="nil"/>
              <w:bottom w:val="nil"/>
              <w:right w:val="nil"/>
            </w:tcBorders>
          </w:tcPr>
          <w:p w14:paraId="2F6BEED5" w14:textId="77777777" w:rsidR="00D40C70" w:rsidRPr="00BC508A" w:rsidRDefault="00D40C70" w:rsidP="00E6030B">
            <w:pPr>
              <w:pStyle w:val="TAC"/>
            </w:pPr>
            <w:r w:rsidRPr="00BC508A">
              <w:t>5</w:t>
            </w:r>
          </w:p>
        </w:tc>
        <w:tc>
          <w:tcPr>
            <w:tcW w:w="710" w:type="dxa"/>
            <w:tcBorders>
              <w:top w:val="nil"/>
              <w:left w:val="nil"/>
              <w:bottom w:val="nil"/>
              <w:right w:val="nil"/>
            </w:tcBorders>
          </w:tcPr>
          <w:p w14:paraId="5AB636DF" w14:textId="77777777" w:rsidR="00D40C70" w:rsidRPr="00BC508A" w:rsidRDefault="00D40C70" w:rsidP="00E6030B">
            <w:pPr>
              <w:pStyle w:val="TAC"/>
            </w:pPr>
            <w:r w:rsidRPr="00BC508A">
              <w:t>4</w:t>
            </w:r>
          </w:p>
        </w:tc>
        <w:tc>
          <w:tcPr>
            <w:tcW w:w="710" w:type="dxa"/>
            <w:tcBorders>
              <w:top w:val="nil"/>
              <w:left w:val="nil"/>
              <w:bottom w:val="nil"/>
              <w:right w:val="nil"/>
            </w:tcBorders>
          </w:tcPr>
          <w:p w14:paraId="1B63EC85" w14:textId="77777777" w:rsidR="00D40C70" w:rsidRPr="00BC508A" w:rsidRDefault="00D40C70" w:rsidP="00E6030B">
            <w:pPr>
              <w:pStyle w:val="TAC"/>
            </w:pPr>
            <w:r w:rsidRPr="00BC508A">
              <w:t>3</w:t>
            </w:r>
          </w:p>
        </w:tc>
        <w:tc>
          <w:tcPr>
            <w:tcW w:w="709" w:type="dxa"/>
            <w:tcBorders>
              <w:top w:val="nil"/>
              <w:left w:val="nil"/>
              <w:bottom w:val="nil"/>
              <w:right w:val="nil"/>
            </w:tcBorders>
          </w:tcPr>
          <w:p w14:paraId="6375662F" w14:textId="77777777" w:rsidR="00D40C70" w:rsidRPr="00BC508A" w:rsidRDefault="00D40C70" w:rsidP="00E6030B">
            <w:pPr>
              <w:pStyle w:val="TAC"/>
            </w:pPr>
            <w:r w:rsidRPr="00BC508A">
              <w:t>2</w:t>
            </w:r>
          </w:p>
        </w:tc>
        <w:tc>
          <w:tcPr>
            <w:tcW w:w="712" w:type="dxa"/>
            <w:tcBorders>
              <w:top w:val="nil"/>
              <w:left w:val="nil"/>
              <w:bottom w:val="nil"/>
              <w:right w:val="nil"/>
            </w:tcBorders>
          </w:tcPr>
          <w:p w14:paraId="29DDF7EF" w14:textId="77777777" w:rsidR="00D40C70" w:rsidRPr="00BC508A" w:rsidRDefault="00D40C70" w:rsidP="00E6030B">
            <w:pPr>
              <w:pStyle w:val="TAC"/>
            </w:pPr>
            <w:r w:rsidRPr="00BC508A">
              <w:t>1</w:t>
            </w:r>
          </w:p>
        </w:tc>
        <w:tc>
          <w:tcPr>
            <w:tcW w:w="1134" w:type="dxa"/>
            <w:tcBorders>
              <w:top w:val="nil"/>
              <w:left w:val="nil"/>
              <w:bottom w:val="nil"/>
              <w:right w:val="nil"/>
            </w:tcBorders>
          </w:tcPr>
          <w:p w14:paraId="437D6404" w14:textId="77777777" w:rsidR="00D40C70" w:rsidRPr="00BC508A" w:rsidRDefault="00D40C70" w:rsidP="00E6030B">
            <w:pPr>
              <w:pStyle w:val="TAL"/>
            </w:pPr>
          </w:p>
        </w:tc>
      </w:tr>
      <w:tr w:rsidR="00D40C70" w:rsidRPr="00BC508A" w14:paraId="1609325F" w14:textId="77777777" w:rsidTr="00E6030B">
        <w:trPr>
          <w:cantSplit/>
          <w:jc w:val="center"/>
        </w:trPr>
        <w:tc>
          <w:tcPr>
            <w:tcW w:w="5681" w:type="dxa"/>
            <w:gridSpan w:val="8"/>
            <w:tcBorders>
              <w:top w:val="single" w:sz="4" w:space="0" w:color="auto"/>
              <w:right w:val="single" w:sz="4" w:space="0" w:color="auto"/>
            </w:tcBorders>
          </w:tcPr>
          <w:p w14:paraId="1920C7C2" w14:textId="77777777" w:rsidR="00D40C70" w:rsidRPr="00BC508A" w:rsidRDefault="00D40C70" w:rsidP="00E6030B">
            <w:pPr>
              <w:pStyle w:val="TAC"/>
            </w:pPr>
            <w:r w:rsidRPr="00BC508A">
              <w:t>PKMF address IEI</w:t>
            </w:r>
          </w:p>
        </w:tc>
        <w:tc>
          <w:tcPr>
            <w:tcW w:w="1134" w:type="dxa"/>
            <w:tcBorders>
              <w:top w:val="nil"/>
              <w:left w:val="nil"/>
              <w:bottom w:val="nil"/>
              <w:right w:val="nil"/>
            </w:tcBorders>
          </w:tcPr>
          <w:p w14:paraId="199C2376" w14:textId="77777777" w:rsidR="00D40C70" w:rsidRPr="00BC508A" w:rsidRDefault="00D40C70" w:rsidP="00E6030B">
            <w:pPr>
              <w:pStyle w:val="TAL"/>
            </w:pPr>
            <w:r w:rsidRPr="00BC508A">
              <w:t>octet 1</w:t>
            </w:r>
          </w:p>
        </w:tc>
      </w:tr>
      <w:tr w:rsidR="00D40C70" w:rsidRPr="00BC508A" w14:paraId="31401E1E" w14:textId="77777777" w:rsidTr="00E6030B">
        <w:trPr>
          <w:cantSplit/>
          <w:jc w:val="center"/>
        </w:trPr>
        <w:tc>
          <w:tcPr>
            <w:tcW w:w="5681" w:type="dxa"/>
            <w:gridSpan w:val="8"/>
            <w:tcBorders>
              <w:right w:val="single" w:sz="4" w:space="0" w:color="auto"/>
            </w:tcBorders>
          </w:tcPr>
          <w:p w14:paraId="79DE2B71" w14:textId="77777777" w:rsidR="00D40C70" w:rsidRPr="00BC508A" w:rsidRDefault="00D40C70" w:rsidP="00E6030B">
            <w:pPr>
              <w:pStyle w:val="TAC"/>
            </w:pPr>
            <w:r w:rsidRPr="00BC508A">
              <w:t>Length of PKMF address contents</w:t>
            </w:r>
          </w:p>
        </w:tc>
        <w:tc>
          <w:tcPr>
            <w:tcW w:w="1134" w:type="dxa"/>
            <w:tcBorders>
              <w:top w:val="nil"/>
              <w:left w:val="nil"/>
              <w:bottom w:val="nil"/>
              <w:right w:val="nil"/>
            </w:tcBorders>
          </w:tcPr>
          <w:p w14:paraId="5B359273" w14:textId="77777777" w:rsidR="00D40C70" w:rsidRPr="00BC508A" w:rsidRDefault="00D40C70" w:rsidP="00E6030B">
            <w:pPr>
              <w:pStyle w:val="TAL"/>
            </w:pPr>
            <w:r w:rsidRPr="00BC508A">
              <w:t>octet 2</w:t>
            </w:r>
          </w:p>
        </w:tc>
      </w:tr>
      <w:tr w:rsidR="00D40C70" w:rsidRPr="00BC508A" w14:paraId="3095DD50" w14:textId="77777777" w:rsidTr="00E6030B">
        <w:trPr>
          <w:cantSplit/>
          <w:jc w:val="center"/>
        </w:trPr>
        <w:tc>
          <w:tcPr>
            <w:tcW w:w="3550" w:type="dxa"/>
            <w:gridSpan w:val="5"/>
            <w:tcBorders>
              <w:right w:val="single" w:sz="4" w:space="0" w:color="auto"/>
            </w:tcBorders>
          </w:tcPr>
          <w:p w14:paraId="03D044A9" w14:textId="77777777" w:rsidR="00D40C70" w:rsidRPr="00BC508A" w:rsidRDefault="00D40C70" w:rsidP="00E6030B">
            <w:pPr>
              <w:pStyle w:val="TAC"/>
            </w:pPr>
            <w:r w:rsidRPr="00BC508A">
              <w:t>Spare</w:t>
            </w:r>
          </w:p>
        </w:tc>
        <w:tc>
          <w:tcPr>
            <w:tcW w:w="2131" w:type="dxa"/>
            <w:gridSpan w:val="3"/>
            <w:tcBorders>
              <w:right w:val="single" w:sz="4" w:space="0" w:color="auto"/>
            </w:tcBorders>
          </w:tcPr>
          <w:p w14:paraId="67E6C01D" w14:textId="77777777" w:rsidR="00D40C70" w:rsidRPr="00BC508A" w:rsidRDefault="00D40C70" w:rsidP="00E6030B">
            <w:pPr>
              <w:pStyle w:val="TAC"/>
            </w:pPr>
            <w:r w:rsidRPr="00BC508A">
              <w:t>Address type</w:t>
            </w:r>
          </w:p>
        </w:tc>
        <w:tc>
          <w:tcPr>
            <w:tcW w:w="1134" w:type="dxa"/>
            <w:tcBorders>
              <w:top w:val="nil"/>
              <w:left w:val="nil"/>
              <w:bottom w:val="nil"/>
              <w:right w:val="nil"/>
            </w:tcBorders>
          </w:tcPr>
          <w:p w14:paraId="1A6505A2" w14:textId="77777777" w:rsidR="00D40C70" w:rsidRPr="00BC508A" w:rsidRDefault="00D40C70" w:rsidP="00E6030B">
            <w:pPr>
              <w:pStyle w:val="TAL"/>
            </w:pPr>
            <w:r w:rsidRPr="00BC508A">
              <w:t>octet 3</w:t>
            </w:r>
          </w:p>
        </w:tc>
      </w:tr>
      <w:tr w:rsidR="00D40C70" w:rsidRPr="00BC508A" w14:paraId="742D75A9" w14:textId="77777777" w:rsidTr="00E6030B">
        <w:trPr>
          <w:cantSplit/>
          <w:jc w:val="center"/>
        </w:trPr>
        <w:tc>
          <w:tcPr>
            <w:tcW w:w="5681" w:type="dxa"/>
            <w:gridSpan w:val="8"/>
            <w:tcBorders>
              <w:right w:val="single" w:sz="4" w:space="0" w:color="auto"/>
            </w:tcBorders>
          </w:tcPr>
          <w:p w14:paraId="00580827" w14:textId="77777777" w:rsidR="00D40C70" w:rsidRPr="00BC508A" w:rsidRDefault="00D40C70" w:rsidP="00E6030B">
            <w:pPr>
              <w:pStyle w:val="TAC"/>
            </w:pPr>
          </w:p>
          <w:p w14:paraId="4C3D7B96" w14:textId="77777777" w:rsidR="00D40C70" w:rsidRPr="00BC508A" w:rsidRDefault="00D40C70" w:rsidP="00E6030B">
            <w:pPr>
              <w:pStyle w:val="TAC"/>
            </w:pPr>
            <w:r w:rsidRPr="00BC508A">
              <w:t>Address information</w:t>
            </w:r>
          </w:p>
          <w:p w14:paraId="6DBB04E7" w14:textId="77777777" w:rsidR="00D40C70" w:rsidRPr="00BC508A" w:rsidRDefault="00D40C70" w:rsidP="00E6030B">
            <w:pPr>
              <w:pStyle w:val="TAC"/>
            </w:pPr>
          </w:p>
        </w:tc>
        <w:tc>
          <w:tcPr>
            <w:tcW w:w="1134" w:type="dxa"/>
            <w:tcBorders>
              <w:top w:val="nil"/>
              <w:left w:val="nil"/>
              <w:bottom w:val="nil"/>
              <w:right w:val="nil"/>
            </w:tcBorders>
          </w:tcPr>
          <w:p w14:paraId="3AB81139" w14:textId="77777777" w:rsidR="00D40C70" w:rsidRPr="00BC508A" w:rsidRDefault="00D40C70" w:rsidP="00E6030B">
            <w:pPr>
              <w:pStyle w:val="TAL"/>
            </w:pPr>
            <w:r w:rsidRPr="00BC508A">
              <w:t>octet 4</w:t>
            </w:r>
          </w:p>
          <w:p w14:paraId="42798290" w14:textId="77777777" w:rsidR="00D40C70" w:rsidRPr="00BC508A" w:rsidRDefault="00D40C70" w:rsidP="00E6030B">
            <w:pPr>
              <w:pStyle w:val="TAL"/>
            </w:pPr>
          </w:p>
          <w:p w14:paraId="4A929365" w14:textId="77777777" w:rsidR="00D40C70" w:rsidRPr="00BC508A" w:rsidRDefault="00D40C70" w:rsidP="00E6030B">
            <w:pPr>
              <w:pStyle w:val="TAL"/>
            </w:pPr>
            <w:r w:rsidRPr="00BC508A">
              <w:t>octet 4+k</w:t>
            </w:r>
          </w:p>
        </w:tc>
      </w:tr>
    </w:tbl>
    <w:p w14:paraId="0F07CAC9" w14:textId="77777777" w:rsidR="00D40C70" w:rsidRPr="00BC508A" w:rsidRDefault="00D40C70" w:rsidP="00D40C70">
      <w:pPr>
        <w:pStyle w:val="TAN"/>
      </w:pPr>
    </w:p>
    <w:p w14:paraId="38FB3432" w14:textId="77777777" w:rsidR="00D40C70" w:rsidRPr="00BC508A" w:rsidRDefault="00D40C70" w:rsidP="00D40C70">
      <w:pPr>
        <w:pStyle w:val="TF"/>
      </w:pPr>
      <w:bookmarkStart w:id="8843" w:name="_CRFigure9_9_4_21_1"/>
      <w:r w:rsidRPr="00BC508A">
        <w:t xml:space="preserve">Figure </w:t>
      </w:r>
      <w:bookmarkEnd w:id="8843"/>
      <w:r w:rsidRPr="00BC508A">
        <w:t>9.9.4.21.1: PKMF Address</w:t>
      </w:r>
    </w:p>
    <w:p w14:paraId="180E3E54" w14:textId="77777777" w:rsidR="00D40C70" w:rsidRPr="00BC508A" w:rsidRDefault="00D40C70" w:rsidP="00D40C70">
      <w:pPr>
        <w:pStyle w:val="TH"/>
      </w:pPr>
      <w:bookmarkStart w:id="8844" w:name="_CRTable9_9_4_21_1"/>
      <w:r w:rsidRPr="00BC508A">
        <w:t xml:space="preserve">Table </w:t>
      </w:r>
      <w:bookmarkEnd w:id="8844"/>
      <w:r w:rsidRPr="00BC508A">
        <w:t>9.9.4.21.1: PKMF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3"/>
      </w:tblGrid>
      <w:tr w:rsidR="00D40C70" w:rsidRPr="00BC508A" w14:paraId="5F943945" w14:textId="77777777" w:rsidTr="00E6030B">
        <w:trPr>
          <w:cantSplit/>
          <w:jc w:val="center"/>
        </w:trPr>
        <w:tc>
          <w:tcPr>
            <w:tcW w:w="6805" w:type="dxa"/>
            <w:gridSpan w:val="4"/>
          </w:tcPr>
          <w:p w14:paraId="7579E006" w14:textId="77777777" w:rsidR="00D40C70" w:rsidRPr="00BC508A" w:rsidRDefault="00D40C70" w:rsidP="00E6030B">
            <w:pPr>
              <w:pStyle w:val="TAL"/>
            </w:pPr>
            <w:r w:rsidRPr="00BC508A">
              <w:t>Bits 4 to 8 of octet 1 are spare and shall be coded as zero.</w:t>
            </w:r>
          </w:p>
        </w:tc>
      </w:tr>
      <w:tr w:rsidR="00D40C70" w:rsidRPr="00BC508A" w14:paraId="6431C6F4" w14:textId="77777777" w:rsidTr="00E6030B">
        <w:trPr>
          <w:cantSplit/>
          <w:jc w:val="center"/>
        </w:trPr>
        <w:tc>
          <w:tcPr>
            <w:tcW w:w="6805" w:type="dxa"/>
            <w:gridSpan w:val="4"/>
          </w:tcPr>
          <w:p w14:paraId="5465E5E8" w14:textId="77777777" w:rsidR="00D40C70" w:rsidRPr="00BC508A" w:rsidRDefault="00D40C70" w:rsidP="00E6030B">
            <w:pPr>
              <w:pStyle w:val="TAL"/>
            </w:pPr>
            <w:bookmarkStart w:id="8845" w:name="MCCQCTEMPBM_00000497"/>
          </w:p>
        </w:tc>
      </w:tr>
      <w:bookmarkEnd w:id="8845"/>
      <w:tr w:rsidR="00D40C70" w:rsidRPr="00BC508A" w14:paraId="7805591A" w14:textId="77777777" w:rsidTr="00E6030B">
        <w:trPr>
          <w:cantSplit/>
          <w:jc w:val="center"/>
        </w:trPr>
        <w:tc>
          <w:tcPr>
            <w:tcW w:w="6805" w:type="dxa"/>
            <w:gridSpan w:val="4"/>
          </w:tcPr>
          <w:p w14:paraId="64AA5807" w14:textId="77777777" w:rsidR="00D40C70" w:rsidRPr="00BC508A" w:rsidRDefault="00D40C70" w:rsidP="00E6030B">
            <w:pPr>
              <w:pStyle w:val="TAL"/>
            </w:pPr>
            <w:r w:rsidRPr="00BC508A">
              <w:t>Address type (octet 1)</w:t>
            </w:r>
          </w:p>
          <w:p w14:paraId="75FFF921" w14:textId="77777777" w:rsidR="00D40C70" w:rsidRPr="00BC508A" w:rsidRDefault="00D40C70" w:rsidP="00E6030B">
            <w:pPr>
              <w:pStyle w:val="TAL"/>
            </w:pPr>
            <w:r w:rsidRPr="00BC508A">
              <w:t>Bits</w:t>
            </w:r>
          </w:p>
        </w:tc>
      </w:tr>
      <w:tr w:rsidR="00D40C70" w:rsidRPr="00BC508A" w14:paraId="676DDBC1" w14:textId="77777777" w:rsidTr="00E6030B">
        <w:trPr>
          <w:cantSplit/>
          <w:jc w:val="center"/>
        </w:trPr>
        <w:tc>
          <w:tcPr>
            <w:tcW w:w="284" w:type="dxa"/>
          </w:tcPr>
          <w:p w14:paraId="00382CDD" w14:textId="77777777" w:rsidR="00D40C70" w:rsidRPr="00BC508A" w:rsidRDefault="00D40C70" w:rsidP="00E6030B">
            <w:pPr>
              <w:pStyle w:val="TAH"/>
            </w:pPr>
            <w:r w:rsidRPr="00BC508A">
              <w:t>3</w:t>
            </w:r>
          </w:p>
        </w:tc>
        <w:tc>
          <w:tcPr>
            <w:tcW w:w="284" w:type="dxa"/>
          </w:tcPr>
          <w:p w14:paraId="061DDBDA" w14:textId="77777777" w:rsidR="00D40C70" w:rsidRPr="00BC508A" w:rsidRDefault="00D40C70" w:rsidP="00E6030B">
            <w:pPr>
              <w:pStyle w:val="TAH"/>
            </w:pPr>
            <w:r w:rsidRPr="00BC508A">
              <w:t>2</w:t>
            </w:r>
          </w:p>
        </w:tc>
        <w:tc>
          <w:tcPr>
            <w:tcW w:w="284" w:type="dxa"/>
          </w:tcPr>
          <w:p w14:paraId="4287EB33" w14:textId="77777777" w:rsidR="00D40C70" w:rsidRPr="00BC508A" w:rsidRDefault="00D40C70" w:rsidP="00E6030B">
            <w:pPr>
              <w:pStyle w:val="TAH"/>
            </w:pPr>
            <w:r w:rsidRPr="00BC508A">
              <w:t>1</w:t>
            </w:r>
          </w:p>
        </w:tc>
        <w:tc>
          <w:tcPr>
            <w:tcW w:w="5953" w:type="dxa"/>
          </w:tcPr>
          <w:p w14:paraId="7356E3CB" w14:textId="77777777" w:rsidR="00D40C70" w:rsidRPr="00BC508A" w:rsidRDefault="00D40C70" w:rsidP="00E6030B">
            <w:pPr>
              <w:pStyle w:val="TAL"/>
            </w:pPr>
          </w:p>
        </w:tc>
      </w:tr>
      <w:tr w:rsidR="00D40C70" w:rsidRPr="00BC508A" w14:paraId="01C0181B" w14:textId="77777777" w:rsidTr="00E6030B">
        <w:trPr>
          <w:cantSplit/>
          <w:jc w:val="center"/>
        </w:trPr>
        <w:tc>
          <w:tcPr>
            <w:tcW w:w="284" w:type="dxa"/>
          </w:tcPr>
          <w:p w14:paraId="7C946270" w14:textId="77777777" w:rsidR="00D40C70" w:rsidRPr="00BC508A" w:rsidRDefault="00D40C70" w:rsidP="00E6030B">
            <w:pPr>
              <w:pStyle w:val="TAC"/>
            </w:pPr>
            <w:r w:rsidRPr="00BC508A">
              <w:t>0</w:t>
            </w:r>
          </w:p>
        </w:tc>
        <w:tc>
          <w:tcPr>
            <w:tcW w:w="284" w:type="dxa"/>
          </w:tcPr>
          <w:p w14:paraId="63914F08" w14:textId="77777777" w:rsidR="00D40C70" w:rsidRPr="00BC508A" w:rsidRDefault="00D40C70" w:rsidP="00E6030B">
            <w:pPr>
              <w:pStyle w:val="TAC"/>
            </w:pPr>
            <w:r w:rsidRPr="00BC508A">
              <w:t>0</w:t>
            </w:r>
          </w:p>
        </w:tc>
        <w:tc>
          <w:tcPr>
            <w:tcW w:w="284" w:type="dxa"/>
          </w:tcPr>
          <w:p w14:paraId="5891D8EC" w14:textId="77777777" w:rsidR="00D40C70" w:rsidRPr="00BC508A" w:rsidRDefault="00D40C70" w:rsidP="00E6030B">
            <w:pPr>
              <w:pStyle w:val="TAC"/>
            </w:pPr>
            <w:r w:rsidRPr="00BC508A">
              <w:t>1</w:t>
            </w:r>
          </w:p>
        </w:tc>
        <w:tc>
          <w:tcPr>
            <w:tcW w:w="5953" w:type="dxa"/>
          </w:tcPr>
          <w:p w14:paraId="6E3BA89A" w14:textId="77777777" w:rsidR="00D40C70" w:rsidRPr="00BC508A" w:rsidRDefault="00D40C70" w:rsidP="00E6030B">
            <w:pPr>
              <w:pStyle w:val="TAL"/>
            </w:pPr>
            <w:r w:rsidRPr="00BC508A">
              <w:t>IPv4</w:t>
            </w:r>
          </w:p>
        </w:tc>
      </w:tr>
      <w:tr w:rsidR="00D40C70" w:rsidRPr="00BC508A" w14:paraId="5835A30A" w14:textId="77777777" w:rsidTr="00E6030B">
        <w:trPr>
          <w:cantSplit/>
          <w:jc w:val="center"/>
        </w:trPr>
        <w:tc>
          <w:tcPr>
            <w:tcW w:w="284" w:type="dxa"/>
          </w:tcPr>
          <w:p w14:paraId="41697689" w14:textId="77777777" w:rsidR="00D40C70" w:rsidRPr="00BC508A" w:rsidRDefault="00D40C70" w:rsidP="00E6030B">
            <w:pPr>
              <w:pStyle w:val="TAC"/>
            </w:pPr>
            <w:r w:rsidRPr="00BC508A">
              <w:t>0</w:t>
            </w:r>
          </w:p>
        </w:tc>
        <w:tc>
          <w:tcPr>
            <w:tcW w:w="284" w:type="dxa"/>
          </w:tcPr>
          <w:p w14:paraId="05F53E7E" w14:textId="77777777" w:rsidR="00D40C70" w:rsidRPr="00BC508A" w:rsidRDefault="00D40C70" w:rsidP="00E6030B">
            <w:pPr>
              <w:pStyle w:val="TAC"/>
            </w:pPr>
            <w:r w:rsidRPr="00BC508A">
              <w:t>1</w:t>
            </w:r>
          </w:p>
        </w:tc>
        <w:tc>
          <w:tcPr>
            <w:tcW w:w="284" w:type="dxa"/>
          </w:tcPr>
          <w:p w14:paraId="2C6B0E4A" w14:textId="77777777" w:rsidR="00D40C70" w:rsidRPr="00BC508A" w:rsidRDefault="00D40C70" w:rsidP="00E6030B">
            <w:pPr>
              <w:pStyle w:val="TAC"/>
            </w:pPr>
            <w:r w:rsidRPr="00BC508A">
              <w:t>0</w:t>
            </w:r>
          </w:p>
        </w:tc>
        <w:tc>
          <w:tcPr>
            <w:tcW w:w="5953" w:type="dxa"/>
          </w:tcPr>
          <w:p w14:paraId="220FEE4C" w14:textId="77777777" w:rsidR="00D40C70" w:rsidRPr="00BC508A" w:rsidRDefault="00D40C70" w:rsidP="00E6030B">
            <w:pPr>
              <w:pStyle w:val="TAL"/>
            </w:pPr>
            <w:r w:rsidRPr="00BC508A">
              <w:t>IPv6</w:t>
            </w:r>
          </w:p>
        </w:tc>
      </w:tr>
      <w:tr w:rsidR="00D40C70" w:rsidRPr="00BC508A" w14:paraId="7CEBF870" w14:textId="77777777" w:rsidTr="00E6030B">
        <w:trPr>
          <w:cantSplit/>
          <w:jc w:val="center"/>
        </w:trPr>
        <w:tc>
          <w:tcPr>
            <w:tcW w:w="6805" w:type="dxa"/>
            <w:gridSpan w:val="4"/>
          </w:tcPr>
          <w:p w14:paraId="1CBC90C6" w14:textId="77777777" w:rsidR="00D40C70" w:rsidRPr="00BC508A" w:rsidRDefault="00D40C70" w:rsidP="00E6030B">
            <w:pPr>
              <w:pStyle w:val="TAL"/>
            </w:pPr>
          </w:p>
          <w:p w14:paraId="090AC31E" w14:textId="77777777" w:rsidR="00D40C70" w:rsidRPr="00BC508A" w:rsidRDefault="00D40C70" w:rsidP="00E6030B">
            <w:pPr>
              <w:pStyle w:val="TAL"/>
            </w:pPr>
            <w:r w:rsidRPr="00BC508A">
              <w:t>All other values are reserved.</w:t>
            </w:r>
          </w:p>
        </w:tc>
      </w:tr>
      <w:tr w:rsidR="00D40C70" w:rsidRPr="00BC508A" w14:paraId="328A4DF6" w14:textId="77777777" w:rsidTr="00E6030B">
        <w:trPr>
          <w:cantSplit/>
          <w:jc w:val="center"/>
        </w:trPr>
        <w:tc>
          <w:tcPr>
            <w:tcW w:w="6805" w:type="dxa"/>
            <w:gridSpan w:val="4"/>
          </w:tcPr>
          <w:p w14:paraId="03A6D6C7" w14:textId="77777777" w:rsidR="00D40C70" w:rsidRPr="00BC508A" w:rsidRDefault="00D40C70" w:rsidP="00E6030B">
            <w:pPr>
              <w:pStyle w:val="TAL"/>
            </w:pPr>
            <w:bookmarkStart w:id="8846" w:name="MCCQCTEMPBM_00000498"/>
          </w:p>
        </w:tc>
      </w:tr>
      <w:bookmarkEnd w:id="8846"/>
    </w:tbl>
    <w:p w14:paraId="7EDD9CA5" w14:textId="77777777" w:rsidR="00D40C70" w:rsidRPr="00BC508A" w:rsidRDefault="00D40C70" w:rsidP="00D40C70"/>
    <w:p w14:paraId="16CF74AF" w14:textId="77777777" w:rsidR="00D40C70" w:rsidRPr="00BC508A" w:rsidRDefault="00D40C70" w:rsidP="00D40C70">
      <w:r w:rsidRPr="00BC508A">
        <w:t>If Address type indicates IPv4, the Address information in octet 4 to octet 7 contains the IPv4 address. Bit 8 of octet 4 represents the most significant bit of the IP address and bit 1 of octet 7 the least significant bit.</w:t>
      </w:r>
    </w:p>
    <w:p w14:paraId="2FBC121A" w14:textId="77777777" w:rsidR="00D40C70" w:rsidRPr="00BC508A" w:rsidRDefault="00D40C70" w:rsidP="00D40C70">
      <w:r w:rsidRPr="00BC508A">
        <w:t>If Address type indicates IPv6, the Address information in octet 4 to octet 19 contains the IPv6 address. Bit 8 of octet 4 represents the most significant bit of the IP address and bit 1 of octet 19 the least significant bit.</w:t>
      </w:r>
    </w:p>
    <w:p w14:paraId="5D0F2F95" w14:textId="77777777" w:rsidR="00D40C70" w:rsidRPr="00BC508A" w:rsidRDefault="00D40C70" w:rsidP="00295835">
      <w:pPr>
        <w:pStyle w:val="Heading4"/>
      </w:pPr>
      <w:bookmarkStart w:id="8847" w:name="_Toc20218693"/>
      <w:bookmarkStart w:id="8848" w:name="_Toc27744582"/>
      <w:bookmarkStart w:id="8849" w:name="_Toc35960156"/>
      <w:bookmarkStart w:id="8850" w:name="_Toc45203595"/>
      <w:bookmarkStart w:id="8851" w:name="_Toc45700971"/>
      <w:bookmarkStart w:id="8852" w:name="_Toc51920707"/>
      <w:bookmarkStart w:id="8853" w:name="_Toc68251767"/>
      <w:bookmarkStart w:id="8854" w:name="_Toc187414735"/>
      <w:r w:rsidRPr="00BC508A">
        <w:t>9.9.4.22</w:t>
      </w:r>
      <w:r w:rsidRPr="00BC508A">
        <w:tab/>
        <w:t>Header compression configuration</w:t>
      </w:r>
      <w:bookmarkEnd w:id="8847"/>
      <w:bookmarkEnd w:id="8848"/>
      <w:bookmarkEnd w:id="8849"/>
      <w:bookmarkEnd w:id="8850"/>
      <w:bookmarkEnd w:id="8851"/>
      <w:bookmarkEnd w:id="8852"/>
      <w:bookmarkEnd w:id="8853"/>
      <w:bookmarkEnd w:id="8854"/>
    </w:p>
    <w:p w14:paraId="2AA1538D" w14:textId="77777777" w:rsidR="00D40C70" w:rsidRPr="00BC508A" w:rsidRDefault="00D40C70" w:rsidP="00D40C70">
      <w:r w:rsidRPr="00BC508A">
        <w:t>The purpose of the Header compression configuration information element is to negotiate ROHC channel setup parameters specified in IETF RFC 5795 [37] and, optionally, provide additional header compression context setup parameters.</w:t>
      </w:r>
    </w:p>
    <w:p w14:paraId="0A0F1BB2" w14:textId="77777777" w:rsidR="00D40C70" w:rsidRPr="00BC508A" w:rsidRDefault="00D40C70" w:rsidP="00D40C70">
      <w:r w:rsidRPr="00BC508A">
        <w:t>The Header compression configuration information element is coded as shown in figure 9.9.4.22.1 and table 9.9.4.22.1.</w:t>
      </w:r>
    </w:p>
    <w:p w14:paraId="00A63C7B" w14:textId="77777777" w:rsidR="00D40C70" w:rsidRPr="00BC508A" w:rsidRDefault="00D40C70" w:rsidP="00D40C70">
      <w:r w:rsidRPr="00BC508A">
        <w:t>The Header compression configuration is a type 4 information element with a minimum length of 5 octets and a maximum length of 257 octets.</w:t>
      </w:r>
    </w:p>
    <w:p w14:paraId="046AF2BC" w14:textId="77777777" w:rsidR="00D40C70" w:rsidRPr="00BC508A" w:rsidRDefault="00D40C70" w:rsidP="00D40C70">
      <w:r w:rsidRPr="00BC508A">
        <w:t>The optional Additional header compression parameters container field conveys the additional header compression context setup parameters as specified in 3GPP TS 23.401 [10] in a generic container. This field corresponds to the profile-specific information in the header of the ROHC IR packet type in IETF RFC 5795 [37].</w:t>
      </w:r>
    </w:p>
    <w:p w14:paraId="15EEC4AE"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86" w:type="dxa"/>
        </w:tblCellMar>
        <w:tblLook w:val="0000" w:firstRow="0" w:lastRow="0" w:firstColumn="0" w:lastColumn="0" w:noHBand="0" w:noVBand="0"/>
      </w:tblPr>
      <w:tblGrid>
        <w:gridCol w:w="829"/>
        <w:gridCol w:w="864"/>
        <w:gridCol w:w="846"/>
        <w:gridCol w:w="837"/>
        <w:gridCol w:w="891"/>
        <w:gridCol w:w="837"/>
        <w:gridCol w:w="828"/>
        <w:gridCol w:w="864"/>
        <w:gridCol w:w="748"/>
      </w:tblGrid>
      <w:tr w:rsidR="00D40C70" w:rsidRPr="00BC508A" w14:paraId="295FB73A" w14:textId="77777777" w:rsidTr="00E6030B">
        <w:trPr>
          <w:cantSplit/>
          <w:jc w:val="center"/>
        </w:trPr>
        <w:tc>
          <w:tcPr>
            <w:tcW w:w="829" w:type="dxa"/>
            <w:tcBorders>
              <w:top w:val="nil"/>
              <w:left w:val="nil"/>
              <w:bottom w:val="nil"/>
              <w:right w:val="nil"/>
            </w:tcBorders>
          </w:tcPr>
          <w:p w14:paraId="03FC16E5" w14:textId="77777777" w:rsidR="00D40C70" w:rsidRPr="00BC508A" w:rsidRDefault="00D40C70" w:rsidP="00E6030B">
            <w:pPr>
              <w:pStyle w:val="TAC"/>
            </w:pPr>
            <w:bookmarkStart w:id="8855" w:name="MCCQCTEMPBM_00000521"/>
            <w:r w:rsidRPr="00BC508A">
              <w:t>8</w:t>
            </w:r>
          </w:p>
        </w:tc>
        <w:tc>
          <w:tcPr>
            <w:tcW w:w="864" w:type="dxa"/>
            <w:tcBorders>
              <w:top w:val="nil"/>
              <w:left w:val="nil"/>
              <w:bottom w:val="nil"/>
              <w:right w:val="nil"/>
            </w:tcBorders>
          </w:tcPr>
          <w:p w14:paraId="790714EE" w14:textId="77777777" w:rsidR="00D40C70" w:rsidRPr="00BC508A" w:rsidRDefault="00D40C70" w:rsidP="00E6030B">
            <w:pPr>
              <w:pStyle w:val="TAC"/>
            </w:pPr>
            <w:r w:rsidRPr="00BC508A">
              <w:t>7</w:t>
            </w:r>
          </w:p>
        </w:tc>
        <w:tc>
          <w:tcPr>
            <w:tcW w:w="846" w:type="dxa"/>
            <w:tcBorders>
              <w:top w:val="nil"/>
              <w:left w:val="nil"/>
              <w:bottom w:val="nil"/>
              <w:right w:val="nil"/>
            </w:tcBorders>
          </w:tcPr>
          <w:p w14:paraId="1FBAD446" w14:textId="77777777" w:rsidR="00D40C70" w:rsidRPr="00BC508A" w:rsidRDefault="00D40C70" w:rsidP="00E6030B">
            <w:pPr>
              <w:pStyle w:val="TAC"/>
            </w:pPr>
            <w:r w:rsidRPr="00BC508A">
              <w:t>6</w:t>
            </w:r>
          </w:p>
        </w:tc>
        <w:tc>
          <w:tcPr>
            <w:tcW w:w="810" w:type="dxa"/>
            <w:tcBorders>
              <w:top w:val="nil"/>
              <w:left w:val="nil"/>
              <w:bottom w:val="nil"/>
              <w:right w:val="nil"/>
            </w:tcBorders>
          </w:tcPr>
          <w:p w14:paraId="5D6E3700" w14:textId="77777777" w:rsidR="00D40C70" w:rsidRPr="00BC508A" w:rsidRDefault="00D40C70" w:rsidP="00E6030B">
            <w:pPr>
              <w:pStyle w:val="TAC"/>
            </w:pPr>
            <w:r w:rsidRPr="00BC508A">
              <w:t>5</w:t>
            </w:r>
          </w:p>
        </w:tc>
        <w:tc>
          <w:tcPr>
            <w:tcW w:w="891" w:type="dxa"/>
            <w:tcBorders>
              <w:top w:val="nil"/>
              <w:left w:val="nil"/>
              <w:bottom w:val="nil"/>
              <w:right w:val="nil"/>
            </w:tcBorders>
          </w:tcPr>
          <w:p w14:paraId="6840F654" w14:textId="77777777" w:rsidR="00D40C70" w:rsidRPr="00BC508A" w:rsidRDefault="00D40C70" w:rsidP="00E6030B">
            <w:pPr>
              <w:pStyle w:val="TAC"/>
            </w:pPr>
            <w:r w:rsidRPr="00BC508A">
              <w:t>4</w:t>
            </w:r>
          </w:p>
        </w:tc>
        <w:tc>
          <w:tcPr>
            <w:tcW w:w="837" w:type="dxa"/>
            <w:tcBorders>
              <w:top w:val="nil"/>
              <w:left w:val="nil"/>
              <w:bottom w:val="nil"/>
              <w:right w:val="nil"/>
            </w:tcBorders>
          </w:tcPr>
          <w:p w14:paraId="1F36F3F9" w14:textId="77777777" w:rsidR="00D40C70" w:rsidRPr="00BC508A" w:rsidRDefault="00D40C70" w:rsidP="00E6030B">
            <w:pPr>
              <w:pStyle w:val="TAC"/>
            </w:pPr>
            <w:r w:rsidRPr="00BC508A">
              <w:t>3</w:t>
            </w:r>
          </w:p>
        </w:tc>
        <w:tc>
          <w:tcPr>
            <w:tcW w:w="828" w:type="dxa"/>
            <w:tcBorders>
              <w:top w:val="nil"/>
              <w:left w:val="nil"/>
              <w:bottom w:val="nil"/>
              <w:right w:val="nil"/>
            </w:tcBorders>
          </w:tcPr>
          <w:p w14:paraId="1A3A49D0" w14:textId="77777777" w:rsidR="00D40C70" w:rsidRPr="00BC508A" w:rsidRDefault="00D40C70" w:rsidP="00E6030B">
            <w:pPr>
              <w:pStyle w:val="TAC"/>
            </w:pPr>
            <w:r w:rsidRPr="00BC508A">
              <w:t>2</w:t>
            </w:r>
          </w:p>
        </w:tc>
        <w:tc>
          <w:tcPr>
            <w:tcW w:w="864" w:type="dxa"/>
            <w:tcBorders>
              <w:top w:val="nil"/>
              <w:left w:val="nil"/>
              <w:bottom w:val="nil"/>
              <w:right w:val="nil"/>
            </w:tcBorders>
          </w:tcPr>
          <w:p w14:paraId="492E6670" w14:textId="77777777" w:rsidR="00D40C70" w:rsidRPr="00BC508A" w:rsidRDefault="00D40C70" w:rsidP="00E6030B">
            <w:pPr>
              <w:pStyle w:val="TAC"/>
            </w:pPr>
            <w:r w:rsidRPr="00BC508A">
              <w:t>1</w:t>
            </w:r>
          </w:p>
        </w:tc>
        <w:tc>
          <w:tcPr>
            <w:tcW w:w="748" w:type="dxa"/>
            <w:tcBorders>
              <w:top w:val="nil"/>
              <w:left w:val="nil"/>
              <w:bottom w:val="nil"/>
              <w:right w:val="nil"/>
            </w:tcBorders>
          </w:tcPr>
          <w:p w14:paraId="141CA12B" w14:textId="77777777" w:rsidR="00D40C70" w:rsidRPr="00BC508A" w:rsidRDefault="00D40C70" w:rsidP="00E6030B">
            <w:pPr>
              <w:pStyle w:val="TAL"/>
            </w:pPr>
          </w:p>
        </w:tc>
      </w:tr>
      <w:tr w:rsidR="00D40C70" w:rsidRPr="00BC508A" w14:paraId="445A4745" w14:textId="77777777" w:rsidTr="00E6030B">
        <w:trPr>
          <w:cantSplit/>
          <w:trHeight w:val="237"/>
          <w:jc w:val="center"/>
        </w:trPr>
        <w:tc>
          <w:tcPr>
            <w:tcW w:w="6769" w:type="dxa"/>
            <w:gridSpan w:val="8"/>
            <w:tcBorders>
              <w:top w:val="single" w:sz="4" w:space="0" w:color="auto"/>
              <w:bottom w:val="single" w:sz="4" w:space="0" w:color="auto"/>
              <w:right w:val="single" w:sz="4" w:space="0" w:color="auto"/>
            </w:tcBorders>
            <w:vAlign w:val="center"/>
          </w:tcPr>
          <w:p w14:paraId="58050648" w14:textId="77777777" w:rsidR="00D40C70" w:rsidRPr="00BC508A" w:rsidRDefault="00D40C70" w:rsidP="00E6030B">
            <w:pPr>
              <w:pStyle w:val="TAC"/>
            </w:pPr>
            <w:r w:rsidRPr="00BC508A">
              <w:t>Header compression configuration IEI</w:t>
            </w:r>
          </w:p>
        </w:tc>
        <w:tc>
          <w:tcPr>
            <w:tcW w:w="748" w:type="dxa"/>
            <w:tcBorders>
              <w:top w:val="nil"/>
              <w:left w:val="nil"/>
              <w:bottom w:val="nil"/>
              <w:right w:val="nil"/>
            </w:tcBorders>
            <w:vAlign w:val="center"/>
          </w:tcPr>
          <w:p w14:paraId="53CEECAB" w14:textId="77777777" w:rsidR="00D40C70" w:rsidRPr="00BC508A" w:rsidRDefault="00D40C70" w:rsidP="00E6030B">
            <w:pPr>
              <w:pStyle w:val="TAL"/>
            </w:pPr>
            <w:r w:rsidRPr="00BC508A">
              <w:t>octet 1</w:t>
            </w:r>
          </w:p>
        </w:tc>
      </w:tr>
      <w:tr w:rsidR="00D40C70" w:rsidRPr="00BC508A" w14:paraId="21B6D83F" w14:textId="77777777" w:rsidTr="00E6030B">
        <w:trPr>
          <w:cantSplit/>
          <w:trHeight w:val="237"/>
          <w:jc w:val="center"/>
        </w:trPr>
        <w:tc>
          <w:tcPr>
            <w:tcW w:w="6769" w:type="dxa"/>
            <w:gridSpan w:val="8"/>
            <w:tcBorders>
              <w:top w:val="single" w:sz="4" w:space="0" w:color="auto"/>
              <w:bottom w:val="single" w:sz="4" w:space="0" w:color="auto"/>
              <w:right w:val="single" w:sz="4" w:space="0" w:color="auto"/>
            </w:tcBorders>
            <w:vAlign w:val="center"/>
          </w:tcPr>
          <w:p w14:paraId="566CF22A" w14:textId="77777777" w:rsidR="00D40C70" w:rsidRPr="00BC508A" w:rsidRDefault="00D40C70" w:rsidP="00E6030B">
            <w:pPr>
              <w:pStyle w:val="TAC"/>
            </w:pPr>
            <w:r w:rsidRPr="00BC508A">
              <w:t>Length of Header compression configuration contents</w:t>
            </w:r>
          </w:p>
        </w:tc>
        <w:tc>
          <w:tcPr>
            <w:tcW w:w="748" w:type="dxa"/>
            <w:tcBorders>
              <w:top w:val="nil"/>
              <w:left w:val="nil"/>
              <w:bottom w:val="nil"/>
              <w:right w:val="nil"/>
            </w:tcBorders>
            <w:vAlign w:val="center"/>
          </w:tcPr>
          <w:p w14:paraId="2C9315C4" w14:textId="77777777" w:rsidR="00D40C70" w:rsidRPr="00BC508A" w:rsidRDefault="00D40C70" w:rsidP="00E6030B">
            <w:pPr>
              <w:pStyle w:val="TAL"/>
            </w:pPr>
            <w:r w:rsidRPr="00BC508A">
              <w:t>octet 2</w:t>
            </w:r>
          </w:p>
        </w:tc>
      </w:tr>
      <w:tr w:rsidR="00D40C70" w:rsidRPr="00BC508A" w14:paraId="39FB1F88" w14:textId="77777777" w:rsidTr="00E6030B">
        <w:trPr>
          <w:cantSplit/>
          <w:trHeight w:val="282"/>
          <w:jc w:val="center"/>
        </w:trPr>
        <w:tc>
          <w:tcPr>
            <w:tcW w:w="829" w:type="dxa"/>
            <w:tcBorders>
              <w:top w:val="single" w:sz="4" w:space="0" w:color="auto"/>
              <w:right w:val="single" w:sz="4" w:space="0" w:color="auto"/>
            </w:tcBorders>
            <w:vAlign w:val="center"/>
          </w:tcPr>
          <w:p w14:paraId="7E92ACC5" w14:textId="77777777" w:rsidR="00D40C70" w:rsidRPr="00BC508A" w:rsidRDefault="00D40C70" w:rsidP="00E6030B">
            <w:pPr>
              <w:pStyle w:val="TAC"/>
            </w:pPr>
            <w:r w:rsidRPr="00BC508A">
              <w:t>Spare</w:t>
            </w:r>
          </w:p>
        </w:tc>
        <w:tc>
          <w:tcPr>
            <w:tcW w:w="864" w:type="dxa"/>
            <w:tcBorders>
              <w:top w:val="single" w:sz="4" w:space="0" w:color="auto"/>
              <w:right w:val="single" w:sz="4" w:space="0" w:color="auto"/>
            </w:tcBorders>
            <w:vAlign w:val="center"/>
          </w:tcPr>
          <w:p w14:paraId="5BFAF122" w14:textId="77777777" w:rsidR="00D40C70" w:rsidRPr="00BC508A" w:rsidRDefault="00D40C70" w:rsidP="00E6030B">
            <w:pPr>
              <w:pStyle w:val="TAC"/>
            </w:pPr>
            <w:r w:rsidRPr="00BC508A">
              <w:t>P0x0104</w:t>
            </w:r>
          </w:p>
        </w:tc>
        <w:tc>
          <w:tcPr>
            <w:tcW w:w="846" w:type="dxa"/>
            <w:tcBorders>
              <w:top w:val="single" w:sz="4" w:space="0" w:color="auto"/>
              <w:right w:val="single" w:sz="4" w:space="0" w:color="auto"/>
            </w:tcBorders>
            <w:vAlign w:val="center"/>
          </w:tcPr>
          <w:p w14:paraId="45019106" w14:textId="77777777" w:rsidR="00D40C70" w:rsidRPr="00BC508A" w:rsidRDefault="00D40C70" w:rsidP="00E6030B">
            <w:pPr>
              <w:pStyle w:val="TAC"/>
            </w:pPr>
            <w:r w:rsidRPr="00BC508A">
              <w:t>P0x0103</w:t>
            </w:r>
          </w:p>
        </w:tc>
        <w:tc>
          <w:tcPr>
            <w:tcW w:w="837" w:type="dxa"/>
            <w:tcBorders>
              <w:top w:val="single" w:sz="4" w:space="0" w:color="auto"/>
              <w:right w:val="single" w:sz="4" w:space="0" w:color="auto"/>
            </w:tcBorders>
            <w:vAlign w:val="center"/>
          </w:tcPr>
          <w:p w14:paraId="68256DB1" w14:textId="77777777" w:rsidR="00D40C70" w:rsidRPr="00BC508A" w:rsidRDefault="00D40C70" w:rsidP="00E6030B">
            <w:pPr>
              <w:pStyle w:val="TAC"/>
            </w:pPr>
            <w:r w:rsidRPr="00BC508A">
              <w:t>P0x0102</w:t>
            </w:r>
          </w:p>
        </w:tc>
        <w:tc>
          <w:tcPr>
            <w:tcW w:w="864" w:type="dxa"/>
            <w:tcBorders>
              <w:top w:val="single" w:sz="4" w:space="0" w:color="auto"/>
              <w:right w:val="single" w:sz="4" w:space="0" w:color="auto"/>
            </w:tcBorders>
            <w:vAlign w:val="center"/>
          </w:tcPr>
          <w:p w14:paraId="7EEE0952" w14:textId="77777777" w:rsidR="00D40C70" w:rsidRPr="00BC508A" w:rsidRDefault="00D40C70" w:rsidP="00E6030B">
            <w:pPr>
              <w:pStyle w:val="TAC"/>
            </w:pPr>
            <w:r w:rsidRPr="00BC508A">
              <w:t>P0x0006</w:t>
            </w:r>
          </w:p>
        </w:tc>
        <w:tc>
          <w:tcPr>
            <w:tcW w:w="837" w:type="dxa"/>
            <w:tcBorders>
              <w:top w:val="single" w:sz="4" w:space="0" w:color="auto"/>
              <w:right w:val="single" w:sz="4" w:space="0" w:color="auto"/>
            </w:tcBorders>
            <w:vAlign w:val="center"/>
          </w:tcPr>
          <w:p w14:paraId="0CE88FD2" w14:textId="77777777" w:rsidR="00D40C70" w:rsidRPr="00BC508A" w:rsidRDefault="00D40C70" w:rsidP="00E6030B">
            <w:pPr>
              <w:pStyle w:val="TAC"/>
            </w:pPr>
            <w:r w:rsidRPr="00BC508A">
              <w:t>P0x0004</w:t>
            </w:r>
          </w:p>
        </w:tc>
        <w:tc>
          <w:tcPr>
            <w:tcW w:w="828" w:type="dxa"/>
            <w:tcBorders>
              <w:top w:val="single" w:sz="4" w:space="0" w:color="auto"/>
              <w:right w:val="single" w:sz="4" w:space="0" w:color="auto"/>
            </w:tcBorders>
            <w:vAlign w:val="center"/>
          </w:tcPr>
          <w:p w14:paraId="50E216AC" w14:textId="77777777" w:rsidR="00D40C70" w:rsidRPr="00BC508A" w:rsidRDefault="00D40C70" w:rsidP="00E6030B">
            <w:pPr>
              <w:pStyle w:val="TAC"/>
            </w:pPr>
            <w:r w:rsidRPr="00BC508A">
              <w:t>P0x0003</w:t>
            </w:r>
          </w:p>
        </w:tc>
        <w:tc>
          <w:tcPr>
            <w:tcW w:w="864" w:type="dxa"/>
            <w:tcBorders>
              <w:top w:val="single" w:sz="4" w:space="0" w:color="auto"/>
              <w:right w:val="single" w:sz="4" w:space="0" w:color="auto"/>
            </w:tcBorders>
            <w:vAlign w:val="center"/>
          </w:tcPr>
          <w:p w14:paraId="0C8CA4D8" w14:textId="77777777" w:rsidR="00D40C70" w:rsidRPr="00BC508A" w:rsidRDefault="00D40C70" w:rsidP="00E6030B">
            <w:pPr>
              <w:pStyle w:val="TAC"/>
            </w:pPr>
            <w:r w:rsidRPr="00BC508A">
              <w:t>P0x0002</w:t>
            </w:r>
          </w:p>
        </w:tc>
        <w:tc>
          <w:tcPr>
            <w:tcW w:w="748" w:type="dxa"/>
            <w:tcBorders>
              <w:top w:val="nil"/>
              <w:left w:val="nil"/>
              <w:bottom w:val="nil"/>
              <w:right w:val="nil"/>
            </w:tcBorders>
            <w:vAlign w:val="center"/>
          </w:tcPr>
          <w:p w14:paraId="0A9CBC94" w14:textId="77777777" w:rsidR="00D40C70" w:rsidRPr="00BC508A" w:rsidRDefault="00D40C70" w:rsidP="00E6030B">
            <w:pPr>
              <w:pStyle w:val="TAL"/>
            </w:pPr>
            <w:r w:rsidRPr="00BC508A">
              <w:t>octet 3</w:t>
            </w:r>
          </w:p>
        </w:tc>
      </w:tr>
      <w:tr w:rsidR="00D40C70" w:rsidRPr="00BC508A" w14:paraId="09FA38DC" w14:textId="77777777" w:rsidTr="00E6030B">
        <w:trPr>
          <w:cantSplit/>
          <w:jc w:val="center"/>
        </w:trPr>
        <w:tc>
          <w:tcPr>
            <w:tcW w:w="6769" w:type="dxa"/>
            <w:gridSpan w:val="8"/>
            <w:vMerge w:val="restart"/>
            <w:tcBorders>
              <w:top w:val="single" w:sz="4" w:space="0" w:color="auto"/>
              <w:right w:val="single" w:sz="4" w:space="0" w:color="auto"/>
            </w:tcBorders>
            <w:vAlign w:val="center"/>
          </w:tcPr>
          <w:p w14:paraId="71F56CDC" w14:textId="77777777" w:rsidR="00D40C70" w:rsidRPr="00BC508A" w:rsidRDefault="00D40C70" w:rsidP="00E6030B">
            <w:pPr>
              <w:pStyle w:val="TAC"/>
            </w:pPr>
            <w:r w:rsidRPr="00BC508A">
              <w:t>MAX_CID</w:t>
            </w:r>
          </w:p>
        </w:tc>
        <w:tc>
          <w:tcPr>
            <w:tcW w:w="748" w:type="dxa"/>
            <w:tcBorders>
              <w:top w:val="nil"/>
              <w:left w:val="nil"/>
              <w:bottom w:val="nil"/>
              <w:right w:val="nil"/>
            </w:tcBorders>
            <w:vAlign w:val="center"/>
          </w:tcPr>
          <w:p w14:paraId="6F5E268F" w14:textId="77777777" w:rsidR="00D40C70" w:rsidRPr="00BC508A" w:rsidRDefault="00D40C70" w:rsidP="00E6030B">
            <w:pPr>
              <w:pStyle w:val="TAL"/>
            </w:pPr>
            <w:r w:rsidRPr="00BC508A">
              <w:t>octet 4</w:t>
            </w:r>
          </w:p>
        </w:tc>
      </w:tr>
      <w:tr w:rsidR="00D40C70" w:rsidRPr="00BC508A" w14:paraId="4C5C8155" w14:textId="77777777" w:rsidTr="00E6030B">
        <w:trPr>
          <w:cantSplit/>
          <w:jc w:val="center"/>
        </w:trPr>
        <w:tc>
          <w:tcPr>
            <w:tcW w:w="6769" w:type="dxa"/>
            <w:gridSpan w:val="8"/>
            <w:vMerge/>
            <w:tcBorders>
              <w:bottom w:val="single" w:sz="4" w:space="0" w:color="auto"/>
              <w:right w:val="single" w:sz="4" w:space="0" w:color="auto"/>
            </w:tcBorders>
          </w:tcPr>
          <w:p w14:paraId="5F63FB9A" w14:textId="77777777" w:rsidR="00D40C70" w:rsidRPr="00BC508A" w:rsidRDefault="00D40C70" w:rsidP="00E6030B">
            <w:pPr>
              <w:pStyle w:val="TAC"/>
            </w:pPr>
          </w:p>
        </w:tc>
        <w:tc>
          <w:tcPr>
            <w:tcW w:w="748" w:type="dxa"/>
            <w:tcBorders>
              <w:top w:val="nil"/>
              <w:left w:val="nil"/>
              <w:bottom w:val="nil"/>
              <w:right w:val="nil"/>
            </w:tcBorders>
            <w:vAlign w:val="center"/>
          </w:tcPr>
          <w:p w14:paraId="19B83F2E" w14:textId="77777777" w:rsidR="00D40C70" w:rsidRPr="00BC508A" w:rsidRDefault="00D40C70" w:rsidP="00E6030B">
            <w:pPr>
              <w:pStyle w:val="TAL"/>
            </w:pPr>
            <w:r w:rsidRPr="00BC508A">
              <w:t>octet 5</w:t>
            </w:r>
          </w:p>
        </w:tc>
      </w:tr>
      <w:tr w:rsidR="00D40C70" w:rsidRPr="00BC508A" w14:paraId="6B3AD42A" w14:textId="77777777" w:rsidTr="00E6030B">
        <w:trPr>
          <w:cantSplit/>
          <w:jc w:val="center"/>
        </w:trPr>
        <w:tc>
          <w:tcPr>
            <w:tcW w:w="6769" w:type="dxa"/>
            <w:gridSpan w:val="8"/>
            <w:tcBorders>
              <w:right w:val="single" w:sz="4" w:space="0" w:color="auto"/>
            </w:tcBorders>
            <w:vAlign w:val="center"/>
          </w:tcPr>
          <w:p w14:paraId="13DA6782" w14:textId="77777777" w:rsidR="00D40C70" w:rsidRPr="00BC508A" w:rsidRDefault="00D40C70" w:rsidP="00E6030B">
            <w:pPr>
              <w:pStyle w:val="TAC"/>
            </w:pPr>
            <w:r w:rsidRPr="00BC508A">
              <w:t>Additional header compression context setup parameters type</w:t>
            </w:r>
          </w:p>
        </w:tc>
        <w:tc>
          <w:tcPr>
            <w:tcW w:w="748" w:type="dxa"/>
            <w:tcBorders>
              <w:top w:val="nil"/>
              <w:left w:val="nil"/>
              <w:bottom w:val="nil"/>
              <w:right w:val="nil"/>
            </w:tcBorders>
            <w:vAlign w:val="center"/>
          </w:tcPr>
          <w:p w14:paraId="3CC1A099" w14:textId="77777777" w:rsidR="00D40C70" w:rsidRPr="00BC508A" w:rsidRDefault="00D40C70" w:rsidP="00E6030B">
            <w:pPr>
              <w:pStyle w:val="TAL"/>
            </w:pPr>
            <w:r w:rsidRPr="00BC508A">
              <w:t>octet 6*</w:t>
            </w:r>
          </w:p>
        </w:tc>
      </w:tr>
      <w:tr w:rsidR="00D40C70" w:rsidRPr="00BC508A" w14:paraId="718A7C77" w14:textId="77777777" w:rsidTr="00E6030B">
        <w:trPr>
          <w:cantSplit/>
          <w:jc w:val="center"/>
        </w:trPr>
        <w:tc>
          <w:tcPr>
            <w:tcW w:w="6769" w:type="dxa"/>
            <w:gridSpan w:val="8"/>
            <w:vMerge w:val="restart"/>
            <w:tcBorders>
              <w:right w:val="single" w:sz="4" w:space="0" w:color="auto"/>
            </w:tcBorders>
            <w:vAlign w:val="center"/>
          </w:tcPr>
          <w:p w14:paraId="4AEA2D25" w14:textId="77777777" w:rsidR="00D40C70" w:rsidRPr="00BC508A" w:rsidRDefault="00D40C70" w:rsidP="00E6030B">
            <w:pPr>
              <w:pStyle w:val="TAC"/>
            </w:pPr>
            <w:r w:rsidRPr="00BC508A">
              <w:t>Additional header compression context setup parameters container</w:t>
            </w:r>
          </w:p>
        </w:tc>
        <w:tc>
          <w:tcPr>
            <w:tcW w:w="748" w:type="dxa"/>
            <w:tcBorders>
              <w:top w:val="nil"/>
              <w:left w:val="nil"/>
              <w:bottom w:val="nil"/>
              <w:right w:val="nil"/>
            </w:tcBorders>
            <w:vAlign w:val="center"/>
          </w:tcPr>
          <w:p w14:paraId="14D2AED9" w14:textId="77777777" w:rsidR="00D40C70" w:rsidRPr="00BC508A" w:rsidRDefault="00D40C70" w:rsidP="00E6030B">
            <w:pPr>
              <w:pStyle w:val="TAL"/>
            </w:pPr>
            <w:r w:rsidRPr="00BC508A">
              <w:t>octet 7*</w:t>
            </w:r>
          </w:p>
        </w:tc>
      </w:tr>
      <w:tr w:rsidR="00D40C70" w:rsidRPr="00BC508A" w14:paraId="42863156" w14:textId="77777777" w:rsidTr="00E6030B">
        <w:trPr>
          <w:cantSplit/>
          <w:jc w:val="center"/>
        </w:trPr>
        <w:tc>
          <w:tcPr>
            <w:tcW w:w="6769" w:type="dxa"/>
            <w:gridSpan w:val="8"/>
            <w:vMerge/>
            <w:tcBorders>
              <w:right w:val="single" w:sz="4" w:space="0" w:color="auto"/>
            </w:tcBorders>
          </w:tcPr>
          <w:p w14:paraId="68D5E5ED" w14:textId="77777777" w:rsidR="00D40C70" w:rsidRPr="00BC508A" w:rsidRDefault="00D40C70" w:rsidP="00E6030B">
            <w:pPr>
              <w:pStyle w:val="TAC"/>
            </w:pPr>
          </w:p>
        </w:tc>
        <w:tc>
          <w:tcPr>
            <w:tcW w:w="748" w:type="dxa"/>
            <w:tcBorders>
              <w:top w:val="nil"/>
              <w:left w:val="nil"/>
              <w:bottom w:val="nil"/>
              <w:right w:val="nil"/>
            </w:tcBorders>
            <w:vAlign w:val="center"/>
          </w:tcPr>
          <w:p w14:paraId="70E2A94F" w14:textId="77777777" w:rsidR="00D40C70" w:rsidRPr="00BC508A" w:rsidRDefault="00D40C70" w:rsidP="00E6030B">
            <w:pPr>
              <w:pStyle w:val="TAL"/>
            </w:pPr>
          </w:p>
        </w:tc>
      </w:tr>
      <w:tr w:rsidR="00D40C70" w:rsidRPr="00BC508A" w14:paraId="4082864E" w14:textId="77777777" w:rsidTr="00E6030B">
        <w:trPr>
          <w:cantSplit/>
          <w:jc w:val="center"/>
        </w:trPr>
        <w:tc>
          <w:tcPr>
            <w:tcW w:w="6769" w:type="dxa"/>
            <w:gridSpan w:val="8"/>
            <w:vMerge/>
            <w:tcBorders>
              <w:bottom w:val="single" w:sz="4" w:space="0" w:color="auto"/>
              <w:right w:val="single" w:sz="4" w:space="0" w:color="auto"/>
            </w:tcBorders>
          </w:tcPr>
          <w:p w14:paraId="311F90FA" w14:textId="77777777" w:rsidR="00D40C70" w:rsidRPr="00BC508A" w:rsidRDefault="00D40C70" w:rsidP="00E6030B">
            <w:pPr>
              <w:pStyle w:val="TAC"/>
            </w:pPr>
          </w:p>
        </w:tc>
        <w:tc>
          <w:tcPr>
            <w:tcW w:w="748" w:type="dxa"/>
            <w:tcBorders>
              <w:top w:val="nil"/>
              <w:left w:val="nil"/>
              <w:bottom w:val="nil"/>
              <w:right w:val="nil"/>
            </w:tcBorders>
            <w:vAlign w:val="center"/>
          </w:tcPr>
          <w:p w14:paraId="23098D68" w14:textId="77777777" w:rsidR="00D40C70" w:rsidRPr="00BC508A" w:rsidRDefault="00D40C70" w:rsidP="00E6030B">
            <w:pPr>
              <w:pStyle w:val="TAL"/>
            </w:pPr>
            <w:r w:rsidRPr="00BC508A">
              <w:t>octet n*</w:t>
            </w:r>
          </w:p>
        </w:tc>
      </w:tr>
      <w:bookmarkEnd w:id="8855"/>
    </w:tbl>
    <w:p w14:paraId="6A6728AA" w14:textId="77777777" w:rsidR="00D40C70" w:rsidRPr="00BC508A" w:rsidRDefault="00D40C70" w:rsidP="00D40C70">
      <w:pPr>
        <w:pStyle w:val="TAN"/>
      </w:pPr>
    </w:p>
    <w:p w14:paraId="128FE2CB" w14:textId="77777777" w:rsidR="00D40C70" w:rsidRPr="00BC508A" w:rsidRDefault="00D40C70" w:rsidP="00D40C70">
      <w:pPr>
        <w:pStyle w:val="TF"/>
      </w:pPr>
      <w:bookmarkStart w:id="8856" w:name="_CRFigure9_9_4_22_1"/>
      <w:r w:rsidRPr="00BC508A">
        <w:t xml:space="preserve">Figure </w:t>
      </w:r>
      <w:bookmarkEnd w:id="8856"/>
      <w:r w:rsidRPr="00BC508A">
        <w:t>9.9.4.22.1: Header compression configuration information element</w:t>
      </w:r>
    </w:p>
    <w:p w14:paraId="34FC41D7" w14:textId="77777777" w:rsidR="00D40C70" w:rsidRPr="00BC508A" w:rsidRDefault="00D40C70" w:rsidP="00D40C70"/>
    <w:p w14:paraId="4C76A282" w14:textId="77777777" w:rsidR="00D40C70" w:rsidRPr="00BC508A" w:rsidRDefault="00D40C70" w:rsidP="00D40C70">
      <w:pPr>
        <w:pStyle w:val="TH"/>
      </w:pPr>
      <w:bookmarkStart w:id="8857" w:name="_CRTable9_9_4_22_1"/>
      <w:r w:rsidRPr="00BC508A">
        <w:t xml:space="preserve">Table </w:t>
      </w:r>
      <w:bookmarkEnd w:id="8857"/>
      <w:r w:rsidRPr="00BC508A">
        <w:t>9.9.4.22.1: Header compression configuration information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31"/>
      </w:tblGrid>
      <w:tr w:rsidR="00D40C70" w:rsidRPr="00BC508A" w14:paraId="5611A2F6" w14:textId="77777777" w:rsidTr="00E6030B">
        <w:tc>
          <w:tcPr>
            <w:tcW w:w="9855" w:type="dxa"/>
          </w:tcPr>
          <w:p w14:paraId="7E45210D" w14:textId="77777777" w:rsidR="00D40C70" w:rsidRPr="00BC508A" w:rsidRDefault="00D40C70" w:rsidP="00E6030B">
            <w:pPr>
              <w:pStyle w:val="TAL"/>
            </w:pPr>
            <w:r w:rsidRPr="00BC508A">
              <w:t>ROHC Profiles (octet 3)</w:t>
            </w:r>
          </w:p>
          <w:p w14:paraId="3D11E908" w14:textId="77777777" w:rsidR="00D40C70" w:rsidRPr="00BC508A" w:rsidRDefault="00D40C70" w:rsidP="00E6030B">
            <w:pPr>
              <w:pStyle w:val="TAL"/>
            </w:pPr>
          </w:p>
          <w:p w14:paraId="7B37A431" w14:textId="77777777" w:rsidR="00431B51" w:rsidRPr="00BC508A" w:rsidRDefault="00D40C70" w:rsidP="00E6030B">
            <w:pPr>
              <w:pStyle w:val="TAL"/>
            </w:pPr>
            <w:r w:rsidRPr="00BC508A">
              <w:t>The ROHC Profiles shall indicate which of the ROHC profiles is supported. When a particular bit is set to 1, this indicates that the corresponding profile is supported. The No Compression profile 0x0000 (see IETF RFC 5795 [37]) shall always be supported. When all the bits are set to 0, this indicates that only the No Compression profile 0x0000 is supported.</w:t>
            </w:r>
          </w:p>
          <w:p w14:paraId="0893B8E4" w14:textId="20A2E988" w:rsidR="00D40C70" w:rsidRPr="00BC508A" w:rsidRDefault="00D40C70" w:rsidP="00E6030B">
            <w:pPr>
              <w:pStyle w:val="TAL"/>
            </w:pPr>
          </w:p>
          <w:p w14:paraId="42461CB6" w14:textId="77777777" w:rsidR="00431B51" w:rsidRPr="00BC508A" w:rsidRDefault="00D40C70" w:rsidP="00E6030B">
            <w:pPr>
              <w:pStyle w:val="TAL"/>
            </w:pPr>
            <w:r w:rsidRPr="00BC508A">
              <w:t>Profile 0x0002 support indicator (see IETF RFC 3095 [40] and IETF RFC 4815 [42]) (octet 3 bit 1)</w:t>
            </w:r>
          </w:p>
          <w:p w14:paraId="01263430" w14:textId="16C83FBF" w:rsidR="00D40C70" w:rsidRPr="00BC508A" w:rsidRDefault="00D40C70" w:rsidP="00E6030B">
            <w:pPr>
              <w:pStyle w:val="TAL"/>
            </w:pPr>
          </w:p>
          <w:p w14:paraId="31ACBF2C" w14:textId="77777777" w:rsidR="00D40C70" w:rsidRPr="00BC508A" w:rsidRDefault="00D40C70" w:rsidP="00E6030B">
            <w:pPr>
              <w:pStyle w:val="TAL"/>
            </w:pPr>
            <w:r w:rsidRPr="00BC508A">
              <w:t>0</w:t>
            </w:r>
            <w:r w:rsidRPr="00BC508A">
              <w:tab/>
              <w:t>RoHC profile 0x0002 (UDP/IP) is not supported</w:t>
            </w:r>
          </w:p>
          <w:p w14:paraId="4B2EDB7E" w14:textId="77777777" w:rsidR="00D40C70" w:rsidRPr="00BC508A" w:rsidRDefault="00D40C70" w:rsidP="00E6030B">
            <w:pPr>
              <w:pStyle w:val="TAL"/>
            </w:pPr>
            <w:r w:rsidRPr="00BC508A">
              <w:t>1</w:t>
            </w:r>
            <w:r w:rsidRPr="00BC508A">
              <w:tab/>
              <w:t>RoHC profile 0x0002 (UDP/IP) is supported</w:t>
            </w:r>
            <w:r w:rsidRPr="00BC508A">
              <w:tab/>
            </w:r>
          </w:p>
          <w:p w14:paraId="5FA75450" w14:textId="77777777" w:rsidR="00D40C70" w:rsidRPr="00BC508A" w:rsidRDefault="00D40C70" w:rsidP="00E6030B">
            <w:pPr>
              <w:pStyle w:val="TAL"/>
            </w:pPr>
          </w:p>
          <w:p w14:paraId="315A79FF" w14:textId="77777777" w:rsidR="00D40C70" w:rsidRPr="00BC508A" w:rsidRDefault="00D40C70" w:rsidP="00E6030B">
            <w:pPr>
              <w:pStyle w:val="TAL"/>
            </w:pPr>
            <w:r w:rsidRPr="00BC508A">
              <w:t>Profile 0x0003 support indicator (see IETF RFC 3095 [40] and IETF RFC 4815 [42]) (octet 3 bit 2)</w:t>
            </w:r>
          </w:p>
          <w:p w14:paraId="77070BEB" w14:textId="77777777" w:rsidR="00D40C70" w:rsidRPr="00BC508A" w:rsidRDefault="00D40C70" w:rsidP="00E6030B">
            <w:pPr>
              <w:pStyle w:val="TAL"/>
            </w:pPr>
          </w:p>
          <w:p w14:paraId="64611FDE" w14:textId="77777777" w:rsidR="00D40C70" w:rsidRPr="00BC508A" w:rsidRDefault="00D40C70" w:rsidP="00E6030B">
            <w:pPr>
              <w:pStyle w:val="TAL"/>
            </w:pPr>
            <w:r w:rsidRPr="00BC508A">
              <w:t>0</w:t>
            </w:r>
            <w:r w:rsidRPr="00BC508A">
              <w:tab/>
              <w:t>RoHC profile 0x0003 (ESP/IP) is not supported</w:t>
            </w:r>
          </w:p>
          <w:p w14:paraId="7D107E42" w14:textId="77777777" w:rsidR="00D40C70" w:rsidRPr="00BC508A" w:rsidRDefault="00D40C70" w:rsidP="00E6030B">
            <w:pPr>
              <w:pStyle w:val="TAL"/>
            </w:pPr>
            <w:r w:rsidRPr="00BC508A">
              <w:t>1</w:t>
            </w:r>
            <w:r w:rsidRPr="00BC508A">
              <w:tab/>
              <w:t>RoHC profile 0x0003 (ESP/IP) is supported</w:t>
            </w:r>
            <w:r w:rsidRPr="00BC508A">
              <w:tab/>
            </w:r>
          </w:p>
          <w:p w14:paraId="7CC8986B" w14:textId="77777777" w:rsidR="00D40C70" w:rsidRPr="00BC508A" w:rsidRDefault="00D40C70" w:rsidP="00E6030B">
            <w:pPr>
              <w:pStyle w:val="TAL"/>
            </w:pPr>
          </w:p>
          <w:p w14:paraId="368C372F" w14:textId="77777777" w:rsidR="00D40C70" w:rsidRPr="00BC508A" w:rsidRDefault="00D40C70" w:rsidP="00E6030B">
            <w:pPr>
              <w:pStyle w:val="TAL"/>
            </w:pPr>
            <w:r w:rsidRPr="00BC508A">
              <w:t>Profile 0x0004 support indicator (see IETF RFC 3843 [41] and IETF RFC 4815 [42]) (octet 3 bit 3)</w:t>
            </w:r>
          </w:p>
          <w:p w14:paraId="3C2DD8B8" w14:textId="77777777" w:rsidR="00D40C70" w:rsidRPr="00BC508A" w:rsidRDefault="00D40C70" w:rsidP="00E6030B">
            <w:pPr>
              <w:pStyle w:val="TAL"/>
            </w:pPr>
          </w:p>
          <w:p w14:paraId="45DFF218" w14:textId="77777777" w:rsidR="00D40C70" w:rsidRPr="00BC508A" w:rsidRDefault="00D40C70" w:rsidP="00E6030B">
            <w:pPr>
              <w:pStyle w:val="TAL"/>
            </w:pPr>
            <w:r w:rsidRPr="00BC508A">
              <w:t>0</w:t>
            </w:r>
            <w:r w:rsidRPr="00BC508A">
              <w:tab/>
              <w:t>RoHC profile 0x0004 (IP) is not supported</w:t>
            </w:r>
          </w:p>
          <w:p w14:paraId="3B576819" w14:textId="77777777" w:rsidR="00D40C70" w:rsidRPr="00BC508A" w:rsidRDefault="00D40C70" w:rsidP="00E6030B">
            <w:pPr>
              <w:pStyle w:val="TAL"/>
            </w:pPr>
            <w:r w:rsidRPr="00BC508A">
              <w:t>1</w:t>
            </w:r>
            <w:r w:rsidRPr="00BC508A">
              <w:tab/>
              <w:t>RoHC profile 0x0004 (IP) is supported</w:t>
            </w:r>
            <w:r w:rsidRPr="00BC508A">
              <w:tab/>
            </w:r>
          </w:p>
          <w:p w14:paraId="234157B5" w14:textId="77777777" w:rsidR="00D40C70" w:rsidRPr="00BC508A" w:rsidRDefault="00D40C70" w:rsidP="00E6030B">
            <w:pPr>
              <w:pStyle w:val="TAL"/>
            </w:pPr>
          </w:p>
          <w:p w14:paraId="1CCE7F51" w14:textId="77777777" w:rsidR="00D40C70" w:rsidRPr="00BC508A" w:rsidRDefault="00D40C70" w:rsidP="00E6030B">
            <w:pPr>
              <w:pStyle w:val="TAL"/>
            </w:pPr>
            <w:r w:rsidRPr="00BC508A">
              <w:t>Profile 0x0006 support indicator (see IETF RFC </w:t>
            </w:r>
            <w:r w:rsidRPr="00BC508A">
              <w:rPr>
                <w:lang w:eastAsia="ja-JP"/>
              </w:rPr>
              <w:t>6846</w:t>
            </w:r>
            <w:r w:rsidRPr="00BC508A">
              <w:t> [39]) (octet 3 bit 4)</w:t>
            </w:r>
          </w:p>
          <w:p w14:paraId="38F7019F" w14:textId="77777777" w:rsidR="00D40C70" w:rsidRPr="00BC508A" w:rsidRDefault="00D40C70" w:rsidP="00E6030B">
            <w:pPr>
              <w:pStyle w:val="TAL"/>
            </w:pPr>
          </w:p>
          <w:p w14:paraId="7705F744" w14:textId="77777777" w:rsidR="00D40C70" w:rsidRPr="00BC508A" w:rsidRDefault="00D40C70" w:rsidP="00E6030B">
            <w:pPr>
              <w:pStyle w:val="TAL"/>
            </w:pPr>
            <w:r w:rsidRPr="00BC508A">
              <w:t>0</w:t>
            </w:r>
            <w:r w:rsidRPr="00BC508A">
              <w:tab/>
              <w:t>RoHC profile 0x0006 (TCP/IP) is not supported</w:t>
            </w:r>
          </w:p>
          <w:p w14:paraId="3AEBE8FC" w14:textId="77777777" w:rsidR="00D40C70" w:rsidRPr="00BC508A" w:rsidRDefault="00D40C70" w:rsidP="00E6030B">
            <w:pPr>
              <w:pStyle w:val="TAL"/>
            </w:pPr>
            <w:r w:rsidRPr="00BC508A">
              <w:t>1</w:t>
            </w:r>
            <w:r w:rsidRPr="00BC508A">
              <w:tab/>
              <w:t>RoHC profile 0x0006 (TCP/IP) is supported</w:t>
            </w:r>
            <w:r w:rsidRPr="00BC508A">
              <w:tab/>
            </w:r>
          </w:p>
          <w:p w14:paraId="0755DA00" w14:textId="77777777" w:rsidR="00D40C70" w:rsidRPr="00BC508A" w:rsidRDefault="00D40C70" w:rsidP="00E6030B">
            <w:pPr>
              <w:pStyle w:val="TAL"/>
            </w:pPr>
          </w:p>
          <w:p w14:paraId="0398EC4C" w14:textId="77777777" w:rsidR="00D40C70" w:rsidRPr="00BC508A" w:rsidRDefault="00D40C70" w:rsidP="00E6030B">
            <w:pPr>
              <w:pStyle w:val="TAL"/>
            </w:pPr>
            <w:r w:rsidRPr="00BC508A">
              <w:t>Profile 0x0102 support indicator (see IETF RFC 5225 [43]) (octet 3 bit 5)</w:t>
            </w:r>
          </w:p>
          <w:p w14:paraId="1CADDF3A" w14:textId="77777777" w:rsidR="00D40C70" w:rsidRPr="00BC508A" w:rsidRDefault="00D40C70" w:rsidP="00E6030B">
            <w:pPr>
              <w:pStyle w:val="TAL"/>
            </w:pPr>
          </w:p>
          <w:p w14:paraId="55596FB6" w14:textId="77777777" w:rsidR="00D40C70" w:rsidRPr="00BC508A" w:rsidRDefault="00D40C70" w:rsidP="00E6030B">
            <w:pPr>
              <w:pStyle w:val="TAL"/>
            </w:pPr>
            <w:r w:rsidRPr="00BC508A">
              <w:t>0</w:t>
            </w:r>
            <w:r w:rsidRPr="00BC508A">
              <w:tab/>
              <w:t>RoHC profile 0x0102 (UDP/IP) is not supported</w:t>
            </w:r>
          </w:p>
          <w:p w14:paraId="631F896F" w14:textId="77777777" w:rsidR="00D40C70" w:rsidRPr="00BC508A" w:rsidRDefault="00D40C70" w:rsidP="00E6030B">
            <w:pPr>
              <w:pStyle w:val="TAL"/>
            </w:pPr>
            <w:r w:rsidRPr="00BC508A">
              <w:t>1</w:t>
            </w:r>
            <w:r w:rsidRPr="00BC508A">
              <w:tab/>
              <w:t>RoHC profile 0x0102 (UDP/IP) is supported</w:t>
            </w:r>
            <w:r w:rsidRPr="00BC508A">
              <w:tab/>
            </w:r>
          </w:p>
          <w:p w14:paraId="4BE84BE1" w14:textId="77777777" w:rsidR="00D40C70" w:rsidRPr="00BC508A" w:rsidRDefault="00D40C70" w:rsidP="00E6030B">
            <w:pPr>
              <w:pStyle w:val="TAL"/>
            </w:pPr>
          </w:p>
          <w:p w14:paraId="29B3C770" w14:textId="77777777" w:rsidR="00D40C70" w:rsidRPr="00BC508A" w:rsidRDefault="00D40C70" w:rsidP="00E6030B">
            <w:pPr>
              <w:pStyle w:val="TAL"/>
            </w:pPr>
            <w:r w:rsidRPr="00BC508A">
              <w:t>Profile 0x0103 support indicator (see IETF RFC 5225 [43]) (octet 3 bit 6)</w:t>
            </w:r>
          </w:p>
          <w:p w14:paraId="70F6DF36" w14:textId="77777777" w:rsidR="00D40C70" w:rsidRPr="00BC508A" w:rsidRDefault="00D40C70" w:rsidP="00E6030B">
            <w:pPr>
              <w:pStyle w:val="TAL"/>
            </w:pPr>
          </w:p>
          <w:p w14:paraId="49DE1E6A" w14:textId="77777777" w:rsidR="00D40C70" w:rsidRPr="00BC508A" w:rsidRDefault="00D40C70" w:rsidP="00E6030B">
            <w:pPr>
              <w:pStyle w:val="TAL"/>
            </w:pPr>
            <w:r w:rsidRPr="00BC508A">
              <w:t>0</w:t>
            </w:r>
            <w:r w:rsidRPr="00BC508A">
              <w:tab/>
              <w:t>RoHC profile 0x0103 (ESP/IP) is not supported</w:t>
            </w:r>
          </w:p>
          <w:p w14:paraId="6941B5D3" w14:textId="77777777" w:rsidR="00D40C70" w:rsidRPr="00BC508A" w:rsidRDefault="00D40C70" w:rsidP="00E6030B">
            <w:pPr>
              <w:pStyle w:val="TAL"/>
            </w:pPr>
            <w:r w:rsidRPr="00BC508A">
              <w:t>1</w:t>
            </w:r>
            <w:r w:rsidRPr="00BC508A">
              <w:tab/>
              <w:t>RoHC profile 0x0103 (ESP/IP) is supported</w:t>
            </w:r>
            <w:r w:rsidRPr="00BC508A">
              <w:tab/>
            </w:r>
          </w:p>
          <w:p w14:paraId="18E96062" w14:textId="77777777" w:rsidR="00D40C70" w:rsidRPr="00BC508A" w:rsidRDefault="00D40C70" w:rsidP="00E6030B">
            <w:pPr>
              <w:pStyle w:val="TAL"/>
            </w:pPr>
          </w:p>
          <w:p w14:paraId="4C234553" w14:textId="77777777" w:rsidR="00D40C70" w:rsidRPr="00BC508A" w:rsidRDefault="00D40C70" w:rsidP="00E6030B">
            <w:pPr>
              <w:pStyle w:val="TAL"/>
            </w:pPr>
            <w:r w:rsidRPr="00BC508A">
              <w:t>Profile 0x0104 support indicator (see IETF RFC 5225 [43]) (octet 3 bit 7)</w:t>
            </w:r>
          </w:p>
          <w:p w14:paraId="00276410" w14:textId="77777777" w:rsidR="00D40C70" w:rsidRPr="00BC508A" w:rsidRDefault="00D40C70" w:rsidP="00E6030B">
            <w:pPr>
              <w:pStyle w:val="TAL"/>
            </w:pPr>
          </w:p>
          <w:p w14:paraId="0236644D" w14:textId="77777777" w:rsidR="00D40C70" w:rsidRPr="00BC508A" w:rsidRDefault="00D40C70" w:rsidP="00E6030B">
            <w:pPr>
              <w:pStyle w:val="TAL"/>
            </w:pPr>
            <w:r w:rsidRPr="00BC508A">
              <w:t>0</w:t>
            </w:r>
            <w:r w:rsidRPr="00BC508A">
              <w:tab/>
              <w:t>RoHC profile 0x0104 (IP) is not supported</w:t>
            </w:r>
          </w:p>
          <w:p w14:paraId="7BB29112" w14:textId="77777777" w:rsidR="00D40C70" w:rsidRPr="00BC508A" w:rsidRDefault="00D40C70" w:rsidP="00E6030B">
            <w:pPr>
              <w:pStyle w:val="TAL"/>
            </w:pPr>
            <w:r w:rsidRPr="00BC508A">
              <w:t>1</w:t>
            </w:r>
            <w:r w:rsidRPr="00BC508A">
              <w:tab/>
              <w:t>RoHC profile 0x0104 (IP) is supported</w:t>
            </w:r>
            <w:r w:rsidRPr="00BC508A">
              <w:tab/>
            </w:r>
          </w:p>
          <w:p w14:paraId="0C746979" w14:textId="77777777" w:rsidR="00D40C70" w:rsidRPr="00BC508A" w:rsidRDefault="00D40C70" w:rsidP="00E6030B">
            <w:pPr>
              <w:pStyle w:val="TAL"/>
            </w:pPr>
          </w:p>
          <w:p w14:paraId="68FF0A04" w14:textId="77777777" w:rsidR="00D40C70" w:rsidRPr="00BC508A" w:rsidRDefault="00D40C70" w:rsidP="00E6030B">
            <w:pPr>
              <w:pStyle w:val="TAL"/>
            </w:pPr>
            <w:r w:rsidRPr="00BC508A">
              <w:t>Bits 8 is spare and shall be set to 0.</w:t>
            </w:r>
          </w:p>
          <w:p w14:paraId="1B302B19" w14:textId="77777777" w:rsidR="00D40C70" w:rsidRPr="00BC508A" w:rsidRDefault="00D40C70" w:rsidP="00E6030B">
            <w:pPr>
              <w:pStyle w:val="TAL"/>
            </w:pPr>
          </w:p>
          <w:p w14:paraId="21F22A49" w14:textId="77777777" w:rsidR="00D40C70" w:rsidRPr="00BC508A" w:rsidRDefault="00D40C70" w:rsidP="00E6030B">
            <w:pPr>
              <w:pStyle w:val="TAL"/>
            </w:pPr>
          </w:p>
          <w:p w14:paraId="624D01F1" w14:textId="77777777" w:rsidR="00D40C70" w:rsidRPr="00BC508A" w:rsidRDefault="00D40C70" w:rsidP="00E6030B">
            <w:pPr>
              <w:pStyle w:val="TAL"/>
            </w:pPr>
            <w:r w:rsidRPr="00BC508A">
              <w:t>MAX_CID (octet 4 and octet 5)</w:t>
            </w:r>
          </w:p>
          <w:p w14:paraId="3F506912" w14:textId="77777777" w:rsidR="00D40C70" w:rsidRPr="00BC508A" w:rsidRDefault="00D40C70" w:rsidP="00E6030B">
            <w:pPr>
              <w:pStyle w:val="TAL"/>
            </w:pPr>
          </w:p>
          <w:p w14:paraId="0ADBAE4F" w14:textId="77777777" w:rsidR="00D40C70" w:rsidRPr="00BC508A" w:rsidRDefault="00D40C70" w:rsidP="00E6030B">
            <w:pPr>
              <w:pStyle w:val="TAL"/>
            </w:pPr>
            <w:r w:rsidRPr="00BC508A">
              <w:t>This is the MAX_CID value as specified in 3GPP TS 36.323 [38]. It is encoded in binary coding with a value in the range from 1 to 16383.</w:t>
            </w:r>
          </w:p>
          <w:p w14:paraId="28BACD37" w14:textId="77777777" w:rsidR="00D40C70" w:rsidRPr="00BC508A" w:rsidRDefault="00D40C70" w:rsidP="00E6030B">
            <w:pPr>
              <w:pStyle w:val="TAL"/>
            </w:pPr>
          </w:p>
          <w:p w14:paraId="215F7985" w14:textId="77777777" w:rsidR="00D40C70" w:rsidRPr="00BC508A" w:rsidRDefault="00D40C70" w:rsidP="00E6030B">
            <w:pPr>
              <w:pStyle w:val="TAL"/>
            </w:pPr>
          </w:p>
          <w:p w14:paraId="66C5A22E" w14:textId="77777777" w:rsidR="00D40C70" w:rsidRPr="00BC508A" w:rsidRDefault="00D40C70" w:rsidP="00E6030B">
            <w:pPr>
              <w:pStyle w:val="TAL"/>
            </w:pPr>
            <w:r w:rsidRPr="00BC508A">
              <w:t>Additional header compression context parameters type (octet 6).</w:t>
            </w:r>
          </w:p>
          <w:p w14:paraId="46EBA7C3" w14:textId="77777777" w:rsidR="00D40C70" w:rsidRPr="00BC508A" w:rsidRDefault="00D40C70" w:rsidP="00E6030B">
            <w:pPr>
              <w:pStyle w:val="TAL"/>
            </w:pPr>
          </w:p>
          <w:p w14:paraId="598FB0A4" w14:textId="77777777" w:rsidR="00D40C70" w:rsidRPr="00BC508A" w:rsidRDefault="00D40C70" w:rsidP="00E6030B">
            <w:pPr>
              <w:pStyle w:val="TAL"/>
            </w:pPr>
            <w:r w:rsidRPr="00BC508A">
              <w:t>The Additional header compression context parameters type octet indicates the profile associated with the profile-specific information in the Additional header compression context parameters container.</w:t>
            </w:r>
          </w:p>
          <w:p w14:paraId="78786462" w14:textId="77777777" w:rsidR="00D40C70" w:rsidRPr="00BC508A" w:rsidRDefault="00D40C70" w:rsidP="00E6030B">
            <w:pPr>
              <w:pStyle w:val="TAL"/>
            </w:pPr>
          </w:p>
          <w:p w14:paraId="3DAFF784" w14:textId="77777777" w:rsidR="00D40C70" w:rsidRPr="00BC508A" w:rsidRDefault="00D40C70" w:rsidP="00E6030B">
            <w:pPr>
              <w:pStyle w:val="TAL"/>
            </w:pPr>
            <w:r w:rsidRPr="00BC508A">
              <w:t>Bits</w:t>
            </w:r>
          </w:p>
          <w:p w14:paraId="22B75CCB" w14:textId="77777777" w:rsidR="00D40C70" w:rsidRPr="00BC508A" w:rsidRDefault="00D40C70" w:rsidP="00E6030B">
            <w:pPr>
              <w:pStyle w:val="TAL"/>
            </w:pPr>
            <w:r w:rsidRPr="00BC508A">
              <w:rPr>
                <w:b/>
              </w:rPr>
              <w:t>8 7 6 5</w:t>
            </w:r>
            <w:r w:rsidRPr="00BC508A">
              <w:rPr>
                <w:b/>
              </w:rPr>
              <w:tab/>
              <w:t>4 3 2 1</w:t>
            </w:r>
            <w:r w:rsidRPr="00BC508A">
              <w:tab/>
              <w:t>Type</w:t>
            </w:r>
            <w:r w:rsidRPr="00BC508A">
              <w:tab/>
            </w:r>
          </w:p>
          <w:p w14:paraId="6F6FA96A" w14:textId="7EF2F0B6" w:rsidR="00D40C70" w:rsidRPr="00BC508A" w:rsidRDefault="00431B51" w:rsidP="00E6030B">
            <w:pPr>
              <w:pStyle w:val="TAL"/>
            </w:pPr>
            <w:r w:rsidRPr="00BC508A">
              <w:tab/>
            </w:r>
            <w:r w:rsidR="00D40C70" w:rsidRPr="00BC508A">
              <w:tab/>
            </w:r>
          </w:p>
          <w:p w14:paraId="29C34743" w14:textId="77777777" w:rsidR="00D40C70" w:rsidRPr="00BC508A" w:rsidRDefault="00D40C70" w:rsidP="00E6030B">
            <w:pPr>
              <w:pStyle w:val="TAL"/>
            </w:pPr>
            <w:r w:rsidRPr="00BC508A">
              <w:t>0 0 0 0 0 0 0 0</w:t>
            </w:r>
            <w:r w:rsidRPr="00BC508A">
              <w:tab/>
              <w:t>0x0000 (No Compression)</w:t>
            </w:r>
            <w:r w:rsidRPr="00BC508A">
              <w:tab/>
            </w:r>
          </w:p>
          <w:p w14:paraId="4391A3A4" w14:textId="77777777" w:rsidR="00D40C70" w:rsidRPr="00BC508A" w:rsidRDefault="00D40C70" w:rsidP="00E6030B">
            <w:pPr>
              <w:pStyle w:val="TAL"/>
            </w:pPr>
            <w:r w:rsidRPr="00BC508A">
              <w:t>0 0 0 0 0 0 0 1</w:t>
            </w:r>
            <w:r w:rsidRPr="00BC508A">
              <w:tab/>
              <w:t>0x0002 (UDP/IP)</w:t>
            </w:r>
            <w:r w:rsidRPr="00BC508A">
              <w:tab/>
            </w:r>
          </w:p>
          <w:p w14:paraId="453F9D4D" w14:textId="77777777" w:rsidR="00D40C70" w:rsidRPr="00BC508A" w:rsidRDefault="00D40C70" w:rsidP="00E6030B">
            <w:pPr>
              <w:pStyle w:val="TAL"/>
            </w:pPr>
            <w:r w:rsidRPr="00BC508A">
              <w:t>0 0 0 0 0 0 1 0</w:t>
            </w:r>
            <w:r w:rsidRPr="00BC508A">
              <w:tab/>
              <w:t>0x0003 (ESP/IP)</w:t>
            </w:r>
            <w:r w:rsidRPr="00BC508A">
              <w:tab/>
            </w:r>
          </w:p>
          <w:p w14:paraId="34825AD4" w14:textId="77777777" w:rsidR="00D40C70" w:rsidRPr="00BC508A" w:rsidRDefault="00D40C70" w:rsidP="00E6030B">
            <w:pPr>
              <w:pStyle w:val="TAL"/>
            </w:pPr>
            <w:r w:rsidRPr="00BC508A">
              <w:t>0 0 0 0 0 0 1 1</w:t>
            </w:r>
            <w:r w:rsidRPr="00BC508A">
              <w:tab/>
              <w:t>0x0004 (IP)</w:t>
            </w:r>
          </w:p>
          <w:p w14:paraId="07E35847" w14:textId="77777777" w:rsidR="00D40C70" w:rsidRPr="00BC508A" w:rsidRDefault="00D40C70" w:rsidP="00E6030B">
            <w:pPr>
              <w:pStyle w:val="TAL"/>
            </w:pPr>
            <w:r w:rsidRPr="00BC508A">
              <w:t>0 0 0 0 0 1 0 0</w:t>
            </w:r>
            <w:r w:rsidRPr="00BC508A">
              <w:tab/>
              <w:t>0x0006 (TCP/IP)</w:t>
            </w:r>
            <w:r w:rsidRPr="00BC508A">
              <w:tab/>
            </w:r>
          </w:p>
          <w:p w14:paraId="37BE466E" w14:textId="77777777" w:rsidR="00D40C70" w:rsidRPr="00BC508A" w:rsidRDefault="00D40C70" w:rsidP="00E6030B">
            <w:pPr>
              <w:pStyle w:val="TAL"/>
            </w:pPr>
            <w:r w:rsidRPr="00BC508A">
              <w:t>0 0 0 0 0 1 0 1</w:t>
            </w:r>
            <w:r w:rsidRPr="00BC508A">
              <w:tab/>
              <w:t>0x0102 (UDP/IP)</w:t>
            </w:r>
            <w:r w:rsidRPr="00BC508A">
              <w:tab/>
            </w:r>
          </w:p>
          <w:p w14:paraId="19A0AB00" w14:textId="77777777" w:rsidR="00D40C70" w:rsidRPr="00BC508A" w:rsidRDefault="00D40C70" w:rsidP="00E6030B">
            <w:pPr>
              <w:pStyle w:val="TAL"/>
            </w:pPr>
            <w:r w:rsidRPr="00BC508A">
              <w:t>0 0 0 0 0 1 1 0</w:t>
            </w:r>
            <w:r w:rsidRPr="00BC508A">
              <w:tab/>
              <w:t>0x0103 (ESP/IP)</w:t>
            </w:r>
          </w:p>
          <w:p w14:paraId="43CCEBF4" w14:textId="77777777" w:rsidR="00D40C70" w:rsidRPr="00BC508A" w:rsidRDefault="00D40C70" w:rsidP="00E6030B">
            <w:pPr>
              <w:pStyle w:val="TAL"/>
            </w:pPr>
            <w:r w:rsidRPr="00BC508A">
              <w:t>0 0 0 0 0 1 1 1</w:t>
            </w:r>
            <w:r w:rsidRPr="00BC508A">
              <w:tab/>
              <w:t>0x0104 (IP)</w:t>
            </w:r>
          </w:p>
          <w:p w14:paraId="2784B806" w14:textId="77777777" w:rsidR="00D40C70" w:rsidRPr="00BC508A" w:rsidRDefault="00D40C70" w:rsidP="00E6030B">
            <w:pPr>
              <w:pStyle w:val="TAL"/>
            </w:pPr>
            <w:r w:rsidRPr="00BC508A">
              <w:t>0 0 0 0 1 0 0 0</w:t>
            </w:r>
            <w:r w:rsidRPr="00BC508A">
              <w:tab/>
              <w:t>Other</w:t>
            </w:r>
          </w:p>
          <w:p w14:paraId="2994837D" w14:textId="77777777" w:rsidR="00D40C70" w:rsidRPr="00BC508A" w:rsidRDefault="00D40C70" w:rsidP="00E6030B">
            <w:pPr>
              <w:pStyle w:val="TAL"/>
            </w:pPr>
            <w:r w:rsidRPr="00BC508A">
              <w:t>0 0 0 0 1 0 0 1</w:t>
            </w:r>
          </w:p>
          <w:p w14:paraId="41852CEC" w14:textId="77777777" w:rsidR="00D40C70" w:rsidRPr="00BC508A" w:rsidRDefault="00D40C70" w:rsidP="00E6030B">
            <w:pPr>
              <w:pStyle w:val="TAL"/>
            </w:pPr>
            <w:r w:rsidRPr="00BC508A">
              <w:tab/>
              <w:t>to</w:t>
            </w:r>
          </w:p>
          <w:p w14:paraId="2D1943C2" w14:textId="77777777" w:rsidR="00D40C70" w:rsidRPr="00BC508A" w:rsidRDefault="00D40C70" w:rsidP="00E6030B">
            <w:pPr>
              <w:pStyle w:val="TAL"/>
            </w:pPr>
            <w:r w:rsidRPr="00BC508A">
              <w:t>1 1 1 1 1 1 1 1</w:t>
            </w:r>
            <w:r w:rsidRPr="00BC508A">
              <w:tab/>
              <w:t>Spare</w:t>
            </w:r>
          </w:p>
          <w:p w14:paraId="3D494424" w14:textId="77777777" w:rsidR="00D40C70" w:rsidRPr="00BC508A" w:rsidRDefault="00D40C70" w:rsidP="00E6030B">
            <w:pPr>
              <w:pStyle w:val="TAL"/>
            </w:pPr>
          </w:p>
          <w:p w14:paraId="3EC7EAAD" w14:textId="77777777" w:rsidR="00D40C70" w:rsidRPr="00BC508A" w:rsidRDefault="00D40C70" w:rsidP="00E6030B">
            <w:pPr>
              <w:pStyle w:val="TAL"/>
            </w:pPr>
          </w:p>
          <w:p w14:paraId="1682C146" w14:textId="77777777" w:rsidR="00D40C70" w:rsidRPr="00BC508A" w:rsidRDefault="00D40C70" w:rsidP="00E6030B">
            <w:pPr>
              <w:pStyle w:val="TAL"/>
            </w:pPr>
            <w:r w:rsidRPr="00BC508A">
              <w:t>Additional header compression context parameters container (octets 7 to n).</w:t>
            </w:r>
          </w:p>
          <w:p w14:paraId="313D466A" w14:textId="77777777" w:rsidR="00D40C70" w:rsidRPr="00BC508A" w:rsidRDefault="00D40C70" w:rsidP="00E6030B">
            <w:pPr>
              <w:pStyle w:val="TAL"/>
            </w:pPr>
          </w:p>
          <w:p w14:paraId="16C31BE3" w14:textId="77777777" w:rsidR="00D40C70" w:rsidRPr="00BC508A" w:rsidRDefault="00D40C70" w:rsidP="00E6030B">
            <w:pPr>
              <w:pStyle w:val="TAL"/>
            </w:pPr>
            <w:r w:rsidRPr="00BC508A">
              <w:t>Additional header compression context parameters container carries the profile-specific information (see IETF RFC 5795 [37]). The maximum size is 251 octets.</w:t>
            </w:r>
          </w:p>
        </w:tc>
      </w:tr>
    </w:tbl>
    <w:p w14:paraId="7DA5ACDA" w14:textId="77777777" w:rsidR="00D40C70" w:rsidRPr="00BC508A" w:rsidRDefault="00D40C70" w:rsidP="00D40C70"/>
    <w:p w14:paraId="57E52034" w14:textId="77777777" w:rsidR="00D40C70" w:rsidRPr="00BC508A" w:rsidRDefault="00D40C70" w:rsidP="00295835">
      <w:pPr>
        <w:pStyle w:val="Heading4"/>
      </w:pPr>
      <w:bookmarkStart w:id="8858" w:name="_Toc20218694"/>
      <w:bookmarkStart w:id="8859" w:name="_Toc27744583"/>
      <w:bookmarkStart w:id="8860" w:name="_Toc35960157"/>
      <w:bookmarkStart w:id="8861" w:name="_Toc45203596"/>
      <w:bookmarkStart w:id="8862" w:name="_Toc45700972"/>
      <w:bookmarkStart w:id="8863" w:name="_Toc51920708"/>
      <w:bookmarkStart w:id="8864" w:name="_Toc68251768"/>
      <w:bookmarkStart w:id="8865" w:name="_Toc187414736"/>
      <w:r w:rsidRPr="00BC508A">
        <w:t>9.9.4.23</w:t>
      </w:r>
      <w:r w:rsidRPr="00BC508A">
        <w:tab/>
        <w:t>Control plane only indication</w:t>
      </w:r>
      <w:bookmarkEnd w:id="8858"/>
      <w:bookmarkEnd w:id="8859"/>
      <w:bookmarkEnd w:id="8860"/>
      <w:bookmarkEnd w:id="8861"/>
      <w:bookmarkEnd w:id="8862"/>
      <w:bookmarkEnd w:id="8863"/>
      <w:bookmarkEnd w:id="8864"/>
      <w:bookmarkEnd w:id="8865"/>
    </w:p>
    <w:p w14:paraId="0C115238" w14:textId="77777777" w:rsidR="00D40C70" w:rsidRPr="00BC508A" w:rsidRDefault="00D40C70" w:rsidP="00D40C70">
      <w:r w:rsidRPr="00BC508A">
        <w:t xml:space="preserve">The purpose of the Control plane only indication information element is to indicate that a PDN connection </w:t>
      </w:r>
      <w:r w:rsidRPr="00BC508A">
        <w:rPr>
          <w:lang w:eastAsia="zh-CN"/>
        </w:rPr>
        <w:t>is only for control plane CIoT EPS optimization, e.g. the PDN connection is with an SCEF (see 3GPP TS 23.401 [10])</w:t>
      </w:r>
      <w:r w:rsidRPr="00BC508A">
        <w:t>.</w:t>
      </w:r>
    </w:p>
    <w:p w14:paraId="0F8BF454" w14:textId="77777777" w:rsidR="00D40C70" w:rsidRPr="00BC508A" w:rsidRDefault="00D40C70" w:rsidP="00D40C70">
      <w:r w:rsidRPr="00BC508A">
        <w:t>The Control plane only indication information element is coded as shown in figure 9.9.4.23.1.</w:t>
      </w:r>
    </w:p>
    <w:p w14:paraId="07290705" w14:textId="77777777" w:rsidR="00D40C70" w:rsidRPr="00BC508A" w:rsidRDefault="00D40C70" w:rsidP="00D40C70">
      <w:r w:rsidRPr="00BC508A">
        <w:t>The Control plane only indication is a type 1 information element.</w:t>
      </w:r>
    </w:p>
    <w:p w14:paraId="4BFF0FC0"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BC508A" w14:paraId="5ADECB07" w14:textId="77777777" w:rsidTr="00E6030B">
        <w:trPr>
          <w:cantSplit/>
          <w:jc w:val="center"/>
        </w:trPr>
        <w:tc>
          <w:tcPr>
            <w:tcW w:w="709" w:type="dxa"/>
            <w:tcBorders>
              <w:top w:val="nil"/>
              <w:left w:val="nil"/>
              <w:bottom w:val="nil"/>
              <w:right w:val="nil"/>
            </w:tcBorders>
          </w:tcPr>
          <w:p w14:paraId="130C16CA" w14:textId="77777777" w:rsidR="00D40C70" w:rsidRPr="00BC508A" w:rsidRDefault="00D40C70" w:rsidP="00E6030B">
            <w:pPr>
              <w:pStyle w:val="TAC"/>
            </w:pPr>
            <w:r w:rsidRPr="00BC508A">
              <w:t>8</w:t>
            </w:r>
          </w:p>
        </w:tc>
        <w:tc>
          <w:tcPr>
            <w:tcW w:w="709" w:type="dxa"/>
            <w:tcBorders>
              <w:top w:val="nil"/>
              <w:left w:val="nil"/>
              <w:bottom w:val="nil"/>
              <w:right w:val="nil"/>
            </w:tcBorders>
          </w:tcPr>
          <w:p w14:paraId="51D2F549" w14:textId="77777777" w:rsidR="00D40C70" w:rsidRPr="00BC508A" w:rsidRDefault="00D40C70" w:rsidP="00E6030B">
            <w:pPr>
              <w:pStyle w:val="TAC"/>
            </w:pPr>
            <w:r w:rsidRPr="00BC508A">
              <w:t>7</w:t>
            </w:r>
          </w:p>
        </w:tc>
        <w:tc>
          <w:tcPr>
            <w:tcW w:w="709" w:type="dxa"/>
            <w:tcBorders>
              <w:top w:val="nil"/>
              <w:left w:val="nil"/>
              <w:bottom w:val="nil"/>
              <w:right w:val="nil"/>
            </w:tcBorders>
          </w:tcPr>
          <w:p w14:paraId="2518CA50" w14:textId="77777777" w:rsidR="00D40C70" w:rsidRPr="00BC508A" w:rsidRDefault="00D40C70" w:rsidP="00E6030B">
            <w:pPr>
              <w:pStyle w:val="TAC"/>
            </w:pPr>
            <w:r w:rsidRPr="00BC508A">
              <w:t>6</w:t>
            </w:r>
          </w:p>
        </w:tc>
        <w:tc>
          <w:tcPr>
            <w:tcW w:w="709" w:type="dxa"/>
            <w:tcBorders>
              <w:top w:val="nil"/>
              <w:left w:val="nil"/>
              <w:bottom w:val="nil"/>
              <w:right w:val="nil"/>
            </w:tcBorders>
          </w:tcPr>
          <w:p w14:paraId="43161BE8" w14:textId="77777777" w:rsidR="00D40C70" w:rsidRPr="00BC508A" w:rsidRDefault="00D40C70" w:rsidP="00E6030B">
            <w:pPr>
              <w:pStyle w:val="TAC"/>
            </w:pPr>
            <w:r w:rsidRPr="00BC508A">
              <w:t>5</w:t>
            </w:r>
          </w:p>
        </w:tc>
        <w:tc>
          <w:tcPr>
            <w:tcW w:w="709" w:type="dxa"/>
            <w:tcBorders>
              <w:top w:val="nil"/>
              <w:left w:val="nil"/>
              <w:bottom w:val="nil"/>
              <w:right w:val="nil"/>
            </w:tcBorders>
          </w:tcPr>
          <w:p w14:paraId="423959A4" w14:textId="77777777" w:rsidR="00D40C70" w:rsidRPr="00BC508A" w:rsidRDefault="00D40C70" w:rsidP="00E6030B">
            <w:pPr>
              <w:pStyle w:val="TAC"/>
            </w:pPr>
            <w:r w:rsidRPr="00BC508A">
              <w:t>4</w:t>
            </w:r>
          </w:p>
        </w:tc>
        <w:tc>
          <w:tcPr>
            <w:tcW w:w="709" w:type="dxa"/>
            <w:tcBorders>
              <w:top w:val="nil"/>
              <w:left w:val="nil"/>
              <w:bottom w:val="nil"/>
              <w:right w:val="nil"/>
            </w:tcBorders>
          </w:tcPr>
          <w:p w14:paraId="2D30B18F" w14:textId="77777777" w:rsidR="00D40C70" w:rsidRPr="00BC508A" w:rsidRDefault="00D40C70" w:rsidP="00E6030B">
            <w:pPr>
              <w:pStyle w:val="TAC"/>
            </w:pPr>
            <w:r w:rsidRPr="00BC508A">
              <w:t>3</w:t>
            </w:r>
          </w:p>
        </w:tc>
        <w:tc>
          <w:tcPr>
            <w:tcW w:w="709" w:type="dxa"/>
            <w:tcBorders>
              <w:top w:val="nil"/>
              <w:left w:val="nil"/>
              <w:bottom w:val="nil"/>
              <w:right w:val="nil"/>
            </w:tcBorders>
          </w:tcPr>
          <w:p w14:paraId="401891A4" w14:textId="77777777" w:rsidR="00D40C70" w:rsidRPr="00BC508A" w:rsidRDefault="00D40C70" w:rsidP="00E6030B">
            <w:pPr>
              <w:pStyle w:val="TAC"/>
            </w:pPr>
            <w:r w:rsidRPr="00BC508A">
              <w:t>2</w:t>
            </w:r>
          </w:p>
        </w:tc>
        <w:tc>
          <w:tcPr>
            <w:tcW w:w="709" w:type="dxa"/>
            <w:tcBorders>
              <w:top w:val="nil"/>
              <w:left w:val="nil"/>
              <w:bottom w:val="nil"/>
              <w:right w:val="nil"/>
            </w:tcBorders>
          </w:tcPr>
          <w:p w14:paraId="0998207D" w14:textId="77777777" w:rsidR="00D40C70" w:rsidRPr="00BC508A" w:rsidRDefault="00D40C70" w:rsidP="00E6030B">
            <w:pPr>
              <w:pStyle w:val="TAC"/>
            </w:pPr>
            <w:r w:rsidRPr="00BC508A">
              <w:t>1</w:t>
            </w:r>
          </w:p>
        </w:tc>
        <w:tc>
          <w:tcPr>
            <w:tcW w:w="1134" w:type="dxa"/>
            <w:tcBorders>
              <w:top w:val="nil"/>
              <w:left w:val="nil"/>
              <w:bottom w:val="nil"/>
              <w:right w:val="nil"/>
            </w:tcBorders>
          </w:tcPr>
          <w:p w14:paraId="2C232212" w14:textId="77777777" w:rsidR="00D40C70" w:rsidRPr="00BC508A" w:rsidRDefault="00D40C70" w:rsidP="00E6030B">
            <w:pPr>
              <w:pStyle w:val="TAL"/>
            </w:pPr>
          </w:p>
        </w:tc>
      </w:tr>
      <w:tr w:rsidR="00D40C70" w:rsidRPr="00BC508A" w14:paraId="03EC7A32"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301FB81E" w14:textId="77777777" w:rsidR="00D40C70" w:rsidRPr="00BC508A" w:rsidRDefault="00D40C70" w:rsidP="00E6030B">
            <w:pPr>
              <w:pStyle w:val="TAC"/>
            </w:pPr>
            <w:r w:rsidRPr="00BC508A">
              <w:t>Control plane only indication IEI</w:t>
            </w:r>
          </w:p>
        </w:tc>
        <w:tc>
          <w:tcPr>
            <w:tcW w:w="709" w:type="dxa"/>
            <w:tcBorders>
              <w:top w:val="single" w:sz="4" w:space="0" w:color="auto"/>
              <w:left w:val="single" w:sz="4" w:space="0" w:color="auto"/>
              <w:bottom w:val="single" w:sz="4" w:space="0" w:color="auto"/>
              <w:right w:val="single" w:sz="4" w:space="0" w:color="auto"/>
            </w:tcBorders>
          </w:tcPr>
          <w:p w14:paraId="4BE711F1" w14:textId="77777777" w:rsidR="00D40C70" w:rsidRPr="00BC508A" w:rsidRDefault="00D40C70" w:rsidP="00E6030B">
            <w:pPr>
              <w:pStyle w:val="TAC"/>
            </w:pPr>
            <w:r w:rsidRPr="00BC508A">
              <w:t>0</w:t>
            </w:r>
          </w:p>
          <w:p w14:paraId="7AA8297B" w14:textId="77777777" w:rsidR="00D40C70" w:rsidRPr="00BC508A" w:rsidRDefault="00D40C70" w:rsidP="00E6030B">
            <w:pPr>
              <w:pStyle w:val="TAC"/>
            </w:pPr>
            <w:r w:rsidRPr="00BC508A">
              <w:t>Spare</w:t>
            </w:r>
          </w:p>
        </w:tc>
        <w:tc>
          <w:tcPr>
            <w:tcW w:w="709" w:type="dxa"/>
            <w:tcBorders>
              <w:top w:val="single" w:sz="4" w:space="0" w:color="auto"/>
              <w:left w:val="single" w:sz="4" w:space="0" w:color="auto"/>
              <w:bottom w:val="single" w:sz="4" w:space="0" w:color="auto"/>
              <w:right w:val="single" w:sz="4" w:space="0" w:color="auto"/>
            </w:tcBorders>
          </w:tcPr>
          <w:p w14:paraId="204C5935" w14:textId="77777777" w:rsidR="00D40C70" w:rsidRPr="00BC508A" w:rsidRDefault="00D40C70" w:rsidP="00E6030B">
            <w:pPr>
              <w:pStyle w:val="TAC"/>
            </w:pPr>
            <w:r w:rsidRPr="00BC508A">
              <w:t>0</w:t>
            </w:r>
          </w:p>
          <w:p w14:paraId="2C07141B" w14:textId="77777777" w:rsidR="00D40C70" w:rsidRPr="00BC508A" w:rsidRDefault="00D40C70" w:rsidP="00E6030B">
            <w:pPr>
              <w:pStyle w:val="TAC"/>
            </w:pPr>
            <w:r w:rsidRPr="00BC508A">
              <w:t>Spare</w:t>
            </w:r>
          </w:p>
        </w:tc>
        <w:tc>
          <w:tcPr>
            <w:tcW w:w="709" w:type="dxa"/>
            <w:tcBorders>
              <w:top w:val="single" w:sz="4" w:space="0" w:color="auto"/>
              <w:left w:val="single" w:sz="4" w:space="0" w:color="auto"/>
              <w:bottom w:val="single" w:sz="4" w:space="0" w:color="auto"/>
              <w:right w:val="single" w:sz="4" w:space="0" w:color="auto"/>
            </w:tcBorders>
          </w:tcPr>
          <w:p w14:paraId="269B1F16" w14:textId="77777777" w:rsidR="00D40C70" w:rsidRPr="00BC508A" w:rsidRDefault="00D40C70" w:rsidP="00E6030B">
            <w:pPr>
              <w:pStyle w:val="TAC"/>
            </w:pPr>
            <w:r w:rsidRPr="00BC508A">
              <w:t>0</w:t>
            </w:r>
          </w:p>
          <w:p w14:paraId="28044937" w14:textId="77777777" w:rsidR="00D40C70" w:rsidRPr="00BC508A" w:rsidRDefault="00D40C70" w:rsidP="00E6030B">
            <w:pPr>
              <w:pStyle w:val="TAC"/>
            </w:pPr>
            <w:r w:rsidRPr="00BC508A">
              <w:t>Spare</w:t>
            </w:r>
          </w:p>
        </w:tc>
        <w:tc>
          <w:tcPr>
            <w:tcW w:w="709" w:type="dxa"/>
            <w:tcBorders>
              <w:top w:val="single" w:sz="4" w:space="0" w:color="auto"/>
              <w:left w:val="single" w:sz="4" w:space="0" w:color="auto"/>
              <w:bottom w:val="single" w:sz="4" w:space="0" w:color="auto"/>
              <w:right w:val="single" w:sz="4" w:space="0" w:color="auto"/>
            </w:tcBorders>
          </w:tcPr>
          <w:p w14:paraId="47797BA0" w14:textId="77777777" w:rsidR="00D40C70" w:rsidRPr="00BC508A" w:rsidRDefault="00D40C70" w:rsidP="00E6030B">
            <w:pPr>
              <w:pStyle w:val="TAC"/>
            </w:pPr>
            <w:r w:rsidRPr="00BC508A">
              <w:t>CPOI value</w:t>
            </w:r>
          </w:p>
        </w:tc>
        <w:tc>
          <w:tcPr>
            <w:tcW w:w="1134" w:type="dxa"/>
            <w:tcBorders>
              <w:top w:val="nil"/>
              <w:left w:val="nil"/>
              <w:bottom w:val="nil"/>
              <w:right w:val="nil"/>
            </w:tcBorders>
          </w:tcPr>
          <w:p w14:paraId="1A888F41" w14:textId="77777777" w:rsidR="00D40C70" w:rsidRPr="00BC508A" w:rsidRDefault="00D40C70" w:rsidP="00E6030B">
            <w:pPr>
              <w:pStyle w:val="TAL"/>
            </w:pPr>
            <w:r w:rsidRPr="00BC508A">
              <w:t>octet 1</w:t>
            </w:r>
          </w:p>
        </w:tc>
      </w:tr>
    </w:tbl>
    <w:p w14:paraId="221891E1" w14:textId="77777777" w:rsidR="00D40C70" w:rsidRPr="00BC508A" w:rsidRDefault="00D40C70" w:rsidP="00D40C70">
      <w:pPr>
        <w:pStyle w:val="TAN"/>
      </w:pPr>
    </w:p>
    <w:p w14:paraId="23A123AE" w14:textId="77777777" w:rsidR="00D40C70" w:rsidRPr="00BC508A" w:rsidRDefault="00D40C70" w:rsidP="00D40C70">
      <w:pPr>
        <w:pStyle w:val="TF"/>
      </w:pPr>
      <w:bookmarkStart w:id="8866" w:name="_CRFigure9_9_4_23_1"/>
      <w:r w:rsidRPr="00BC508A">
        <w:t xml:space="preserve">Figure </w:t>
      </w:r>
      <w:bookmarkEnd w:id="8866"/>
      <w:r w:rsidRPr="00BC508A">
        <w:t>9.9.4.23.1: Control plane only indication information element</w:t>
      </w:r>
    </w:p>
    <w:p w14:paraId="77E293DD" w14:textId="77777777" w:rsidR="00D40C70" w:rsidRPr="00BC508A" w:rsidRDefault="00D40C70" w:rsidP="00D40C70">
      <w:pPr>
        <w:pStyle w:val="TH"/>
      </w:pPr>
      <w:bookmarkStart w:id="8867" w:name="_CRTable9_9_4_23_1"/>
      <w:r w:rsidRPr="00BC508A">
        <w:t xml:space="preserve">Table </w:t>
      </w:r>
      <w:bookmarkEnd w:id="8867"/>
      <w:r w:rsidRPr="00BC508A">
        <w:t>9.9.4.23.1: Control plane only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D40C70" w:rsidRPr="00BC508A" w14:paraId="652E9BD8" w14:textId="77777777" w:rsidTr="00E6030B">
        <w:trPr>
          <w:cantSplit/>
          <w:jc w:val="center"/>
        </w:trPr>
        <w:tc>
          <w:tcPr>
            <w:tcW w:w="7087" w:type="dxa"/>
            <w:gridSpan w:val="2"/>
            <w:tcBorders>
              <w:top w:val="single" w:sz="4" w:space="0" w:color="auto"/>
              <w:left w:val="single" w:sz="4" w:space="0" w:color="auto"/>
              <w:bottom w:val="nil"/>
              <w:right w:val="single" w:sz="4" w:space="0" w:color="auto"/>
            </w:tcBorders>
          </w:tcPr>
          <w:p w14:paraId="4A4F7454" w14:textId="77777777" w:rsidR="00D40C70" w:rsidRPr="00BC508A" w:rsidRDefault="00D40C70" w:rsidP="00E6030B">
            <w:pPr>
              <w:pStyle w:val="TAL"/>
            </w:pPr>
            <w:r w:rsidRPr="00BC508A">
              <w:t>Control plane only indication value (CPOI) (octet 1)</w:t>
            </w:r>
          </w:p>
        </w:tc>
      </w:tr>
      <w:tr w:rsidR="00D40C70" w:rsidRPr="00BC508A" w14:paraId="35549464" w14:textId="77777777" w:rsidTr="00E6030B">
        <w:trPr>
          <w:cantSplit/>
          <w:jc w:val="center"/>
        </w:trPr>
        <w:tc>
          <w:tcPr>
            <w:tcW w:w="7087" w:type="dxa"/>
            <w:gridSpan w:val="2"/>
            <w:tcBorders>
              <w:top w:val="nil"/>
              <w:left w:val="single" w:sz="4" w:space="0" w:color="auto"/>
              <w:bottom w:val="nil"/>
              <w:right w:val="single" w:sz="4" w:space="0" w:color="auto"/>
            </w:tcBorders>
          </w:tcPr>
          <w:p w14:paraId="481DABCC" w14:textId="77777777" w:rsidR="00D40C70" w:rsidRPr="00BC508A" w:rsidRDefault="00D40C70" w:rsidP="00E6030B">
            <w:pPr>
              <w:pStyle w:val="TAL"/>
            </w:pPr>
            <w:r w:rsidRPr="00BC508A">
              <w:t>Bit</w:t>
            </w:r>
          </w:p>
        </w:tc>
      </w:tr>
      <w:tr w:rsidR="00D40C70" w:rsidRPr="00BC508A" w14:paraId="773A43E4" w14:textId="77777777" w:rsidTr="00E6030B">
        <w:trPr>
          <w:cantSplit/>
          <w:jc w:val="center"/>
        </w:trPr>
        <w:tc>
          <w:tcPr>
            <w:tcW w:w="284" w:type="dxa"/>
            <w:tcBorders>
              <w:top w:val="nil"/>
              <w:left w:val="single" w:sz="4" w:space="0" w:color="auto"/>
              <w:bottom w:val="nil"/>
              <w:right w:val="nil"/>
            </w:tcBorders>
          </w:tcPr>
          <w:p w14:paraId="08CD8DA8" w14:textId="77777777" w:rsidR="00D40C70" w:rsidRPr="00BC508A" w:rsidRDefault="00D40C70" w:rsidP="00E6030B">
            <w:pPr>
              <w:pStyle w:val="TAH"/>
            </w:pPr>
            <w:r w:rsidRPr="00BC508A">
              <w:t>1</w:t>
            </w:r>
          </w:p>
        </w:tc>
        <w:tc>
          <w:tcPr>
            <w:tcW w:w="6803" w:type="dxa"/>
            <w:tcBorders>
              <w:top w:val="nil"/>
              <w:left w:val="nil"/>
              <w:bottom w:val="nil"/>
              <w:right w:val="single" w:sz="4" w:space="0" w:color="auto"/>
            </w:tcBorders>
          </w:tcPr>
          <w:p w14:paraId="50C02AE4" w14:textId="77777777" w:rsidR="00D40C70" w:rsidRPr="00BC508A" w:rsidRDefault="00D40C70" w:rsidP="00E6030B">
            <w:pPr>
              <w:pStyle w:val="TAL"/>
            </w:pPr>
          </w:p>
        </w:tc>
      </w:tr>
      <w:tr w:rsidR="00D40C70" w:rsidRPr="00BC508A" w14:paraId="7A727D4E" w14:textId="77777777" w:rsidTr="00E6030B">
        <w:trPr>
          <w:cantSplit/>
          <w:jc w:val="center"/>
        </w:trPr>
        <w:tc>
          <w:tcPr>
            <w:tcW w:w="284" w:type="dxa"/>
            <w:tcBorders>
              <w:top w:val="nil"/>
              <w:left w:val="single" w:sz="4" w:space="0" w:color="auto"/>
              <w:bottom w:val="nil"/>
              <w:right w:val="nil"/>
            </w:tcBorders>
          </w:tcPr>
          <w:p w14:paraId="114B8495" w14:textId="77777777" w:rsidR="00D40C70" w:rsidRPr="00BC508A" w:rsidRDefault="00D40C70" w:rsidP="00E6030B">
            <w:pPr>
              <w:pStyle w:val="TAC"/>
            </w:pPr>
            <w:r w:rsidRPr="00BC508A">
              <w:t>0</w:t>
            </w:r>
          </w:p>
        </w:tc>
        <w:tc>
          <w:tcPr>
            <w:tcW w:w="6803" w:type="dxa"/>
            <w:tcBorders>
              <w:top w:val="nil"/>
              <w:left w:val="nil"/>
              <w:bottom w:val="nil"/>
              <w:right w:val="single" w:sz="4" w:space="0" w:color="auto"/>
            </w:tcBorders>
          </w:tcPr>
          <w:p w14:paraId="1929FA42" w14:textId="77777777" w:rsidR="00D40C70" w:rsidRPr="00BC508A" w:rsidRDefault="00D40C70" w:rsidP="00E6030B">
            <w:pPr>
              <w:pStyle w:val="TAL"/>
            </w:pPr>
            <w:r w:rsidRPr="00BC508A">
              <w:t>reserved</w:t>
            </w:r>
          </w:p>
        </w:tc>
      </w:tr>
      <w:tr w:rsidR="00D40C70" w:rsidRPr="00BC508A" w14:paraId="6169D078" w14:textId="77777777" w:rsidTr="00E6030B">
        <w:trPr>
          <w:cantSplit/>
          <w:jc w:val="center"/>
        </w:trPr>
        <w:tc>
          <w:tcPr>
            <w:tcW w:w="284" w:type="dxa"/>
            <w:tcBorders>
              <w:top w:val="nil"/>
              <w:left w:val="single" w:sz="4" w:space="0" w:color="auto"/>
              <w:bottom w:val="nil"/>
              <w:right w:val="nil"/>
            </w:tcBorders>
          </w:tcPr>
          <w:p w14:paraId="153E168B" w14:textId="77777777" w:rsidR="00D40C70" w:rsidRPr="00BC508A" w:rsidRDefault="00D40C70" w:rsidP="00E6030B">
            <w:pPr>
              <w:pStyle w:val="TAC"/>
            </w:pPr>
            <w:r w:rsidRPr="00BC508A">
              <w:t>1</w:t>
            </w:r>
          </w:p>
        </w:tc>
        <w:tc>
          <w:tcPr>
            <w:tcW w:w="6803" w:type="dxa"/>
            <w:tcBorders>
              <w:top w:val="nil"/>
              <w:left w:val="nil"/>
              <w:bottom w:val="nil"/>
              <w:right w:val="single" w:sz="4" w:space="0" w:color="auto"/>
            </w:tcBorders>
          </w:tcPr>
          <w:p w14:paraId="09F39A0E" w14:textId="77777777" w:rsidR="00D40C70" w:rsidRPr="00BC508A" w:rsidRDefault="00D40C70" w:rsidP="00E6030B">
            <w:pPr>
              <w:pStyle w:val="TAL"/>
            </w:pPr>
            <w:r w:rsidRPr="00BC508A">
              <w:t>PDN connection can be used for control plane CIoT EPS optimization only</w:t>
            </w:r>
          </w:p>
        </w:tc>
      </w:tr>
      <w:tr w:rsidR="00D40C70" w:rsidRPr="00BC508A" w14:paraId="54B857CE" w14:textId="77777777" w:rsidTr="00E6030B">
        <w:trPr>
          <w:cantSplit/>
          <w:jc w:val="center"/>
        </w:trPr>
        <w:tc>
          <w:tcPr>
            <w:tcW w:w="7087" w:type="dxa"/>
            <w:gridSpan w:val="2"/>
            <w:tcBorders>
              <w:top w:val="nil"/>
              <w:left w:val="single" w:sz="4" w:space="0" w:color="auto"/>
              <w:bottom w:val="nil"/>
              <w:right w:val="single" w:sz="4" w:space="0" w:color="auto"/>
            </w:tcBorders>
          </w:tcPr>
          <w:p w14:paraId="336F6D14" w14:textId="77777777" w:rsidR="00D40C70" w:rsidRPr="00BC508A" w:rsidRDefault="00D40C70" w:rsidP="00E6030B">
            <w:pPr>
              <w:pStyle w:val="TAL"/>
            </w:pPr>
            <w:bookmarkStart w:id="8868" w:name="MCCQCTEMPBM_00000499"/>
          </w:p>
        </w:tc>
      </w:tr>
      <w:bookmarkEnd w:id="8868"/>
      <w:tr w:rsidR="00D40C70" w:rsidRPr="00BC508A" w14:paraId="7D7DE372" w14:textId="77777777" w:rsidTr="00E6030B">
        <w:trPr>
          <w:cantSplit/>
          <w:jc w:val="center"/>
        </w:trPr>
        <w:tc>
          <w:tcPr>
            <w:tcW w:w="7087" w:type="dxa"/>
            <w:gridSpan w:val="2"/>
            <w:tcBorders>
              <w:top w:val="nil"/>
              <w:left w:val="single" w:sz="4" w:space="0" w:color="auto"/>
              <w:bottom w:val="nil"/>
              <w:right w:val="single" w:sz="4" w:space="0" w:color="auto"/>
            </w:tcBorders>
          </w:tcPr>
          <w:p w14:paraId="3F0D54E0" w14:textId="77777777" w:rsidR="00D40C70" w:rsidRPr="00BC508A" w:rsidRDefault="00D40C70" w:rsidP="00E6030B">
            <w:pPr>
              <w:pStyle w:val="TAL"/>
            </w:pPr>
            <w:r w:rsidRPr="00BC508A">
              <w:t>The value 0 is reserved. If received, it shall be interpreted as if the Control plane indication IE was not included in the message.</w:t>
            </w:r>
          </w:p>
        </w:tc>
      </w:tr>
      <w:tr w:rsidR="00D40C70" w:rsidRPr="00BC508A" w14:paraId="432B094C" w14:textId="77777777" w:rsidTr="00E6030B">
        <w:trPr>
          <w:cantSplit/>
          <w:jc w:val="center"/>
        </w:trPr>
        <w:tc>
          <w:tcPr>
            <w:tcW w:w="7087" w:type="dxa"/>
            <w:gridSpan w:val="2"/>
            <w:tcBorders>
              <w:top w:val="nil"/>
              <w:left w:val="single" w:sz="4" w:space="0" w:color="auto"/>
              <w:bottom w:val="nil"/>
              <w:right w:val="single" w:sz="4" w:space="0" w:color="auto"/>
            </w:tcBorders>
          </w:tcPr>
          <w:p w14:paraId="618B96F4" w14:textId="77777777" w:rsidR="00D40C70" w:rsidRPr="00BC508A" w:rsidRDefault="00D40C70" w:rsidP="00E6030B">
            <w:pPr>
              <w:pStyle w:val="TAL"/>
            </w:pPr>
            <w:r w:rsidRPr="00BC508A">
              <w:t>Bits 4 to 2 of octet 1 are spare and shall be all encoded as zero.</w:t>
            </w:r>
          </w:p>
        </w:tc>
      </w:tr>
      <w:tr w:rsidR="00D40C70" w:rsidRPr="00BC508A" w14:paraId="4766108F" w14:textId="77777777" w:rsidTr="00E6030B">
        <w:trPr>
          <w:cantSplit/>
          <w:jc w:val="center"/>
        </w:trPr>
        <w:tc>
          <w:tcPr>
            <w:tcW w:w="7087" w:type="dxa"/>
            <w:gridSpan w:val="2"/>
            <w:tcBorders>
              <w:top w:val="nil"/>
              <w:left w:val="single" w:sz="4" w:space="0" w:color="auto"/>
              <w:bottom w:val="single" w:sz="4" w:space="0" w:color="auto"/>
              <w:right w:val="single" w:sz="4" w:space="0" w:color="auto"/>
            </w:tcBorders>
          </w:tcPr>
          <w:p w14:paraId="65108FB5" w14:textId="77777777" w:rsidR="00D40C70" w:rsidRPr="00BC508A" w:rsidRDefault="00D40C70" w:rsidP="00E6030B">
            <w:pPr>
              <w:pStyle w:val="TAL"/>
            </w:pPr>
            <w:bookmarkStart w:id="8869" w:name="MCCQCTEMPBM_00000500"/>
          </w:p>
        </w:tc>
      </w:tr>
    </w:tbl>
    <w:p w14:paraId="62B479DB" w14:textId="77777777" w:rsidR="00FB1684" w:rsidRPr="00BC508A" w:rsidRDefault="00FB1684" w:rsidP="00FB1684">
      <w:bookmarkStart w:id="8870" w:name="_Toc20218695"/>
      <w:bookmarkStart w:id="8871" w:name="_Toc27744584"/>
      <w:bookmarkStart w:id="8872" w:name="_Toc35960158"/>
      <w:bookmarkStart w:id="8873" w:name="_Toc45203597"/>
      <w:bookmarkStart w:id="8874" w:name="_Toc45700973"/>
      <w:bookmarkStart w:id="8875" w:name="_Toc51920709"/>
      <w:bookmarkStart w:id="8876" w:name="_Toc68251769"/>
      <w:bookmarkEnd w:id="8869"/>
    </w:p>
    <w:p w14:paraId="319616D1" w14:textId="365B2C05" w:rsidR="00D40C70" w:rsidRPr="00BC508A" w:rsidRDefault="00D40C70" w:rsidP="00295835">
      <w:pPr>
        <w:pStyle w:val="Heading4"/>
      </w:pPr>
      <w:bookmarkStart w:id="8877" w:name="_Toc187414737"/>
      <w:r w:rsidRPr="00BC508A">
        <w:t>9.9.4.24</w:t>
      </w:r>
      <w:r w:rsidRPr="00BC508A">
        <w:tab/>
        <w:t>User data container</w:t>
      </w:r>
      <w:bookmarkEnd w:id="8870"/>
      <w:bookmarkEnd w:id="8871"/>
      <w:bookmarkEnd w:id="8872"/>
      <w:bookmarkEnd w:id="8873"/>
      <w:bookmarkEnd w:id="8874"/>
      <w:bookmarkEnd w:id="8875"/>
      <w:bookmarkEnd w:id="8876"/>
      <w:bookmarkEnd w:id="8877"/>
    </w:p>
    <w:p w14:paraId="65F613BC" w14:textId="77777777" w:rsidR="00D40C70" w:rsidRPr="00BC508A" w:rsidRDefault="00D40C70" w:rsidP="00D40C70">
      <w:r w:rsidRPr="00BC508A">
        <w:t>This information element is used to encapsulate the user data transferred between the UE and the MME. The User data container information element is coded as shown in figure 9.9.4.24.1 and table 9.9.4.24.1.</w:t>
      </w:r>
    </w:p>
    <w:p w14:paraId="2C5FFBE6" w14:textId="77777777" w:rsidR="00D40C70" w:rsidRPr="00BC508A" w:rsidRDefault="00D40C70" w:rsidP="00D40C70">
      <w:bookmarkStart w:id="8878" w:name="MCCQCTEMPBM_00000067"/>
      <w:r w:rsidRPr="00BC508A">
        <w:t>The User data container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BC508A" w14:paraId="2B935F67" w14:textId="77777777" w:rsidTr="00E6030B">
        <w:trPr>
          <w:cantSplit/>
          <w:jc w:val="center"/>
        </w:trPr>
        <w:tc>
          <w:tcPr>
            <w:tcW w:w="709" w:type="dxa"/>
            <w:tcBorders>
              <w:top w:val="nil"/>
              <w:left w:val="nil"/>
              <w:bottom w:val="nil"/>
              <w:right w:val="nil"/>
            </w:tcBorders>
          </w:tcPr>
          <w:bookmarkEnd w:id="8878"/>
          <w:p w14:paraId="794F6FE8" w14:textId="77777777" w:rsidR="00D40C70" w:rsidRPr="00BC508A" w:rsidRDefault="00D40C70" w:rsidP="00E6030B">
            <w:pPr>
              <w:pStyle w:val="TAC"/>
            </w:pPr>
            <w:r w:rsidRPr="00BC508A">
              <w:t>8</w:t>
            </w:r>
          </w:p>
        </w:tc>
        <w:tc>
          <w:tcPr>
            <w:tcW w:w="781" w:type="dxa"/>
            <w:tcBorders>
              <w:top w:val="nil"/>
              <w:left w:val="nil"/>
              <w:bottom w:val="nil"/>
              <w:right w:val="nil"/>
            </w:tcBorders>
          </w:tcPr>
          <w:p w14:paraId="778510D0" w14:textId="77777777" w:rsidR="00D40C70" w:rsidRPr="00BC508A" w:rsidRDefault="00D40C70" w:rsidP="00E6030B">
            <w:pPr>
              <w:pStyle w:val="TAC"/>
            </w:pPr>
            <w:r w:rsidRPr="00BC508A">
              <w:t>7</w:t>
            </w:r>
          </w:p>
        </w:tc>
        <w:tc>
          <w:tcPr>
            <w:tcW w:w="780" w:type="dxa"/>
            <w:tcBorders>
              <w:top w:val="nil"/>
              <w:left w:val="nil"/>
              <w:bottom w:val="nil"/>
              <w:right w:val="nil"/>
            </w:tcBorders>
          </w:tcPr>
          <w:p w14:paraId="46E2ED61" w14:textId="77777777" w:rsidR="00D40C70" w:rsidRPr="00BC508A" w:rsidRDefault="00D40C70" w:rsidP="00E6030B">
            <w:pPr>
              <w:pStyle w:val="TAC"/>
            </w:pPr>
            <w:r w:rsidRPr="00BC508A">
              <w:t>6</w:t>
            </w:r>
          </w:p>
        </w:tc>
        <w:tc>
          <w:tcPr>
            <w:tcW w:w="779" w:type="dxa"/>
            <w:tcBorders>
              <w:top w:val="nil"/>
              <w:left w:val="nil"/>
              <w:bottom w:val="nil"/>
              <w:right w:val="nil"/>
            </w:tcBorders>
          </w:tcPr>
          <w:p w14:paraId="0AB978C9" w14:textId="77777777" w:rsidR="00D40C70" w:rsidRPr="00BC508A" w:rsidRDefault="00D40C70" w:rsidP="00E6030B">
            <w:pPr>
              <w:pStyle w:val="TAC"/>
            </w:pPr>
            <w:r w:rsidRPr="00BC508A">
              <w:t>5</w:t>
            </w:r>
          </w:p>
        </w:tc>
        <w:tc>
          <w:tcPr>
            <w:tcW w:w="496" w:type="dxa"/>
            <w:tcBorders>
              <w:top w:val="nil"/>
              <w:left w:val="nil"/>
              <w:bottom w:val="nil"/>
              <w:right w:val="nil"/>
            </w:tcBorders>
          </w:tcPr>
          <w:p w14:paraId="085B62A2" w14:textId="77777777" w:rsidR="00D40C70" w:rsidRPr="00BC508A" w:rsidRDefault="00D40C70" w:rsidP="00E6030B">
            <w:pPr>
              <w:pStyle w:val="TAC"/>
            </w:pPr>
            <w:r w:rsidRPr="00BC508A">
              <w:t>4</w:t>
            </w:r>
          </w:p>
        </w:tc>
        <w:tc>
          <w:tcPr>
            <w:tcW w:w="709" w:type="dxa"/>
            <w:tcBorders>
              <w:top w:val="nil"/>
              <w:left w:val="nil"/>
              <w:bottom w:val="nil"/>
              <w:right w:val="nil"/>
            </w:tcBorders>
          </w:tcPr>
          <w:p w14:paraId="34E38964" w14:textId="77777777" w:rsidR="00D40C70" w:rsidRPr="00BC508A" w:rsidRDefault="00D40C70" w:rsidP="00E6030B">
            <w:pPr>
              <w:pStyle w:val="TAC"/>
            </w:pPr>
            <w:r w:rsidRPr="00BC508A">
              <w:t>3</w:t>
            </w:r>
          </w:p>
        </w:tc>
        <w:tc>
          <w:tcPr>
            <w:tcW w:w="993" w:type="dxa"/>
            <w:tcBorders>
              <w:top w:val="nil"/>
              <w:left w:val="nil"/>
              <w:bottom w:val="nil"/>
              <w:right w:val="nil"/>
            </w:tcBorders>
          </w:tcPr>
          <w:p w14:paraId="181A7F12" w14:textId="77777777" w:rsidR="00D40C70" w:rsidRPr="00BC508A" w:rsidRDefault="00D40C70" w:rsidP="00E6030B">
            <w:pPr>
              <w:pStyle w:val="TAC"/>
            </w:pPr>
            <w:r w:rsidRPr="00BC508A">
              <w:t>2</w:t>
            </w:r>
          </w:p>
        </w:tc>
        <w:tc>
          <w:tcPr>
            <w:tcW w:w="708" w:type="dxa"/>
            <w:tcBorders>
              <w:top w:val="nil"/>
              <w:left w:val="nil"/>
              <w:bottom w:val="nil"/>
              <w:right w:val="nil"/>
            </w:tcBorders>
          </w:tcPr>
          <w:p w14:paraId="4B89A2CA" w14:textId="77777777" w:rsidR="00D40C70" w:rsidRPr="00BC508A" w:rsidRDefault="00D40C70" w:rsidP="00E6030B">
            <w:pPr>
              <w:pStyle w:val="TAC"/>
            </w:pPr>
            <w:r w:rsidRPr="00BC508A">
              <w:t>1</w:t>
            </w:r>
          </w:p>
        </w:tc>
        <w:tc>
          <w:tcPr>
            <w:tcW w:w="1560" w:type="dxa"/>
            <w:tcBorders>
              <w:top w:val="nil"/>
              <w:left w:val="nil"/>
              <w:bottom w:val="nil"/>
              <w:right w:val="nil"/>
            </w:tcBorders>
          </w:tcPr>
          <w:p w14:paraId="7A3703A2" w14:textId="77777777" w:rsidR="00D40C70" w:rsidRPr="00BC508A" w:rsidRDefault="00D40C70" w:rsidP="00E6030B">
            <w:pPr>
              <w:pStyle w:val="TAL"/>
            </w:pPr>
          </w:p>
        </w:tc>
      </w:tr>
      <w:tr w:rsidR="00D40C70" w:rsidRPr="00BC508A" w14:paraId="28B70F6A"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4FBFCE81" w14:textId="77777777" w:rsidR="00D40C70" w:rsidRPr="00BC508A" w:rsidRDefault="00D40C70" w:rsidP="00E6030B">
            <w:pPr>
              <w:pStyle w:val="TAC"/>
            </w:pPr>
            <w:r w:rsidRPr="00BC508A">
              <w:t>User data container IEI</w:t>
            </w:r>
          </w:p>
        </w:tc>
        <w:tc>
          <w:tcPr>
            <w:tcW w:w="1560" w:type="dxa"/>
            <w:tcBorders>
              <w:top w:val="nil"/>
              <w:left w:val="nil"/>
              <w:bottom w:val="nil"/>
              <w:right w:val="nil"/>
            </w:tcBorders>
          </w:tcPr>
          <w:p w14:paraId="0C620DC6" w14:textId="77777777" w:rsidR="00D40C70" w:rsidRPr="00BC508A" w:rsidRDefault="00D40C70" w:rsidP="00E6030B">
            <w:pPr>
              <w:pStyle w:val="TAL"/>
            </w:pPr>
            <w:r w:rsidRPr="00BC508A">
              <w:t>octet 1</w:t>
            </w:r>
          </w:p>
        </w:tc>
      </w:tr>
      <w:tr w:rsidR="00D40C70" w:rsidRPr="00BC508A" w14:paraId="1EC45D4D" w14:textId="77777777" w:rsidTr="00E6030B">
        <w:trPr>
          <w:cantSplit/>
          <w:jc w:val="center"/>
        </w:trPr>
        <w:tc>
          <w:tcPr>
            <w:tcW w:w="5955" w:type="dxa"/>
            <w:gridSpan w:val="8"/>
            <w:tcBorders>
              <w:top w:val="single" w:sz="4" w:space="0" w:color="auto"/>
              <w:bottom w:val="nil"/>
              <w:right w:val="single" w:sz="4" w:space="0" w:color="auto"/>
            </w:tcBorders>
          </w:tcPr>
          <w:p w14:paraId="11D72EFA" w14:textId="77777777" w:rsidR="00D40C70" w:rsidRPr="00BC508A" w:rsidRDefault="00D40C70" w:rsidP="00E6030B">
            <w:pPr>
              <w:pStyle w:val="TAC"/>
            </w:pPr>
            <w:r w:rsidRPr="00BC508A">
              <w:t>Length of User data container contents</w:t>
            </w:r>
          </w:p>
        </w:tc>
        <w:tc>
          <w:tcPr>
            <w:tcW w:w="1560" w:type="dxa"/>
            <w:tcBorders>
              <w:top w:val="nil"/>
              <w:left w:val="nil"/>
              <w:bottom w:val="nil"/>
              <w:right w:val="nil"/>
            </w:tcBorders>
          </w:tcPr>
          <w:p w14:paraId="0731DBA7" w14:textId="77777777" w:rsidR="00D40C70" w:rsidRPr="00BC508A" w:rsidRDefault="00D40C70" w:rsidP="00E6030B">
            <w:pPr>
              <w:pStyle w:val="TAL"/>
            </w:pPr>
            <w:r w:rsidRPr="00BC508A">
              <w:t>octet 2</w:t>
            </w:r>
          </w:p>
        </w:tc>
      </w:tr>
      <w:tr w:rsidR="00D40C70" w:rsidRPr="00BC508A" w14:paraId="45D6D804" w14:textId="77777777" w:rsidTr="00E6030B">
        <w:trPr>
          <w:cantSplit/>
          <w:jc w:val="center"/>
        </w:trPr>
        <w:tc>
          <w:tcPr>
            <w:tcW w:w="5955" w:type="dxa"/>
            <w:gridSpan w:val="8"/>
            <w:tcBorders>
              <w:top w:val="nil"/>
              <w:bottom w:val="single" w:sz="4" w:space="0" w:color="auto"/>
              <w:right w:val="single" w:sz="4" w:space="0" w:color="auto"/>
            </w:tcBorders>
          </w:tcPr>
          <w:p w14:paraId="6E3C1F52" w14:textId="77777777" w:rsidR="00D40C70" w:rsidRPr="00BC508A" w:rsidRDefault="00D40C70" w:rsidP="00E6030B">
            <w:pPr>
              <w:pStyle w:val="TAC"/>
            </w:pPr>
          </w:p>
        </w:tc>
        <w:tc>
          <w:tcPr>
            <w:tcW w:w="1560" w:type="dxa"/>
            <w:tcBorders>
              <w:top w:val="nil"/>
              <w:left w:val="nil"/>
              <w:bottom w:val="nil"/>
              <w:right w:val="nil"/>
            </w:tcBorders>
          </w:tcPr>
          <w:p w14:paraId="138A9084" w14:textId="77777777" w:rsidR="00D40C70" w:rsidRPr="00BC508A" w:rsidRDefault="00D40C70" w:rsidP="00E6030B">
            <w:pPr>
              <w:pStyle w:val="TAL"/>
            </w:pPr>
            <w:r w:rsidRPr="00BC508A">
              <w:t>octet 3</w:t>
            </w:r>
          </w:p>
        </w:tc>
      </w:tr>
      <w:tr w:rsidR="00D40C70" w:rsidRPr="00BC508A" w14:paraId="000BC6D1"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5E29F6E8" w14:textId="77777777" w:rsidR="00D40C70" w:rsidRPr="00BC508A" w:rsidRDefault="00D40C70" w:rsidP="00E6030B">
            <w:pPr>
              <w:pStyle w:val="LD"/>
              <w:jc w:val="center"/>
            </w:pPr>
            <w:bookmarkStart w:id="8879" w:name="_PERM_MCCTEMPBM_CRPT81450164___4"/>
            <w:bookmarkEnd w:id="8879"/>
          </w:p>
        </w:tc>
        <w:tc>
          <w:tcPr>
            <w:tcW w:w="1560" w:type="dxa"/>
            <w:tcBorders>
              <w:top w:val="nil"/>
              <w:left w:val="single" w:sz="4" w:space="0" w:color="auto"/>
              <w:bottom w:val="nil"/>
              <w:right w:val="nil"/>
            </w:tcBorders>
          </w:tcPr>
          <w:p w14:paraId="0AF1F9E0" w14:textId="77777777" w:rsidR="00D40C70" w:rsidRPr="00BC508A" w:rsidRDefault="00D40C70" w:rsidP="00E6030B">
            <w:pPr>
              <w:pStyle w:val="TAL"/>
            </w:pPr>
            <w:r w:rsidRPr="00BC508A">
              <w:t>octet 4</w:t>
            </w:r>
          </w:p>
        </w:tc>
      </w:tr>
      <w:tr w:rsidR="00D40C70" w:rsidRPr="00BC508A" w14:paraId="20DA6D93" w14:textId="77777777" w:rsidTr="00E6030B">
        <w:trPr>
          <w:cantSplit/>
          <w:jc w:val="center"/>
        </w:trPr>
        <w:tc>
          <w:tcPr>
            <w:tcW w:w="5955" w:type="dxa"/>
            <w:gridSpan w:val="8"/>
            <w:tcBorders>
              <w:top w:val="nil"/>
              <w:left w:val="single" w:sz="4" w:space="0" w:color="auto"/>
              <w:bottom w:val="nil"/>
              <w:right w:val="single" w:sz="4" w:space="0" w:color="auto"/>
            </w:tcBorders>
          </w:tcPr>
          <w:p w14:paraId="5ED6FB7E" w14:textId="77777777" w:rsidR="00D40C70" w:rsidRPr="00BC508A" w:rsidRDefault="00D40C70" w:rsidP="00E6030B">
            <w:pPr>
              <w:pStyle w:val="TAC"/>
            </w:pPr>
            <w:r w:rsidRPr="00BC508A">
              <w:t>User data container contents</w:t>
            </w:r>
          </w:p>
        </w:tc>
        <w:tc>
          <w:tcPr>
            <w:tcW w:w="1560" w:type="dxa"/>
            <w:tcBorders>
              <w:top w:val="nil"/>
              <w:left w:val="single" w:sz="4" w:space="0" w:color="auto"/>
              <w:bottom w:val="nil"/>
              <w:right w:val="nil"/>
            </w:tcBorders>
          </w:tcPr>
          <w:p w14:paraId="787AFA1F" w14:textId="77777777" w:rsidR="00D40C70" w:rsidRPr="00BC508A" w:rsidRDefault="00D40C70" w:rsidP="00E6030B">
            <w:pPr>
              <w:pStyle w:val="TAL"/>
            </w:pPr>
          </w:p>
        </w:tc>
      </w:tr>
      <w:tr w:rsidR="00D40C70" w:rsidRPr="00BC508A" w14:paraId="6DC89832"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76AA730C" w14:textId="77777777" w:rsidR="00D40C70" w:rsidRPr="00BC508A" w:rsidRDefault="00D40C70" w:rsidP="00E6030B">
            <w:pPr>
              <w:pStyle w:val="TAC"/>
            </w:pPr>
          </w:p>
        </w:tc>
        <w:tc>
          <w:tcPr>
            <w:tcW w:w="1560" w:type="dxa"/>
            <w:tcBorders>
              <w:top w:val="nil"/>
              <w:left w:val="single" w:sz="4" w:space="0" w:color="auto"/>
              <w:bottom w:val="nil"/>
              <w:right w:val="nil"/>
            </w:tcBorders>
          </w:tcPr>
          <w:p w14:paraId="040C7A9D" w14:textId="77777777" w:rsidR="00D40C70" w:rsidRPr="00BC508A" w:rsidRDefault="00D40C70" w:rsidP="00E6030B">
            <w:pPr>
              <w:pStyle w:val="TAL"/>
            </w:pPr>
            <w:r w:rsidRPr="00BC508A">
              <w:t>octet n</w:t>
            </w:r>
          </w:p>
        </w:tc>
      </w:tr>
    </w:tbl>
    <w:p w14:paraId="4383BB16" w14:textId="77777777" w:rsidR="00D40C70" w:rsidRPr="00BC508A" w:rsidRDefault="00D40C70" w:rsidP="00D40C70">
      <w:pPr>
        <w:pStyle w:val="TAN"/>
      </w:pPr>
    </w:p>
    <w:p w14:paraId="2FAD1DD3" w14:textId="77777777" w:rsidR="00D40C70" w:rsidRPr="00BC508A" w:rsidRDefault="00D40C70" w:rsidP="00D40C70">
      <w:pPr>
        <w:pStyle w:val="TF"/>
      </w:pPr>
      <w:bookmarkStart w:id="8880" w:name="_CRFigure9_9_4_24_1"/>
      <w:r w:rsidRPr="00BC508A">
        <w:t>Figure </w:t>
      </w:r>
      <w:bookmarkEnd w:id="8880"/>
      <w:r w:rsidRPr="00BC508A">
        <w:t>9.9.4.24.1: User data container information element</w:t>
      </w:r>
    </w:p>
    <w:p w14:paraId="1F5DF189" w14:textId="77777777" w:rsidR="00D40C70" w:rsidRPr="00BC508A" w:rsidRDefault="00D40C70" w:rsidP="00D40C70">
      <w:pPr>
        <w:pStyle w:val="TH"/>
      </w:pPr>
      <w:bookmarkStart w:id="8881" w:name="_CRTable9_9_4_24_1"/>
      <w:r w:rsidRPr="00BC508A">
        <w:t>Table </w:t>
      </w:r>
      <w:bookmarkEnd w:id="8881"/>
      <w:r w:rsidRPr="00BC508A">
        <w:t>9.9.4.24.1: User data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508A" w14:paraId="3029A418" w14:textId="77777777" w:rsidTr="00E6030B">
        <w:trPr>
          <w:cantSplit/>
          <w:jc w:val="center"/>
        </w:trPr>
        <w:tc>
          <w:tcPr>
            <w:tcW w:w="7087" w:type="dxa"/>
          </w:tcPr>
          <w:p w14:paraId="7207CBFD" w14:textId="77777777" w:rsidR="00D40C70" w:rsidRPr="00BC508A" w:rsidRDefault="00D40C70" w:rsidP="00E6030B">
            <w:pPr>
              <w:pStyle w:val="TAL"/>
            </w:pPr>
            <w:r w:rsidRPr="00BC508A">
              <w:t>User data container contents (octet 4 to octet n)</w:t>
            </w:r>
          </w:p>
        </w:tc>
      </w:tr>
      <w:tr w:rsidR="00D40C70" w:rsidRPr="00BC508A" w14:paraId="499A06F8" w14:textId="77777777" w:rsidTr="00E6030B">
        <w:trPr>
          <w:cantSplit/>
          <w:jc w:val="center"/>
        </w:trPr>
        <w:tc>
          <w:tcPr>
            <w:tcW w:w="7087" w:type="dxa"/>
          </w:tcPr>
          <w:p w14:paraId="4888F7DF" w14:textId="77777777" w:rsidR="00D40C70" w:rsidRPr="00BC508A" w:rsidRDefault="00D40C70" w:rsidP="00E6030B">
            <w:pPr>
              <w:pStyle w:val="TAL"/>
            </w:pPr>
            <w:bookmarkStart w:id="8882" w:name="MCCQCTEMPBM_00000501"/>
          </w:p>
        </w:tc>
      </w:tr>
      <w:bookmarkEnd w:id="8882"/>
      <w:tr w:rsidR="00D40C70" w:rsidRPr="00BC508A" w14:paraId="6369ACA6" w14:textId="77777777" w:rsidTr="00E6030B">
        <w:trPr>
          <w:cantSplit/>
          <w:jc w:val="center"/>
        </w:trPr>
        <w:tc>
          <w:tcPr>
            <w:tcW w:w="7087" w:type="dxa"/>
          </w:tcPr>
          <w:p w14:paraId="350A3395" w14:textId="77777777" w:rsidR="00D40C70" w:rsidRPr="00BC508A" w:rsidRDefault="00D40C70" w:rsidP="00E6030B">
            <w:pPr>
              <w:pStyle w:val="TAL"/>
            </w:pPr>
            <w:r w:rsidRPr="00BC508A">
              <w:t>These octets include user data to be delivered between UE and MME.</w:t>
            </w:r>
          </w:p>
        </w:tc>
      </w:tr>
      <w:tr w:rsidR="00D40C70" w:rsidRPr="00BC508A" w14:paraId="7AEED1BA" w14:textId="77777777" w:rsidTr="00E6030B">
        <w:trPr>
          <w:cantSplit/>
          <w:jc w:val="center"/>
        </w:trPr>
        <w:tc>
          <w:tcPr>
            <w:tcW w:w="7087" w:type="dxa"/>
          </w:tcPr>
          <w:p w14:paraId="68114E1E" w14:textId="77777777" w:rsidR="00D40C70" w:rsidRPr="00BC508A" w:rsidRDefault="00D40C70" w:rsidP="00E6030B">
            <w:pPr>
              <w:pStyle w:val="TAL"/>
            </w:pPr>
            <w:bookmarkStart w:id="8883" w:name="MCCQCTEMPBM_00000502"/>
          </w:p>
        </w:tc>
      </w:tr>
      <w:bookmarkEnd w:id="8883"/>
    </w:tbl>
    <w:p w14:paraId="36F0BDF0" w14:textId="77777777" w:rsidR="00D40C70" w:rsidRPr="00BC508A" w:rsidRDefault="00D40C70" w:rsidP="00D40C70"/>
    <w:p w14:paraId="4CB37348" w14:textId="77777777" w:rsidR="00D40C70" w:rsidRPr="00BC508A" w:rsidRDefault="00D40C70" w:rsidP="00295835">
      <w:pPr>
        <w:pStyle w:val="Heading4"/>
      </w:pPr>
      <w:bookmarkStart w:id="8884" w:name="_Toc20218696"/>
      <w:bookmarkStart w:id="8885" w:name="_Toc27744585"/>
      <w:bookmarkStart w:id="8886" w:name="_Toc35960159"/>
      <w:bookmarkStart w:id="8887" w:name="_Toc45203598"/>
      <w:bookmarkStart w:id="8888" w:name="_Toc45700974"/>
      <w:bookmarkStart w:id="8889" w:name="_Toc51920710"/>
      <w:bookmarkStart w:id="8890" w:name="_Toc68251770"/>
      <w:bookmarkStart w:id="8891" w:name="_Toc187414738"/>
      <w:r w:rsidRPr="00BC508A">
        <w:t>9.9.4.25</w:t>
      </w:r>
      <w:r w:rsidRPr="00BC508A">
        <w:tab/>
        <w:t>Release assistance indication</w:t>
      </w:r>
      <w:bookmarkEnd w:id="8884"/>
      <w:bookmarkEnd w:id="8885"/>
      <w:bookmarkEnd w:id="8886"/>
      <w:bookmarkEnd w:id="8887"/>
      <w:bookmarkEnd w:id="8888"/>
      <w:bookmarkEnd w:id="8889"/>
      <w:bookmarkEnd w:id="8890"/>
      <w:bookmarkEnd w:id="8891"/>
    </w:p>
    <w:p w14:paraId="1B5A7BDB" w14:textId="77777777" w:rsidR="00D40C70" w:rsidRPr="00BC508A" w:rsidRDefault="00D40C70" w:rsidP="00D40C70">
      <w:r w:rsidRPr="00BC508A">
        <w:t>The purpose of the Release assistance indication IE is to inform the network whether</w:t>
      </w:r>
    </w:p>
    <w:p w14:paraId="794E4D35" w14:textId="77777777" w:rsidR="00D40C70" w:rsidRPr="00BC508A" w:rsidRDefault="00D40C70" w:rsidP="00D40C70">
      <w:pPr>
        <w:pStyle w:val="B1"/>
      </w:pPr>
      <w:r w:rsidRPr="00BC508A">
        <w:t>-</w:t>
      </w:r>
      <w:r w:rsidRPr="00BC508A">
        <w:tab/>
        <w:t>no further uplink and no further downlink data transmission is expected; or</w:t>
      </w:r>
    </w:p>
    <w:p w14:paraId="4BF4E37D" w14:textId="77777777" w:rsidR="00D40C70" w:rsidRPr="00BC508A" w:rsidRDefault="00D40C70" w:rsidP="00D40C70">
      <w:pPr>
        <w:pStyle w:val="B1"/>
      </w:pPr>
      <w:r w:rsidRPr="00BC508A">
        <w:t>-</w:t>
      </w:r>
      <w:r w:rsidRPr="00BC508A">
        <w:tab/>
        <w:t>only a single downlink data transmission (e.g. acknowledgement or response to uplink data) and no further uplink data transmission subsequent to the uplink data transmission is expected.</w:t>
      </w:r>
    </w:p>
    <w:p w14:paraId="0CC8085B" w14:textId="77777777" w:rsidR="00D40C70" w:rsidRPr="00BC508A" w:rsidRDefault="00D40C70" w:rsidP="00D40C70">
      <w:r w:rsidRPr="00BC508A">
        <w:t>The Release assistance indication information element is coded as shown in figure 9.9.4.25.1 and table 9.9.4.25.1.</w:t>
      </w:r>
    </w:p>
    <w:p w14:paraId="70F54BA5" w14:textId="77777777" w:rsidR="00D40C70" w:rsidRPr="00BC508A" w:rsidRDefault="00D40C70" w:rsidP="00D40C70">
      <w:r w:rsidRPr="00BC508A">
        <w:t>The Release assistance indication is a type 1 information element.</w:t>
      </w:r>
    </w:p>
    <w:p w14:paraId="0D63E8D0" w14:textId="77777777" w:rsidR="00D40C70" w:rsidRPr="00BC508A" w:rsidRDefault="00D40C70" w:rsidP="00D40C70">
      <w:bookmarkStart w:id="8892" w:name="MCCQCTEMPBM_0000006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80"/>
        <w:gridCol w:w="711"/>
        <w:gridCol w:w="636"/>
        <w:gridCol w:w="949"/>
        <w:gridCol w:w="1349"/>
      </w:tblGrid>
      <w:tr w:rsidR="00D40C70" w:rsidRPr="00BC508A" w14:paraId="633C9B26" w14:textId="77777777" w:rsidTr="00E6030B">
        <w:trPr>
          <w:cantSplit/>
          <w:jc w:val="center"/>
        </w:trPr>
        <w:tc>
          <w:tcPr>
            <w:tcW w:w="709" w:type="dxa"/>
            <w:tcBorders>
              <w:top w:val="nil"/>
              <w:left w:val="nil"/>
              <w:bottom w:val="nil"/>
              <w:right w:val="nil"/>
            </w:tcBorders>
          </w:tcPr>
          <w:bookmarkEnd w:id="8892"/>
          <w:p w14:paraId="4CE72E61" w14:textId="77777777" w:rsidR="00D40C70" w:rsidRPr="00BC508A" w:rsidRDefault="00D40C70" w:rsidP="00E6030B">
            <w:pPr>
              <w:pStyle w:val="TAC"/>
            </w:pPr>
            <w:r w:rsidRPr="00BC508A">
              <w:t>8</w:t>
            </w:r>
          </w:p>
        </w:tc>
        <w:tc>
          <w:tcPr>
            <w:tcW w:w="709" w:type="dxa"/>
            <w:tcBorders>
              <w:top w:val="nil"/>
              <w:left w:val="nil"/>
              <w:bottom w:val="nil"/>
              <w:right w:val="nil"/>
            </w:tcBorders>
          </w:tcPr>
          <w:p w14:paraId="5BEB2FA1" w14:textId="77777777" w:rsidR="00D40C70" w:rsidRPr="00BC508A" w:rsidRDefault="00D40C70" w:rsidP="00E6030B">
            <w:pPr>
              <w:pStyle w:val="TAC"/>
            </w:pPr>
            <w:r w:rsidRPr="00BC508A">
              <w:t>7</w:t>
            </w:r>
          </w:p>
        </w:tc>
        <w:tc>
          <w:tcPr>
            <w:tcW w:w="709" w:type="dxa"/>
            <w:tcBorders>
              <w:top w:val="nil"/>
              <w:left w:val="nil"/>
              <w:bottom w:val="nil"/>
              <w:right w:val="nil"/>
            </w:tcBorders>
          </w:tcPr>
          <w:p w14:paraId="688F1F02" w14:textId="77777777" w:rsidR="00D40C70" w:rsidRPr="00BC508A" w:rsidRDefault="00D40C70" w:rsidP="00E6030B">
            <w:pPr>
              <w:pStyle w:val="TAC"/>
            </w:pPr>
            <w:r w:rsidRPr="00BC508A">
              <w:t>6</w:t>
            </w:r>
          </w:p>
        </w:tc>
        <w:tc>
          <w:tcPr>
            <w:tcW w:w="709" w:type="dxa"/>
            <w:tcBorders>
              <w:top w:val="nil"/>
              <w:left w:val="nil"/>
              <w:bottom w:val="nil"/>
              <w:right w:val="nil"/>
            </w:tcBorders>
          </w:tcPr>
          <w:p w14:paraId="55A582AA" w14:textId="77777777" w:rsidR="00D40C70" w:rsidRPr="00BC508A" w:rsidRDefault="00D40C70" w:rsidP="00E6030B">
            <w:pPr>
              <w:pStyle w:val="TAC"/>
            </w:pPr>
            <w:r w:rsidRPr="00BC508A">
              <w:t>5</w:t>
            </w:r>
          </w:p>
        </w:tc>
        <w:tc>
          <w:tcPr>
            <w:tcW w:w="780" w:type="dxa"/>
            <w:tcBorders>
              <w:top w:val="nil"/>
              <w:left w:val="nil"/>
              <w:bottom w:val="nil"/>
              <w:right w:val="nil"/>
            </w:tcBorders>
          </w:tcPr>
          <w:p w14:paraId="4992A606" w14:textId="77777777" w:rsidR="00D40C70" w:rsidRPr="00BC508A" w:rsidRDefault="00D40C70" w:rsidP="00E6030B">
            <w:pPr>
              <w:pStyle w:val="TAC"/>
            </w:pPr>
            <w:r w:rsidRPr="00BC508A">
              <w:t>4</w:t>
            </w:r>
          </w:p>
        </w:tc>
        <w:tc>
          <w:tcPr>
            <w:tcW w:w="711" w:type="dxa"/>
            <w:tcBorders>
              <w:top w:val="nil"/>
              <w:left w:val="nil"/>
              <w:bottom w:val="nil"/>
              <w:right w:val="nil"/>
            </w:tcBorders>
          </w:tcPr>
          <w:p w14:paraId="19F80E19" w14:textId="77777777" w:rsidR="00D40C70" w:rsidRPr="00BC508A" w:rsidRDefault="00D40C70" w:rsidP="00E6030B">
            <w:pPr>
              <w:pStyle w:val="TAC"/>
            </w:pPr>
            <w:r w:rsidRPr="00BC508A">
              <w:t>3</w:t>
            </w:r>
          </w:p>
        </w:tc>
        <w:tc>
          <w:tcPr>
            <w:tcW w:w="636" w:type="dxa"/>
            <w:tcBorders>
              <w:top w:val="nil"/>
              <w:left w:val="nil"/>
              <w:bottom w:val="nil"/>
              <w:right w:val="nil"/>
            </w:tcBorders>
          </w:tcPr>
          <w:p w14:paraId="5C41875C" w14:textId="77777777" w:rsidR="00D40C70" w:rsidRPr="00BC508A" w:rsidRDefault="00D40C70" w:rsidP="00E6030B">
            <w:pPr>
              <w:pStyle w:val="TAC"/>
            </w:pPr>
            <w:r w:rsidRPr="00BC508A">
              <w:t>2</w:t>
            </w:r>
          </w:p>
        </w:tc>
        <w:tc>
          <w:tcPr>
            <w:tcW w:w="923" w:type="dxa"/>
            <w:tcBorders>
              <w:top w:val="nil"/>
              <w:left w:val="nil"/>
              <w:bottom w:val="nil"/>
              <w:right w:val="nil"/>
            </w:tcBorders>
          </w:tcPr>
          <w:p w14:paraId="58F2A9B0" w14:textId="77777777" w:rsidR="00D40C70" w:rsidRPr="00BC508A" w:rsidRDefault="00D40C70" w:rsidP="00E6030B">
            <w:pPr>
              <w:pStyle w:val="TAC"/>
            </w:pPr>
            <w:r w:rsidRPr="00BC508A">
              <w:t>1</w:t>
            </w:r>
          </w:p>
        </w:tc>
        <w:tc>
          <w:tcPr>
            <w:tcW w:w="1349" w:type="dxa"/>
            <w:tcBorders>
              <w:top w:val="nil"/>
              <w:left w:val="nil"/>
              <w:bottom w:val="nil"/>
              <w:right w:val="nil"/>
            </w:tcBorders>
          </w:tcPr>
          <w:p w14:paraId="7064B9E6" w14:textId="77777777" w:rsidR="00D40C70" w:rsidRPr="00BC508A" w:rsidRDefault="00D40C70" w:rsidP="00E6030B">
            <w:pPr>
              <w:pStyle w:val="TAL"/>
            </w:pPr>
          </w:p>
        </w:tc>
      </w:tr>
      <w:tr w:rsidR="00D40C70" w:rsidRPr="00BC508A" w14:paraId="0855C97E"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2718DE8B" w14:textId="77777777" w:rsidR="00D40C70" w:rsidRPr="00BC508A" w:rsidRDefault="00D40C70" w:rsidP="00E6030B">
            <w:pPr>
              <w:pStyle w:val="TAC"/>
            </w:pPr>
            <w:r w:rsidRPr="00BC508A">
              <w:t>Release assistance indication</w:t>
            </w:r>
          </w:p>
          <w:p w14:paraId="001E36E4" w14:textId="77777777" w:rsidR="00D40C70" w:rsidRPr="00BC508A" w:rsidRDefault="00D40C70" w:rsidP="00E6030B">
            <w:pPr>
              <w:pStyle w:val="TAC"/>
            </w:pPr>
            <w:r w:rsidRPr="00BC508A">
              <w:t>IEI</w:t>
            </w:r>
          </w:p>
        </w:tc>
        <w:tc>
          <w:tcPr>
            <w:tcW w:w="780" w:type="dxa"/>
            <w:tcBorders>
              <w:top w:val="single" w:sz="4" w:space="0" w:color="auto"/>
              <w:left w:val="single" w:sz="4" w:space="0" w:color="auto"/>
              <w:bottom w:val="single" w:sz="4" w:space="0" w:color="auto"/>
              <w:right w:val="single" w:sz="4" w:space="0" w:color="auto"/>
            </w:tcBorders>
          </w:tcPr>
          <w:p w14:paraId="222C8BBE" w14:textId="77777777" w:rsidR="00D40C70" w:rsidRPr="00BC508A" w:rsidRDefault="00D40C70" w:rsidP="00E6030B">
            <w:pPr>
              <w:pStyle w:val="TAC"/>
            </w:pPr>
            <w:r w:rsidRPr="00BC508A">
              <w:t>0</w:t>
            </w:r>
          </w:p>
          <w:p w14:paraId="21F9B35F" w14:textId="77777777" w:rsidR="00D40C70" w:rsidRPr="00BC508A" w:rsidRDefault="00D40C70" w:rsidP="00E6030B">
            <w:pPr>
              <w:pStyle w:val="TAC"/>
            </w:pPr>
            <w:r w:rsidRPr="00BC508A">
              <w:t>Spare</w:t>
            </w:r>
          </w:p>
        </w:tc>
        <w:tc>
          <w:tcPr>
            <w:tcW w:w="685" w:type="dxa"/>
            <w:tcBorders>
              <w:top w:val="single" w:sz="4" w:space="0" w:color="auto"/>
              <w:left w:val="single" w:sz="4" w:space="0" w:color="auto"/>
              <w:bottom w:val="single" w:sz="4" w:space="0" w:color="auto"/>
              <w:right w:val="single" w:sz="4" w:space="0" w:color="auto"/>
            </w:tcBorders>
          </w:tcPr>
          <w:p w14:paraId="0362FFFC" w14:textId="77777777" w:rsidR="00D40C70" w:rsidRPr="00BC508A" w:rsidRDefault="00D40C70" w:rsidP="00E6030B">
            <w:pPr>
              <w:pStyle w:val="TAC"/>
            </w:pPr>
            <w:r w:rsidRPr="00BC508A">
              <w:t>0</w:t>
            </w:r>
          </w:p>
          <w:p w14:paraId="08030A11" w14:textId="77777777" w:rsidR="00D40C70" w:rsidRPr="00BC508A" w:rsidRDefault="00D40C70" w:rsidP="00E6030B">
            <w:pPr>
              <w:pStyle w:val="TAC"/>
            </w:pPr>
            <w:r w:rsidRPr="00BC508A">
              <w:t>Spare</w:t>
            </w:r>
          </w:p>
        </w:tc>
        <w:tc>
          <w:tcPr>
            <w:tcW w:w="1585" w:type="dxa"/>
            <w:gridSpan w:val="2"/>
            <w:tcBorders>
              <w:top w:val="single" w:sz="4" w:space="0" w:color="auto"/>
              <w:left w:val="single" w:sz="4" w:space="0" w:color="auto"/>
              <w:bottom w:val="single" w:sz="4" w:space="0" w:color="auto"/>
              <w:right w:val="single" w:sz="4" w:space="0" w:color="auto"/>
            </w:tcBorders>
          </w:tcPr>
          <w:p w14:paraId="77A5E565" w14:textId="77777777" w:rsidR="00D40C70" w:rsidRPr="00BC508A" w:rsidRDefault="00D40C70" w:rsidP="00E6030B">
            <w:pPr>
              <w:pStyle w:val="TAC"/>
            </w:pPr>
          </w:p>
          <w:p w14:paraId="325E4EE0" w14:textId="77777777" w:rsidR="00D40C70" w:rsidRPr="00BC508A" w:rsidRDefault="00D40C70" w:rsidP="00E6030B">
            <w:pPr>
              <w:pStyle w:val="TAC"/>
            </w:pPr>
            <w:r w:rsidRPr="00BC508A">
              <w:t>DDX</w:t>
            </w:r>
          </w:p>
        </w:tc>
        <w:tc>
          <w:tcPr>
            <w:tcW w:w="1349" w:type="dxa"/>
            <w:tcBorders>
              <w:top w:val="nil"/>
              <w:left w:val="nil"/>
              <w:bottom w:val="nil"/>
              <w:right w:val="nil"/>
            </w:tcBorders>
          </w:tcPr>
          <w:p w14:paraId="6704B287" w14:textId="77777777" w:rsidR="00D40C70" w:rsidRPr="00BC508A" w:rsidRDefault="00D40C70" w:rsidP="00E6030B">
            <w:pPr>
              <w:pStyle w:val="TAL"/>
            </w:pPr>
            <w:r w:rsidRPr="00BC508A">
              <w:t>octet 1</w:t>
            </w:r>
          </w:p>
          <w:p w14:paraId="3A41C600" w14:textId="77777777" w:rsidR="00D40C70" w:rsidRPr="00BC508A" w:rsidRDefault="00D40C70" w:rsidP="00E6030B">
            <w:pPr>
              <w:jc w:val="center"/>
            </w:pPr>
            <w:bookmarkStart w:id="8893" w:name="_PERM_MCCTEMPBM_CRPT81450165___4"/>
            <w:bookmarkEnd w:id="8893"/>
          </w:p>
        </w:tc>
      </w:tr>
    </w:tbl>
    <w:p w14:paraId="5E1F91EE" w14:textId="77777777" w:rsidR="00D40C70" w:rsidRPr="00BC508A" w:rsidRDefault="00D40C70" w:rsidP="00D40C70"/>
    <w:p w14:paraId="7C2E4946" w14:textId="77777777" w:rsidR="00D40C70" w:rsidRPr="00BC508A" w:rsidRDefault="00D40C70" w:rsidP="00D40C70">
      <w:pPr>
        <w:pStyle w:val="TF"/>
      </w:pPr>
      <w:bookmarkStart w:id="8894" w:name="_CRFigure9_9_4_25_1"/>
      <w:r w:rsidRPr="00BC508A">
        <w:t>Figure </w:t>
      </w:r>
      <w:bookmarkEnd w:id="8894"/>
      <w:r w:rsidRPr="00BC508A">
        <w:t>9.9.4.25.1: Release assistance indication information element</w:t>
      </w:r>
    </w:p>
    <w:p w14:paraId="16BDFF43" w14:textId="77777777" w:rsidR="00D40C70" w:rsidRPr="00BC508A" w:rsidRDefault="00D40C70" w:rsidP="00D40C70">
      <w:pPr>
        <w:pStyle w:val="TH"/>
      </w:pPr>
      <w:bookmarkStart w:id="8895" w:name="_CRTable9_9_4_25_1"/>
      <w:r w:rsidRPr="00BC508A">
        <w:t>Table </w:t>
      </w:r>
      <w:bookmarkEnd w:id="8895"/>
      <w:r w:rsidRPr="00BC508A">
        <w:t>9.9.4.25.1: Release assistance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19"/>
      </w:tblGrid>
      <w:tr w:rsidR="00D40C70" w:rsidRPr="00BC508A" w14:paraId="37795ABB" w14:textId="77777777" w:rsidTr="00E6030B">
        <w:trPr>
          <w:cantSplit/>
          <w:jc w:val="center"/>
        </w:trPr>
        <w:tc>
          <w:tcPr>
            <w:tcW w:w="7087" w:type="dxa"/>
            <w:gridSpan w:val="3"/>
            <w:shd w:val="clear" w:color="auto" w:fill="FFFFFF"/>
          </w:tcPr>
          <w:p w14:paraId="11F6787F" w14:textId="77777777" w:rsidR="00D40C70" w:rsidRPr="00BC508A" w:rsidRDefault="00D40C70" w:rsidP="00E6030B">
            <w:pPr>
              <w:pStyle w:val="TAL"/>
            </w:pPr>
            <w:r w:rsidRPr="00BC508A">
              <w:t xml:space="preserve">Release assistance indication value </w:t>
            </w:r>
          </w:p>
        </w:tc>
      </w:tr>
      <w:tr w:rsidR="00D40C70" w:rsidRPr="00BC508A" w14:paraId="561667C1" w14:textId="77777777" w:rsidTr="00E6030B">
        <w:trPr>
          <w:cantSplit/>
          <w:jc w:val="center"/>
        </w:trPr>
        <w:tc>
          <w:tcPr>
            <w:tcW w:w="7087" w:type="dxa"/>
            <w:gridSpan w:val="3"/>
            <w:shd w:val="clear" w:color="auto" w:fill="FFFFFF"/>
          </w:tcPr>
          <w:p w14:paraId="459A936C" w14:textId="77777777" w:rsidR="00D40C70" w:rsidRPr="00BC508A" w:rsidRDefault="00D40C70" w:rsidP="00E6030B">
            <w:pPr>
              <w:pStyle w:val="TAL"/>
            </w:pPr>
            <w:bookmarkStart w:id="8896" w:name="MCCQCTEMPBM_00000503"/>
          </w:p>
        </w:tc>
      </w:tr>
      <w:bookmarkEnd w:id="8896"/>
      <w:tr w:rsidR="00D40C70" w:rsidRPr="00BC508A" w14:paraId="2AD5A8EE" w14:textId="77777777" w:rsidTr="00E6030B">
        <w:trPr>
          <w:cantSplit/>
          <w:jc w:val="center"/>
        </w:trPr>
        <w:tc>
          <w:tcPr>
            <w:tcW w:w="7087" w:type="dxa"/>
            <w:gridSpan w:val="3"/>
            <w:shd w:val="clear" w:color="auto" w:fill="FFFFFF"/>
          </w:tcPr>
          <w:p w14:paraId="349748EE" w14:textId="77777777" w:rsidR="00D40C70" w:rsidRPr="00BC508A" w:rsidRDefault="00D40C70" w:rsidP="00E6030B">
            <w:pPr>
              <w:pStyle w:val="TAL"/>
              <w:rPr>
                <w:lang w:eastAsia="ko-KR"/>
              </w:rPr>
            </w:pPr>
            <w:r w:rsidRPr="00BC508A">
              <w:rPr>
                <w:lang w:eastAsia="ko-KR"/>
              </w:rPr>
              <w:t>Downlink data expected (DDX)</w:t>
            </w:r>
          </w:p>
        </w:tc>
      </w:tr>
      <w:tr w:rsidR="00D40C70" w:rsidRPr="00BC508A" w14:paraId="63E01140" w14:textId="77777777" w:rsidTr="00E6030B">
        <w:trPr>
          <w:cantSplit/>
          <w:jc w:val="center"/>
        </w:trPr>
        <w:tc>
          <w:tcPr>
            <w:tcW w:w="7087" w:type="dxa"/>
            <w:gridSpan w:val="3"/>
            <w:shd w:val="clear" w:color="auto" w:fill="FFFFFF"/>
          </w:tcPr>
          <w:p w14:paraId="61BE7D76" w14:textId="77777777" w:rsidR="00D40C70" w:rsidRPr="00BC508A" w:rsidRDefault="00D40C70" w:rsidP="00E6030B">
            <w:pPr>
              <w:pStyle w:val="TAL"/>
              <w:rPr>
                <w:lang w:eastAsia="ko-KR"/>
              </w:rPr>
            </w:pPr>
            <w:bookmarkStart w:id="8897" w:name="MCCQCTEMPBM_00000504"/>
          </w:p>
        </w:tc>
      </w:tr>
      <w:bookmarkEnd w:id="8897"/>
      <w:tr w:rsidR="00D40C70" w:rsidRPr="00BC508A" w14:paraId="4EF318F5" w14:textId="77777777" w:rsidTr="00E6030B">
        <w:trPr>
          <w:cantSplit/>
          <w:jc w:val="center"/>
        </w:trPr>
        <w:tc>
          <w:tcPr>
            <w:tcW w:w="7087" w:type="dxa"/>
            <w:gridSpan w:val="3"/>
            <w:shd w:val="clear" w:color="auto" w:fill="FFFFFF"/>
          </w:tcPr>
          <w:p w14:paraId="2602A7FB" w14:textId="77777777" w:rsidR="00D40C70" w:rsidRPr="00BC508A" w:rsidRDefault="00D40C70" w:rsidP="00E6030B">
            <w:pPr>
              <w:pStyle w:val="TAL"/>
            </w:pPr>
            <w:r w:rsidRPr="00BC508A">
              <w:t>Bits</w:t>
            </w:r>
          </w:p>
        </w:tc>
      </w:tr>
      <w:tr w:rsidR="00D40C70" w:rsidRPr="00BC508A" w14:paraId="193DB3F3" w14:textId="77777777" w:rsidTr="00E6030B">
        <w:trPr>
          <w:cantSplit/>
          <w:jc w:val="center"/>
        </w:trPr>
        <w:tc>
          <w:tcPr>
            <w:tcW w:w="284" w:type="dxa"/>
            <w:shd w:val="clear" w:color="auto" w:fill="FFFFFF"/>
          </w:tcPr>
          <w:p w14:paraId="5F114180" w14:textId="77777777" w:rsidR="00D40C70" w:rsidRPr="00BC508A" w:rsidRDefault="00D40C70" w:rsidP="00E6030B">
            <w:pPr>
              <w:pStyle w:val="TAH"/>
            </w:pPr>
            <w:r w:rsidRPr="00BC508A">
              <w:t>2</w:t>
            </w:r>
          </w:p>
        </w:tc>
        <w:tc>
          <w:tcPr>
            <w:tcW w:w="284" w:type="dxa"/>
            <w:shd w:val="clear" w:color="auto" w:fill="FFFFFF"/>
          </w:tcPr>
          <w:p w14:paraId="340AA4D1" w14:textId="77777777" w:rsidR="00D40C70" w:rsidRPr="00BC508A" w:rsidRDefault="00D40C70" w:rsidP="00E6030B">
            <w:pPr>
              <w:pStyle w:val="TAH"/>
            </w:pPr>
            <w:r w:rsidRPr="00BC508A">
              <w:t>1</w:t>
            </w:r>
          </w:p>
        </w:tc>
        <w:tc>
          <w:tcPr>
            <w:tcW w:w="6519" w:type="dxa"/>
            <w:shd w:val="clear" w:color="auto" w:fill="FFFFFF"/>
          </w:tcPr>
          <w:p w14:paraId="1761AD2F" w14:textId="77777777" w:rsidR="00D40C70" w:rsidRPr="00BC508A" w:rsidRDefault="00D40C70" w:rsidP="00E6030B">
            <w:pPr>
              <w:pStyle w:val="TAL"/>
            </w:pPr>
          </w:p>
        </w:tc>
      </w:tr>
      <w:tr w:rsidR="00D40C70" w:rsidRPr="00BC508A" w14:paraId="43D59CA9" w14:textId="77777777" w:rsidTr="00E6030B">
        <w:trPr>
          <w:cantSplit/>
          <w:jc w:val="center"/>
        </w:trPr>
        <w:tc>
          <w:tcPr>
            <w:tcW w:w="284" w:type="dxa"/>
            <w:shd w:val="clear" w:color="auto" w:fill="FFFFFF"/>
          </w:tcPr>
          <w:p w14:paraId="6F2D3CE1" w14:textId="77777777" w:rsidR="00D40C70" w:rsidRPr="00BC508A" w:rsidRDefault="00D40C70" w:rsidP="00E6030B">
            <w:pPr>
              <w:pStyle w:val="TAC"/>
            </w:pPr>
            <w:r w:rsidRPr="00BC508A">
              <w:t>0</w:t>
            </w:r>
          </w:p>
        </w:tc>
        <w:tc>
          <w:tcPr>
            <w:tcW w:w="284" w:type="dxa"/>
            <w:shd w:val="clear" w:color="auto" w:fill="FFFFFF"/>
          </w:tcPr>
          <w:p w14:paraId="35856825" w14:textId="77777777" w:rsidR="00D40C70" w:rsidRPr="00BC508A" w:rsidRDefault="00D40C70" w:rsidP="00E6030B">
            <w:pPr>
              <w:pStyle w:val="TAC"/>
            </w:pPr>
            <w:r w:rsidRPr="00BC508A">
              <w:t>0</w:t>
            </w:r>
          </w:p>
        </w:tc>
        <w:tc>
          <w:tcPr>
            <w:tcW w:w="6519" w:type="dxa"/>
            <w:shd w:val="clear" w:color="auto" w:fill="FFFFFF"/>
          </w:tcPr>
          <w:p w14:paraId="59F91634" w14:textId="77777777" w:rsidR="00D40C70" w:rsidRPr="00BC508A" w:rsidRDefault="00D40C70" w:rsidP="00E6030B">
            <w:pPr>
              <w:pStyle w:val="TAL"/>
            </w:pPr>
            <w:r w:rsidRPr="00BC508A">
              <w:t>No information regarding DDX is conveyed by the information element. If received it shall be interpreted as 'neither value "01" nor "10" applies'</w:t>
            </w:r>
          </w:p>
        </w:tc>
      </w:tr>
      <w:tr w:rsidR="00D40C70" w:rsidRPr="00BC508A" w14:paraId="1A33418E" w14:textId="77777777" w:rsidTr="00E6030B">
        <w:trPr>
          <w:cantSplit/>
          <w:jc w:val="center"/>
        </w:trPr>
        <w:tc>
          <w:tcPr>
            <w:tcW w:w="284" w:type="dxa"/>
            <w:shd w:val="clear" w:color="auto" w:fill="FFFFFF"/>
          </w:tcPr>
          <w:p w14:paraId="74E7DC14" w14:textId="77777777" w:rsidR="00D40C70" w:rsidRPr="00BC508A" w:rsidRDefault="00D40C70" w:rsidP="00E6030B">
            <w:pPr>
              <w:pStyle w:val="TAC"/>
            </w:pPr>
            <w:r w:rsidRPr="00BC508A">
              <w:t>0</w:t>
            </w:r>
          </w:p>
        </w:tc>
        <w:tc>
          <w:tcPr>
            <w:tcW w:w="284" w:type="dxa"/>
            <w:shd w:val="clear" w:color="auto" w:fill="FFFFFF"/>
          </w:tcPr>
          <w:p w14:paraId="7DF2DF8D" w14:textId="77777777" w:rsidR="00D40C70" w:rsidRPr="00BC508A" w:rsidRDefault="00D40C70" w:rsidP="00E6030B">
            <w:pPr>
              <w:pStyle w:val="TAC"/>
            </w:pPr>
            <w:r w:rsidRPr="00BC508A">
              <w:t>1</w:t>
            </w:r>
          </w:p>
        </w:tc>
        <w:tc>
          <w:tcPr>
            <w:tcW w:w="6519" w:type="dxa"/>
            <w:shd w:val="clear" w:color="auto" w:fill="FFFFFF"/>
          </w:tcPr>
          <w:p w14:paraId="697720D4" w14:textId="77777777" w:rsidR="00D40C70" w:rsidRPr="00BC508A" w:rsidRDefault="00D40C70" w:rsidP="00E6030B">
            <w:pPr>
              <w:pStyle w:val="TAL"/>
            </w:pPr>
            <w:r w:rsidRPr="00BC508A">
              <w:t>No further uplink and no further downlink data transmission subsequent to the uplink data transmission is expected</w:t>
            </w:r>
          </w:p>
        </w:tc>
      </w:tr>
      <w:tr w:rsidR="00D40C70" w:rsidRPr="00BC508A" w14:paraId="61F305C6" w14:textId="77777777" w:rsidTr="00E6030B">
        <w:trPr>
          <w:cantSplit/>
          <w:jc w:val="center"/>
        </w:trPr>
        <w:tc>
          <w:tcPr>
            <w:tcW w:w="284" w:type="dxa"/>
            <w:shd w:val="clear" w:color="auto" w:fill="FFFFFF"/>
          </w:tcPr>
          <w:p w14:paraId="3B66A493" w14:textId="77777777" w:rsidR="00D40C70" w:rsidRPr="00BC508A" w:rsidRDefault="00D40C70" w:rsidP="00E6030B">
            <w:pPr>
              <w:pStyle w:val="TAC"/>
            </w:pPr>
            <w:r w:rsidRPr="00BC508A">
              <w:t>1</w:t>
            </w:r>
          </w:p>
        </w:tc>
        <w:tc>
          <w:tcPr>
            <w:tcW w:w="284" w:type="dxa"/>
            <w:shd w:val="clear" w:color="auto" w:fill="FFFFFF"/>
          </w:tcPr>
          <w:p w14:paraId="6BC479E2" w14:textId="77777777" w:rsidR="00D40C70" w:rsidRPr="00BC508A" w:rsidRDefault="00D40C70" w:rsidP="00E6030B">
            <w:pPr>
              <w:pStyle w:val="TAC"/>
            </w:pPr>
            <w:r w:rsidRPr="00BC508A">
              <w:t>0</w:t>
            </w:r>
          </w:p>
        </w:tc>
        <w:tc>
          <w:tcPr>
            <w:tcW w:w="6519" w:type="dxa"/>
            <w:shd w:val="clear" w:color="auto" w:fill="FFFFFF"/>
          </w:tcPr>
          <w:p w14:paraId="6B84D52D" w14:textId="77777777" w:rsidR="00D40C70" w:rsidRPr="00BC508A" w:rsidRDefault="00D40C70" w:rsidP="00E6030B">
            <w:pPr>
              <w:pStyle w:val="TAL"/>
            </w:pPr>
            <w:r w:rsidRPr="00BC508A">
              <w:t>Only a single downlink data transmission and no further uplink data transmission subsequent to the uplink data transmission is expected</w:t>
            </w:r>
          </w:p>
        </w:tc>
      </w:tr>
      <w:tr w:rsidR="00D40C70" w:rsidRPr="00BC508A" w14:paraId="74CDB514" w14:textId="77777777" w:rsidTr="00E6030B">
        <w:trPr>
          <w:cantSplit/>
          <w:jc w:val="center"/>
        </w:trPr>
        <w:tc>
          <w:tcPr>
            <w:tcW w:w="284" w:type="dxa"/>
            <w:shd w:val="clear" w:color="auto" w:fill="FFFFFF"/>
          </w:tcPr>
          <w:p w14:paraId="43316275" w14:textId="77777777" w:rsidR="00D40C70" w:rsidRPr="00BC508A" w:rsidRDefault="00D40C70" w:rsidP="00E6030B">
            <w:pPr>
              <w:pStyle w:val="TAC"/>
            </w:pPr>
            <w:r w:rsidRPr="00BC508A">
              <w:t>1</w:t>
            </w:r>
          </w:p>
        </w:tc>
        <w:tc>
          <w:tcPr>
            <w:tcW w:w="284" w:type="dxa"/>
            <w:shd w:val="clear" w:color="auto" w:fill="FFFFFF"/>
          </w:tcPr>
          <w:p w14:paraId="589B0110" w14:textId="77777777" w:rsidR="00D40C70" w:rsidRPr="00BC508A" w:rsidRDefault="00D40C70" w:rsidP="00E6030B">
            <w:pPr>
              <w:pStyle w:val="TAC"/>
            </w:pPr>
            <w:r w:rsidRPr="00BC508A">
              <w:t>1</w:t>
            </w:r>
          </w:p>
        </w:tc>
        <w:tc>
          <w:tcPr>
            <w:tcW w:w="6519" w:type="dxa"/>
            <w:shd w:val="clear" w:color="auto" w:fill="FFFFFF"/>
          </w:tcPr>
          <w:p w14:paraId="4D84A57E" w14:textId="77777777" w:rsidR="00D40C70" w:rsidRPr="00BC508A" w:rsidRDefault="00D40C70" w:rsidP="00E6030B">
            <w:pPr>
              <w:pStyle w:val="TAL"/>
            </w:pPr>
            <w:r w:rsidRPr="00BC508A">
              <w:t>reserved</w:t>
            </w:r>
          </w:p>
        </w:tc>
      </w:tr>
      <w:tr w:rsidR="00D40C70" w:rsidRPr="00BC508A" w14:paraId="3216E09D" w14:textId="77777777" w:rsidTr="00E6030B">
        <w:trPr>
          <w:cantSplit/>
          <w:jc w:val="center"/>
        </w:trPr>
        <w:tc>
          <w:tcPr>
            <w:tcW w:w="284" w:type="dxa"/>
            <w:shd w:val="clear" w:color="auto" w:fill="FFFFFF"/>
          </w:tcPr>
          <w:p w14:paraId="12A8A619" w14:textId="77777777" w:rsidR="00D40C70" w:rsidRPr="00BC508A" w:rsidRDefault="00D40C70" w:rsidP="00E6030B">
            <w:pPr>
              <w:pStyle w:val="TAC"/>
              <w:rPr>
                <w:lang w:eastAsia="ko-KR"/>
              </w:rPr>
            </w:pPr>
            <w:bookmarkStart w:id="8898" w:name="MCCQCTEMPBM_00000505"/>
          </w:p>
        </w:tc>
        <w:tc>
          <w:tcPr>
            <w:tcW w:w="284" w:type="dxa"/>
            <w:shd w:val="clear" w:color="auto" w:fill="FFFFFF"/>
          </w:tcPr>
          <w:p w14:paraId="6AF8BADC" w14:textId="77777777" w:rsidR="00D40C70" w:rsidRPr="00BC508A" w:rsidRDefault="00D40C70" w:rsidP="00E6030B">
            <w:pPr>
              <w:pStyle w:val="TAC"/>
              <w:rPr>
                <w:lang w:eastAsia="ko-KR"/>
              </w:rPr>
            </w:pPr>
          </w:p>
        </w:tc>
        <w:tc>
          <w:tcPr>
            <w:tcW w:w="6519" w:type="dxa"/>
            <w:shd w:val="clear" w:color="auto" w:fill="FFFFFF"/>
          </w:tcPr>
          <w:p w14:paraId="63258973" w14:textId="77777777" w:rsidR="00D40C70" w:rsidRPr="00BC508A" w:rsidRDefault="00D40C70" w:rsidP="00E6030B">
            <w:pPr>
              <w:pStyle w:val="TAL"/>
              <w:rPr>
                <w:lang w:eastAsia="ko-KR"/>
              </w:rPr>
            </w:pPr>
          </w:p>
        </w:tc>
      </w:tr>
      <w:bookmarkEnd w:id="8898"/>
      <w:tr w:rsidR="00D40C70" w:rsidRPr="00BC508A" w14:paraId="310FF02F" w14:textId="77777777" w:rsidTr="00E6030B">
        <w:trPr>
          <w:cantSplit/>
          <w:jc w:val="center"/>
        </w:trPr>
        <w:tc>
          <w:tcPr>
            <w:tcW w:w="7087" w:type="dxa"/>
            <w:gridSpan w:val="3"/>
            <w:shd w:val="clear" w:color="auto" w:fill="FFFFFF"/>
          </w:tcPr>
          <w:p w14:paraId="32B3A6BA" w14:textId="77777777" w:rsidR="00D40C70" w:rsidRPr="00BC508A" w:rsidRDefault="00D40C70" w:rsidP="00E6030B">
            <w:pPr>
              <w:pStyle w:val="TAL"/>
            </w:pPr>
            <w:r w:rsidRPr="00BC508A">
              <w:t>Bits 3 and 4 of octet 1 are spare and shall be encoded as zero.</w:t>
            </w:r>
          </w:p>
        </w:tc>
      </w:tr>
      <w:tr w:rsidR="00D40C70" w:rsidRPr="00BC508A" w14:paraId="3BF5A936" w14:textId="77777777" w:rsidTr="00E6030B">
        <w:trPr>
          <w:cantSplit/>
          <w:jc w:val="center"/>
        </w:trPr>
        <w:tc>
          <w:tcPr>
            <w:tcW w:w="7087" w:type="dxa"/>
            <w:gridSpan w:val="3"/>
            <w:shd w:val="clear" w:color="auto" w:fill="FFFFFF"/>
          </w:tcPr>
          <w:p w14:paraId="4B7E00E8" w14:textId="77777777" w:rsidR="00D40C70" w:rsidRPr="00BC508A" w:rsidRDefault="00D40C70" w:rsidP="00E6030B">
            <w:pPr>
              <w:pStyle w:val="TAL"/>
            </w:pPr>
            <w:bookmarkStart w:id="8899" w:name="MCCQCTEMPBM_00000506"/>
          </w:p>
        </w:tc>
      </w:tr>
      <w:bookmarkEnd w:id="8899"/>
    </w:tbl>
    <w:p w14:paraId="5A6949CB" w14:textId="77777777" w:rsidR="00D40C70" w:rsidRPr="00BC508A" w:rsidRDefault="00D40C70" w:rsidP="00D40C70"/>
    <w:p w14:paraId="1440CE09" w14:textId="77777777" w:rsidR="00D40C70" w:rsidRPr="00BC508A" w:rsidRDefault="00D40C70" w:rsidP="00295835">
      <w:pPr>
        <w:pStyle w:val="Heading4"/>
      </w:pPr>
      <w:bookmarkStart w:id="8900" w:name="_Toc20218697"/>
      <w:bookmarkStart w:id="8901" w:name="_Toc27744586"/>
      <w:bookmarkStart w:id="8902" w:name="_Toc35960160"/>
      <w:bookmarkStart w:id="8903" w:name="_Toc45203599"/>
      <w:bookmarkStart w:id="8904" w:name="_Toc45700975"/>
      <w:bookmarkStart w:id="8905" w:name="_Toc51920711"/>
      <w:bookmarkStart w:id="8906" w:name="_Toc68251771"/>
      <w:bookmarkStart w:id="8907" w:name="_Toc187414739"/>
      <w:r w:rsidRPr="00BC508A">
        <w:t>9.9.4.26</w:t>
      </w:r>
      <w:r w:rsidRPr="00BC508A">
        <w:tab/>
        <w:t>Extended protocol configuration options</w:t>
      </w:r>
      <w:bookmarkEnd w:id="8900"/>
      <w:bookmarkEnd w:id="8901"/>
      <w:bookmarkEnd w:id="8902"/>
      <w:bookmarkEnd w:id="8903"/>
      <w:bookmarkEnd w:id="8904"/>
      <w:bookmarkEnd w:id="8905"/>
      <w:bookmarkEnd w:id="8906"/>
      <w:bookmarkEnd w:id="8907"/>
    </w:p>
    <w:p w14:paraId="152CE838" w14:textId="5AADFE15" w:rsidR="00D40C70" w:rsidRPr="00BC508A" w:rsidRDefault="00D40C70" w:rsidP="00D40C70">
      <w:r w:rsidRPr="00BC508A">
        <w:t xml:space="preserve">See </w:t>
      </w:r>
      <w:r w:rsidR="00FB1684" w:rsidRPr="00BC508A">
        <w:t>clause</w:t>
      </w:r>
      <w:r w:rsidRPr="00BC508A">
        <w:t> 10.5.6.3A in 3GPP TS 24.008 [13].</w:t>
      </w:r>
    </w:p>
    <w:p w14:paraId="76D5619D" w14:textId="77777777" w:rsidR="00D40C70" w:rsidRPr="00BC508A" w:rsidRDefault="00D40C70" w:rsidP="00295835">
      <w:pPr>
        <w:pStyle w:val="Heading4"/>
      </w:pPr>
      <w:bookmarkStart w:id="8908" w:name="_Toc20218698"/>
      <w:bookmarkStart w:id="8909" w:name="_Toc27744587"/>
      <w:bookmarkStart w:id="8910" w:name="_Toc35960161"/>
      <w:bookmarkStart w:id="8911" w:name="_Toc45203600"/>
      <w:bookmarkStart w:id="8912" w:name="_Toc45700976"/>
      <w:bookmarkStart w:id="8913" w:name="_Toc51920712"/>
      <w:bookmarkStart w:id="8914" w:name="_Toc68251772"/>
      <w:bookmarkStart w:id="8915" w:name="_Toc187414740"/>
      <w:r w:rsidRPr="00BC508A">
        <w:t>9.9.4.27</w:t>
      </w:r>
      <w:r w:rsidRPr="00BC508A">
        <w:tab/>
        <w:t>Header compression configuration status</w:t>
      </w:r>
      <w:bookmarkEnd w:id="8908"/>
      <w:bookmarkEnd w:id="8909"/>
      <w:bookmarkEnd w:id="8910"/>
      <w:bookmarkEnd w:id="8911"/>
      <w:bookmarkEnd w:id="8912"/>
      <w:bookmarkEnd w:id="8913"/>
      <w:bookmarkEnd w:id="8914"/>
      <w:bookmarkEnd w:id="8915"/>
    </w:p>
    <w:p w14:paraId="40C60E56" w14:textId="77777777" w:rsidR="00431B51" w:rsidRPr="00BC508A" w:rsidRDefault="00D40C70" w:rsidP="00D40C70">
      <w:r w:rsidRPr="00BC508A">
        <w:t>The purpose of the Header compression configuration status information element is to indicate the status of the Header compression configuration for each EPS bearer using Control plane CIoT EPS optimisation that can be identified by an EPS bearer identity.</w:t>
      </w:r>
    </w:p>
    <w:p w14:paraId="1962C049" w14:textId="0920C393" w:rsidR="00D40C70" w:rsidRPr="00BC508A" w:rsidRDefault="00D40C70" w:rsidP="00D40C70">
      <w:r w:rsidRPr="00BC508A">
        <w:t>The Header compression configuration status information element is a type 4 information element with 4 the length of 4 octets.</w:t>
      </w:r>
    </w:p>
    <w:p w14:paraId="7C776F62" w14:textId="77777777" w:rsidR="00D40C70" w:rsidRPr="00BC508A"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D40C70" w:rsidRPr="00BC508A" w14:paraId="60715028" w14:textId="77777777" w:rsidTr="00E6030B">
        <w:trPr>
          <w:cantSplit/>
          <w:jc w:val="center"/>
        </w:trPr>
        <w:tc>
          <w:tcPr>
            <w:tcW w:w="708" w:type="dxa"/>
            <w:tcBorders>
              <w:top w:val="single" w:sz="4" w:space="0" w:color="auto"/>
              <w:left w:val="single" w:sz="4" w:space="0" w:color="auto"/>
              <w:bottom w:val="single" w:sz="4" w:space="0" w:color="auto"/>
              <w:right w:val="nil"/>
            </w:tcBorders>
            <w:shd w:val="clear" w:color="auto" w:fill="auto"/>
          </w:tcPr>
          <w:p w14:paraId="0CF8EBA8" w14:textId="77777777" w:rsidR="00D40C70" w:rsidRPr="00BC508A" w:rsidRDefault="00D40C70" w:rsidP="00E6030B">
            <w:pPr>
              <w:pStyle w:val="TAC"/>
            </w:pPr>
            <w:r w:rsidRPr="00BC508A">
              <w:t>8</w:t>
            </w:r>
          </w:p>
        </w:tc>
        <w:tc>
          <w:tcPr>
            <w:tcW w:w="709" w:type="dxa"/>
            <w:tcBorders>
              <w:top w:val="single" w:sz="4" w:space="0" w:color="auto"/>
              <w:left w:val="nil"/>
              <w:bottom w:val="single" w:sz="4" w:space="0" w:color="auto"/>
              <w:right w:val="nil"/>
            </w:tcBorders>
            <w:shd w:val="clear" w:color="auto" w:fill="auto"/>
          </w:tcPr>
          <w:p w14:paraId="4475329F" w14:textId="77777777" w:rsidR="00D40C70" w:rsidRPr="00BC508A" w:rsidRDefault="00D40C70" w:rsidP="00E6030B">
            <w:pPr>
              <w:pStyle w:val="TAC"/>
            </w:pPr>
            <w:r w:rsidRPr="00BC508A">
              <w:t>7</w:t>
            </w:r>
          </w:p>
        </w:tc>
        <w:tc>
          <w:tcPr>
            <w:tcW w:w="709" w:type="dxa"/>
            <w:tcBorders>
              <w:top w:val="single" w:sz="4" w:space="0" w:color="auto"/>
              <w:left w:val="nil"/>
              <w:bottom w:val="single" w:sz="4" w:space="0" w:color="auto"/>
              <w:right w:val="nil"/>
            </w:tcBorders>
            <w:shd w:val="clear" w:color="auto" w:fill="auto"/>
          </w:tcPr>
          <w:p w14:paraId="5F23C624" w14:textId="77777777" w:rsidR="00D40C70" w:rsidRPr="00BC508A" w:rsidRDefault="00D40C70" w:rsidP="00E6030B">
            <w:pPr>
              <w:pStyle w:val="TAC"/>
            </w:pPr>
            <w:r w:rsidRPr="00BC508A">
              <w:t>6</w:t>
            </w:r>
          </w:p>
        </w:tc>
        <w:tc>
          <w:tcPr>
            <w:tcW w:w="709" w:type="dxa"/>
            <w:tcBorders>
              <w:top w:val="single" w:sz="4" w:space="0" w:color="auto"/>
              <w:left w:val="nil"/>
              <w:bottom w:val="single" w:sz="4" w:space="0" w:color="auto"/>
              <w:right w:val="nil"/>
            </w:tcBorders>
            <w:shd w:val="clear" w:color="auto" w:fill="auto"/>
          </w:tcPr>
          <w:p w14:paraId="7A753EBF" w14:textId="77777777" w:rsidR="00D40C70" w:rsidRPr="00BC508A" w:rsidRDefault="00D40C70" w:rsidP="00E6030B">
            <w:pPr>
              <w:pStyle w:val="TAC"/>
            </w:pPr>
            <w:r w:rsidRPr="00BC508A">
              <w:t>5</w:t>
            </w:r>
          </w:p>
        </w:tc>
        <w:tc>
          <w:tcPr>
            <w:tcW w:w="708" w:type="dxa"/>
            <w:tcBorders>
              <w:top w:val="single" w:sz="4" w:space="0" w:color="auto"/>
              <w:left w:val="nil"/>
              <w:bottom w:val="single" w:sz="4" w:space="0" w:color="auto"/>
              <w:right w:val="nil"/>
            </w:tcBorders>
            <w:shd w:val="clear" w:color="auto" w:fill="auto"/>
          </w:tcPr>
          <w:p w14:paraId="7EF52643" w14:textId="77777777" w:rsidR="00D40C70" w:rsidRPr="00BC508A" w:rsidRDefault="00D40C70" w:rsidP="00E6030B">
            <w:pPr>
              <w:pStyle w:val="TAC"/>
            </w:pPr>
            <w:r w:rsidRPr="00BC508A">
              <w:t>4</w:t>
            </w:r>
          </w:p>
        </w:tc>
        <w:tc>
          <w:tcPr>
            <w:tcW w:w="709" w:type="dxa"/>
            <w:tcBorders>
              <w:top w:val="single" w:sz="4" w:space="0" w:color="auto"/>
              <w:left w:val="nil"/>
              <w:bottom w:val="single" w:sz="4" w:space="0" w:color="auto"/>
              <w:right w:val="nil"/>
            </w:tcBorders>
            <w:shd w:val="clear" w:color="auto" w:fill="auto"/>
          </w:tcPr>
          <w:p w14:paraId="1DC9C25E" w14:textId="77777777" w:rsidR="00D40C70" w:rsidRPr="00BC508A" w:rsidRDefault="00D40C70" w:rsidP="00E6030B">
            <w:pPr>
              <w:pStyle w:val="TAC"/>
            </w:pPr>
            <w:r w:rsidRPr="00BC508A">
              <w:t>3</w:t>
            </w:r>
          </w:p>
        </w:tc>
        <w:tc>
          <w:tcPr>
            <w:tcW w:w="709" w:type="dxa"/>
            <w:tcBorders>
              <w:top w:val="single" w:sz="4" w:space="0" w:color="auto"/>
              <w:left w:val="nil"/>
              <w:bottom w:val="single" w:sz="4" w:space="0" w:color="auto"/>
              <w:right w:val="nil"/>
            </w:tcBorders>
            <w:shd w:val="clear" w:color="auto" w:fill="auto"/>
          </w:tcPr>
          <w:p w14:paraId="60324486" w14:textId="77777777" w:rsidR="00D40C70" w:rsidRPr="00BC508A" w:rsidRDefault="00D40C70" w:rsidP="00E6030B">
            <w:pPr>
              <w:pStyle w:val="TAC"/>
            </w:pPr>
            <w:r w:rsidRPr="00BC508A">
              <w:t>2</w:t>
            </w:r>
          </w:p>
        </w:tc>
        <w:tc>
          <w:tcPr>
            <w:tcW w:w="709" w:type="dxa"/>
            <w:tcBorders>
              <w:top w:val="single" w:sz="4" w:space="0" w:color="auto"/>
              <w:left w:val="nil"/>
              <w:bottom w:val="single" w:sz="4" w:space="0" w:color="auto"/>
              <w:right w:val="single" w:sz="4" w:space="0" w:color="auto"/>
            </w:tcBorders>
            <w:shd w:val="clear" w:color="auto" w:fill="auto"/>
          </w:tcPr>
          <w:p w14:paraId="037BA140" w14:textId="77777777" w:rsidR="00D40C70" w:rsidRPr="00BC508A" w:rsidRDefault="00D40C70" w:rsidP="00E6030B">
            <w:pPr>
              <w:pStyle w:val="TAC"/>
            </w:pPr>
            <w:r w:rsidRPr="00BC508A">
              <w:t>1</w:t>
            </w:r>
          </w:p>
        </w:tc>
        <w:tc>
          <w:tcPr>
            <w:tcW w:w="1134" w:type="dxa"/>
            <w:shd w:val="clear" w:color="auto" w:fill="auto"/>
          </w:tcPr>
          <w:p w14:paraId="38E5BC30" w14:textId="77777777" w:rsidR="00D40C70" w:rsidRPr="00BC508A" w:rsidRDefault="00D40C70" w:rsidP="00E6030B">
            <w:pPr>
              <w:pStyle w:val="TAC"/>
            </w:pPr>
          </w:p>
        </w:tc>
      </w:tr>
      <w:tr w:rsidR="00D40C70" w:rsidRPr="00BC508A" w14:paraId="4EC6A4E0" w14:textId="77777777" w:rsidTr="00E6030B">
        <w:trPr>
          <w:cantSplit/>
          <w:jc w:val="center"/>
        </w:trPr>
        <w:tc>
          <w:tcPr>
            <w:tcW w:w="5670" w:type="dxa"/>
            <w:gridSpan w:val="8"/>
            <w:tcBorders>
              <w:top w:val="nil"/>
              <w:left w:val="single" w:sz="6" w:space="0" w:color="auto"/>
              <w:bottom w:val="single" w:sz="6" w:space="0" w:color="auto"/>
              <w:right w:val="single" w:sz="6" w:space="0" w:color="auto"/>
            </w:tcBorders>
            <w:shd w:val="clear" w:color="auto" w:fill="auto"/>
          </w:tcPr>
          <w:p w14:paraId="761CFCBF" w14:textId="77777777" w:rsidR="00D40C70" w:rsidRPr="00BC508A" w:rsidRDefault="00D40C70" w:rsidP="00E6030B">
            <w:pPr>
              <w:pStyle w:val="TAC"/>
            </w:pPr>
            <w:r w:rsidRPr="00BC508A">
              <w:t>Header compression configuration status IEI</w:t>
            </w:r>
          </w:p>
        </w:tc>
        <w:tc>
          <w:tcPr>
            <w:tcW w:w="1134" w:type="dxa"/>
            <w:shd w:val="clear" w:color="auto" w:fill="auto"/>
          </w:tcPr>
          <w:p w14:paraId="51193302" w14:textId="77777777" w:rsidR="00D40C70" w:rsidRPr="00BC508A" w:rsidRDefault="00D40C70" w:rsidP="00E6030B">
            <w:pPr>
              <w:pStyle w:val="TAC"/>
            </w:pPr>
            <w:r w:rsidRPr="00BC508A">
              <w:t>octet 1</w:t>
            </w:r>
          </w:p>
        </w:tc>
      </w:tr>
      <w:tr w:rsidR="00D40C70" w:rsidRPr="00BC508A" w14:paraId="73968FE9" w14:textId="77777777" w:rsidTr="00E6030B">
        <w:trPr>
          <w:cantSplit/>
          <w:jc w:val="center"/>
        </w:trPr>
        <w:tc>
          <w:tcPr>
            <w:tcW w:w="5670" w:type="dxa"/>
            <w:gridSpan w:val="8"/>
            <w:tcBorders>
              <w:top w:val="single" w:sz="6" w:space="0" w:color="auto"/>
              <w:left w:val="single" w:sz="6" w:space="0" w:color="auto"/>
              <w:bottom w:val="single" w:sz="6" w:space="0" w:color="auto"/>
              <w:right w:val="single" w:sz="6" w:space="0" w:color="auto"/>
            </w:tcBorders>
            <w:shd w:val="clear" w:color="auto" w:fill="auto"/>
          </w:tcPr>
          <w:p w14:paraId="35AFF45A" w14:textId="77777777" w:rsidR="00D40C70" w:rsidRPr="00BC508A" w:rsidRDefault="00D40C70" w:rsidP="00E6030B">
            <w:pPr>
              <w:pStyle w:val="TAC"/>
            </w:pPr>
            <w:r w:rsidRPr="00BC508A">
              <w:t>Length of Header compression configuration status contents</w:t>
            </w:r>
          </w:p>
        </w:tc>
        <w:tc>
          <w:tcPr>
            <w:tcW w:w="1134" w:type="dxa"/>
            <w:shd w:val="clear" w:color="auto" w:fill="auto"/>
          </w:tcPr>
          <w:p w14:paraId="3A3DE568" w14:textId="77777777" w:rsidR="00D40C70" w:rsidRPr="00BC508A" w:rsidRDefault="00D40C70" w:rsidP="00E6030B">
            <w:pPr>
              <w:pStyle w:val="TAC"/>
            </w:pPr>
            <w:r w:rsidRPr="00BC508A">
              <w:t>octet 2</w:t>
            </w:r>
          </w:p>
        </w:tc>
      </w:tr>
      <w:tr w:rsidR="00D40C70" w:rsidRPr="00BC508A" w14:paraId="0D3146E5" w14:textId="77777777" w:rsidTr="00E6030B">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721BC245" w14:textId="77777777" w:rsidR="00D40C70" w:rsidRPr="00BC508A" w:rsidRDefault="00D40C70" w:rsidP="00E6030B">
            <w:pPr>
              <w:pStyle w:val="TAC"/>
            </w:pPr>
            <w:r w:rsidRPr="00BC508A">
              <w:t>EBI</w:t>
            </w:r>
          </w:p>
          <w:p w14:paraId="2DF8CF2C" w14:textId="77777777" w:rsidR="00D40C70" w:rsidRPr="00BC508A" w:rsidRDefault="00D40C70" w:rsidP="00E6030B">
            <w:pPr>
              <w:pStyle w:val="TAC"/>
            </w:pPr>
            <w:r w:rsidRPr="00BC508A">
              <w:t>(7)</w:t>
            </w:r>
          </w:p>
        </w:tc>
        <w:tc>
          <w:tcPr>
            <w:tcW w:w="709" w:type="dxa"/>
            <w:tcBorders>
              <w:top w:val="single" w:sz="6" w:space="0" w:color="auto"/>
              <w:left w:val="nil"/>
              <w:bottom w:val="single" w:sz="6" w:space="0" w:color="auto"/>
              <w:right w:val="single" w:sz="6" w:space="0" w:color="auto"/>
            </w:tcBorders>
            <w:shd w:val="clear" w:color="auto" w:fill="auto"/>
          </w:tcPr>
          <w:p w14:paraId="3D30996F" w14:textId="77777777" w:rsidR="00D40C70" w:rsidRPr="00BC508A" w:rsidRDefault="00D40C70" w:rsidP="00E6030B">
            <w:pPr>
              <w:pStyle w:val="TAC"/>
            </w:pPr>
            <w:r w:rsidRPr="00BC508A">
              <w:t>EBI</w:t>
            </w:r>
          </w:p>
          <w:p w14:paraId="0C7B17FC" w14:textId="77777777" w:rsidR="00D40C70" w:rsidRPr="00BC508A" w:rsidRDefault="00D40C70" w:rsidP="00E6030B">
            <w:pPr>
              <w:pStyle w:val="TAC"/>
            </w:pPr>
            <w:r w:rsidRPr="00BC508A">
              <w:t>(6)</w:t>
            </w:r>
          </w:p>
        </w:tc>
        <w:tc>
          <w:tcPr>
            <w:tcW w:w="709" w:type="dxa"/>
            <w:tcBorders>
              <w:top w:val="single" w:sz="6" w:space="0" w:color="auto"/>
              <w:left w:val="nil"/>
              <w:bottom w:val="single" w:sz="6" w:space="0" w:color="auto"/>
              <w:right w:val="single" w:sz="6" w:space="0" w:color="auto"/>
            </w:tcBorders>
            <w:shd w:val="clear" w:color="auto" w:fill="auto"/>
          </w:tcPr>
          <w:p w14:paraId="6953DE29" w14:textId="77777777" w:rsidR="00D40C70" w:rsidRPr="00BC508A" w:rsidRDefault="00D40C70" w:rsidP="00E6030B">
            <w:pPr>
              <w:pStyle w:val="TAC"/>
            </w:pPr>
            <w:r w:rsidRPr="00BC508A">
              <w:t>EBI</w:t>
            </w:r>
          </w:p>
          <w:p w14:paraId="517EACE6" w14:textId="77777777" w:rsidR="00D40C70" w:rsidRPr="00BC508A" w:rsidRDefault="00D40C70" w:rsidP="00E6030B">
            <w:pPr>
              <w:pStyle w:val="TAC"/>
            </w:pPr>
            <w:r w:rsidRPr="00BC508A">
              <w:t>(5)</w:t>
            </w:r>
          </w:p>
        </w:tc>
        <w:tc>
          <w:tcPr>
            <w:tcW w:w="709" w:type="dxa"/>
            <w:tcBorders>
              <w:top w:val="single" w:sz="6" w:space="0" w:color="auto"/>
              <w:left w:val="nil"/>
              <w:bottom w:val="single" w:sz="6" w:space="0" w:color="auto"/>
              <w:right w:val="single" w:sz="6" w:space="0" w:color="auto"/>
            </w:tcBorders>
            <w:shd w:val="clear" w:color="auto" w:fill="auto"/>
          </w:tcPr>
          <w:p w14:paraId="03BBE3E0" w14:textId="77777777" w:rsidR="00D40C70" w:rsidRPr="00BC508A" w:rsidRDefault="00D40C70" w:rsidP="00E6030B">
            <w:pPr>
              <w:pStyle w:val="TAC"/>
            </w:pPr>
            <w:r w:rsidRPr="00BC508A">
              <w:t>EBI</w:t>
            </w:r>
          </w:p>
          <w:p w14:paraId="5A21C690" w14:textId="77777777" w:rsidR="00D40C70" w:rsidRPr="00BC508A" w:rsidRDefault="00D40C70" w:rsidP="00E6030B">
            <w:pPr>
              <w:pStyle w:val="TAC"/>
            </w:pPr>
            <w:r w:rsidRPr="00BC508A">
              <w:t>(4)</w:t>
            </w:r>
          </w:p>
        </w:tc>
        <w:tc>
          <w:tcPr>
            <w:tcW w:w="708" w:type="dxa"/>
            <w:tcBorders>
              <w:top w:val="single" w:sz="6" w:space="0" w:color="auto"/>
              <w:left w:val="nil"/>
              <w:bottom w:val="single" w:sz="6" w:space="0" w:color="auto"/>
              <w:right w:val="single" w:sz="6" w:space="0" w:color="auto"/>
            </w:tcBorders>
            <w:shd w:val="clear" w:color="auto" w:fill="auto"/>
          </w:tcPr>
          <w:p w14:paraId="5CCB795F" w14:textId="77777777" w:rsidR="00D40C70" w:rsidRPr="00BC508A" w:rsidRDefault="00D40C70" w:rsidP="00E6030B">
            <w:pPr>
              <w:pStyle w:val="TAC"/>
            </w:pPr>
            <w:r w:rsidRPr="00BC508A">
              <w:t>EBI</w:t>
            </w:r>
          </w:p>
          <w:p w14:paraId="04FC2368" w14:textId="77777777" w:rsidR="00D40C70" w:rsidRPr="00BC508A" w:rsidRDefault="00D40C70" w:rsidP="00E6030B">
            <w:pPr>
              <w:pStyle w:val="TAC"/>
            </w:pPr>
            <w:r w:rsidRPr="00BC508A">
              <w:t>(3)</w:t>
            </w:r>
          </w:p>
        </w:tc>
        <w:tc>
          <w:tcPr>
            <w:tcW w:w="709" w:type="dxa"/>
            <w:tcBorders>
              <w:top w:val="single" w:sz="6" w:space="0" w:color="auto"/>
              <w:left w:val="nil"/>
              <w:bottom w:val="single" w:sz="6" w:space="0" w:color="auto"/>
              <w:right w:val="single" w:sz="6" w:space="0" w:color="auto"/>
            </w:tcBorders>
            <w:shd w:val="clear" w:color="auto" w:fill="auto"/>
          </w:tcPr>
          <w:p w14:paraId="57E703DA" w14:textId="77777777" w:rsidR="00D40C70" w:rsidRPr="00BC508A" w:rsidRDefault="00D40C70" w:rsidP="00E6030B">
            <w:pPr>
              <w:pStyle w:val="TAC"/>
            </w:pPr>
            <w:r w:rsidRPr="00BC508A">
              <w:t>EBI</w:t>
            </w:r>
          </w:p>
          <w:p w14:paraId="548BAF71" w14:textId="77777777" w:rsidR="00D40C70" w:rsidRPr="00BC508A" w:rsidRDefault="00D40C70" w:rsidP="00E6030B">
            <w:pPr>
              <w:pStyle w:val="TAC"/>
            </w:pPr>
            <w:r w:rsidRPr="00BC508A">
              <w:t>(2)</w:t>
            </w:r>
          </w:p>
        </w:tc>
        <w:tc>
          <w:tcPr>
            <w:tcW w:w="709" w:type="dxa"/>
            <w:tcBorders>
              <w:top w:val="single" w:sz="6" w:space="0" w:color="auto"/>
              <w:left w:val="nil"/>
              <w:bottom w:val="single" w:sz="6" w:space="0" w:color="auto"/>
              <w:right w:val="single" w:sz="6" w:space="0" w:color="auto"/>
            </w:tcBorders>
            <w:shd w:val="clear" w:color="auto" w:fill="auto"/>
          </w:tcPr>
          <w:p w14:paraId="0DD65573" w14:textId="77777777" w:rsidR="00D40C70" w:rsidRPr="00BC508A" w:rsidRDefault="00D40C70" w:rsidP="00E6030B">
            <w:pPr>
              <w:pStyle w:val="TAC"/>
            </w:pPr>
            <w:r w:rsidRPr="00BC508A">
              <w:t>EBI</w:t>
            </w:r>
          </w:p>
          <w:p w14:paraId="7298D69F" w14:textId="77777777" w:rsidR="00D40C70" w:rsidRPr="00BC508A" w:rsidRDefault="00D40C70" w:rsidP="00E6030B">
            <w:pPr>
              <w:pStyle w:val="TAC"/>
            </w:pPr>
            <w:r w:rsidRPr="00BC508A">
              <w:t>(1)</w:t>
            </w:r>
          </w:p>
        </w:tc>
        <w:tc>
          <w:tcPr>
            <w:tcW w:w="709" w:type="dxa"/>
            <w:tcBorders>
              <w:top w:val="single" w:sz="6" w:space="0" w:color="auto"/>
              <w:left w:val="nil"/>
              <w:bottom w:val="single" w:sz="6" w:space="0" w:color="auto"/>
              <w:right w:val="single" w:sz="6" w:space="0" w:color="auto"/>
            </w:tcBorders>
            <w:shd w:val="clear" w:color="auto" w:fill="auto"/>
          </w:tcPr>
          <w:p w14:paraId="6C6E744A" w14:textId="77777777" w:rsidR="00D40C70" w:rsidRPr="00BC508A" w:rsidRDefault="00D40C70" w:rsidP="00E6030B">
            <w:pPr>
              <w:pStyle w:val="TAC"/>
            </w:pPr>
            <w:r w:rsidRPr="00BC508A">
              <w:t>EBI</w:t>
            </w:r>
          </w:p>
          <w:p w14:paraId="647035B0" w14:textId="77777777" w:rsidR="00D40C70" w:rsidRPr="00BC508A" w:rsidRDefault="00D40C70" w:rsidP="00E6030B">
            <w:pPr>
              <w:pStyle w:val="TAC"/>
            </w:pPr>
            <w:r w:rsidRPr="00BC508A">
              <w:t>(0)</w:t>
            </w:r>
          </w:p>
        </w:tc>
        <w:tc>
          <w:tcPr>
            <w:tcW w:w="1134" w:type="dxa"/>
            <w:shd w:val="clear" w:color="auto" w:fill="auto"/>
          </w:tcPr>
          <w:p w14:paraId="3FC8960D" w14:textId="77777777" w:rsidR="00D40C70" w:rsidRPr="00BC508A" w:rsidRDefault="00D40C70" w:rsidP="00E6030B">
            <w:pPr>
              <w:pStyle w:val="TAC"/>
            </w:pPr>
            <w:r w:rsidRPr="00BC508A">
              <w:t>octet 3</w:t>
            </w:r>
          </w:p>
        </w:tc>
      </w:tr>
      <w:tr w:rsidR="00D40C70" w:rsidRPr="00BC508A" w14:paraId="7A042083" w14:textId="77777777" w:rsidTr="00E6030B">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36796E52" w14:textId="77777777" w:rsidR="00D40C70" w:rsidRPr="00BC508A" w:rsidRDefault="00D40C70" w:rsidP="00E6030B">
            <w:pPr>
              <w:pStyle w:val="TAC"/>
            </w:pPr>
            <w:r w:rsidRPr="00BC508A">
              <w:t>EBI</w:t>
            </w:r>
          </w:p>
          <w:p w14:paraId="6B8A234B" w14:textId="77777777" w:rsidR="00D40C70" w:rsidRPr="00BC508A" w:rsidRDefault="00D40C70" w:rsidP="00E6030B">
            <w:pPr>
              <w:pStyle w:val="TAC"/>
            </w:pPr>
            <w:r w:rsidRPr="00BC508A">
              <w:t>(15)</w:t>
            </w:r>
          </w:p>
        </w:tc>
        <w:tc>
          <w:tcPr>
            <w:tcW w:w="709" w:type="dxa"/>
            <w:tcBorders>
              <w:top w:val="single" w:sz="6" w:space="0" w:color="auto"/>
              <w:left w:val="nil"/>
              <w:bottom w:val="single" w:sz="6" w:space="0" w:color="auto"/>
              <w:right w:val="single" w:sz="6" w:space="0" w:color="auto"/>
            </w:tcBorders>
            <w:shd w:val="clear" w:color="auto" w:fill="auto"/>
          </w:tcPr>
          <w:p w14:paraId="2D78D67B" w14:textId="77777777" w:rsidR="00D40C70" w:rsidRPr="00BC508A" w:rsidRDefault="00D40C70" w:rsidP="00E6030B">
            <w:pPr>
              <w:pStyle w:val="TAC"/>
            </w:pPr>
            <w:r w:rsidRPr="00BC508A">
              <w:t>EBI</w:t>
            </w:r>
          </w:p>
          <w:p w14:paraId="0FC8E542" w14:textId="77777777" w:rsidR="00D40C70" w:rsidRPr="00BC508A" w:rsidRDefault="00D40C70" w:rsidP="00E6030B">
            <w:pPr>
              <w:pStyle w:val="TAC"/>
            </w:pPr>
            <w:r w:rsidRPr="00BC508A">
              <w:t>(14)</w:t>
            </w:r>
          </w:p>
        </w:tc>
        <w:tc>
          <w:tcPr>
            <w:tcW w:w="709" w:type="dxa"/>
            <w:tcBorders>
              <w:top w:val="single" w:sz="6" w:space="0" w:color="auto"/>
              <w:left w:val="nil"/>
              <w:bottom w:val="single" w:sz="6" w:space="0" w:color="auto"/>
              <w:right w:val="single" w:sz="6" w:space="0" w:color="auto"/>
            </w:tcBorders>
            <w:shd w:val="clear" w:color="auto" w:fill="auto"/>
          </w:tcPr>
          <w:p w14:paraId="290FCDC6" w14:textId="77777777" w:rsidR="00D40C70" w:rsidRPr="00BC508A" w:rsidRDefault="00D40C70" w:rsidP="00E6030B">
            <w:pPr>
              <w:pStyle w:val="TAC"/>
            </w:pPr>
            <w:r w:rsidRPr="00BC508A">
              <w:t>EBI</w:t>
            </w:r>
          </w:p>
          <w:p w14:paraId="5E55F2A1" w14:textId="77777777" w:rsidR="00D40C70" w:rsidRPr="00BC508A" w:rsidRDefault="00D40C70" w:rsidP="00E6030B">
            <w:pPr>
              <w:pStyle w:val="TAC"/>
            </w:pPr>
            <w:r w:rsidRPr="00BC508A">
              <w:t>(13)</w:t>
            </w:r>
          </w:p>
        </w:tc>
        <w:tc>
          <w:tcPr>
            <w:tcW w:w="709" w:type="dxa"/>
            <w:tcBorders>
              <w:top w:val="single" w:sz="6" w:space="0" w:color="auto"/>
              <w:left w:val="nil"/>
              <w:bottom w:val="single" w:sz="6" w:space="0" w:color="auto"/>
              <w:right w:val="single" w:sz="6" w:space="0" w:color="auto"/>
            </w:tcBorders>
            <w:shd w:val="clear" w:color="auto" w:fill="auto"/>
          </w:tcPr>
          <w:p w14:paraId="2249F231" w14:textId="77777777" w:rsidR="00D40C70" w:rsidRPr="00BC508A" w:rsidRDefault="00D40C70" w:rsidP="00E6030B">
            <w:pPr>
              <w:pStyle w:val="TAC"/>
            </w:pPr>
            <w:r w:rsidRPr="00BC508A">
              <w:t>EBI</w:t>
            </w:r>
          </w:p>
          <w:p w14:paraId="09DD0444" w14:textId="77777777" w:rsidR="00D40C70" w:rsidRPr="00BC508A" w:rsidRDefault="00D40C70" w:rsidP="00E6030B">
            <w:pPr>
              <w:pStyle w:val="TAC"/>
            </w:pPr>
            <w:r w:rsidRPr="00BC508A">
              <w:t>(12)</w:t>
            </w:r>
          </w:p>
        </w:tc>
        <w:tc>
          <w:tcPr>
            <w:tcW w:w="708" w:type="dxa"/>
            <w:tcBorders>
              <w:top w:val="single" w:sz="6" w:space="0" w:color="auto"/>
              <w:left w:val="nil"/>
              <w:bottom w:val="single" w:sz="6" w:space="0" w:color="auto"/>
              <w:right w:val="single" w:sz="6" w:space="0" w:color="auto"/>
            </w:tcBorders>
            <w:shd w:val="clear" w:color="auto" w:fill="auto"/>
          </w:tcPr>
          <w:p w14:paraId="7EF95C99" w14:textId="77777777" w:rsidR="00D40C70" w:rsidRPr="00BC508A" w:rsidRDefault="00D40C70" w:rsidP="00E6030B">
            <w:pPr>
              <w:pStyle w:val="TAC"/>
            </w:pPr>
            <w:r w:rsidRPr="00BC508A">
              <w:t>EBI</w:t>
            </w:r>
          </w:p>
          <w:p w14:paraId="3F6246C1" w14:textId="77777777" w:rsidR="00D40C70" w:rsidRPr="00BC508A" w:rsidRDefault="00D40C70" w:rsidP="00E6030B">
            <w:pPr>
              <w:pStyle w:val="TAC"/>
            </w:pPr>
            <w:r w:rsidRPr="00BC508A">
              <w:t>(11)</w:t>
            </w:r>
          </w:p>
        </w:tc>
        <w:tc>
          <w:tcPr>
            <w:tcW w:w="709" w:type="dxa"/>
            <w:tcBorders>
              <w:top w:val="single" w:sz="6" w:space="0" w:color="auto"/>
              <w:left w:val="nil"/>
              <w:bottom w:val="single" w:sz="6" w:space="0" w:color="auto"/>
              <w:right w:val="single" w:sz="6" w:space="0" w:color="auto"/>
            </w:tcBorders>
            <w:shd w:val="clear" w:color="auto" w:fill="auto"/>
          </w:tcPr>
          <w:p w14:paraId="3841269E" w14:textId="77777777" w:rsidR="00D40C70" w:rsidRPr="00BC508A" w:rsidRDefault="00D40C70" w:rsidP="00E6030B">
            <w:pPr>
              <w:pStyle w:val="TAC"/>
            </w:pPr>
            <w:r w:rsidRPr="00BC508A">
              <w:t>EBI</w:t>
            </w:r>
          </w:p>
          <w:p w14:paraId="36734055" w14:textId="77777777" w:rsidR="00D40C70" w:rsidRPr="00BC508A" w:rsidRDefault="00D40C70" w:rsidP="00E6030B">
            <w:pPr>
              <w:pStyle w:val="TAC"/>
            </w:pPr>
            <w:r w:rsidRPr="00BC508A">
              <w:t>(10)</w:t>
            </w:r>
          </w:p>
        </w:tc>
        <w:tc>
          <w:tcPr>
            <w:tcW w:w="709" w:type="dxa"/>
            <w:tcBorders>
              <w:top w:val="single" w:sz="6" w:space="0" w:color="auto"/>
              <w:left w:val="nil"/>
              <w:bottom w:val="single" w:sz="6" w:space="0" w:color="auto"/>
              <w:right w:val="single" w:sz="6" w:space="0" w:color="auto"/>
            </w:tcBorders>
            <w:shd w:val="clear" w:color="auto" w:fill="auto"/>
          </w:tcPr>
          <w:p w14:paraId="7E77DAE9" w14:textId="77777777" w:rsidR="00D40C70" w:rsidRPr="00BC508A" w:rsidRDefault="00D40C70" w:rsidP="00E6030B">
            <w:pPr>
              <w:pStyle w:val="TAC"/>
            </w:pPr>
            <w:r w:rsidRPr="00BC508A">
              <w:t>EBI</w:t>
            </w:r>
          </w:p>
          <w:p w14:paraId="57161B46" w14:textId="77777777" w:rsidR="00D40C70" w:rsidRPr="00BC508A" w:rsidRDefault="00D40C70" w:rsidP="00E6030B">
            <w:pPr>
              <w:pStyle w:val="TAC"/>
            </w:pPr>
            <w:r w:rsidRPr="00BC508A">
              <w:t>(9)</w:t>
            </w:r>
          </w:p>
        </w:tc>
        <w:tc>
          <w:tcPr>
            <w:tcW w:w="709" w:type="dxa"/>
            <w:tcBorders>
              <w:top w:val="single" w:sz="6" w:space="0" w:color="auto"/>
              <w:left w:val="nil"/>
              <w:bottom w:val="single" w:sz="6" w:space="0" w:color="auto"/>
              <w:right w:val="single" w:sz="6" w:space="0" w:color="auto"/>
            </w:tcBorders>
            <w:shd w:val="clear" w:color="auto" w:fill="auto"/>
          </w:tcPr>
          <w:p w14:paraId="06212560" w14:textId="77777777" w:rsidR="00D40C70" w:rsidRPr="00BC508A" w:rsidRDefault="00D40C70" w:rsidP="00E6030B">
            <w:pPr>
              <w:pStyle w:val="TAC"/>
            </w:pPr>
            <w:r w:rsidRPr="00BC508A">
              <w:t>EBI</w:t>
            </w:r>
          </w:p>
          <w:p w14:paraId="40A3784A" w14:textId="77777777" w:rsidR="00D40C70" w:rsidRPr="00BC508A" w:rsidRDefault="00D40C70" w:rsidP="00E6030B">
            <w:pPr>
              <w:pStyle w:val="TAC"/>
            </w:pPr>
            <w:r w:rsidRPr="00BC508A">
              <w:t>(8)</w:t>
            </w:r>
          </w:p>
        </w:tc>
        <w:tc>
          <w:tcPr>
            <w:tcW w:w="1134" w:type="dxa"/>
            <w:shd w:val="clear" w:color="auto" w:fill="auto"/>
          </w:tcPr>
          <w:p w14:paraId="5A4A935C" w14:textId="77777777" w:rsidR="00D40C70" w:rsidRPr="00BC508A" w:rsidRDefault="00D40C70" w:rsidP="00E6030B">
            <w:pPr>
              <w:pStyle w:val="TAC"/>
            </w:pPr>
            <w:r w:rsidRPr="00BC508A">
              <w:t>octet 4</w:t>
            </w:r>
          </w:p>
        </w:tc>
      </w:tr>
    </w:tbl>
    <w:p w14:paraId="0B60379B" w14:textId="77777777" w:rsidR="00D40C70" w:rsidRPr="00BC508A" w:rsidRDefault="00D40C70" w:rsidP="00D40C70">
      <w:pPr>
        <w:pStyle w:val="TAN"/>
      </w:pPr>
    </w:p>
    <w:p w14:paraId="0541EC16" w14:textId="77777777" w:rsidR="00D40C70" w:rsidRPr="00BC508A" w:rsidRDefault="00D40C70" w:rsidP="00D40C70">
      <w:pPr>
        <w:pStyle w:val="TF"/>
      </w:pPr>
      <w:bookmarkStart w:id="8916" w:name="_CRFigure9_9_4_27_1"/>
      <w:r w:rsidRPr="00BC508A">
        <w:t xml:space="preserve">Figure </w:t>
      </w:r>
      <w:bookmarkEnd w:id="8916"/>
      <w:r w:rsidRPr="00BC508A">
        <w:t>9.9.4.27.1: Header compression configuration status information element</w:t>
      </w:r>
    </w:p>
    <w:p w14:paraId="4D0AB300" w14:textId="77777777" w:rsidR="00D40C70" w:rsidRPr="00BC508A" w:rsidRDefault="00D40C70" w:rsidP="00D40C70">
      <w:pPr>
        <w:pStyle w:val="TH"/>
      </w:pPr>
      <w:bookmarkStart w:id="8917" w:name="_CRTable9_9_4_27_1"/>
      <w:r w:rsidRPr="00BC508A">
        <w:t xml:space="preserve">Table </w:t>
      </w:r>
      <w:bookmarkEnd w:id="8917"/>
      <w:r w:rsidRPr="00BC508A">
        <w:t>9.9.4.27.1: Header compression configuration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D40C70" w:rsidRPr="00BC508A" w14:paraId="2462385F" w14:textId="77777777" w:rsidTr="00E6030B">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2E81EAE1" w14:textId="77777777" w:rsidR="00D40C70" w:rsidRPr="00BC508A" w:rsidRDefault="00D40C70" w:rsidP="00E6030B">
            <w:pPr>
              <w:pStyle w:val="TAL"/>
            </w:pPr>
            <w:r w:rsidRPr="00BC508A">
              <w:t>EBI(x) shall be coded as follows:</w:t>
            </w:r>
          </w:p>
          <w:p w14:paraId="491C9873" w14:textId="77777777" w:rsidR="00D40C70" w:rsidRPr="00BC508A" w:rsidRDefault="00D40C70" w:rsidP="00E6030B">
            <w:pPr>
              <w:pStyle w:val="TAL"/>
            </w:pPr>
          </w:p>
          <w:p w14:paraId="69113E07" w14:textId="77777777" w:rsidR="00D40C70" w:rsidRPr="00BC508A" w:rsidRDefault="00D40C70" w:rsidP="00E6030B">
            <w:pPr>
              <w:pStyle w:val="TAL"/>
            </w:pPr>
            <w:r w:rsidRPr="00BC508A">
              <w:t>EBI(0):</w:t>
            </w:r>
          </w:p>
          <w:p w14:paraId="558592F8" w14:textId="77777777" w:rsidR="00D40C70" w:rsidRPr="00BC508A" w:rsidRDefault="00D40C70" w:rsidP="00E6030B">
            <w:pPr>
              <w:pStyle w:val="TAL"/>
              <w:tabs>
                <w:tab w:val="left" w:pos="1082"/>
              </w:tabs>
            </w:pPr>
            <w:r w:rsidRPr="00BC508A">
              <w:t>Bit 0 of octet 3 is spare and shall be coded as zero.</w:t>
            </w:r>
          </w:p>
          <w:p w14:paraId="00641AAD" w14:textId="77777777" w:rsidR="00D40C70" w:rsidRPr="00BC508A" w:rsidRDefault="00D40C70" w:rsidP="00E6030B">
            <w:pPr>
              <w:pStyle w:val="TAL"/>
            </w:pPr>
          </w:p>
          <w:p w14:paraId="1B600583" w14:textId="77777777" w:rsidR="00D40C70" w:rsidRPr="00BC508A" w:rsidRDefault="00D40C70" w:rsidP="00E6030B">
            <w:pPr>
              <w:pStyle w:val="TAL"/>
            </w:pPr>
            <w:r w:rsidRPr="00BC508A">
              <w:t>EBI(1) – EBI(15):</w:t>
            </w:r>
          </w:p>
          <w:p w14:paraId="4DC041F1" w14:textId="77777777" w:rsidR="00D40C70" w:rsidRPr="00BC508A" w:rsidRDefault="00D40C70" w:rsidP="00E6030B">
            <w:pPr>
              <w:pStyle w:val="TAL"/>
            </w:pPr>
            <w:r w:rsidRPr="00BC508A">
              <w:t>0</w:t>
            </w:r>
            <w:r w:rsidRPr="00BC508A">
              <w:tab/>
              <w:t>indicates that the header compression configuration for the corresponding EPS bearer is used.</w:t>
            </w:r>
          </w:p>
          <w:p w14:paraId="7453E909" w14:textId="77777777" w:rsidR="00431B51" w:rsidRPr="00BC508A" w:rsidRDefault="00D40C70" w:rsidP="00E6030B">
            <w:pPr>
              <w:pStyle w:val="TAL"/>
            </w:pPr>
            <w:r w:rsidRPr="00BC508A">
              <w:t>1</w:t>
            </w:r>
            <w:r w:rsidRPr="00BC508A">
              <w:tab/>
              <w:t>indicates that the header compression configuration for the corresponding EPS bearer is not used.</w:t>
            </w:r>
          </w:p>
          <w:p w14:paraId="39F5C3B8" w14:textId="521FF089" w:rsidR="00D40C70" w:rsidRPr="00BC508A" w:rsidRDefault="00D40C70" w:rsidP="00E6030B">
            <w:pPr>
              <w:pStyle w:val="TAL"/>
              <w:tabs>
                <w:tab w:val="left" w:pos="1082"/>
              </w:tabs>
            </w:pPr>
          </w:p>
        </w:tc>
      </w:tr>
    </w:tbl>
    <w:p w14:paraId="671955C6" w14:textId="77777777" w:rsidR="00D40C70" w:rsidRPr="00BC508A" w:rsidRDefault="00D40C70" w:rsidP="00D40C70"/>
    <w:p w14:paraId="51FC6EC9" w14:textId="77777777" w:rsidR="00D40C70" w:rsidRPr="00BC508A" w:rsidRDefault="00D40C70" w:rsidP="00295835">
      <w:pPr>
        <w:pStyle w:val="Heading4"/>
        <w:tabs>
          <w:tab w:val="left" w:pos="4678"/>
        </w:tabs>
      </w:pPr>
      <w:bookmarkStart w:id="8918" w:name="_Toc20218699"/>
      <w:bookmarkStart w:id="8919" w:name="_Toc27744588"/>
      <w:bookmarkStart w:id="8920" w:name="_Toc35960162"/>
      <w:bookmarkStart w:id="8921" w:name="_Toc45203601"/>
      <w:bookmarkStart w:id="8922" w:name="_Toc45700977"/>
      <w:bookmarkStart w:id="8923" w:name="_Toc51920713"/>
      <w:bookmarkStart w:id="8924" w:name="_Toc68251773"/>
      <w:bookmarkStart w:id="8925" w:name="_Toc187414741"/>
      <w:r w:rsidRPr="00BC508A">
        <w:t>9.9.4.28</w:t>
      </w:r>
      <w:r w:rsidRPr="00BC508A">
        <w:tab/>
        <w:t>Serving PLMN rate control</w:t>
      </w:r>
      <w:bookmarkEnd w:id="8918"/>
      <w:bookmarkEnd w:id="8919"/>
      <w:bookmarkEnd w:id="8920"/>
      <w:bookmarkEnd w:id="8921"/>
      <w:bookmarkEnd w:id="8922"/>
      <w:bookmarkEnd w:id="8923"/>
      <w:bookmarkEnd w:id="8924"/>
      <w:bookmarkEnd w:id="8925"/>
    </w:p>
    <w:p w14:paraId="5C32F766" w14:textId="77777777" w:rsidR="00D40C70" w:rsidRPr="00BC508A" w:rsidRDefault="00D40C70" w:rsidP="00D40C70">
      <w:pPr>
        <w:tabs>
          <w:tab w:val="left" w:pos="4678"/>
        </w:tabs>
      </w:pPr>
      <w:r w:rsidRPr="00BC508A">
        <w:t xml:space="preserve">The purpose of the Serving PLMN rate control information element is to indicate the maximum number of uplink ESM DATA TRANSPORT messages including User data container IEs the UE is allowed to send via a PDN connection per 6 minute interval </w:t>
      </w:r>
      <w:r w:rsidRPr="00BC508A">
        <w:rPr>
          <w:lang w:eastAsia="zh-CN"/>
        </w:rPr>
        <w:t>(see 3GPP TS 23.401 [10])</w:t>
      </w:r>
      <w:r w:rsidRPr="00BC508A">
        <w:t>.</w:t>
      </w:r>
    </w:p>
    <w:p w14:paraId="2A49F0DA" w14:textId="77777777" w:rsidR="00D40C70" w:rsidRPr="00BC508A" w:rsidRDefault="00D40C70" w:rsidP="00D40C70">
      <w:r w:rsidRPr="00BC508A">
        <w:t>The Serving PLMN rate control information element is coded as shown in figure 9.9.4.28.1.</w:t>
      </w:r>
    </w:p>
    <w:p w14:paraId="71A9AB24" w14:textId="77777777" w:rsidR="00D40C70" w:rsidRPr="00BC508A" w:rsidRDefault="00D40C70" w:rsidP="00D40C70">
      <w:r w:rsidRPr="00BC508A">
        <w:t>The Serving PLMN rate control is a type 4 information element with 4 octets length.</w:t>
      </w:r>
    </w:p>
    <w:p w14:paraId="15177D04" w14:textId="77777777" w:rsidR="00D40C70" w:rsidRPr="00BC508A" w:rsidRDefault="00D40C70" w:rsidP="00D40C70">
      <w:pPr>
        <w:pStyle w:val="TH"/>
        <w:tabs>
          <w:tab w:val="left" w:pos="4678"/>
        </w:tabs>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D40C70" w:rsidRPr="00BC508A" w14:paraId="4C746421" w14:textId="77777777" w:rsidTr="00E6030B">
        <w:trPr>
          <w:cantSplit/>
          <w:jc w:val="center"/>
        </w:trPr>
        <w:tc>
          <w:tcPr>
            <w:tcW w:w="709" w:type="dxa"/>
            <w:tcBorders>
              <w:top w:val="nil"/>
              <w:left w:val="nil"/>
              <w:bottom w:val="nil"/>
              <w:right w:val="nil"/>
            </w:tcBorders>
          </w:tcPr>
          <w:p w14:paraId="4123BC86" w14:textId="77777777" w:rsidR="00D40C70" w:rsidRPr="00BC508A" w:rsidRDefault="00D40C70" w:rsidP="00E6030B">
            <w:pPr>
              <w:pStyle w:val="TAC"/>
              <w:tabs>
                <w:tab w:val="left" w:pos="4678"/>
              </w:tabs>
            </w:pPr>
            <w:r w:rsidRPr="00BC508A">
              <w:t>8</w:t>
            </w:r>
          </w:p>
        </w:tc>
        <w:tc>
          <w:tcPr>
            <w:tcW w:w="781" w:type="dxa"/>
            <w:tcBorders>
              <w:top w:val="nil"/>
              <w:left w:val="nil"/>
              <w:bottom w:val="nil"/>
              <w:right w:val="nil"/>
            </w:tcBorders>
          </w:tcPr>
          <w:p w14:paraId="130431C1" w14:textId="77777777" w:rsidR="00D40C70" w:rsidRPr="00BC508A" w:rsidRDefault="00D40C70" w:rsidP="00E6030B">
            <w:pPr>
              <w:pStyle w:val="TAC"/>
              <w:tabs>
                <w:tab w:val="left" w:pos="4678"/>
              </w:tabs>
            </w:pPr>
            <w:r w:rsidRPr="00BC508A">
              <w:t>7</w:t>
            </w:r>
          </w:p>
        </w:tc>
        <w:tc>
          <w:tcPr>
            <w:tcW w:w="780" w:type="dxa"/>
            <w:tcBorders>
              <w:top w:val="nil"/>
              <w:left w:val="nil"/>
              <w:bottom w:val="nil"/>
              <w:right w:val="nil"/>
            </w:tcBorders>
          </w:tcPr>
          <w:p w14:paraId="22F5811F" w14:textId="77777777" w:rsidR="00D40C70" w:rsidRPr="00BC508A" w:rsidRDefault="00D40C70" w:rsidP="00E6030B">
            <w:pPr>
              <w:pStyle w:val="TAC"/>
              <w:tabs>
                <w:tab w:val="left" w:pos="4678"/>
              </w:tabs>
            </w:pPr>
            <w:r w:rsidRPr="00BC508A">
              <w:t>6</w:t>
            </w:r>
          </w:p>
        </w:tc>
        <w:tc>
          <w:tcPr>
            <w:tcW w:w="779" w:type="dxa"/>
            <w:tcBorders>
              <w:top w:val="nil"/>
              <w:left w:val="nil"/>
              <w:bottom w:val="nil"/>
              <w:right w:val="nil"/>
            </w:tcBorders>
          </w:tcPr>
          <w:p w14:paraId="3F674B18" w14:textId="77777777" w:rsidR="00D40C70" w:rsidRPr="00BC508A" w:rsidRDefault="00D40C70" w:rsidP="00E6030B">
            <w:pPr>
              <w:pStyle w:val="TAC"/>
              <w:tabs>
                <w:tab w:val="left" w:pos="4678"/>
              </w:tabs>
            </w:pPr>
            <w:r w:rsidRPr="00BC508A">
              <w:t>5</w:t>
            </w:r>
          </w:p>
        </w:tc>
        <w:tc>
          <w:tcPr>
            <w:tcW w:w="708" w:type="dxa"/>
            <w:tcBorders>
              <w:top w:val="nil"/>
              <w:left w:val="nil"/>
              <w:bottom w:val="nil"/>
              <w:right w:val="nil"/>
            </w:tcBorders>
          </w:tcPr>
          <w:p w14:paraId="78B8A079" w14:textId="77777777" w:rsidR="00D40C70" w:rsidRPr="00BC508A" w:rsidRDefault="00D40C70" w:rsidP="00E6030B">
            <w:pPr>
              <w:pStyle w:val="TAC"/>
              <w:tabs>
                <w:tab w:val="left" w:pos="4678"/>
              </w:tabs>
            </w:pPr>
            <w:r w:rsidRPr="00BC508A">
              <w:t>4</w:t>
            </w:r>
          </w:p>
        </w:tc>
        <w:tc>
          <w:tcPr>
            <w:tcW w:w="709" w:type="dxa"/>
            <w:tcBorders>
              <w:top w:val="nil"/>
              <w:left w:val="nil"/>
              <w:bottom w:val="nil"/>
              <w:right w:val="nil"/>
            </w:tcBorders>
          </w:tcPr>
          <w:p w14:paraId="5DF12A1B" w14:textId="77777777" w:rsidR="00D40C70" w:rsidRPr="00BC508A" w:rsidRDefault="00D40C70" w:rsidP="00E6030B">
            <w:pPr>
              <w:pStyle w:val="TAC"/>
              <w:tabs>
                <w:tab w:val="left" w:pos="4678"/>
              </w:tabs>
            </w:pPr>
            <w:r w:rsidRPr="00BC508A">
              <w:t>3</w:t>
            </w:r>
          </w:p>
        </w:tc>
        <w:tc>
          <w:tcPr>
            <w:tcW w:w="781" w:type="dxa"/>
            <w:tcBorders>
              <w:top w:val="nil"/>
              <w:left w:val="nil"/>
              <w:bottom w:val="nil"/>
              <w:right w:val="nil"/>
            </w:tcBorders>
          </w:tcPr>
          <w:p w14:paraId="07E93A3C" w14:textId="77777777" w:rsidR="00D40C70" w:rsidRPr="00BC508A" w:rsidRDefault="00D40C70" w:rsidP="00E6030B">
            <w:pPr>
              <w:pStyle w:val="TAC"/>
              <w:tabs>
                <w:tab w:val="left" w:pos="4678"/>
              </w:tabs>
            </w:pPr>
            <w:r w:rsidRPr="00BC508A">
              <w:t>2</w:t>
            </w:r>
          </w:p>
        </w:tc>
        <w:tc>
          <w:tcPr>
            <w:tcW w:w="708" w:type="dxa"/>
            <w:tcBorders>
              <w:top w:val="nil"/>
              <w:left w:val="nil"/>
              <w:bottom w:val="nil"/>
              <w:right w:val="nil"/>
            </w:tcBorders>
          </w:tcPr>
          <w:p w14:paraId="196BBCE8" w14:textId="77777777" w:rsidR="00D40C70" w:rsidRPr="00BC508A" w:rsidRDefault="00D40C70" w:rsidP="00E6030B">
            <w:pPr>
              <w:pStyle w:val="TAC"/>
              <w:tabs>
                <w:tab w:val="left" w:pos="4678"/>
              </w:tabs>
            </w:pPr>
            <w:r w:rsidRPr="00BC508A">
              <w:t>1</w:t>
            </w:r>
          </w:p>
        </w:tc>
        <w:tc>
          <w:tcPr>
            <w:tcW w:w="1560" w:type="dxa"/>
            <w:tcBorders>
              <w:top w:val="nil"/>
              <w:left w:val="nil"/>
              <w:bottom w:val="nil"/>
              <w:right w:val="nil"/>
            </w:tcBorders>
          </w:tcPr>
          <w:p w14:paraId="553AD118" w14:textId="77777777" w:rsidR="00D40C70" w:rsidRPr="00BC508A" w:rsidRDefault="00D40C70" w:rsidP="00E6030B">
            <w:pPr>
              <w:pStyle w:val="TAL"/>
              <w:tabs>
                <w:tab w:val="left" w:pos="4678"/>
              </w:tabs>
            </w:pPr>
          </w:p>
        </w:tc>
      </w:tr>
      <w:tr w:rsidR="00D40C70" w:rsidRPr="00BC508A" w14:paraId="7F26EDC2"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28321ABC" w14:textId="77777777" w:rsidR="00D40C70" w:rsidRPr="00BC508A" w:rsidRDefault="00D40C70" w:rsidP="00E6030B">
            <w:pPr>
              <w:pStyle w:val="TAC"/>
              <w:tabs>
                <w:tab w:val="left" w:pos="4678"/>
              </w:tabs>
            </w:pPr>
            <w:r w:rsidRPr="00BC508A">
              <w:t>Serving PLMN rate control IEI</w:t>
            </w:r>
          </w:p>
        </w:tc>
        <w:tc>
          <w:tcPr>
            <w:tcW w:w="1560" w:type="dxa"/>
            <w:tcBorders>
              <w:top w:val="nil"/>
              <w:left w:val="nil"/>
              <w:bottom w:val="nil"/>
              <w:right w:val="nil"/>
            </w:tcBorders>
          </w:tcPr>
          <w:p w14:paraId="2538627C" w14:textId="77777777" w:rsidR="00D40C70" w:rsidRPr="00BC508A" w:rsidRDefault="00D40C70" w:rsidP="00E6030B">
            <w:pPr>
              <w:pStyle w:val="TAL"/>
              <w:tabs>
                <w:tab w:val="left" w:pos="4678"/>
              </w:tabs>
            </w:pPr>
            <w:r w:rsidRPr="00BC508A">
              <w:t>octet 1</w:t>
            </w:r>
          </w:p>
        </w:tc>
      </w:tr>
      <w:tr w:rsidR="00D40C70" w:rsidRPr="00BC508A" w14:paraId="1E1156A2" w14:textId="77777777" w:rsidTr="00E6030B">
        <w:trPr>
          <w:cantSplit/>
          <w:jc w:val="center"/>
        </w:trPr>
        <w:tc>
          <w:tcPr>
            <w:tcW w:w="5955" w:type="dxa"/>
            <w:gridSpan w:val="8"/>
            <w:tcBorders>
              <w:top w:val="single" w:sz="4" w:space="0" w:color="auto"/>
              <w:right w:val="single" w:sz="4" w:space="0" w:color="auto"/>
            </w:tcBorders>
          </w:tcPr>
          <w:p w14:paraId="137C2CF5" w14:textId="77777777" w:rsidR="00D40C70" w:rsidRPr="00BC508A" w:rsidRDefault="00D40C70" w:rsidP="00E6030B">
            <w:pPr>
              <w:pStyle w:val="TAC"/>
              <w:tabs>
                <w:tab w:val="left" w:pos="4678"/>
              </w:tabs>
            </w:pPr>
            <w:r w:rsidRPr="00BC508A">
              <w:t>Length of serving PLMN rate control contents</w:t>
            </w:r>
          </w:p>
        </w:tc>
        <w:tc>
          <w:tcPr>
            <w:tcW w:w="1560" w:type="dxa"/>
            <w:tcBorders>
              <w:top w:val="nil"/>
              <w:left w:val="nil"/>
              <w:bottom w:val="nil"/>
              <w:right w:val="nil"/>
            </w:tcBorders>
          </w:tcPr>
          <w:p w14:paraId="1DD561B0" w14:textId="77777777" w:rsidR="00D40C70" w:rsidRPr="00BC508A" w:rsidRDefault="00D40C70" w:rsidP="00E6030B">
            <w:pPr>
              <w:pStyle w:val="TAL"/>
              <w:tabs>
                <w:tab w:val="left" w:pos="4678"/>
              </w:tabs>
            </w:pPr>
            <w:r w:rsidRPr="00BC508A">
              <w:t>octet 2</w:t>
            </w:r>
          </w:p>
        </w:tc>
      </w:tr>
      <w:tr w:rsidR="00D40C70" w:rsidRPr="00BC508A" w14:paraId="7C376EDC" w14:textId="77777777" w:rsidTr="00E6030B">
        <w:trPr>
          <w:cantSplit/>
          <w:jc w:val="center"/>
        </w:trPr>
        <w:tc>
          <w:tcPr>
            <w:tcW w:w="5955" w:type="dxa"/>
            <w:gridSpan w:val="8"/>
            <w:tcBorders>
              <w:top w:val="single" w:sz="4" w:space="0" w:color="auto"/>
              <w:right w:val="single" w:sz="4" w:space="0" w:color="auto"/>
            </w:tcBorders>
          </w:tcPr>
          <w:p w14:paraId="1A355973" w14:textId="77777777" w:rsidR="00D40C70" w:rsidRPr="00BC508A" w:rsidRDefault="00D40C70" w:rsidP="00E6030B">
            <w:pPr>
              <w:pStyle w:val="TAC"/>
              <w:tabs>
                <w:tab w:val="left" w:pos="4678"/>
              </w:tabs>
            </w:pPr>
            <w:r w:rsidRPr="00BC508A">
              <w:t>Serving PLMN rate control value</w:t>
            </w:r>
          </w:p>
        </w:tc>
        <w:tc>
          <w:tcPr>
            <w:tcW w:w="1560" w:type="dxa"/>
            <w:tcBorders>
              <w:top w:val="nil"/>
              <w:left w:val="nil"/>
              <w:bottom w:val="nil"/>
              <w:right w:val="nil"/>
            </w:tcBorders>
          </w:tcPr>
          <w:p w14:paraId="0BB54707" w14:textId="77777777" w:rsidR="00D40C70" w:rsidRPr="00BC508A" w:rsidRDefault="00D40C70" w:rsidP="00E6030B">
            <w:pPr>
              <w:pStyle w:val="TAL"/>
              <w:tabs>
                <w:tab w:val="left" w:pos="4678"/>
              </w:tabs>
            </w:pPr>
            <w:r w:rsidRPr="00BC508A">
              <w:t>octet 3</w:t>
            </w:r>
          </w:p>
          <w:p w14:paraId="44729E80" w14:textId="77777777" w:rsidR="00D40C70" w:rsidRPr="00BC508A" w:rsidRDefault="00D40C70" w:rsidP="00E6030B">
            <w:pPr>
              <w:pStyle w:val="TAL"/>
              <w:tabs>
                <w:tab w:val="left" w:pos="4678"/>
              </w:tabs>
            </w:pPr>
            <w:r w:rsidRPr="00BC508A">
              <w:t>octet 4</w:t>
            </w:r>
          </w:p>
        </w:tc>
      </w:tr>
    </w:tbl>
    <w:p w14:paraId="75A4F05E" w14:textId="77777777" w:rsidR="00D40C70" w:rsidRPr="00BC508A" w:rsidRDefault="00D40C70" w:rsidP="00D40C70">
      <w:pPr>
        <w:pStyle w:val="TAN"/>
        <w:tabs>
          <w:tab w:val="left" w:pos="4678"/>
        </w:tabs>
      </w:pPr>
    </w:p>
    <w:p w14:paraId="53A64F7E" w14:textId="77777777" w:rsidR="00D40C70" w:rsidRPr="00BC508A" w:rsidRDefault="00D40C70" w:rsidP="00D40C70">
      <w:pPr>
        <w:pStyle w:val="TF"/>
      </w:pPr>
      <w:bookmarkStart w:id="8926" w:name="_CRFigure9_9_4_28_1"/>
      <w:r w:rsidRPr="00BC508A">
        <w:t xml:space="preserve">Figure </w:t>
      </w:r>
      <w:bookmarkEnd w:id="8926"/>
      <w:r w:rsidRPr="00BC508A">
        <w:t>9.9.4.28.1: Serving PLMN rate control information element</w:t>
      </w:r>
    </w:p>
    <w:p w14:paraId="2E446CAA" w14:textId="77777777" w:rsidR="00D40C70" w:rsidRPr="00BC508A" w:rsidRDefault="00D40C70" w:rsidP="00D40C70">
      <w:pPr>
        <w:tabs>
          <w:tab w:val="left" w:pos="4678"/>
        </w:tabs>
      </w:pPr>
      <w:r w:rsidRPr="00BC508A">
        <w:t>Serving PLMN rate control value (octet 3 to octet 4) is a binary encoded integer indicating the maximum number of uplink ESM DATA TRANSPORT messages including User data container IEs the UE is allowed to send per 6 minute interval. The Serving PLMN rate control value is an integer equal to or higher than 10. The Serving PLMN rate control value FFFFH indicates that the maximum number of uplink ESM DATA TRANSPORT messages including User data container IEs the UE is allowed to send per 6 minute interval is not restricted.</w:t>
      </w:r>
    </w:p>
    <w:p w14:paraId="12099213" w14:textId="77777777" w:rsidR="00D40C70" w:rsidRPr="00BC508A" w:rsidRDefault="00D40C70" w:rsidP="00295835">
      <w:pPr>
        <w:pStyle w:val="Heading4"/>
      </w:pPr>
      <w:bookmarkStart w:id="8927" w:name="_Toc20218700"/>
      <w:bookmarkStart w:id="8928" w:name="_Toc27744589"/>
      <w:bookmarkStart w:id="8929" w:name="_Toc35960163"/>
      <w:bookmarkStart w:id="8930" w:name="_Toc45203602"/>
      <w:bookmarkStart w:id="8931" w:name="_Toc45700978"/>
      <w:bookmarkStart w:id="8932" w:name="_Toc51920714"/>
      <w:bookmarkStart w:id="8933" w:name="_Toc68251774"/>
      <w:bookmarkStart w:id="8934" w:name="_Toc187414742"/>
      <w:r w:rsidRPr="00BC508A">
        <w:t>9.9.4.29</w:t>
      </w:r>
      <w:r w:rsidRPr="00BC508A">
        <w:tab/>
        <w:t>Extended APN aggregate maximum bit rate</w:t>
      </w:r>
      <w:bookmarkEnd w:id="8927"/>
      <w:bookmarkEnd w:id="8928"/>
      <w:bookmarkEnd w:id="8929"/>
      <w:bookmarkEnd w:id="8930"/>
      <w:bookmarkEnd w:id="8931"/>
      <w:bookmarkEnd w:id="8932"/>
      <w:bookmarkEnd w:id="8933"/>
      <w:bookmarkEnd w:id="8934"/>
    </w:p>
    <w:p w14:paraId="14358DFD" w14:textId="77777777" w:rsidR="00D40C70" w:rsidRPr="00BC508A" w:rsidRDefault="00D40C70" w:rsidP="00D40C70">
      <w:r w:rsidRPr="00BC508A">
        <w:t>The purpose of the extended APN aggregate maximum bit rate information element is to indicate the initial subscribed APN-AMBR with a value higher than 65280 Mbps when the UE establishes a PDN connection or to indicate the new APN-AMBR with a value higher than 65280 Mbps if it is changed by the network.</w:t>
      </w:r>
    </w:p>
    <w:p w14:paraId="6594E765" w14:textId="77777777" w:rsidR="00D40C70" w:rsidRPr="00BC508A" w:rsidRDefault="00D40C70" w:rsidP="00D40C70">
      <w:r w:rsidRPr="00BC508A">
        <w:t>The receiving entity shall ignore the bit rate values which are included in the extended APN aggregate maximum bit rate information element and not higher than 65280 Mbps.</w:t>
      </w:r>
    </w:p>
    <w:p w14:paraId="1C7DE848" w14:textId="77777777" w:rsidR="00D40C70" w:rsidRPr="00BC508A" w:rsidRDefault="00D40C70" w:rsidP="00D40C70">
      <w:r w:rsidRPr="00BC508A">
        <w:t>The extended APN aggregate maximum bit rate information element is coded as shown in figure 9.9.4.29.1 and table 9.9.4.29.1.</w:t>
      </w:r>
    </w:p>
    <w:p w14:paraId="2544DCC9" w14:textId="77777777" w:rsidR="00D40C70" w:rsidRPr="00BC508A" w:rsidRDefault="00D40C70" w:rsidP="00D40C70">
      <w:bookmarkStart w:id="8935" w:name="MCCQCTEMPBM_00000069"/>
      <w:r w:rsidRPr="00BC508A">
        <w:t>The extended APN aggregate maximum bit rate is a type 4 information element with a length of 8 octets.</w:t>
      </w:r>
    </w:p>
    <w:tbl>
      <w:tblPr>
        <w:tblW w:w="0" w:type="auto"/>
        <w:jc w:val="center"/>
        <w:tblLayout w:type="fixed"/>
        <w:tblCellMar>
          <w:left w:w="28" w:type="dxa"/>
          <w:right w:w="56" w:type="dxa"/>
        </w:tblCellMar>
        <w:tblLook w:val="0000" w:firstRow="0" w:lastRow="0" w:firstColumn="0" w:lastColumn="0" w:noHBand="0" w:noVBand="0"/>
      </w:tblPr>
      <w:tblGrid>
        <w:gridCol w:w="708"/>
        <w:gridCol w:w="710"/>
        <w:gridCol w:w="709"/>
        <w:gridCol w:w="709"/>
        <w:gridCol w:w="710"/>
        <w:gridCol w:w="709"/>
        <w:gridCol w:w="709"/>
        <w:gridCol w:w="709"/>
        <w:gridCol w:w="1134"/>
      </w:tblGrid>
      <w:tr w:rsidR="00D40C70" w:rsidRPr="00BC508A" w14:paraId="6B3F466B" w14:textId="77777777" w:rsidTr="00E6030B">
        <w:trPr>
          <w:cantSplit/>
          <w:jc w:val="center"/>
        </w:trPr>
        <w:tc>
          <w:tcPr>
            <w:tcW w:w="708" w:type="dxa"/>
          </w:tcPr>
          <w:bookmarkEnd w:id="8935"/>
          <w:p w14:paraId="5DD6E18F" w14:textId="77777777" w:rsidR="00D40C70" w:rsidRPr="00BC508A" w:rsidRDefault="00D40C70" w:rsidP="00E6030B">
            <w:pPr>
              <w:pStyle w:val="TAC"/>
            </w:pPr>
            <w:r w:rsidRPr="00BC508A">
              <w:t>8</w:t>
            </w:r>
          </w:p>
        </w:tc>
        <w:tc>
          <w:tcPr>
            <w:tcW w:w="710" w:type="dxa"/>
          </w:tcPr>
          <w:p w14:paraId="17982349" w14:textId="77777777" w:rsidR="00D40C70" w:rsidRPr="00BC508A" w:rsidRDefault="00D40C70" w:rsidP="00E6030B">
            <w:pPr>
              <w:pStyle w:val="TAC"/>
            </w:pPr>
            <w:r w:rsidRPr="00BC508A">
              <w:t>7</w:t>
            </w:r>
          </w:p>
        </w:tc>
        <w:tc>
          <w:tcPr>
            <w:tcW w:w="709" w:type="dxa"/>
          </w:tcPr>
          <w:p w14:paraId="428E766B" w14:textId="77777777" w:rsidR="00D40C70" w:rsidRPr="00BC508A" w:rsidRDefault="00D40C70" w:rsidP="00E6030B">
            <w:pPr>
              <w:pStyle w:val="TAC"/>
            </w:pPr>
            <w:r w:rsidRPr="00BC508A">
              <w:t>6</w:t>
            </w:r>
          </w:p>
        </w:tc>
        <w:tc>
          <w:tcPr>
            <w:tcW w:w="709" w:type="dxa"/>
          </w:tcPr>
          <w:p w14:paraId="6E61CAF9" w14:textId="77777777" w:rsidR="00D40C70" w:rsidRPr="00BC508A" w:rsidRDefault="00D40C70" w:rsidP="00E6030B">
            <w:pPr>
              <w:pStyle w:val="TAC"/>
            </w:pPr>
            <w:r w:rsidRPr="00BC508A">
              <w:t>5</w:t>
            </w:r>
          </w:p>
        </w:tc>
        <w:tc>
          <w:tcPr>
            <w:tcW w:w="710" w:type="dxa"/>
          </w:tcPr>
          <w:p w14:paraId="38B4A612" w14:textId="77777777" w:rsidR="00D40C70" w:rsidRPr="00BC508A" w:rsidRDefault="00D40C70" w:rsidP="00E6030B">
            <w:pPr>
              <w:pStyle w:val="TAC"/>
            </w:pPr>
            <w:r w:rsidRPr="00BC508A">
              <w:t>4</w:t>
            </w:r>
          </w:p>
        </w:tc>
        <w:tc>
          <w:tcPr>
            <w:tcW w:w="709" w:type="dxa"/>
          </w:tcPr>
          <w:p w14:paraId="0553E4DF" w14:textId="77777777" w:rsidR="00D40C70" w:rsidRPr="00BC508A" w:rsidRDefault="00D40C70" w:rsidP="00E6030B">
            <w:pPr>
              <w:pStyle w:val="TAC"/>
            </w:pPr>
            <w:r w:rsidRPr="00BC508A">
              <w:t>3</w:t>
            </w:r>
          </w:p>
        </w:tc>
        <w:tc>
          <w:tcPr>
            <w:tcW w:w="709" w:type="dxa"/>
          </w:tcPr>
          <w:p w14:paraId="7E7FFACD" w14:textId="77777777" w:rsidR="00D40C70" w:rsidRPr="00BC508A" w:rsidRDefault="00D40C70" w:rsidP="00E6030B">
            <w:pPr>
              <w:pStyle w:val="TAC"/>
            </w:pPr>
            <w:r w:rsidRPr="00BC508A">
              <w:t>2</w:t>
            </w:r>
          </w:p>
        </w:tc>
        <w:tc>
          <w:tcPr>
            <w:tcW w:w="709" w:type="dxa"/>
          </w:tcPr>
          <w:p w14:paraId="0EC588BB" w14:textId="77777777" w:rsidR="00D40C70" w:rsidRPr="00BC508A" w:rsidRDefault="00D40C70" w:rsidP="00E6030B">
            <w:pPr>
              <w:pStyle w:val="TAC"/>
            </w:pPr>
            <w:r w:rsidRPr="00BC508A">
              <w:t>1</w:t>
            </w:r>
          </w:p>
        </w:tc>
        <w:tc>
          <w:tcPr>
            <w:tcW w:w="1134" w:type="dxa"/>
          </w:tcPr>
          <w:p w14:paraId="4B1B23F5" w14:textId="77777777" w:rsidR="00D40C70" w:rsidRPr="00BC508A" w:rsidRDefault="00D40C70" w:rsidP="00E6030B">
            <w:pPr>
              <w:pStyle w:val="TAL"/>
            </w:pPr>
          </w:p>
        </w:tc>
      </w:tr>
      <w:tr w:rsidR="00D40C70" w:rsidRPr="00BC508A" w14:paraId="76EB4EE9"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757D5D98" w14:textId="77777777" w:rsidR="00D40C70" w:rsidRPr="00BC508A" w:rsidRDefault="00D40C70" w:rsidP="00E6030B">
            <w:pPr>
              <w:pStyle w:val="TAC"/>
            </w:pPr>
            <w:r w:rsidRPr="00BC508A">
              <w:t>Extended APN aggregate maximum bit rate IEI</w:t>
            </w:r>
          </w:p>
        </w:tc>
        <w:tc>
          <w:tcPr>
            <w:tcW w:w="1134" w:type="dxa"/>
          </w:tcPr>
          <w:p w14:paraId="657C919E" w14:textId="77777777" w:rsidR="00D40C70" w:rsidRPr="00BC508A" w:rsidRDefault="00D40C70" w:rsidP="00E6030B">
            <w:pPr>
              <w:pStyle w:val="TAL"/>
            </w:pPr>
            <w:r w:rsidRPr="00BC508A">
              <w:t>octet 1</w:t>
            </w:r>
          </w:p>
        </w:tc>
      </w:tr>
      <w:tr w:rsidR="00D40C70" w:rsidRPr="00BC508A" w14:paraId="6A0130B7"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3C3F2BCB" w14:textId="77777777" w:rsidR="00D40C70" w:rsidRPr="00BC508A" w:rsidRDefault="00D40C70" w:rsidP="00E6030B">
            <w:pPr>
              <w:pStyle w:val="TAC"/>
            </w:pPr>
            <w:r w:rsidRPr="00BC508A">
              <w:t>Length of extended APN aggregate maximum bit rate contents</w:t>
            </w:r>
          </w:p>
        </w:tc>
        <w:tc>
          <w:tcPr>
            <w:tcW w:w="1134" w:type="dxa"/>
          </w:tcPr>
          <w:p w14:paraId="5E7FDAFE" w14:textId="77777777" w:rsidR="00D40C70" w:rsidRPr="00BC508A" w:rsidRDefault="00D40C70" w:rsidP="00E6030B">
            <w:pPr>
              <w:pStyle w:val="TAL"/>
            </w:pPr>
            <w:r w:rsidRPr="00BC508A">
              <w:t>octet 2</w:t>
            </w:r>
          </w:p>
        </w:tc>
      </w:tr>
      <w:tr w:rsidR="00D40C70" w:rsidRPr="00BC508A" w14:paraId="590A97ED"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4AB6D2A4" w14:textId="77777777" w:rsidR="00D40C70" w:rsidRPr="00BC508A" w:rsidRDefault="00D40C70" w:rsidP="00E6030B">
            <w:pPr>
              <w:pStyle w:val="TAC"/>
            </w:pPr>
            <w:r w:rsidRPr="00BC508A">
              <w:t>Unit for extended APN-AMBR for downlink</w:t>
            </w:r>
          </w:p>
        </w:tc>
        <w:tc>
          <w:tcPr>
            <w:tcW w:w="1134" w:type="dxa"/>
          </w:tcPr>
          <w:p w14:paraId="62BBC893" w14:textId="77777777" w:rsidR="00D40C70" w:rsidRPr="00BC508A" w:rsidRDefault="00D40C70" w:rsidP="00E6030B">
            <w:pPr>
              <w:pStyle w:val="TAL"/>
            </w:pPr>
            <w:r w:rsidRPr="00BC508A">
              <w:t>octet 3</w:t>
            </w:r>
          </w:p>
        </w:tc>
      </w:tr>
      <w:tr w:rsidR="00D40C70" w:rsidRPr="00BC508A" w14:paraId="5B21C18D"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067347DA" w14:textId="77777777" w:rsidR="00D40C70" w:rsidRPr="00BC508A" w:rsidRDefault="00D40C70" w:rsidP="00E6030B">
            <w:pPr>
              <w:pStyle w:val="TAC"/>
            </w:pPr>
            <w:r w:rsidRPr="00BC508A">
              <w:t>Extended APN-AMBR for downlink</w:t>
            </w:r>
          </w:p>
        </w:tc>
        <w:tc>
          <w:tcPr>
            <w:tcW w:w="1134" w:type="dxa"/>
          </w:tcPr>
          <w:p w14:paraId="0F982720" w14:textId="77777777" w:rsidR="00D40C70" w:rsidRPr="00BC508A" w:rsidRDefault="00D40C70" w:rsidP="00E6030B">
            <w:pPr>
              <w:pStyle w:val="TAL"/>
            </w:pPr>
            <w:r w:rsidRPr="00BC508A">
              <w:t>octet 4</w:t>
            </w:r>
          </w:p>
        </w:tc>
      </w:tr>
      <w:tr w:rsidR="00D40C70" w:rsidRPr="00BC508A" w14:paraId="5E75ED93"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390B30A4" w14:textId="77777777" w:rsidR="00D40C70" w:rsidRPr="00BC508A" w:rsidRDefault="00D40C70" w:rsidP="00E6030B">
            <w:pPr>
              <w:pStyle w:val="TAC"/>
            </w:pPr>
            <w:r w:rsidRPr="00BC508A">
              <w:t xml:space="preserve">Extended APN-AMBR for downlink </w:t>
            </w:r>
            <w:r w:rsidRPr="00BC508A">
              <w:rPr>
                <w:lang w:eastAsia="ja-JP"/>
              </w:rPr>
              <w:t>(continued)</w:t>
            </w:r>
          </w:p>
        </w:tc>
        <w:tc>
          <w:tcPr>
            <w:tcW w:w="1134" w:type="dxa"/>
          </w:tcPr>
          <w:p w14:paraId="7D55C510" w14:textId="77777777" w:rsidR="00D40C70" w:rsidRPr="00BC508A" w:rsidRDefault="00D40C70" w:rsidP="00E6030B">
            <w:pPr>
              <w:pStyle w:val="TAL"/>
            </w:pPr>
            <w:r w:rsidRPr="00BC508A">
              <w:t>octet 5</w:t>
            </w:r>
          </w:p>
        </w:tc>
      </w:tr>
      <w:tr w:rsidR="00D40C70" w:rsidRPr="00BC508A" w14:paraId="6E791F05"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D27F67E" w14:textId="77777777" w:rsidR="00D40C70" w:rsidRPr="00BC508A" w:rsidRDefault="00D40C70" w:rsidP="00E6030B">
            <w:pPr>
              <w:pStyle w:val="TAC"/>
            </w:pPr>
            <w:r w:rsidRPr="00BC508A">
              <w:t>Unit for extended APN-AMBR for uplink</w:t>
            </w:r>
          </w:p>
        </w:tc>
        <w:tc>
          <w:tcPr>
            <w:tcW w:w="1134" w:type="dxa"/>
          </w:tcPr>
          <w:p w14:paraId="312834AA" w14:textId="77777777" w:rsidR="00D40C70" w:rsidRPr="00BC508A" w:rsidRDefault="00D40C70" w:rsidP="00E6030B">
            <w:pPr>
              <w:pStyle w:val="TAL"/>
            </w:pPr>
            <w:r w:rsidRPr="00BC508A">
              <w:t>octet 6</w:t>
            </w:r>
          </w:p>
        </w:tc>
      </w:tr>
      <w:tr w:rsidR="00D40C70" w:rsidRPr="00BC508A" w14:paraId="7754D6D2" w14:textId="77777777" w:rsidTr="004B5AA8">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37A7E4AC" w14:textId="77777777" w:rsidR="00D40C70" w:rsidRPr="00BC508A" w:rsidRDefault="00D40C70" w:rsidP="00E6030B">
            <w:pPr>
              <w:pStyle w:val="TAC"/>
            </w:pPr>
            <w:r w:rsidRPr="00BC508A">
              <w:t>Extended APN-AMBR for uplink</w:t>
            </w:r>
          </w:p>
        </w:tc>
        <w:tc>
          <w:tcPr>
            <w:tcW w:w="1134" w:type="dxa"/>
          </w:tcPr>
          <w:p w14:paraId="3EFC7D04" w14:textId="77777777" w:rsidR="00D40C70" w:rsidRPr="00BC508A" w:rsidRDefault="00D40C70" w:rsidP="00E6030B">
            <w:pPr>
              <w:pStyle w:val="TAL"/>
            </w:pPr>
            <w:r w:rsidRPr="00BC508A">
              <w:t>octet 7</w:t>
            </w:r>
          </w:p>
        </w:tc>
      </w:tr>
      <w:tr w:rsidR="00D40C70" w:rsidRPr="00BC508A" w14:paraId="1C012223" w14:textId="77777777" w:rsidTr="004B5AA8">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0CC2245D" w14:textId="77777777" w:rsidR="00D40C70" w:rsidRPr="00BC508A" w:rsidRDefault="00D40C70" w:rsidP="00E6030B">
            <w:pPr>
              <w:pStyle w:val="TAC"/>
            </w:pPr>
            <w:r w:rsidRPr="00BC508A">
              <w:t xml:space="preserve">Extended APN-AMBR for uplink </w:t>
            </w:r>
            <w:r w:rsidRPr="00BC508A">
              <w:rPr>
                <w:lang w:eastAsia="ja-JP"/>
              </w:rPr>
              <w:t>(continued)</w:t>
            </w:r>
          </w:p>
        </w:tc>
        <w:tc>
          <w:tcPr>
            <w:tcW w:w="1134" w:type="dxa"/>
          </w:tcPr>
          <w:p w14:paraId="0EF9B0D2" w14:textId="77777777" w:rsidR="00D40C70" w:rsidRPr="00BC508A" w:rsidRDefault="00D40C70" w:rsidP="00E6030B">
            <w:pPr>
              <w:pStyle w:val="TAL"/>
            </w:pPr>
            <w:r w:rsidRPr="00BC508A">
              <w:t>octet 8</w:t>
            </w:r>
          </w:p>
        </w:tc>
      </w:tr>
    </w:tbl>
    <w:p w14:paraId="728754E1" w14:textId="77777777" w:rsidR="00D40C70" w:rsidRPr="00BC508A" w:rsidRDefault="00D40C70" w:rsidP="00D40C70">
      <w:pPr>
        <w:pStyle w:val="TAN"/>
      </w:pPr>
    </w:p>
    <w:p w14:paraId="622AE023" w14:textId="77777777" w:rsidR="00431B51" w:rsidRPr="00BC508A" w:rsidRDefault="00D40C70" w:rsidP="00D40C70">
      <w:pPr>
        <w:pStyle w:val="TF"/>
      </w:pPr>
      <w:bookmarkStart w:id="8936" w:name="_CRFigure9_9_4_29_1"/>
      <w:r w:rsidRPr="00BC508A">
        <w:t xml:space="preserve">Figure </w:t>
      </w:r>
      <w:bookmarkEnd w:id="8936"/>
      <w:r w:rsidRPr="00BC508A">
        <w:t>9.9.4.29.1: Extended APN aggregate maximum bit rate information element</w:t>
      </w:r>
    </w:p>
    <w:p w14:paraId="6AC687D0" w14:textId="21E5940E" w:rsidR="00D40C70" w:rsidRPr="00BC508A" w:rsidRDefault="00D40C70" w:rsidP="00D40C70">
      <w:pPr>
        <w:pStyle w:val="TH"/>
      </w:pPr>
      <w:bookmarkStart w:id="8937" w:name="_CRTable9_9_4_29_1"/>
      <w:r w:rsidRPr="00BC508A">
        <w:t xml:space="preserve">Table </w:t>
      </w:r>
      <w:bookmarkEnd w:id="8937"/>
      <w:r w:rsidRPr="00BC508A">
        <w:t>9.9.4.29.1: Extended APN aggregate maximum bit rate 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D40C70" w:rsidRPr="00BC508A" w14:paraId="20FEEFA7" w14:textId="77777777" w:rsidTr="00E6030B">
        <w:trPr>
          <w:cantSplit/>
          <w:jc w:val="center"/>
        </w:trPr>
        <w:tc>
          <w:tcPr>
            <w:tcW w:w="6804" w:type="dxa"/>
            <w:tcBorders>
              <w:top w:val="single" w:sz="6" w:space="0" w:color="auto"/>
              <w:left w:val="single" w:sz="6" w:space="0" w:color="auto"/>
              <w:bottom w:val="single" w:sz="6" w:space="0" w:color="auto"/>
              <w:right w:val="single" w:sz="6" w:space="0" w:color="auto"/>
            </w:tcBorders>
          </w:tcPr>
          <w:p w14:paraId="5D5517D1" w14:textId="77777777" w:rsidR="00D40C70" w:rsidRPr="00BC508A" w:rsidRDefault="00D40C70" w:rsidP="00E6030B">
            <w:pPr>
              <w:pStyle w:val="TAL"/>
            </w:pPr>
            <w:r w:rsidRPr="00BC508A">
              <w:t>Unit for extended APN-AMBR for downlink (octet 3)</w:t>
            </w:r>
          </w:p>
          <w:p w14:paraId="247FA470" w14:textId="77777777" w:rsidR="00D40C70" w:rsidRPr="00BC508A" w:rsidRDefault="00D40C70" w:rsidP="00E6030B">
            <w:pPr>
              <w:pStyle w:val="TAL"/>
            </w:pPr>
          </w:p>
          <w:p w14:paraId="4FD42BA9" w14:textId="77777777" w:rsidR="00D40C70" w:rsidRPr="00BC508A" w:rsidRDefault="00D40C70" w:rsidP="00E6030B">
            <w:pPr>
              <w:pStyle w:val="TAL"/>
            </w:pPr>
            <w:r w:rsidRPr="00BC508A">
              <w:t>0 0 0 0 0 0 0 0</w:t>
            </w:r>
            <w:r w:rsidRPr="00BC508A">
              <w:tab/>
              <w:t>value is not used (see NOTE)</w:t>
            </w:r>
          </w:p>
          <w:p w14:paraId="199BDD78" w14:textId="77777777" w:rsidR="00D40C70" w:rsidRPr="00BC508A" w:rsidRDefault="00D40C70" w:rsidP="00E6030B">
            <w:pPr>
              <w:pStyle w:val="TAL"/>
            </w:pPr>
            <w:r w:rsidRPr="00BC508A">
              <w:t xml:space="preserve"> 0 0 0 0 0 0 0 1</w:t>
            </w:r>
            <w:r w:rsidRPr="00BC508A">
              <w:tab/>
              <w:t>value is not used (see NOTE)</w:t>
            </w:r>
          </w:p>
          <w:p w14:paraId="0B8C0DBA" w14:textId="77777777" w:rsidR="00D40C70" w:rsidRPr="00BC508A" w:rsidRDefault="00D40C70" w:rsidP="00E6030B">
            <w:pPr>
              <w:pStyle w:val="TAL"/>
            </w:pPr>
            <w:r w:rsidRPr="00BC508A">
              <w:t xml:space="preserve"> 0 0 0 0 0 0 1 0</w:t>
            </w:r>
            <w:r w:rsidRPr="00BC508A">
              <w:tab/>
              <w:t>value is not used (see NOTE)</w:t>
            </w:r>
          </w:p>
          <w:p w14:paraId="16F756D7" w14:textId="77777777" w:rsidR="00D40C70" w:rsidRPr="00BC508A" w:rsidRDefault="00D40C70" w:rsidP="00E6030B">
            <w:pPr>
              <w:pStyle w:val="TAL"/>
            </w:pPr>
            <w:r w:rsidRPr="00BC508A">
              <w:t xml:space="preserve"> 0 0 0 0 0 0 1 1</w:t>
            </w:r>
            <w:r w:rsidRPr="00BC508A">
              <w:tab/>
              <w:t>value is incremented in multiples of 4 Mbps</w:t>
            </w:r>
          </w:p>
          <w:p w14:paraId="29CB2769" w14:textId="77777777" w:rsidR="00D40C70" w:rsidRPr="00BC508A" w:rsidRDefault="00D40C70" w:rsidP="00E6030B">
            <w:pPr>
              <w:pStyle w:val="TAL"/>
            </w:pPr>
            <w:r w:rsidRPr="00BC508A">
              <w:t xml:space="preserve"> 0 0 0 0 0 1 0 0</w:t>
            </w:r>
            <w:r w:rsidRPr="00BC508A">
              <w:tab/>
              <w:t>value is incremented in multiples of 16 Mbps</w:t>
            </w:r>
          </w:p>
          <w:p w14:paraId="71B3AE8C" w14:textId="77777777" w:rsidR="00D40C70" w:rsidRPr="00BC508A" w:rsidRDefault="00D40C70" w:rsidP="00E6030B">
            <w:pPr>
              <w:pStyle w:val="TAL"/>
            </w:pPr>
            <w:r w:rsidRPr="00BC508A">
              <w:t xml:space="preserve"> 0 0 0 0 0 1 0 1</w:t>
            </w:r>
            <w:r w:rsidRPr="00BC508A">
              <w:tab/>
              <w:t>value is incremented in multiples of 64 Mbps</w:t>
            </w:r>
          </w:p>
          <w:p w14:paraId="153C3509" w14:textId="77777777" w:rsidR="00D40C70" w:rsidRPr="00BC508A" w:rsidRDefault="00D40C70" w:rsidP="00E6030B">
            <w:pPr>
              <w:pStyle w:val="TAL"/>
            </w:pPr>
            <w:r w:rsidRPr="00BC508A">
              <w:t xml:space="preserve"> 0 0 0 0 0 1 1 0</w:t>
            </w:r>
            <w:r w:rsidRPr="00BC508A">
              <w:tab/>
              <w:t>value is incremented in multiples of 256 Mbps</w:t>
            </w:r>
          </w:p>
          <w:p w14:paraId="41CB5DA1" w14:textId="77777777" w:rsidR="00D40C70" w:rsidRPr="00BC508A" w:rsidRDefault="00D40C70" w:rsidP="00E6030B">
            <w:pPr>
              <w:pStyle w:val="TAL"/>
            </w:pPr>
            <w:r w:rsidRPr="00BC508A">
              <w:t xml:space="preserve"> 0 0 0 0 0 1 1 1</w:t>
            </w:r>
            <w:r w:rsidRPr="00BC508A">
              <w:tab/>
              <w:t>value is incremented in multiples of 1 Gbps</w:t>
            </w:r>
          </w:p>
          <w:p w14:paraId="31D3CEA5" w14:textId="77777777" w:rsidR="00D40C70" w:rsidRPr="00BC508A" w:rsidRDefault="00D40C70" w:rsidP="00E6030B">
            <w:pPr>
              <w:pStyle w:val="TAL"/>
            </w:pPr>
            <w:r w:rsidRPr="00BC508A">
              <w:t xml:space="preserve"> 0 0 0 0 1 0 0 0</w:t>
            </w:r>
            <w:r w:rsidRPr="00BC508A">
              <w:tab/>
              <w:t>value is incremented in multiples of 4 Gbps</w:t>
            </w:r>
          </w:p>
          <w:p w14:paraId="25AB4BA9" w14:textId="77777777" w:rsidR="00D40C70" w:rsidRPr="00BC508A" w:rsidRDefault="00D40C70" w:rsidP="00E6030B">
            <w:pPr>
              <w:pStyle w:val="TAL"/>
            </w:pPr>
            <w:r w:rsidRPr="00BC508A">
              <w:t xml:space="preserve"> 0 0 0 0 1 0 0 1</w:t>
            </w:r>
            <w:r w:rsidRPr="00BC508A">
              <w:tab/>
              <w:t>value is incremented in multiples of 16 Gbps</w:t>
            </w:r>
          </w:p>
          <w:p w14:paraId="37826351" w14:textId="77777777" w:rsidR="00D40C70" w:rsidRPr="00BC508A" w:rsidRDefault="00D40C70" w:rsidP="00E6030B">
            <w:pPr>
              <w:pStyle w:val="TAL"/>
            </w:pPr>
            <w:r w:rsidRPr="00BC508A">
              <w:t xml:space="preserve"> 0 0 0 0 1 0 1 0</w:t>
            </w:r>
            <w:r w:rsidRPr="00BC508A">
              <w:tab/>
              <w:t>value is incremented in multiples of 64 Gbps</w:t>
            </w:r>
          </w:p>
          <w:p w14:paraId="2028FADC" w14:textId="77777777" w:rsidR="00D40C70" w:rsidRPr="00BC508A" w:rsidRDefault="00D40C70" w:rsidP="00E6030B">
            <w:pPr>
              <w:pStyle w:val="TAL"/>
            </w:pPr>
            <w:r w:rsidRPr="00BC508A">
              <w:t xml:space="preserve"> 0 0 0 0 1 0 1 1</w:t>
            </w:r>
            <w:r w:rsidRPr="00BC508A">
              <w:tab/>
              <w:t>value is incremented in multiples of 256 Gbps</w:t>
            </w:r>
          </w:p>
          <w:p w14:paraId="5F2C9AFE" w14:textId="77777777" w:rsidR="00D40C70" w:rsidRPr="00BC508A" w:rsidRDefault="00D40C70" w:rsidP="00E6030B">
            <w:pPr>
              <w:pStyle w:val="TAL"/>
            </w:pPr>
            <w:r w:rsidRPr="00BC508A">
              <w:t xml:space="preserve"> 0 0 0 0 1 1 0 0</w:t>
            </w:r>
            <w:r w:rsidRPr="00BC508A">
              <w:tab/>
              <w:t>value is incremented in multiples of 1 Tbps</w:t>
            </w:r>
          </w:p>
          <w:p w14:paraId="4D42F0A4" w14:textId="77777777" w:rsidR="00D40C70" w:rsidRPr="00BC508A" w:rsidRDefault="00D40C70" w:rsidP="00E6030B">
            <w:pPr>
              <w:pStyle w:val="TAL"/>
            </w:pPr>
            <w:r w:rsidRPr="00BC508A">
              <w:t xml:space="preserve"> 0 0 0 0 1 1 0 1</w:t>
            </w:r>
            <w:r w:rsidRPr="00BC508A">
              <w:tab/>
              <w:t>value is incremented in multiples of 4 Tbps</w:t>
            </w:r>
          </w:p>
          <w:p w14:paraId="1C16B2C6" w14:textId="77777777" w:rsidR="00D40C70" w:rsidRPr="00BC508A" w:rsidRDefault="00D40C70" w:rsidP="00E6030B">
            <w:pPr>
              <w:pStyle w:val="TAL"/>
            </w:pPr>
            <w:r w:rsidRPr="00BC508A">
              <w:t xml:space="preserve"> 0 0 0 0 1 1 1 0</w:t>
            </w:r>
            <w:r w:rsidRPr="00BC508A">
              <w:tab/>
              <w:t>value is incremented in multiples of 16 Tbps</w:t>
            </w:r>
          </w:p>
          <w:p w14:paraId="2DD51EB0" w14:textId="77777777" w:rsidR="00D40C70" w:rsidRPr="00BC508A" w:rsidRDefault="00D40C70" w:rsidP="00E6030B">
            <w:pPr>
              <w:pStyle w:val="TAL"/>
            </w:pPr>
            <w:r w:rsidRPr="00BC508A">
              <w:t xml:space="preserve"> 0 0 0 0 1 1 1 1</w:t>
            </w:r>
            <w:r w:rsidRPr="00BC508A">
              <w:tab/>
              <w:t>value is incremented in multiples of 64 Tbps</w:t>
            </w:r>
          </w:p>
          <w:p w14:paraId="640707B9" w14:textId="77777777" w:rsidR="00D40C70" w:rsidRPr="00BC508A" w:rsidRDefault="00D40C70" w:rsidP="00E6030B">
            <w:pPr>
              <w:pStyle w:val="TAL"/>
            </w:pPr>
            <w:r w:rsidRPr="00BC508A">
              <w:t xml:space="preserve"> 0 0 0 1 0 0 0 0</w:t>
            </w:r>
            <w:r w:rsidRPr="00BC508A">
              <w:tab/>
              <w:t>value is incremented in multiples of 256 Tbps</w:t>
            </w:r>
          </w:p>
          <w:p w14:paraId="7CC0307A" w14:textId="77777777" w:rsidR="00D40C70" w:rsidRPr="00BC508A" w:rsidRDefault="00D40C70" w:rsidP="00E6030B">
            <w:pPr>
              <w:pStyle w:val="TAL"/>
            </w:pPr>
            <w:r w:rsidRPr="00BC508A">
              <w:t xml:space="preserve"> 0 0 0 1 0 0 0 1</w:t>
            </w:r>
            <w:r w:rsidRPr="00BC508A">
              <w:tab/>
              <w:t>value is incremented in multiples of 1 Pbps</w:t>
            </w:r>
          </w:p>
          <w:p w14:paraId="7410A437" w14:textId="77777777" w:rsidR="00D40C70" w:rsidRPr="00BC508A" w:rsidRDefault="00D40C70" w:rsidP="00E6030B">
            <w:pPr>
              <w:pStyle w:val="TAL"/>
            </w:pPr>
            <w:r w:rsidRPr="00BC508A">
              <w:t xml:space="preserve"> 0 0 0 1 0 0 1 0</w:t>
            </w:r>
            <w:r w:rsidRPr="00BC508A">
              <w:tab/>
              <w:t>value is incremented in multiples of 4 Pbps</w:t>
            </w:r>
          </w:p>
          <w:p w14:paraId="3D78C166" w14:textId="77777777" w:rsidR="00D40C70" w:rsidRPr="00BC508A" w:rsidRDefault="00D40C70" w:rsidP="00E6030B">
            <w:pPr>
              <w:pStyle w:val="TAL"/>
            </w:pPr>
            <w:r w:rsidRPr="00BC508A">
              <w:t xml:space="preserve"> 0 0 0 1 0 0 1 1</w:t>
            </w:r>
            <w:r w:rsidRPr="00BC508A">
              <w:tab/>
              <w:t>value is incremented in multiples of 16 Pbps</w:t>
            </w:r>
          </w:p>
          <w:p w14:paraId="5CA043CA" w14:textId="77777777" w:rsidR="00D40C70" w:rsidRPr="00BC508A" w:rsidRDefault="00D40C70" w:rsidP="00E6030B">
            <w:pPr>
              <w:pStyle w:val="TAL"/>
            </w:pPr>
            <w:r w:rsidRPr="00BC508A">
              <w:t xml:space="preserve"> 0 0 0 1 0 1 0 0</w:t>
            </w:r>
            <w:r w:rsidRPr="00BC508A">
              <w:tab/>
              <w:t>value is incremented in multiples of 64 Pbps</w:t>
            </w:r>
          </w:p>
          <w:p w14:paraId="0B557F24" w14:textId="77777777" w:rsidR="00D40C70" w:rsidRPr="00BC508A" w:rsidRDefault="00D40C70" w:rsidP="00E6030B">
            <w:pPr>
              <w:pStyle w:val="TAL"/>
            </w:pPr>
            <w:r w:rsidRPr="00BC508A">
              <w:t xml:space="preserve"> 0 0 0 1 0 1 0 1</w:t>
            </w:r>
            <w:r w:rsidRPr="00BC508A">
              <w:tab/>
              <w:t>value is incremented in multiples of 256 Pbps</w:t>
            </w:r>
          </w:p>
          <w:p w14:paraId="69FB4AFD" w14:textId="77777777" w:rsidR="00D40C70" w:rsidRPr="00BC508A" w:rsidRDefault="00D40C70" w:rsidP="00E6030B">
            <w:pPr>
              <w:pStyle w:val="TAL"/>
            </w:pPr>
          </w:p>
          <w:p w14:paraId="6878AD9D" w14:textId="77777777" w:rsidR="00D40C70" w:rsidRPr="00BC508A" w:rsidRDefault="00D40C70" w:rsidP="00E6030B">
            <w:pPr>
              <w:pStyle w:val="TAL"/>
            </w:pPr>
            <w:r w:rsidRPr="00BC508A">
              <w:t>Other values shall be interpreted as multiples of 256 Pbps in this version of the protocol.</w:t>
            </w:r>
          </w:p>
          <w:p w14:paraId="78A95AD7" w14:textId="77777777" w:rsidR="00D40C70" w:rsidRPr="00BC508A" w:rsidRDefault="00D40C70" w:rsidP="00E6030B">
            <w:pPr>
              <w:pStyle w:val="TAL"/>
            </w:pPr>
          </w:p>
          <w:p w14:paraId="140EDF25" w14:textId="77777777" w:rsidR="00D40C70" w:rsidRPr="00BC508A" w:rsidRDefault="00D40C70" w:rsidP="00E6030B">
            <w:pPr>
              <w:pStyle w:val="TAL"/>
              <w:rPr>
                <w:lang w:eastAsia="ja-JP"/>
              </w:rPr>
            </w:pPr>
            <w:r w:rsidRPr="00BC508A">
              <w:t xml:space="preserve">Extended APN-AMBR for downlink </w:t>
            </w:r>
            <w:r w:rsidRPr="00BC508A">
              <w:rPr>
                <w:lang w:eastAsia="ja-JP"/>
              </w:rPr>
              <w:t>(octets 4 and 5)</w:t>
            </w:r>
          </w:p>
          <w:p w14:paraId="19935DCB" w14:textId="77777777" w:rsidR="00D40C70" w:rsidRPr="00BC508A" w:rsidRDefault="00D40C70" w:rsidP="00E6030B">
            <w:pPr>
              <w:pStyle w:val="TAL"/>
              <w:rPr>
                <w:lang w:eastAsia="ja-JP"/>
              </w:rPr>
            </w:pPr>
          </w:p>
          <w:p w14:paraId="4581F5EF" w14:textId="77777777" w:rsidR="00D40C70" w:rsidRPr="00BC508A" w:rsidRDefault="00D40C70" w:rsidP="00E6030B">
            <w:pPr>
              <w:pStyle w:val="TAL"/>
            </w:pPr>
            <w:r w:rsidRPr="00BC508A">
              <w:t>Octets 4 and 5 represent the binary coded value of extended APN-AMBR for downlink in units defined by octet 3</w:t>
            </w:r>
          </w:p>
          <w:p w14:paraId="25C4ACB7" w14:textId="77777777" w:rsidR="00D40C70" w:rsidRPr="00BC508A" w:rsidRDefault="00D40C70" w:rsidP="00E6030B">
            <w:pPr>
              <w:pStyle w:val="TAL"/>
            </w:pPr>
          </w:p>
          <w:p w14:paraId="0522A89F" w14:textId="77777777" w:rsidR="00D40C70" w:rsidRPr="00BC508A" w:rsidRDefault="00D40C70" w:rsidP="00E6030B">
            <w:pPr>
              <w:pStyle w:val="TAL"/>
            </w:pPr>
            <w:r w:rsidRPr="00BC508A">
              <w:t>Unit for extended APN-AMBR for uplink (octet 6)</w:t>
            </w:r>
          </w:p>
          <w:p w14:paraId="1DABA1D2" w14:textId="77777777" w:rsidR="00D40C70" w:rsidRPr="00BC508A" w:rsidRDefault="00D40C70" w:rsidP="00E6030B">
            <w:pPr>
              <w:pStyle w:val="TAL"/>
            </w:pPr>
          </w:p>
          <w:p w14:paraId="5C6BC8C2" w14:textId="77777777" w:rsidR="00D40C70" w:rsidRPr="00BC508A" w:rsidRDefault="00D40C70" w:rsidP="00E6030B">
            <w:pPr>
              <w:pStyle w:val="TAL"/>
            </w:pPr>
            <w:r w:rsidRPr="00BC508A">
              <w:t>The coding is identical to that of the unit for extended APN-AMBR for downlink (octet 3)</w:t>
            </w:r>
          </w:p>
          <w:p w14:paraId="2E01A1A7" w14:textId="77777777" w:rsidR="00D40C70" w:rsidRPr="00BC508A" w:rsidRDefault="00D40C70" w:rsidP="00E6030B">
            <w:pPr>
              <w:pStyle w:val="TAL"/>
            </w:pPr>
          </w:p>
          <w:p w14:paraId="0FA36215" w14:textId="77777777" w:rsidR="00D40C70" w:rsidRPr="00BC508A" w:rsidRDefault="00D40C70" w:rsidP="00E6030B">
            <w:pPr>
              <w:pStyle w:val="TAL"/>
              <w:rPr>
                <w:lang w:eastAsia="ja-JP"/>
              </w:rPr>
            </w:pPr>
            <w:r w:rsidRPr="00BC508A">
              <w:t xml:space="preserve">Extended APN-AMBR for uplink </w:t>
            </w:r>
            <w:r w:rsidRPr="00BC508A">
              <w:rPr>
                <w:lang w:eastAsia="ja-JP"/>
              </w:rPr>
              <w:t>(octets 7 and 8)</w:t>
            </w:r>
          </w:p>
          <w:p w14:paraId="09F66E03" w14:textId="77777777" w:rsidR="00D40C70" w:rsidRPr="00BC508A" w:rsidRDefault="00D40C70" w:rsidP="00E6030B">
            <w:pPr>
              <w:pStyle w:val="TAL"/>
              <w:rPr>
                <w:lang w:eastAsia="ja-JP"/>
              </w:rPr>
            </w:pPr>
          </w:p>
          <w:p w14:paraId="4DE72D46" w14:textId="77777777" w:rsidR="00D40C70" w:rsidRPr="00BC508A" w:rsidRDefault="00D40C70" w:rsidP="00E6030B">
            <w:pPr>
              <w:pStyle w:val="TAL"/>
            </w:pPr>
            <w:r w:rsidRPr="00BC508A">
              <w:t>Octets 7 and 8 represent the binary coded value of extended APN-AMBR for uplink in units defined by octet 6.</w:t>
            </w:r>
          </w:p>
          <w:p w14:paraId="38C0BB82" w14:textId="77777777" w:rsidR="00D40C70" w:rsidRPr="00BC508A" w:rsidRDefault="00D40C70" w:rsidP="00E6030B">
            <w:pPr>
              <w:pStyle w:val="TAL"/>
            </w:pPr>
          </w:p>
          <w:p w14:paraId="54E64557" w14:textId="77777777" w:rsidR="00D40C70" w:rsidRPr="00BC508A" w:rsidRDefault="00D40C70" w:rsidP="00E6030B">
            <w:pPr>
              <w:pStyle w:val="TAN"/>
              <w:rPr>
                <w:lang w:eastAsia="ja-JP"/>
              </w:rPr>
            </w:pPr>
            <w:r w:rsidRPr="00BC508A">
              <w:t>NOTE:</w:t>
            </w:r>
            <w:r w:rsidRPr="00BC508A">
              <w:tab/>
              <w:t>In this release of the specifications if received it shall be interpreted as value is incremented in multiples of 4 Mbps. In earlier releases of specifications, the interpretation of this value is up to implementation.</w:t>
            </w:r>
          </w:p>
        </w:tc>
      </w:tr>
    </w:tbl>
    <w:p w14:paraId="6F3C935C" w14:textId="77777777" w:rsidR="00D40C70" w:rsidRPr="00BC508A" w:rsidRDefault="00D40C70" w:rsidP="00D40C70">
      <w:pPr>
        <w:rPr>
          <w:lang w:eastAsia="x-none"/>
        </w:rPr>
      </w:pPr>
    </w:p>
    <w:p w14:paraId="01EE2B62" w14:textId="77777777" w:rsidR="00D40C70" w:rsidRPr="00BC508A" w:rsidRDefault="00D40C70" w:rsidP="00295835">
      <w:pPr>
        <w:pStyle w:val="Heading4"/>
      </w:pPr>
      <w:bookmarkStart w:id="8938" w:name="_Toc20218701"/>
      <w:bookmarkStart w:id="8939" w:name="_Toc27744590"/>
      <w:bookmarkStart w:id="8940" w:name="_Toc35960164"/>
      <w:bookmarkStart w:id="8941" w:name="_Toc45203603"/>
      <w:bookmarkStart w:id="8942" w:name="_Toc45700979"/>
      <w:bookmarkStart w:id="8943" w:name="_Toc51920715"/>
      <w:bookmarkStart w:id="8944" w:name="_Toc68251775"/>
      <w:bookmarkStart w:id="8945" w:name="_Toc187414743"/>
      <w:r w:rsidRPr="00BC508A">
        <w:t>9.9.4.30</w:t>
      </w:r>
      <w:r w:rsidRPr="00BC508A">
        <w:tab/>
        <w:t>Extended quality of service</w:t>
      </w:r>
      <w:bookmarkEnd w:id="8938"/>
      <w:bookmarkEnd w:id="8939"/>
      <w:bookmarkEnd w:id="8940"/>
      <w:bookmarkEnd w:id="8941"/>
      <w:bookmarkEnd w:id="8942"/>
      <w:bookmarkEnd w:id="8943"/>
      <w:bookmarkEnd w:id="8944"/>
      <w:bookmarkEnd w:id="8945"/>
    </w:p>
    <w:p w14:paraId="290304ED" w14:textId="77777777" w:rsidR="00D40C70" w:rsidRPr="00BC508A" w:rsidRDefault="00D40C70" w:rsidP="00D40C70">
      <w:r w:rsidRPr="00BC508A">
        <w:t>The purpose of the Extended quality of service information element is to indicate for an EPS bearer context</w:t>
      </w:r>
      <w:r w:rsidRPr="00BC508A" w:rsidDel="005F34BF">
        <w:t xml:space="preserve"> </w:t>
      </w:r>
      <w:r w:rsidRPr="00BC508A">
        <w:t xml:space="preserve">the </w:t>
      </w:r>
      <w:r w:rsidRPr="00BC508A">
        <w:rPr>
          <w:lang w:eastAsia="ja-JP"/>
        </w:rPr>
        <w:t>maximum bit rates for uplink and downlink and the guaranteed</w:t>
      </w:r>
      <w:r w:rsidRPr="00BC508A" w:rsidDel="003B56F9">
        <w:rPr>
          <w:lang w:eastAsia="ja-JP"/>
        </w:rPr>
        <w:t xml:space="preserve"> </w:t>
      </w:r>
      <w:r w:rsidRPr="00BC508A">
        <w:rPr>
          <w:lang w:eastAsia="ja-JP"/>
        </w:rPr>
        <w:t xml:space="preserve">bit rates for uplink and downlink, if at least one of the bit rates has </w:t>
      </w:r>
      <w:r w:rsidRPr="00BC508A">
        <w:t>a value higher than 10 Gbps.</w:t>
      </w:r>
    </w:p>
    <w:p w14:paraId="73E0C606" w14:textId="77777777" w:rsidR="00D40C70" w:rsidRPr="00BC508A" w:rsidRDefault="00D40C70" w:rsidP="00D40C70">
      <w:r w:rsidRPr="00BC508A">
        <w:t>The Extended quality of service information element is coded as shown in figure 9.9.4.30.1 and table 9.9.4.30.1. For uplink and downlink, if the sending entity only has to indicate one bit rate (i.e. with a value higher than 10 Gbps), it shall encode the other bit rate (i.e., with a value smaller or equal to 10 Gbps) as "00000000". The receiving entity shall ignore a bit rate which is included in the extended quality of service information element and has a value smaller or equal to 10 Gbps.</w:t>
      </w:r>
    </w:p>
    <w:p w14:paraId="1119C16E" w14:textId="77777777" w:rsidR="00D40C70" w:rsidRPr="00BC508A" w:rsidRDefault="00D40C70" w:rsidP="00D40C70">
      <w:bookmarkStart w:id="8946" w:name="MCCQCTEMPBM_00000070"/>
      <w:r w:rsidRPr="00BC508A">
        <w:t>The Extended quality of service is a type 4 information element with a length of 12 octets.</w:t>
      </w:r>
    </w:p>
    <w:tbl>
      <w:tblPr>
        <w:tblW w:w="0" w:type="auto"/>
        <w:jc w:val="center"/>
        <w:tblLayout w:type="fixed"/>
        <w:tblCellMar>
          <w:left w:w="28" w:type="dxa"/>
          <w:right w:w="56" w:type="dxa"/>
        </w:tblCellMar>
        <w:tblLook w:val="0000" w:firstRow="0" w:lastRow="0" w:firstColumn="0" w:lastColumn="0" w:noHBand="0" w:noVBand="0"/>
      </w:tblPr>
      <w:tblGrid>
        <w:gridCol w:w="708"/>
        <w:gridCol w:w="710"/>
        <w:gridCol w:w="709"/>
        <w:gridCol w:w="709"/>
        <w:gridCol w:w="710"/>
        <w:gridCol w:w="709"/>
        <w:gridCol w:w="709"/>
        <w:gridCol w:w="709"/>
        <w:gridCol w:w="1134"/>
      </w:tblGrid>
      <w:tr w:rsidR="00D40C70" w:rsidRPr="00BC508A" w14:paraId="16FD0F6F" w14:textId="77777777" w:rsidTr="00E6030B">
        <w:trPr>
          <w:cantSplit/>
          <w:jc w:val="center"/>
        </w:trPr>
        <w:tc>
          <w:tcPr>
            <w:tcW w:w="708" w:type="dxa"/>
          </w:tcPr>
          <w:bookmarkEnd w:id="8946"/>
          <w:p w14:paraId="241E4625" w14:textId="77777777" w:rsidR="00D40C70" w:rsidRPr="00BC508A" w:rsidRDefault="00D40C70" w:rsidP="00E6030B">
            <w:pPr>
              <w:pStyle w:val="TAC"/>
            </w:pPr>
            <w:r w:rsidRPr="00BC508A">
              <w:t>8</w:t>
            </w:r>
          </w:p>
        </w:tc>
        <w:tc>
          <w:tcPr>
            <w:tcW w:w="710" w:type="dxa"/>
          </w:tcPr>
          <w:p w14:paraId="3875C139" w14:textId="77777777" w:rsidR="00D40C70" w:rsidRPr="00BC508A" w:rsidRDefault="00D40C70" w:rsidP="00E6030B">
            <w:pPr>
              <w:pStyle w:val="TAC"/>
            </w:pPr>
            <w:r w:rsidRPr="00BC508A">
              <w:t>7</w:t>
            </w:r>
          </w:p>
        </w:tc>
        <w:tc>
          <w:tcPr>
            <w:tcW w:w="709" w:type="dxa"/>
          </w:tcPr>
          <w:p w14:paraId="18828200" w14:textId="77777777" w:rsidR="00D40C70" w:rsidRPr="00BC508A" w:rsidRDefault="00D40C70" w:rsidP="00E6030B">
            <w:pPr>
              <w:pStyle w:val="TAC"/>
            </w:pPr>
            <w:r w:rsidRPr="00BC508A">
              <w:t>6</w:t>
            </w:r>
          </w:p>
        </w:tc>
        <w:tc>
          <w:tcPr>
            <w:tcW w:w="709" w:type="dxa"/>
          </w:tcPr>
          <w:p w14:paraId="61C1E8C1" w14:textId="77777777" w:rsidR="00D40C70" w:rsidRPr="00BC508A" w:rsidRDefault="00D40C70" w:rsidP="00E6030B">
            <w:pPr>
              <w:pStyle w:val="TAC"/>
            </w:pPr>
            <w:r w:rsidRPr="00BC508A">
              <w:t>5</w:t>
            </w:r>
          </w:p>
        </w:tc>
        <w:tc>
          <w:tcPr>
            <w:tcW w:w="710" w:type="dxa"/>
          </w:tcPr>
          <w:p w14:paraId="670B1B23" w14:textId="77777777" w:rsidR="00D40C70" w:rsidRPr="00BC508A" w:rsidRDefault="00D40C70" w:rsidP="00E6030B">
            <w:pPr>
              <w:pStyle w:val="TAC"/>
            </w:pPr>
            <w:r w:rsidRPr="00BC508A">
              <w:t>4</w:t>
            </w:r>
          </w:p>
        </w:tc>
        <w:tc>
          <w:tcPr>
            <w:tcW w:w="709" w:type="dxa"/>
          </w:tcPr>
          <w:p w14:paraId="301D048D" w14:textId="77777777" w:rsidR="00D40C70" w:rsidRPr="00BC508A" w:rsidRDefault="00D40C70" w:rsidP="00E6030B">
            <w:pPr>
              <w:pStyle w:val="TAC"/>
            </w:pPr>
            <w:r w:rsidRPr="00BC508A">
              <w:t>3</w:t>
            </w:r>
          </w:p>
        </w:tc>
        <w:tc>
          <w:tcPr>
            <w:tcW w:w="709" w:type="dxa"/>
          </w:tcPr>
          <w:p w14:paraId="64447235" w14:textId="77777777" w:rsidR="00D40C70" w:rsidRPr="00BC508A" w:rsidRDefault="00D40C70" w:rsidP="00E6030B">
            <w:pPr>
              <w:pStyle w:val="TAC"/>
            </w:pPr>
            <w:r w:rsidRPr="00BC508A">
              <w:t>2</w:t>
            </w:r>
          </w:p>
        </w:tc>
        <w:tc>
          <w:tcPr>
            <w:tcW w:w="709" w:type="dxa"/>
          </w:tcPr>
          <w:p w14:paraId="30DE450E" w14:textId="77777777" w:rsidR="00D40C70" w:rsidRPr="00BC508A" w:rsidRDefault="00D40C70" w:rsidP="00E6030B">
            <w:pPr>
              <w:pStyle w:val="TAC"/>
            </w:pPr>
            <w:r w:rsidRPr="00BC508A">
              <w:t>1</w:t>
            </w:r>
          </w:p>
        </w:tc>
        <w:tc>
          <w:tcPr>
            <w:tcW w:w="1134" w:type="dxa"/>
          </w:tcPr>
          <w:p w14:paraId="5A0BEFD8" w14:textId="77777777" w:rsidR="00D40C70" w:rsidRPr="00BC508A" w:rsidRDefault="00D40C70" w:rsidP="00E6030B">
            <w:pPr>
              <w:pStyle w:val="TAL"/>
            </w:pPr>
          </w:p>
        </w:tc>
      </w:tr>
      <w:tr w:rsidR="00D40C70" w:rsidRPr="00BC508A" w14:paraId="3576674C"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0545C043" w14:textId="77777777" w:rsidR="00D40C70" w:rsidRPr="00BC508A" w:rsidRDefault="00D40C70" w:rsidP="00E6030B">
            <w:pPr>
              <w:pStyle w:val="TAC"/>
            </w:pPr>
            <w:r w:rsidRPr="00BC508A">
              <w:t>Extended quality of service IEI</w:t>
            </w:r>
          </w:p>
        </w:tc>
        <w:tc>
          <w:tcPr>
            <w:tcW w:w="1134" w:type="dxa"/>
          </w:tcPr>
          <w:p w14:paraId="5FED80E3" w14:textId="77777777" w:rsidR="00D40C70" w:rsidRPr="00BC508A" w:rsidRDefault="00D40C70" w:rsidP="00E6030B">
            <w:pPr>
              <w:pStyle w:val="TAL"/>
            </w:pPr>
            <w:r w:rsidRPr="00BC508A">
              <w:t>octet 1</w:t>
            </w:r>
          </w:p>
        </w:tc>
      </w:tr>
      <w:tr w:rsidR="00D40C70" w:rsidRPr="00BC508A" w14:paraId="49399B75"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1A65987E" w14:textId="77777777" w:rsidR="00D40C70" w:rsidRPr="00BC508A" w:rsidRDefault="00D40C70" w:rsidP="00E6030B">
            <w:pPr>
              <w:pStyle w:val="TAC"/>
            </w:pPr>
            <w:r w:rsidRPr="00BC508A">
              <w:t>Length of Extended quality of service contents</w:t>
            </w:r>
          </w:p>
        </w:tc>
        <w:tc>
          <w:tcPr>
            <w:tcW w:w="1134" w:type="dxa"/>
          </w:tcPr>
          <w:p w14:paraId="4697D0FF" w14:textId="77777777" w:rsidR="00D40C70" w:rsidRPr="00BC508A" w:rsidRDefault="00D40C70" w:rsidP="00E6030B">
            <w:pPr>
              <w:pStyle w:val="TAL"/>
            </w:pPr>
            <w:r w:rsidRPr="00BC508A">
              <w:t>octet 2</w:t>
            </w:r>
          </w:p>
        </w:tc>
      </w:tr>
      <w:tr w:rsidR="00D40C70" w:rsidRPr="00BC508A" w14:paraId="6941B065"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420DA2A8" w14:textId="77777777" w:rsidR="00D40C70" w:rsidRPr="00BC508A" w:rsidRDefault="00D40C70" w:rsidP="00E6030B">
            <w:pPr>
              <w:pStyle w:val="TAC"/>
            </w:pPr>
            <w:r w:rsidRPr="00BC508A">
              <w:t xml:space="preserve">Unit for </w:t>
            </w:r>
            <w:r w:rsidRPr="00BC508A">
              <w:rPr>
                <w:lang w:eastAsia="ja-JP"/>
              </w:rPr>
              <w:t>maximum bit rate</w:t>
            </w:r>
          </w:p>
        </w:tc>
        <w:tc>
          <w:tcPr>
            <w:tcW w:w="1134" w:type="dxa"/>
          </w:tcPr>
          <w:p w14:paraId="2025E7FE" w14:textId="77777777" w:rsidR="00D40C70" w:rsidRPr="00BC508A" w:rsidRDefault="00D40C70" w:rsidP="00E6030B">
            <w:pPr>
              <w:pStyle w:val="TAL"/>
            </w:pPr>
            <w:r w:rsidRPr="00BC508A">
              <w:t>octet 3</w:t>
            </w:r>
          </w:p>
        </w:tc>
      </w:tr>
      <w:tr w:rsidR="00D40C70" w:rsidRPr="00BC508A" w14:paraId="05CA89D1"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18190A94" w14:textId="77777777" w:rsidR="00D40C70" w:rsidRPr="00BC508A" w:rsidRDefault="00D40C70" w:rsidP="00E6030B">
            <w:pPr>
              <w:pStyle w:val="TAC"/>
            </w:pPr>
            <w:r w:rsidRPr="00BC508A">
              <w:rPr>
                <w:lang w:eastAsia="ja-JP"/>
              </w:rPr>
              <w:t>Maximum bit rate for uplink</w:t>
            </w:r>
          </w:p>
        </w:tc>
        <w:tc>
          <w:tcPr>
            <w:tcW w:w="1134" w:type="dxa"/>
          </w:tcPr>
          <w:p w14:paraId="13B79B39" w14:textId="77777777" w:rsidR="00D40C70" w:rsidRPr="00BC508A" w:rsidRDefault="00D40C70" w:rsidP="00E6030B">
            <w:pPr>
              <w:pStyle w:val="TAL"/>
            </w:pPr>
            <w:r w:rsidRPr="00BC508A">
              <w:t>octet 4</w:t>
            </w:r>
          </w:p>
        </w:tc>
      </w:tr>
      <w:tr w:rsidR="00D40C70" w:rsidRPr="00BC508A" w14:paraId="2EC19C65"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4615BB91" w14:textId="77777777" w:rsidR="00D40C70" w:rsidRPr="00BC508A" w:rsidRDefault="00D40C70" w:rsidP="00E6030B">
            <w:pPr>
              <w:pStyle w:val="TAC"/>
            </w:pPr>
            <w:r w:rsidRPr="00BC508A">
              <w:rPr>
                <w:lang w:eastAsia="ja-JP"/>
              </w:rPr>
              <w:t>Maximum bit rate for uplink (continued)</w:t>
            </w:r>
          </w:p>
        </w:tc>
        <w:tc>
          <w:tcPr>
            <w:tcW w:w="1134" w:type="dxa"/>
          </w:tcPr>
          <w:p w14:paraId="4AC97CB2" w14:textId="77777777" w:rsidR="00D40C70" w:rsidRPr="00BC508A" w:rsidRDefault="00D40C70" w:rsidP="00E6030B">
            <w:pPr>
              <w:pStyle w:val="TAL"/>
            </w:pPr>
            <w:r w:rsidRPr="00BC508A">
              <w:t>octet 5</w:t>
            </w:r>
          </w:p>
        </w:tc>
      </w:tr>
      <w:tr w:rsidR="00D40C70" w:rsidRPr="00BC508A" w14:paraId="7A163AE2"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54999F77" w14:textId="77777777" w:rsidR="00D40C70" w:rsidRPr="00BC508A" w:rsidRDefault="00D40C70" w:rsidP="00E6030B">
            <w:pPr>
              <w:pStyle w:val="TAC"/>
              <w:rPr>
                <w:lang w:eastAsia="ja-JP"/>
              </w:rPr>
            </w:pPr>
            <w:r w:rsidRPr="00BC508A">
              <w:rPr>
                <w:lang w:eastAsia="ja-JP"/>
              </w:rPr>
              <w:t>Maximum bit rate for downlink</w:t>
            </w:r>
          </w:p>
        </w:tc>
        <w:tc>
          <w:tcPr>
            <w:tcW w:w="1134" w:type="dxa"/>
          </w:tcPr>
          <w:p w14:paraId="24876ABB" w14:textId="77777777" w:rsidR="00D40C70" w:rsidRPr="00BC508A" w:rsidRDefault="00D40C70" w:rsidP="00E6030B">
            <w:pPr>
              <w:pStyle w:val="TAL"/>
            </w:pPr>
            <w:r w:rsidRPr="00BC508A">
              <w:t>octet 6</w:t>
            </w:r>
          </w:p>
        </w:tc>
      </w:tr>
      <w:tr w:rsidR="00D40C70" w:rsidRPr="00BC508A" w14:paraId="637E1B1A"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41DDDDB9" w14:textId="77777777" w:rsidR="00D40C70" w:rsidRPr="00BC508A" w:rsidRDefault="00D40C70" w:rsidP="00E6030B">
            <w:pPr>
              <w:pStyle w:val="TAC"/>
              <w:rPr>
                <w:lang w:eastAsia="ja-JP"/>
              </w:rPr>
            </w:pPr>
            <w:r w:rsidRPr="00BC508A">
              <w:rPr>
                <w:lang w:eastAsia="ja-JP"/>
              </w:rPr>
              <w:t>Maximum bit rate for downlink (continued)</w:t>
            </w:r>
          </w:p>
        </w:tc>
        <w:tc>
          <w:tcPr>
            <w:tcW w:w="1134" w:type="dxa"/>
          </w:tcPr>
          <w:p w14:paraId="778FD227" w14:textId="77777777" w:rsidR="00D40C70" w:rsidRPr="00BC508A" w:rsidRDefault="00D40C70" w:rsidP="00E6030B">
            <w:pPr>
              <w:pStyle w:val="TAL"/>
            </w:pPr>
            <w:r w:rsidRPr="00BC508A">
              <w:t>octet 7</w:t>
            </w:r>
          </w:p>
        </w:tc>
      </w:tr>
      <w:tr w:rsidR="00D40C70" w:rsidRPr="00BC508A" w14:paraId="376D8FB8"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77E294E0" w14:textId="77777777" w:rsidR="00D40C70" w:rsidRPr="00BC508A" w:rsidRDefault="00D40C70" w:rsidP="00E6030B">
            <w:pPr>
              <w:pStyle w:val="TAC"/>
            </w:pPr>
            <w:r w:rsidRPr="00BC508A">
              <w:t xml:space="preserve">Unit for </w:t>
            </w:r>
            <w:r w:rsidRPr="00BC508A">
              <w:rPr>
                <w:lang w:eastAsia="ja-JP"/>
              </w:rPr>
              <w:t>guaranteed bit rate</w:t>
            </w:r>
          </w:p>
        </w:tc>
        <w:tc>
          <w:tcPr>
            <w:tcW w:w="1134" w:type="dxa"/>
          </w:tcPr>
          <w:p w14:paraId="4A764CCF" w14:textId="77777777" w:rsidR="00D40C70" w:rsidRPr="00BC508A" w:rsidRDefault="00D40C70" w:rsidP="00E6030B">
            <w:pPr>
              <w:pStyle w:val="TAL"/>
            </w:pPr>
            <w:r w:rsidRPr="00BC508A">
              <w:t>octet 8</w:t>
            </w:r>
          </w:p>
        </w:tc>
      </w:tr>
      <w:tr w:rsidR="00D40C70" w:rsidRPr="00BC508A" w14:paraId="62F4EAC2"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012F5C9D" w14:textId="77777777" w:rsidR="00D40C70" w:rsidRPr="00BC508A" w:rsidRDefault="00D40C70" w:rsidP="00E6030B">
            <w:pPr>
              <w:pStyle w:val="TAC"/>
            </w:pPr>
            <w:r w:rsidRPr="00BC508A">
              <w:rPr>
                <w:lang w:eastAsia="ja-JP"/>
              </w:rPr>
              <w:t>Guaranteed</w:t>
            </w:r>
            <w:r w:rsidRPr="00BC508A" w:rsidDel="003B56F9">
              <w:rPr>
                <w:lang w:eastAsia="ja-JP"/>
              </w:rPr>
              <w:t xml:space="preserve"> </w:t>
            </w:r>
            <w:r w:rsidRPr="00BC508A">
              <w:rPr>
                <w:lang w:eastAsia="ja-JP"/>
              </w:rPr>
              <w:t>bit rate for uplink</w:t>
            </w:r>
          </w:p>
        </w:tc>
        <w:tc>
          <w:tcPr>
            <w:tcW w:w="1134" w:type="dxa"/>
          </w:tcPr>
          <w:p w14:paraId="1100B38D" w14:textId="77777777" w:rsidR="00D40C70" w:rsidRPr="00BC508A" w:rsidRDefault="00D40C70" w:rsidP="00E6030B">
            <w:pPr>
              <w:pStyle w:val="TAL"/>
            </w:pPr>
            <w:r w:rsidRPr="00BC508A">
              <w:t>octet 9</w:t>
            </w:r>
          </w:p>
        </w:tc>
      </w:tr>
      <w:tr w:rsidR="00D40C70" w:rsidRPr="00BC508A" w14:paraId="3F474501"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68DF0534" w14:textId="77777777" w:rsidR="00D40C70" w:rsidRPr="00BC508A" w:rsidRDefault="00D40C70" w:rsidP="00E6030B">
            <w:pPr>
              <w:pStyle w:val="TAC"/>
            </w:pPr>
            <w:r w:rsidRPr="00BC508A">
              <w:rPr>
                <w:lang w:eastAsia="ja-JP"/>
              </w:rPr>
              <w:t>Guaranteed</w:t>
            </w:r>
            <w:r w:rsidRPr="00BC508A" w:rsidDel="003B56F9">
              <w:rPr>
                <w:lang w:eastAsia="ja-JP"/>
              </w:rPr>
              <w:t xml:space="preserve"> </w:t>
            </w:r>
            <w:r w:rsidRPr="00BC508A">
              <w:rPr>
                <w:lang w:eastAsia="ja-JP"/>
              </w:rPr>
              <w:t>bit rate for uplink (continued)</w:t>
            </w:r>
          </w:p>
        </w:tc>
        <w:tc>
          <w:tcPr>
            <w:tcW w:w="1134" w:type="dxa"/>
          </w:tcPr>
          <w:p w14:paraId="4ED793A0" w14:textId="77777777" w:rsidR="00D40C70" w:rsidRPr="00BC508A" w:rsidRDefault="00D40C70" w:rsidP="00E6030B">
            <w:pPr>
              <w:pStyle w:val="TAL"/>
            </w:pPr>
            <w:r w:rsidRPr="00BC508A">
              <w:t>octet 10</w:t>
            </w:r>
          </w:p>
        </w:tc>
      </w:tr>
      <w:tr w:rsidR="00D40C70" w:rsidRPr="00BC508A" w14:paraId="20295599"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2C2F1613" w14:textId="77777777" w:rsidR="00D40C70" w:rsidRPr="00BC508A" w:rsidRDefault="00D40C70" w:rsidP="00E6030B">
            <w:pPr>
              <w:pStyle w:val="TAC"/>
              <w:rPr>
                <w:lang w:eastAsia="ja-JP"/>
              </w:rPr>
            </w:pPr>
            <w:r w:rsidRPr="00BC508A">
              <w:rPr>
                <w:lang w:eastAsia="ja-JP"/>
              </w:rPr>
              <w:t>Guaranteed bit rate for downlink</w:t>
            </w:r>
          </w:p>
        </w:tc>
        <w:tc>
          <w:tcPr>
            <w:tcW w:w="1134" w:type="dxa"/>
          </w:tcPr>
          <w:p w14:paraId="256EA129" w14:textId="77777777" w:rsidR="00D40C70" w:rsidRPr="00BC508A" w:rsidRDefault="00D40C70" w:rsidP="00E6030B">
            <w:pPr>
              <w:pStyle w:val="TAL"/>
            </w:pPr>
            <w:r w:rsidRPr="00BC508A">
              <w:t>octet 11</w:t>
            </w:r>
          </w:p>
        </w:tc>
      </w:tr>
      <w:tr w:rsidR="00D40C70" w:rsidRPr="00BC508A" w14:paraId="1CE00F11"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CC58ECB" w14:textId="77777777" w:rsidR="00D40C70" w:rsidRPr="00BC508A" w:rsidRDefault="00D40C70" w:rsidP="00E6030B">
            <w:pPr>
              <w:pStyle w:val="TAC"/>
              <w:rPr>
                <w:lang w:eastAsia="ja-JP"/>
              </w:rPr>
            </w:pPr>
            <w:r w:rsidRPr="00BC508A">
              <w:rPr>
                <w:lang w:eastAsia="ja-JP"/>
              </w:rPr>
              <w:t>Guaranteed bit rate for downlink (continued)</w:t>
            </w:r>
          </w:p>
        </w:tc>
        <w:tc>
          <w:tcPr>
            <w:tcW w:w="1134" w:type="dxa"/>
          </w:tcPr>
          <w:p w14:paraId="7203F522" w14:textId="77777777" w:rsidR="00D40C70" w:rsidRPr="00BC508A" w:rsidRDefault="00D40C70" w:rsidP="00E6030B">
            <w:pPr>
              <w:pStyle w:val="TAL"/>
            </w:pPr>
            <w:r w:rsidRPr="00BC508A">
              <w:t>octet 12</w:t>
            </w:r>
          </w:p>
        </w:tc>
      </w:tr>
    </w:tbl>
    <w:p w14:paraId="054880CB" w14:textId="77777777" w:rsidR="00431B51" w:rsidRPr="00BC508A" w:rsidRDefault="00D40C70" w:rsidP="00D40C70">
      <w:pPr>
        <w:pStyle w:val="TF"/>
      </w:pPr>
      <w:bookmarkStart w:id="8947" w:name="_CRFigure9_9_4_30_1"/>
      <w:r w:rsidRPr="00BC508A">
        <w:t xml:space="preserve">Figure </w:t>
      </w:r>
      <w:bookmarkEnd w:id="8947"/>
      <w:r w:rsidRPr="00BC508A">
        <w:t>9.9.4.30.1: Extended quality of service information element</w:t>
      </w:r>
    </w:p>
    <w:p w14:paraId="7D196A8A" w14:textId="49819D0C" w:rsidR="00D40C70" w:rsidRPr="00BC508A" w:rsidRDefault="00D40C70" w:rsidP="00D40C70">
      <w:pPr>
        <w:pStyle w:val="TH"/>
      </w:pPr>
      <w:bookmarkStart w:id="8948" w:name="_CRTable9_9_4_30_1"/>
      <w:r w:rsidRPr="00BC508A">
        <w:t xml:space="preserve">Table </w:t>
      </w:r>
      <w:bookmarkEnd w:id="8948"/>
      <w:r w:rsidRPr="00BC508A">
        <w:t>9.9.4.30.1: Extended quality of service 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D40C70" w:rsidRPr="00BC508A" w14:paraId="29DA2C83" w14:textId="77777777" w:rsidTr="00E6030B">
        <w:trPr>
          <w:cantSplit/>
          <w:jc w:val="center"/>
        </w:trPr>
        <w:tc>
          <w:tcPr>
            <w:tcW w:w="6804" w:type="dxa"/>
            <w:tcBorders>
              <w:top w:val="single" w:sz="6" w:space="0" w:color="auto"/>
              <w:left w:val="single" w:sz="6" w:space="0" w:color="auto"/>
              <w:bottom w:val="single" w:sz="6" w:space="0" w:color="auto"/>
              <w:right w:val="single" w:sz="6" w:space="0" w:color="auto"/>
            </w:tcBorders>
          </w:tcPr>
          <w:p w14:paraId="531938E0" w14:textId="77777777" w:rsidR="00D40C70" w:rsidRPr="00BC508A" w:rsidRDefault="00D40C70" w:rsidP="00E6030B">
            <w:pPr>
              <w:pStyle w:val="TAL"/>
            </w:pPr>
            <w:r w:rsidRPr="00BC508A">
              <w:t xml:space="preserve">Unit for </w:t>
            </w:r>
            <w:r w:rsidRPr="00BC508A">
              <w:rPr>
                <w:lang w:eastAsia="ja-JP"/>
              </w:rPr>
              <w:t>maximum bit rate</w:t>
            </w:r>
            <w:r w:rsidRPr="00BC508A">
              <w:t xml:space="preserve"> (octet 3)</w:t>
            </w:r>
          </w:p>
          <w:p w14:paraId="09A7D640" w14:textId="77777777" w:rsidR="00D40C70" w:rsidRPr="00BC508A" w:rsidRDefault="00D40C70" w:rsidP="00E6030B">
            <w:pPr>
              <w:pStyle w:val="TAL"/>
            </w:pPr>
          </w:p>
          <w:p w14:paraId="06D305CF" w14:textId="77777777" w:rsidR="00D40C70" w:rsidRPr="00BC508A" w:rsidRDefault="00D40C70" w:rsidP="00E6030B">
            <w:pPr>
              <w:pStyle w:val="TAL"/>
            </w:pPr>
            <w:r w:rsidRPr="00BC508A">
              <w:t xml:space="preserve"> 0 0 0 0 0 0 0 0</w:t>
            </w:r>
            <w:r w:rsidRPr="00BC508A">
              <w:tab/>
              <w:t>value is not used (see NOTE)</w:t>
            </w:r>
          </w:p>
          <w:p w14:paraId="68927E49" w14:textId="77777777" w:rsidR="00D40C70" w:rsidRPr="00BC508A" w:rsidRDefault="00D40C70" w:rsidP="00E6030B">
            <w:pPr>
              <w:pStyle w:val="TAL"/>
            </w:pPr>
            <w:r w:rsidRPr="00BC508A">
              <w:t xml:space="preserve"> 0 0 0 0 0 0 0 1</w:t>
            </w:r>
            <w:r w:rsidRPr="00BC508A">
              <w:tab/>
              <w:t>value is incremented in multiples of 200 kbps</w:t>
            </w:r>
          </w:p>
          <w:p w14:paraId="5703972D" w14:textId="77777777" w:rsidR="00D40C70" w:rsidRPr="00BC508A" w:rsidRDefault="00D40C70" w:rsidP="00E6030B">
            <w:pPr>
              <w:pStyle w:val="TAL"/>
            </w:pPr>
            <w:r w:rsidRPr="00BC508A">
              <w:t xml:space="preserve"> 0 0 0 0 0 0 1 0</w:t>
            </w:r>
            <w:r w:rsidRPr="00BC508A">
              <w:tab/>
              <w:t>value is incremented in multiples of 1 Mbps</w:t>
            </w:r>
          </w:p>
          <w:p w14:paraId="3FCB7F53" w14:textId="77777777" w:rsidR="00D40C70" w:rsidRPr="00BC508A" w:rsidRDefault="00D40C70" w:rsidP="00E6030B">
            <w:pPr>
              <w:pStyle w:val="TAL"/>
            </w:pPr>
            <w:r w:rsidRPr="00BC508A">
              <w:t xml:space="preserve"> 0 0 0 0 0 0 1 1</w:t>
            </w:r>
            <w:r w:rsidRPr="00BC508A">
              <w:tab/>
              <w:t>value is incremented in multiples of 4 Mbps</w:t>
            </w:r>
          </w:p>
          <w:p w14:paraId="7CE07528" w14:textId="77777777" w:rsidR="00D40C70" w:rsidRPr="00BC508A" w:rsidRDefault="00D40C70" w:rsidP="00E6030B">
            <w:pPr>
              <w:pStyle w:val="TAL"/>
            </w:pPr>
            <w:r w:rsidRPr="00BC508A">
              <w:t xml:space="preserve"> 0 0 0 0 0 1 0 0</w:t>
            </w:r>
            <w:r w:rsidRPr="00BC508A">
              <w:tab/>
              <w:t>value is incremented in multiples of 16 Mbps</w:t>
            </w:r>
          </w:p>
          <w:p w14:paraId="49FB6FD9" w14:textId="77777777" w:rsidR="00D40C70" w:rsidRPr="00BC508A" w:rsidRDefault="00D40C70" w:rsidP="00E6030B">
            <w:pPr>
              <w:pStyle w:val="TAL"/>
            </w:pPr>
            <w:r w:rsidRPr="00BC508A">
              <w:t xml:space="preserve"> 0 0 0 0 0 1 0 1</w:t>
            </w:r>
            <w:r w:rsidRPr="00BC508A">
              <w:tab/>
              <w:t>value is incremented in multiples of 64 Mbps</w:t>
            </w:r>
          </w:p>
          <w:p w14:paraId="4DFEBC76" w14:textId="77777777" w:rsidR="00D40C70" w:rsidRPr="00BC508A" w:rsidRDefault="00D40C70" w:rsidP="00E6030B">
            <w:pPr>
              <w:pStyle w:val="TAL"/>
            </w:pPr>
            <w:r w:rsidRPr="00BC508A">
              <w:t xml:space="preserve"> 0 0 0 0 0 1 1 0</w:t>
            </w:r>
            <w:r w:rsidRPr="00BC508A">
              <w:tab/>
              <w:t>value is incremented in multiples of 256 Mbps</w:t>
            </w:r>
          </w:p>
          <w:p w14:paraId="4090D289" w14:textId="77777777" w:rsidR="00D40C70" w:rsidRPr="00BC508A" w:rsidRDefault="00D40C70" w:rsidP="00E6030B">
            <w:pPr>
              <w:pStyle w:val="TAL"/>
            </w:pPr>
            <w:r w:rsidRPr="00BC508A">
              <w:t xml:space="preserve"> 0 0 0 0 0 1 1 1</w:t>
            </w:r>
            <w:r w:rsidRPr="00BC508A">
              <w:tab/>
              <w:t>value is incremented in multiples of 1 Gbps</w:t>
            </w:r>
          </w:p>
          <w:p w14:paraId="0EE9992E" w14:textId="77777777" w:rsidR="00D40C70" w:rsidRPr="00BC508A" w:rsidRDefault="00D40C70" w:rsidP="00E6030B">
            <w:pPr>
              <w:pStyle w:val="TAL"/>
            </w:pPr>
            <w:r w:rsidRPr="00BC508A">
              <w:t xml:space="preserve"> 0 0 0 0 1 0 0 0</w:t>
            </w:r>
            <w:r w:rsidRPr="00BC508A">
              <w:tab/>
              <w:t>value is incremented in multiples of 4 Gbps</w:t>
            </w:r>
          </w:p>
          <w:p w14:paraId="32A63129" w14:textId="77777777" w:rsidR="00D40C70" w:rsidRPr="00BC508A" w:rsidRDefault="00D40C70" w:rsidP="00E6030B">
            <w:pPr>
              <w:pStyle w:val="TAL"/>
            </w:pPr>
            <w:r w:rsidRPr="00BC508A">
              <w:t xml:space="preserve"> 0 0 0 0 1 0 0 1</w:t>
            </w:r>
            <w:r w:rsidRPr="00BC508A">
              <w:tab/>
              <w:t>value is incremented in multiples of 16 Gbps</w:t>
            </w:r>
          </w:p>
          <w:p w14:paraId="2CB8B542" w14:textId="77777777" w:rsidR="00D40C70" w:rsidRPr="00BC508A" w:rsidRDefault="00D40C70" w:rsidP="00E6030B">
            <w:pPr>
              <w:pStyle w:val="TAL"/>
            </w:pPr>
            <w:r w:rsidRPr="00BC508A">
              <w:t xml:space="preserve"> 0 0 0 0 1 0 1 0</w:t>
            </w:r>
            <w:r w:rsidRPr="00BC508A">
              <w:tab/>
              <w:t>value is incremented in multiples of 64 Gbps</w:t>
            </w:r>
          </w:p>
          <w:p w14:paraId="450E63C4" w14:textId="77777777" w:rsidR="00D40C70" w:rsidRPr="00BC508A" w:rsidRDefault="00D40C70" w:rsidP="00E6030B">
            <w:pPr>
              <w:pStyle w:val="TAL"/>
            </w:pPr>
            <w:r w:rsidRPr="00BC508A">
              <w:t xml:space="preserve"> 0 0 0 0 1 0 1 1</w:t>
            </w:r>
            <w:r w:rsidRPr="00BC508A">
              <w:tab/>
              <w:t>value is incremented in multiples of 256 Gbps</w:t>
            </w:r>
          </w:p>
          <w:p w14:paraId="54163849" w14:textId="77777777" w:rsidR="00D40C70" w:rsidRPr="00BC508A" w:rsidRDefault="00D40C70" w:rsidP="00E6030B">
            <w:pPr>
              <w:pStyle w:val="TAL"/>
            </w:pPr>
            <w:r w:rsidRPr="00BC508A">
              <w:t xml:space="preserve"> 0 0 0 0 1 1 0 0</w:t>
            </w:r>
            <w:r w:rsidRPr="00BC508A">
              <w:tab/>
              <w:t>value is incremented in multiples of 1 Tbps</w:t>
            </w:r>
          </w:p>
          <w:p w14:paraId="737A1970" w14:textId="77777777" w:rsidR="00D40C70" w:rsidRPr="00BC508A" w:rsidRDefault="00D40C70" w:rsidP="00E6030B">
            <w:pPr>
              <w:pStyle w:val="TAL"/>
            </w:pPr>
            <w:r w:rsidRPr="00BC508A">
              <w:t xml:space="preserve"> 0 0 0 0 1 1 0 1</w:t>
            </w:r>
            <w:r w:rsidRPr="00BC508A">
              <w:tab/>
              <w:t>value is incremented in multiples of 4 Tbps</w:t>
            </w:r>
          </w:p>
          <w:p w14:paraId="2E2EE47C" w14:textId="77777777" w:rsidR="00D40C70" w:rsidRPr="00BC508A" w:rsidRDefault="00D40C70" w:rsidP="00E6030B">
            <w:pPr>
              <w:pStyle w:val="TAL"/>
            </w:pPr>
            <w:r w:rsidRPr="00BC508A">
              <w:t xml:space="preserve"> 0 0 0 0 1 1 1 0</w:t>
            </w:r>
            <w:r w:rsidRPr="00BC508A">
              <w:tab/>
              <w:t>value is incremented in multiples of 16 Tbps</w:t>
            </w:r>
          </w:p>
          <w:p w14:paraId="58003A31" w14:textId="77777777" w:rsidR="00D40C70" w:rsidRPr="00BC508A" w:rsidRDefault="00D40C70" w:rsidP="00E6030B">
            <w:pPr>
              <w:pStyle w:val="TAL"/>
            </w:pPr>
            <w:r w:rsidRPr="00BC508A">
              <w:t xml:space="preserve"> 0 0 0 0 1 1 1 1</w:t>
            </w:r>
            <w:r w:rsidRPr="00BC508A">
              <w:tab/>
              <w:t>value is incremented in multiples of 64 Tbps</w:t>
            </w:r>
          </w:p>
          <w:p w14:paraId="1BC55F24" w14:textId="77777777" w:rsidR="00D40C70" w:rsidRPr="00BC508A" w:rsidRDefault="00D40C70" w:rsidP="00E6030B">
            <w:pPr>
              <w:pStyle w:val="TAL"/>
            </w:pPr>
            <w:r w:rsidRPr="00BC508A">
              <w:t xml:space="preserve"> 0 0 0 1 0 0 0 0</w:t>
            </w:r>
            <w:r w:rsidRPr="00BC508A">
              <w:tab/>
              <w:t>value is incremented in multiples of 256 Tbps</w:t>
            </w:r>
          </w:p>
          <w:p w14:paraId="7DDFACC9" w14:textId="77777777" w:rsidR="00D40C70" w:rsidRPr="00BC508A" w:rsidRDefault="00D40C70" w:rsidP="00E6030B">
            <w:pPr>
              <w:pStyle w:val="TAL"/>
            </w:pPr>
            <w:r w:rsidRPr="00BC508A">
              <w:t xml:space="preserve"> 0 0 0 1 0 0 0 1</w:t>
            </w:r>
            <w:r w:rsidRPr="00BC508A">
              <w:tab/>
              <w:t>value is incremented in multiples of 1 Pbps</w:t>
            </w:r>
          </w:p>
          <w:p w14:paraId="08F48A84" w14:textId="77777777" w:rsidR="00D40C70" w:rsidRPr="00BC508A" w:rsidRDefault="00D40C70" w:rsidP="00E6030B">
            <w:pPr>
              <w:pStyle w:val="TAL"/>
            </w:pPr>
            <w:r w:rsidRPr="00BC508A">
              <w:t xml:space="preserve"> 0 0 0 1 0 0 1 0</w:t>
            </w:r>
            <w:r w:rsidRPr="00BC508A">
              <w:tab/>
              <w:t>value is incremented in multiples of 4 Pbps</w:t>
            </w:r>
          </w:p>
          <w:p w14:paraId="2872A838" w14:textId="77777777" w:rsidR="00D40C70" w:rsidRPr="00BC508A" w:rsidRDefault="00D40C70" w:rsidP="00E6030B">
            <w:pPr>
              <w:pStyle w:val="TAL"/>
            </w:pPr>
            <w:r w:rsidRPr="00BC508A">
              <w:t xml:space="preserve"> 0 0 0 1 0 0 1 1</w:t>
            </w:r>
            <w:r w:rsidRPr="00BC508A">
              <w:tab/>
              <w:t>value is incremented in multiples of 16 Pbps</w:t>
            </w:r>
          </w:p>
          <w:p w14:paraId="51AC4402" w14:textId="77777777" w:rsidR="00D40C70" w:rsidRPr="00BC508A" w:rsidRDefault="00D40C70" w:rsidP="00E6030B">
            <w:pPr>
              <w:pStyle w:val="TAL"/>
            </w:pPr>
            <w:r w:rsidRPr="00BC508A">
              <w:t xml:space="preserve"> 0 0 0 1 0 1 0 0</w:t>
            </w:r>
            <w:r w:rsidRPr="00BC508A">
              <w:tab/>
              <w:t>value is incremented in multiples of 64 Pbps</w:t>
            </w:r>
          </w:p>
          <w:p w14:paraId="58B9EE7F" w14:textId="77777777" w:rsidR="00D40C70" w:rsidRPr="00BC508A" w:rsidRDefault="00D40C70" w:rsidP="00E6030B">
            <w:pPr>
              <w:pStyle w:val="TAL"/>
            </w:pPr>
            <w:r w:rsidRPr="00BC508A">
              <w:t xml:space="preserve"> 0 0 0 1 0 1 0 1</w:t>
            </w:r>
            <w:r w:rsidRPr="00BC508A">
              <w:tab/>
              <w:t>value is incremented in multiples of 256 Pbps</w:t>
            </w:r>
          </w:p>
          <w:p w14:paraId="6FFF5BF2" w14:textId="77777777" w:rsidR="00D40C70" w:rsidRPr="00BC508A" w:rsidRDefault="00D40C70" w:rsidP="00E6030B">
            <w:pPr>
              <w:pStyle w:val="TAL"/>
            </w:pPr>
          </w:p>
          <w:p w14:paraId="32773CA4" w14:textId="77777777" w:rsidR="00D40C70" w:rsidRPr="00BC508A" w:rsidRDefault="00D40C70" w:rsidP="00E6030B">
            <w:pPr>
              <w:pStyle w:val="TAL"/>
            </w:pPr>
            <w:r w:rsidRPr="00BC508A">
              <w:t>Other values shall be interpreted as multiples of 256 Pbps in this version of the protocol.</w:t>
            </w:r>
          </w:p>
          <w:p w14:paraId="235E1E72" w14:textId="77777777" w:rsidR="00D40C70" w:rsidRPr="00BC508A" w:rsidRDefault="00D40C70" w:rsidP="00E6030B">
            <w:pPr>
              <w:pStyle w:val="TAL"/>
            </w:pPr>
          </w:p>
          <w:p w14:paraId="6CC2BE19" w14:textId="77777777" w:rsidR="00D40C70" w:rsidRPr="00BC508A" w:rsidRDefault="00D40C70" w:rsidP="00E6030B">
            <w:pPr>
              <w:pStyle w:val="TAL"/>
              <w:rPr>
                <w:lang w:eastAsia="ja-JP"/>
              </w:rPr>
            </w:pPr>
            <w:r w:rsidRPr="00BC508A">
              <w:rPr>
                <w:lang w:eastAsia="ja-JP"/>
              </w:rPr>
              <w:t>Maximum bit rate for uplink (octets 4 and 5)</w:t>
            </w:r>
          </w:p>
          <w:p w14:paraId="0603B840" w14:textId="77777777" w:rsidR="00D40C70" w:rsidRPr="00BC508A" w:rsidRDefault="00D40C70" w:rsidP="00E6030B">
            <w:pPr>
              <w:pStyle w:val="TAL"/>
              <w:rPr>
                <w:lang w:eastAsia="ja-JP"/>
              </w:rPr>
            </w:pPr>
          </w:p>
          <w:p w14:paraId="57C029C5" w14:textId="77777777" w:rsidR="00D40C70" w:rsidRPr="00BC508A" w:rsidRDefault="00D40C70" w:rsidP="00E6030B">
            <w:pPr>
              <w:pStyle w:val="TAL"/>
              <w:rPr>
                <w:lang w:eastAsia="ja-JP"/>
              </w:rPr>
            </w:pPr>
            <w:r w:rsidRPr="00BC508A">
              <w:t xml:space="preserve">Octets 4 and 5 represent the binary coded value of </w:t>
            </w:r>
            <w:r w:rsidRPr="00BC508A">
              <w:rPr>
                <w:lang w:eastAsia="ja-JP"/>
              </w:rPr>
              <w:t>maximum bit rate for uplink in units defined by octet 3.</w:t>
            </w:r>
          </w:p>
          <w:p w14:paraId="020F3F17" w14:textId="77777777" w:rsidR="00D40C70" w:rsidRPr="00BC508A" w:rsidRDefault="00D40C70" w:rsidP="00E6030B">
            <w:pPr>
              <w:pStyle w:val="TAL"/>
            </w:pPr>
          </w:p>
          <w:p w14:paraId="1DF404A3" w14:textId="77777777" w:rsidR="00D40C70" w:rsidRPr="00BC508A" w:rsidRDefault="00D40C70" w:rsidP="00E6030B">
            <w:pPr>
              <w:pStyle w:val="TAL"/>
              <w:rPr>
                <w:lang w:eastAsia="ja-JP"/>
              </w:rPr>
            </w:pPr>
            <w:r w:rsidRPr="00BC508A">
              <w:rPr>
                <w:lang w:eastAsia="ja-JP"/>
              </w:rPr>
              <w:t>Maximum bit rate for downlink (octets 6 and 7)</w:t>
            </w:r>
          </w:p>
          <w:p w14:paraId="3562AC4C" w14:textId="77777777" w:rsidR="00D40C70" w:rsidRPr="00BC508A" w:rsidRDefault="00D40C70" w:rsidP="00E6030B">
            <w:pPr>
              <w:pStyle w:val="TAL"/>
              <w:rPr>
                <w:lang w:eastAsia="ja-JP"/>
              </w:rPr>
            </w:pPr>
          </w:p>
          <w:p w14:paraId="2578AA3D" w14:textId="77777777" w:rsidR="00D40C70" w:rsidRPr="00BC508A" w:rsidRDefault="00D40C70" w:rsidP="00E6030B">
            <w:pPr>
              <w:pStyle w:val="TAL"/>
            </w:pPr>
            <w:r w:rsidRPr="00BC508A">
              <w:t xml:space="preserve">Octets 6 and 7 represent the binary coded value of </w:t>
            </w:r>
            <w:r w:rsidRPr="00BC508A">
              <w:rPr>
                <w:lang w:eastAsia="ja-JP"/>
              </w:rPr>
              <w:t>maximum bit rate for downlink in units defined by octet 3.</w:t>
            </w:r>
          </w:p>
          <w:p w14:paraId="2127BCB4" w14:textId="77777777" w:rsidR="00D40C70" w:rsidRPr="00BC508A" w:rsidRDefault="00D40C70" w:rsidP="00E6030B">
            <w:pPr>
              <w:pStyle w:val="TAL"/>
            </w:pPr>
          </w:p>
          <w:p w14:paraId="0C7F175E" w14:textId="77777777" w:rsidR="00D40C70" w:rsidRPr="00BC508A" w:rsidRDefault="00D40C70" w:rsidP="00E6030B">
            <w:pPr>
              <w:pStyle w:val="TAL"/>
            </w:pPr>
            <w:r w:rsidRPr="00BC508A">
              <w:t xml:space="preserve">Unit for </w:t>
            </w:r>
            <w:r w:rsidRPr="00BC508A">
              <w:rPr>
                <w:lang w:eastAsia="ja-JP"/>
              </w:rPr>
              <w:t>guaranteed</w:t>
            </w:r>
            <w:r w:rsidRPr="00BC508A" w:rsidDel="003B56F9">
              <w:rPr>
                <w:lang w:eastAsia="ja-JP"/>
              </w:rPr>
              <w:t xml:space="preserve"> </w:t>
            </w:r>
            <w:r w:rsidRPr="00BC508A">
              <w:rPr>
                <w:lang w:eastAsia="ja-JP"/>
              </w:rPr>
              <w:t>bit rate</w:t>
            </w:r>
            <w:r w:rsidRPr="00BC508A">
              <w:t xml:space="preserve"> (octet 8)</w:t>
            </w:r>
          </w:p>
          <w:p w14:paraId="02B019B0" w14:textId="77777777" w:rsidR="00D40C70" w:rsidRPr="00BC508A" w:rsidRDefault="00D40C70" w:rsidP="00E6030B">
            <w:pPr>
              <w:pStyle w:val="TAL"/>
            </w:pPr>
          </w:p>
          <w:p w14:paraId="38D632AE" w14:textId="77777777" w:rsidR="00D40C70" w:rsidRPr="00BC508A" w:rsidRDefault="00D40C70" w:rsidP="00E6030B">
            <w:pPr>
              <w:pStyle w:val="TAL"/>
            </w:pPr>
            <w:r w:rsidRPr="00BC508A">
              <w:t>The coding is identical to that of the unit for maximum bit rate (octet 3).</w:t>
            </w:r>
          </w:p>
          <w:p w14:paraId="0C630A78" w14:textId="77777777" w:rsidR="00D40C70" w:rsidRPr="00BC508A" w:rsidRDefault="00D40C70" w:rsidP="00E6030B">
            <w:pPr>
              <w:pStyle w:val="TAL"/>
            </w:pPr>
          </w:p>
          <w:p w14:paraId="4E954C20" w14:textId="77777777" w:rsidR="00D40C70" w:rsidRPr="00BC508A" w:rsidRDefault="00D40C70" w:rsidP="00E6030B">
            <w:pPr>
              <w:pStyle w:val="TAL"/>
              <w:rPr>
                <w:lang w:eastAsia="ja-JP"/>
              </w:rPr>
            </w:pPr>
            <w:r w:rsidRPr="00BC508A">
              <w:rPr>
                <w:lang w:eastAsia="ja-JP"/>
              </w:rPr>
              <w:t>Guaranteed</w:t>
            </w:r>
            <w:r w:rsidRPr="00BC508A" w:rsidDel="003B56F9">
              <w:rPr>
                <w:lang w:eastAsia="ja-JP"/>
              </w:rPr>
              <w:t xml:space="preserve"> </w:t>
            </w:r>
            <w:r w:rsidRPr="00BC508A">
              <w:rPr>
                <w:lang w:eastAsia="ja-JP"/>
              </w:rPr>
              <w:t>bit rate for uplink (octets 9 and 10)</w:t>
            </w:r>
          </w:p>
          <w:p w14:paraId="509639BF" w14:textId="77777777" w:rsidR="00D40C70" w:rsidRPr="00BC508A" w:rsidRDefault="00D40C70" w:rsidP="00E6030B">
            <w:pPr>
              <w:pStyle w:val="TAL"/>
              <w:rPr>
                <w:lang w:eastAsia="ja-JP"/>
              </w:rPr>
            </w:pPr>
          </w:p>
          <w:p w14:paraId="2E323139" w14:textId="77777777" w:rsidR="00D40C70" w:rsidRPr="00BC508A" w:rsidRDefault="00D40C70" w:rsidP="00E6030B">
            <w:pPr>
              <w:pStyle w:val="TAL"/>
              <w:rPr>
                <w:lang w:eastAsia="ja-JP"/>
              </w:rPr>
            </w:pPr>
            <w:r w:rsidRPr="00BC508A">
              <w:t>Octets 9 and 10 represent the binary coded value of g</w:t>
            </w:r>
            <w:r w:rsidRPr="00BC508A">
              <w:rPr>
                <w:lang w:eastAsia="ja-JP"/>
              </w:rPr>
              <w:t>uaranteed bit rate for uplink</w:t>
            </w:r>
            <w:r w:rsidRPr="00BC508A">
              <w:t xml:space="preserve"> </w:t>
            </w:r>
            <w:r w:rsidRPr="00BC508A">
              <w:rPr>
                <w:lang w:eastAsia="ja-JP"/>
              </w:rPr>
              <w:t>in units defined by octet 8.</w:t>
            </w:r>
          </w:p>
          <w:p w14:paraId="56973391" w14:textId="77777777" w:rsidR="00D40C70" w:rsidRPr="00BC508A" w:rsidRDefault="00D40C70" w:rsidP="00E6030B">
            <w:pPr>
              <w:pStyle w:val="TAL"/>
            </w:pPr>
          </w:p>
          <w:p w14:paraId="01A2360B" w14:textId="77777777" w:rsidR="00D40C70" w:rsidRPr="00BC508A" w:rsidRDefault="00D40C70" w:rsidP="00E6030B">
            <w:pPr>
              <w:pStyle w:val="TAL"/>
              <w:rPr>
                <w:lang w:eastAsia="ja-JP"/>
              </w:rPr>
            </w:pPr>
            <w:r w:rsidRPr="00BC508A">
              <w:rPr>
                <w:lang w:eastAsia="ja-JP"/>
              </w:rPr>
              <w:t>Guaranteed</w:t>
            </w:r>
            <w:r w:rsidRPr="00BC508A" w:rsidDel="003B56F9">
              <w:rPr>
                <w:lang w:eastAsia="ja-JP"/>
              </w:rPr>
              <w:t xml:space="preserve"> </w:t>
            </w:r>
            <w:r w:rsidRPr="00BC508A">
              <w:rPr>
                <w:lang w:eastAsia="ja-JP"/>
              </w:rPr>
              <w:t>bit rate for downlink (octets 11 and 12)</w:t>
            </w:r>
          </w:p>
          <w:p w14:paraId="46FFFAD8" w14:textId="77777777" w:rsidR="00D40C70" w:rsidRPr="00BC508A" w:rsidRDefault="00D40C70" w:rsidP="00E6030B">
            <w:pPr>
              <w:pStyle w:val="TAL"/>
              <w:rPr>
                <w:lang w:eastAsia="ja-JP"/>
              </w:rPr>
            </w:pPr>
          </w:p>
          <w:p w14:paraId="654708CF" w14:textId="77777777" w:rsidR="00D40C70" w:rsidRPr="00BC508A" w:rsidRDefault="00D40C70" w:rsidP="00E6030B">
            <w:pPr>
              <w:pStyle w:val="TAL"/>
              <w:rPr>
                <w:lang w:eastAsia="ja-JP"/>
              </w:rPr>
            </w:pPr>
            <w:r w:rsidRPr="00BC508A">
              <w:t>Octets 11 and 12 represent the binary coded value of g</w:t>
            </w:r>
            <w:r w:rsidRPr="00BC508A">
              <w:rPr>
                <w:lang w:eastAsia="ja-JP"/>
              </w:rPr>
              <w:t>uaranteed bit rate for downlink</w:t>
            </w:r>
            <w:r w:rsidRPr="00BC508A">
              <w:t xml:space="preserve"> </w:t>
            </w:r>
            <w:r w:rsidRPr="00BC508A">
              <w:rPr>
                <w:lang w:eastAsia="ja-JP"/>
              </w:rPr>
              <w:t>in units defined by octet 8.</w:t>
            </w:r>
          </w:p>
          <w:p w14:paraId="7129D86B" w14:textId="77777777" w:rsidR="00D40C70" w:rsidRPr="00BC508A" w:rsidRDefault="00D40C70" w:rsidP="00E6030B">
            <w:pPr>
              <w:pStyle w:val="TAL"/>
              <w:rPr>
                <w:lang w:eastAsia="ja-JP"/>
              </w:rPr>
            </w:pPr>
          </w:p>
          <w:p w14:paraId="6D607E4C" w14:textId="77777777" w:rsidR="00D40C70" w:rsidRPr="00BC508A" w:rsidRDefault="00D40C70" w:rsidP="00E6030B">
            <w:pPr>
              <w:pStyle w:val="TAN"/>
              <w:rPr>
                <w:lang w:eastAsia="ja-JP"/>
              </w:rPr>
            </w:pPr>
            <w:r w:rsidRPr="00BC508A">
              <w:t>NOTE:</w:t>
            </w:r>
            <w:r w:rsidRPr="00BC508A">
              <w:tab/>
              <w:t>In this release of the specifications if received it shall be interpreted as value is incremented in multiples of 200 Kbps. In earlier releases of specifications, the interpretation of this value is up to implementation.</w:t>
            </w:r>
          </w:p>
        </w:tc>
      </w:tr>
    </w:tbl>
    <w:p w14:paraId="31EA5DA8" w14:textId="77777777" w:rsidR="00D40C70" w:rsidRPr="00BC508A" w:rsidRDefault="00D40C70" w:rsidP="00D40C70">
      <w:pPr>
        <w:rPr>
          <w:lang w:eastAsia="x-none"/>
        </w:rPr>
      </w:pPr>
    </w:p>
    <w:p w14:paraId="0717B520" w14:textId="77777777" w:rsidR="00D40C70" w:rsidRPr="00BC508A" w:rsidRDefault="00D40C70" w:rsidP="00295835">
      <w:pPr>
        <w:pStyle w:val="Heading1"/>
      </w:pPr>
      <w:bookmarkStart w:id="8949" w:name="_Toc20218702"/>
      <w:bookmarkStart w:id="8950" w:name="_Toc27744591"/>
      <w:bookmarkStart w:id="8951" w:name="_Toc35960165"/>
      <w:bookmarkStart w:id="8952" w:name="_Toc45203604"/>
      <w:bookmarkStart w:id="8953" w:name="_Toc45700980"/>
      <w:bookmarkStart w:id="8954" w:name="_Toc51920716"/>
      <w:bookmarkStart w:id="8955" w:name="_Toc68251776"/>
      <w:bookmarkStart w:id="8956" w:name="_Toc187414744"/>
      <w:r w:rsidRPr="00BC508A">
        <w:t>10</w:t>
      </w:r>
      <w:r w:rsidRPr="00BC508A">
        <w:tab/>
        <w:t>List of system parameters</w:t>
      </w:r>
      <w:bookmarkEnd w:id="8949"/>
      <w:bookmarkEnd w:id="8950"/>
      <w:bookmarkEnd w:id="8951"/>
      <w:bookmarkEnd w:id="8952"/>
      <w:bookmarkEnd w:id="8953"/>
      <w:bookmarkEnd w:id="8954"/>
      <w:bookmarkEnd w:id="8955"/>
      <w:bookmarkEnd w:id="8956"/>
    </w:p>
    <w:p w14:paraId="338C3DDB" w14:textId="77777777" w:rsidR="00D40C70" w:rsidRPr="00BC508A" w:rsidRDefault="00D40C70" w:rsidP="00295835">
      <w:pPr>
        <w:pStyle w:val="Heading2"/>
      </w:pPr>
      <w:bookmarkStart w:id="8957" w:name="_Toc20218703"/>
      <w:bookmarkStart w:id="8958" w:name="_Toc27744592"/>
      <w:bookmarkStart w:id="8959" w:name="_Toc35960166"/>
      <w:bookmarkStart w:id="8960" w:name="_Toc45203605"/>
      <w:bookmarkStart w:id="8961" w:name="_Toc45700981"/>
      <w:bookmarkStart w:id="8962" w:name="_Toc51920717"/>
      <w:bookmarkStart w:id="8963" w:name="_Toc68251777"/>
      <w:bookmarkStart w:id="8964" w:name="_Toc187414745"/>
      <w:r w:rsidRPr="00BC508A">
        <w:t>10.1</w:t>
      </w:r>
      <w:r w:rsidRPr="00BC508A">
        <w:tab/>
        <w:t>General</w:t>
      </w:r>
      <w:bookmarkEnd w:id="8957"/>
      <w:bookmarkEnd w:id="8958"/>
      <w:bookmarkEnd w:id="8959"/>
      <w:bookmarkEnd w:id="8960"/>
      <w:bookmarkEnd w:id="8961"/>
      <w:bookmarkEnd w:id="8962"/>
      <w:bookmarkEnd w:id="8963"/>
      <w:bookmarkEnd w:id="8964"/>
    </w:p>
    <w:p w14:paraId="262DBB00" w14:textId="77777777" w:rsidR="00D40C70" w:rsidRPr="00BC508A" w:rsidRDefault="00D40C70" w:rsidP="00D40C70">
      <w:r w:rsidRPr="00BC508A">
        <w:t>The description of timers in the following tables should be considered a brief summary.</w:t>
      </w:r>
    </w:p>
    <w:p w14:paraId="436BAA91" w14:textId="77777777" w:rsidR="00D40C70" w:rsidRDefault="00D40C70" w:rsidP="00295835">
      <w:pPr>
        <w:pStyle w:val="Heading2"/>
      </w:pPr>
      <w:bookmarkStart w:id="8965" w:name="_Toc20218704"/>
      <w:bookmarkStart w:id="8966" w:name="_Toc27744593"/>
      <w:bookmarkStart w:id="8967" w:name="_Toc35960167"/>
      <w:bookmarkStart w:id="8968" w:name="_Toc45203606"/>
      <w:bookmarkStart w:id="8969" w:name="_Toc45700982"/>
      <w:bookmarkStart w:id="8970" w:name="_Toc51920718"/>
      <w:bookmarkStart w:id="8971" w:name="_Toc68251778"/>
      <w:bookmarkStart w:id="8972" w:name="_Toc187414746"/>
      <w:r w:rsidRPr="00BC508A">
        <w:t>10.2</w:t>
      </w:r>
      <w:r w:rsidRPr="00BC508A">
        <w:tab/>
        <w:t>Timers of EPS mobility management</w:t>
      </w:r>
      <w:bookmarkEnd w:id="8965"/>
      <w:bookmarkEnd w:id="8966"/>
      <w:bookmarkEnd w:id="8967"/>
      <w:bookmarkEnd w:id="8968"/>
      <w:bookmarkEnd w:id="8969"/>
      <w:bookmarkEnd w:id="8970"/>
      <w:bookmarkEnd w:id="8971"/>
      <w:bookmarkEnd w:id="8972"/>
    </w:p>
    <w:p w14:paraId="02152C48" w14:textId="77777777" w:rsidR="00517260" w:rsidRPr="007F2770" w:rsidRDefault="00517260" w:rsidP="00517260">
      <w:r w:rsidRPr="007F2770">
        <w:t xml:space="preserve">Timers of </w:t>
      </w:r>
      <w:r>
        <w:t>EPS</w:t>
      </w:r>
      <w:r w:rsidRPr="007F2770">
        <w:t xml:space="preserve"> mobility management are shown in table 10.2.1 and table 10.2.2.</w:t>
      </w:r>
    </w:p>
    <w:p w14:paraId="4BF6C64B" w14:textId="01508639" w:rsidR="00517260" w:rsidRPr="00517260" w:rsidRDefault="00517260" w:rsidP="003F323F">
      <w:pPr>
        <w:pStyle w:val="NO"/>
        <w:overflowPunct/>
        <w:autoSpaceDE/>
        <w:autoSpaceDN/>
        <w:adjustRightInd/>
        <w:textAlignment w:val="auto"/>
      </w:pPr>
      <w:r w:rsidRPr="003F323F">
        <w:rPr>
          <w:rFonts w:eastAsia="Times New Roman"/>
          <w:lang w:eastAsia="en-US"/>
        </w:rPr>
        <w:t>NOTE:</w:t>
      </w:r>
      <w:r w:rsidRPr="003F323F">
        <w:rPr>
          <w:rFonts w:eastAsia="Times New Roman"/>
          <w:lang w:eastAsia="en-US"/>
        </w:rPr>
        <w:tab/>
        <w:t>Timers T3324, T3346, T3245 and T3247 are defined in 3GPP TS 24.008 [13]. Timers TD, TE, TH are defined in 3GPP TS 23.122 [6].</w:t>
      </w:r>
    </w:p>
    <w:p w14:paraId="62BF904A" w14:textId="77777777" w:rsidR="00BF742D" w:rsidRPr="00BC508A" w:rsidRDefault="00BF742D" w:rsidP="00BF742D">
      <w:pPr>
        <w:pStyle w:val="TH"/>
      </w:pPr>
      <w:bookmarkStart w:id="8973" w:name="_CRTable10_2_1"/>
      <w:r w:rsidRPr="00BC508A">
        <w:t xml:space="preserve">Table </w:t>
      </w:r>
      <w:bookmarkEnd w:id="8973"/>
      <w:r w:rsidRPr="00BC508A">
        <w:t>10.2.1: EPS mobility management timers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0"/>
      </w:tblGrid>
      <w:tr w:rsidR="00BF742D" w:rsidRPr="00BC508A" w14:paraId="540F4C5C" w14:textId="77777777" w:rsidTr="00C20DFE">
        <w:trPr>
          <w:cantSplit/>
          <w:tblHeader/>
          <w:jc w:val="center"/>
        </w:trPr>
        <w:tc>
          <w:tcPr>
            <w:tcW w:w="992" w:type="dxa"/>
          </w:tcPr>
          <w:p w14:paraId="6A0F6090" w14:textId="77777777" w:rsidR="00BF742D" w:rsidRPr="00BC508A" w:rsidRDefault="00BF742D" w:rsidP="00C20DFE">
            <w:pPr>
              <w:pStyle w:val="TAH"/>
            </w:pPr>
            <w:r w:rsidRPr="00BC508A">
              <w:t>TIMER NUM.</w:t>
            </w:r>
          </w:p>
        </w:tc>
        <w:tc>
          <w:tcPr>
            <w:tcW w:w="992" w:type="dxa"/>
          </w:tcPr>
          <w:p w14:paraId="6AF873EA" w14:textId="77777777" w:rsidR="00BF742D" w:rsidRPr="00BC508A" w:rsidRDefault="00BF742D" w:rsidP="00C20DFE">
            <w:pPr>
              <w:pStyle w:val="TAH"/>
            </w:pPr>
            <w:r w:rsidRPr="00BC508A">
              <w:t>TIMER VALUE</w:t>
            </w:r>
          </w:p>
        </w:tc>
        <w:tc>
          <w:tcPr>
            <w:tcW w:w="1560" w:type="dxa"/>
          </w:tcPr>
          <w:p w14:paraId="5883BEA9" w14:textId="77777777" w:rsidR="00BF742D" w:rsidRPr="00BC508A" w:rsidRDefault="00BF742D" w:rsidP="00C20DFE">
            <w:pPr>
              <w:pStyle w:val="TAH"/>
            </w:pPr>
            <w:r w:rsidRPr="00BC508A">
              <w:t>STATE</w:t>
            </w:r>
          </w:p>
        </w:tc>
        <w:tc>
          <w:tcPr>
            <w:tcW w:w="2693" w:type="dxa"/>
          </w:tcPr>
          <w:p w14:paraId="51362D8A" w14:textId="77777777" w:rsidR="00BF742D" w:rsidRPr="00BC508A" w:rsidRDefault="00BF742D" w:rsidP="00C20DFE">
            <w:pPr>
              <w:pStyle w:val="TAH"/>
            </w:pPr>
            <w:r w:rsidRPr="00BC508A">
              <w:t>CAUSE OF START</w:t>
            </w:r>
          </w:p>
        </w:tc>
        <w:tc>
          <w:tcPr>
            <w:tcW w:w="1701" w:type="dxa"/>
          </w:tcPr>
          <w:p w14:paraId="267DE04D" w14:textId="77777777" w:rsidR="00BF742D" w:rsidRPr="00BC508A" w:rsidRDefault="00BF742D" w:rsidP="00C20DFE">
            <w:pPr>
              <w:pStyle w:val="TAH"/>
            </w:pPr>
            <w:r w:rsidRPr="00BC508A">
              <w:t>NORMAL STOP</w:t>
            </w:r>
          </w:p>
        </w:tc>
        <w:tc>
          <w:tcPr>
            <w:tcW w:w="1700" w:type="dxa"/>
          </w:tcPr>
          <w:p w14:paraId="4612A34B" w14:textId="77777777" w:rsidR="00BF742D" w:rsidRPr="00BC508A" w:rsidRDefault="00BF742D" w:rsidP="00C20DFE">
            <w:pPr>
              <w:pStyle w:val="TAH"/>
            </w:pPr>
            <w:r w:rsidRPr="00BC508A">
              <w:t>ON</w:t>
            </w:r>
            <w:r w:rsidRPr="00BC508A">
              <w:br/>
              <w:t>EXPIRY</w:t>
            </w:r>
          </w:p>
        </w:tc>
      </w:tr>
      <w:tr w:rsidR="00BF742D" w:rsidRPr="00BC508A" w14:paraId="254ACF95" w14:textId="77777777" w:rsidTr="00C20DFE">
        <w:trPr>
          <w:cantSplit/>
          <w:jc w:val="center"/>
        </w:trPr>
        <w:tc>
          <w:tcPr>
            <w:tcW w:w="992" w:type="dxa"/>
          </w:tcPr>
          <w:p w14:paraId="69F156A3" w14:textId="77777777" w:rsidR="00BF742D" w:rsidRPr="00BC508A" w:rsidRDefault="00BF742D" w:rsidP="00C20DFE">
            <w:pPr>
              <w:pStyle w:val="TAC"/>
            </w:pPr>
            <w:r w:rsidRPr="00BC508A">
              <w:t>T3402</w:t>
            </w:r>
          </w:p>
        </w:tc>
        <w:tc>
          <w:tcPr>
            <w:tcW w:w="992" w:type="dxa"/>
          </w:tcPr>
          <w:p w14:paraId="6A9596A9" w14:textId="77777777" w:rsidR="00BF742D" w:rsidRPr="00BC508A" w:rsidRDefault="00BF742D" w:rsidP="00C20DFE">
            <w:pPr>
              <w:pStyle w:val="TAL"/>
            </w:pPr>
            <w:r w:rsidRPr="00BC508A">
              <w:t>Default 12 min.</w:t>
            </w:r>
          </w:p>
          <w:p w14:paraId="07C1BD5F" w14:textId="77777777" w:rsidR="00BF742D" w:rsidRPr="00BC508A" w:rsidRDefault="00BF742D" w:rsidP="00C20DFE">
            <w:pPr>
              <w:pStyle w:val="TAL"/>
            </w:pPr>
            <w:r w:rsidRPr="00BC508A">
              <w:t>NOTE 1</w:t>
            </w:r>
          </w:p>
        </w:tc>
        <w:tc>
          <w:tcPr>
            <w:tcW w:w="1560" w:type="dxa"/>
          </w:tcPr>
          <w:p w14:paraId="2E8A8F2C" w14:textId="77777777" w:rsidR="00BF742D" w:rsidRPr="00BC508A" w:rsidRDefault="00BF742D" w:rsidP="00C20DFE">
            <w:pPr>
              <w:pStyle w:val="TAC"/>
            </w:pPr>
            <w:r w:rsidRPr="00BC508A">
              <w:t>EMM-DEREGISTERED</w:t>
            </w:r>
          </w:p>
          <w:p w14:paraId="14A36487" w14:textId="77777777" w:rsidR="00BF742D" w:rsidRPr="00BC508A" w:rsidRDefault="00BF742D" w:rsidP="00C20DFE">
            <w:pPr>
              <w:pStyle w:val="TAC"/>
            </w:pPr>
            <w:r w:rsidRPr="00BC508A">
              <w:t>EMM-REGISTERED</w:t>
            </w:r>
          </w:p>
        </w:tc>
        <w:tc>
          <w:tcPr>
            <w:tcW w:w="2693" w:type="dxa"/>
          </w:tcPr>
          <w:p w14:paraId="5B5444D7" w14:textId="77777777" w:rsidR="00BF742D" w:rsidRPr="00BC508A" w:rsidRDefault="00BF742D" w:rsidP="00C20DFE">
            <w:pPr>
              <w:pStyle w:val="TAL"/>
            </w:pPr>
            <w:r w:rsidRPr="00BC508A">
              <w:t>At attach failure and the attempt counter is equal to 5.</w:t>
            </w:r>
          </w:p>
          <w:p w14:paraId="4AE1D5FB" w14:textId="77777777" w:rsidR="00BF742D" w:rsidRPr="00BC508A" w:rsidRDefault="00BF742D" w:rsidP="00C20DFE">
            <w:pPr>
              <w:pStyle w:val="TAL"/>
            </w:pPr>
            <w:r w:rsidRPr="00BC508A">
              <w:t>At tracking area updating failure and the attempt counter is equal to 5.</w:t>
            </w:r>
          </w:p>
          <w:p w14:paraId="54DACAE9" w14:textId="77777777" w:rsidR="00BF742D" w:rsidRPr="00BC508A" w:rsidRDefault="00BF742D" w:rsidP="00C20DFE">
            <w:pPr>
              <w:pStyle w:val="TAL"/>
            </w:pPr>
            <w:r w:rsidRPr="00BC508A">
              <w:t>ATTACH ACCEPT with EMM cause #16 or #17 and the attempt counter is equal to 5 for CS/PS mode 2 UE, or ATTACH ACCEPT with EMM cause #22, as described in clause 5.5.1.3.4.3.</w:t>
            </w:r>
          </w:p>
          <w:p w14:paraId="68A7267B" w14:textId="77777777" w:rsidR="00BF742D" w:rsidRPr="00BC508A" w:rsidRDefault="00BF742D" w:rsidP="00C20DFE">
            <w:pPr>
              <w:pStyle w:val="TAL"/>
            </w:pPr>
            <w:r w:rsidRPr="00BC508A">
              <w:t>TRACKING AREA UPDATE ACCEPT with EMM cause #16 or #17 and the attempt counter is equal to 5 for CS/PS mode 2 UE, TRACKING AREA UPDATE ACCEPT with EMM cause #16 or #17 and the attempt counter is equal to 5 for CS/PS mode 1 UE</w:t>
            </w:r>
            <w:r w:rsidRPr="00BC508A">
              <w:rPr>
                <w:lang w:eastAsia="zh-CN"/>
              </w:rPr>
              <w:t xml:space="preserve"> with "IMS voice not available" and with a persistent EPS bearer context</w:t>
            </w:r>
            <w:r w:rsidRPr="00BC508A">
              <w:t>, or TRACKING AREA UPDATE ACCEPT with EMM cause #22, as described in clause 5.5.3.3.4.3.</w:t>
            </w:r>
          </w:p>
          <w:p w14:paraId="6F7C34B7" w14:textId="77777777" w:rsidR="00BF742D" w:rsidRPr="00BC508A" w:rsidRDefault="00BF742D" w:rsidP="00C20DFE">
            <w:pPr>
              <w:pStyle w:val="TAL"/>
            </w:pPr>
            <w:r w:rsidRPr="00BC508A">
              <w:t>ATTACH ACCEPT and the attempt counter is equal to 5 as described in clause 5.5.1.2.4A and 5.5.1.2.6A.</w:t>
            </w:r>
          </w:p>
          <w:p w14:paraId="0AFF503D" w14:textId="77777777" w:rsidR="00BF742D" w:rsidRPr="00BC508A" w:rsidRDefault="00BF742D" w:rsidP="00C20DFE">
            <w:pPr>
              <w:pStyle w:val="TAL"/>
            </w:pPr>
            <w:r w:rsidRPr="00BC508A">
              <w:t>TRACKING AREA UPDATE ACCEPT and the attempt counter is equal to 5 as described in clause 5.5.3.2.4A and 5.5.3.2.6A.</w:t>
            </w:r>
          </w:p>
          <w:p w14:paraId="7FB5DC18" w14:textId="77777777" w:rsidR="00BF742D" w:rsidRPr="00BC508A" w:rsidRDefault="00BF742D" w:rsidP="00C20DFE">
            <w:pPr>
              <w:pStyle w:val="TAL"/>
            </w:pPr>
            <w:r w:rsidRPr="00BC508A">
              <w:t xml:space="preserve">DETACH REQUEST with other EMM cause values than those treated in clause 5.5.2.3.2 or no EMM cause IE and Detach type IE indicates "re-attach not required" as described in clause 5.5.2.3.4. </w:t>
            </w:r>
          </w:p>
        </w:tc>
        <w:tc>
          <w:tcPr>
            <w:tcW w:w="1701" w:type="dxa"/>
          </w:tcPr>
          <w:p w14:paraId="7EC97DCD" w14:textId="77777777" w:rsidR="00BF742D" w:rsidRPr="00BC508A" w:rsidRDefault="00BF742D" w:rsidP="00C20DFE">
            <w:pPr>
              <w:pStyle w:val="TAL"/>
            </w:pPr>
            <w:r w:rsidRPr="00BC508A">
              <w:t>ATTACH REQUEST sent</w:t>
            </w:r>
          </w:p>
          <w:p w14:paraId="12EC0FB2" w14:textId="77777777" w:rsidR="00BF742D" w:rsidRPr="00BC508A" w:rsidRDefault="00BF742D" w:rsidP="00C20DFE">
            <w:pPr>
              <w:pStyle w:val="TAL"/>
            </w:pPr>
            <w:r w:rsidRPr="00BC508A">
              <w:t>TRACKING AREA UPDATE REQUEST sent</w:t>
            </w:r>
          </w:p>
          <w:p w14:paraId="0522DAA3" w14:textId="77777777" w:rsidR="00BF742D" w:rsidRPr="00BC508A" w:rsidRDefault="00BF742D" w:rsidP="00C20DFE">
            <w:pPr>
              <w:pStyle w:val="TAL"/>
            </w:pPr>
            <w:r w:rsidRPr="00BC508A">
              <w:t>NAS signalling connection released</w:t>
            </w:r>
          </w:p>
          <w:p w14:paraId="252A50D2" w14:textId="77777777" w:rsidR="00BF742D" w:rsidRPr="00BC508A" w:rsidRDefault="00BF742D" w:rsidP="00C20DFE">
            <w:pPr>
              <w:pStyle w:val="TAL"/>
            </w:pPr>
          </w:p>
        </w:tc>
        <w:tc>
          <w:tcPr>
            <w:tcW w:w="1700" w:type="dxa"/>
          </w:tcPr>
          <w:p w14:paraId="636B4534" w14:textId="77777777" w:rsidR="00BF742D" w:rsidRPr="00BC508A" w:rsidRDefault="00BF742D" w:rsidP="00C20DFE">
            <w:pPr>
              <w:pStyle w:val="TAL"/>
            </w:pPr>
            <w:r w:rsidRPr="00BC508A">
              <w:t>Initiation of the attach procedure, if still required or tracking area updating procedure</w:t>
            </w:r>
          </w:p>
        </w:tc>
      </w:tr>
      <w:tr w:rsidR="00BF742D" w:rsidRPr="00BC508A" w14:paraId="7B0348A7" w14:textId="77777777" w:rsidTr="00C20DFE">
        <w:trPr>
          <w:cantSplit/>
          <w:jc w:val="center"/>
        </w:trPr>
        <w:tc>
          <w:tcPr>
            <w:tcW w:w="992" w:type="dxa"/>
          </w:tcPr>
          <w:p w14:paraId="420A4BFD" w14:textId="77777777" w:rsidR="00BF742D" w:rsidRPr="00BC508A" w:rsidRDefault="00BF742D" w:rsidP="00C20DFE">
            <w:pPr>
              <w:pStyle w:val="TAC"/>
            </w:pPr>
            <w:r w:rsidRPr="00BC508A">
              <w:t>T3410</w:t>
            </w:r>
          </w:p>
        </w:tc>
        <w:tc>
          <w:tcPr>
            <w:tcW w:w="992" w:type="dxa"/>
          </w:tcPr>
          <w:p w14:paraId="2011FFFB" w14:textId="77777777" w:rsidR="00BF742D" w:rsidRPr="00BC508A" w:rsidRDefault="00BF742D" w:rsidP="00C20DFE">
            <w:pPr>
              <w:pStyle w:val="TAL"/>
            </w:pPr>
            <w:r w:rsidRPr="00BC508A">
              <w:t>15s</w:t>
            </w:r>
            <w:r w:rsidRPr="00BC508A">
              <w:br/>
              <w:t>NOTE 7</w:t>
            </w:r>
            <w:r w:rsidRPr="00BC508A">
              <w:br/>
              <w:t>NOTE 8</w:t>
            </w:r>
          </w:p>
          <w:p w14:paraId="6D95F634" w14:textId="77777777" w:rsidR="00BF742D" w:rsidRPr="00BC508A" w:rsidRDefault="00BF742D" w:rsidP="00C20DFE">
            <w:pPr>
              <w:pStyle w:val="TAL"/>
            </w:pPr>
            <w:r w:rsidRPr="00BC508A">
              <w:t>In WB-S1/CE mode, 85s</w:t>
            </w:r>
          </w:p>
          <w:p w14:paraId="2D1327AC" w14:textId="36344310" w:rsidR="00BF742D" w:rsidRPr="00BC508A" w:rsidRDefault="007E74B7" w:rsidP="00C20DFE">
            <w:pPr>
              <w:pStyle w:val="TAL"/>
            </w:pPr>
            <w:r w:rsidRPr="00BC508A">
              <w:t>NOTE </w:t>
            </w:r>
            <w:r>
              <w:t>17</w:t>
            </w:r>
          </w:p>
        </w:tc>
        <w:tc>
          <w:tcPr>
            <w:tcW w:w="1560" w:type="dxa"/>
          </w:tcPr>
          <w:p w14:paraId="52E5B1D9" w14:textId="77777777" w:rsidR="00BF742D" w:rsidRPr="00BC508A" w:rsidRDefault="00BF742D" w:rsidP="00C20DFE">
            <w:pPr>
              <w:pStyle w:val="TAC"/>
            </w:pPr>
            <w:r w:rsidRPr="00BC508A">
              <w:t>EMM-REGISTERED-INITIATED</w:t>
            </w:r>
          </w:p>
        </w:tc>
        <w:tc>
          <w:tcPr>
            <w:tcW w:w="2693" w:type="dxa"/>
          </w:tcPr>
          <w:p w14:paraId="50E4ACCB" w14:textId="77777777" w:rsidR="00BF742D" w:rsidRPr="00BC508A" w:rsidRDefault="00BF742D" w:rsidP="00C20DFE">
            <w:pPr>
              <w:pStyle w:val="TAL"/>
            </w:pPr>
            <w:r w:rsidRPr="00BC508A">
              <w:t>ATTACH REQUEST sent</w:t>
            </w:r>
          </w:p>
        </w:tc>
        <w:tc>
          <w:tcPr>
            <w:tcW w:w="1701" w:type="dxa"/>
          </w:tcPr>
          <w:p w14:paraId="6FC5D537" w14:textId="77777777" w:rsidR="00BF742D" w:rsidRPr="00BC508A" w:rsidRDefault="00BF742D" w:rsidP="00C20DFE">
            <w:pPr>
              <w:pStyle w:val="TAL"/>
            </w:pPr>
            <w:r w:rsidRPr="00BC508A">
              <w:t>ATTACH ACCEPT received</w:t>
            </w:r>
          </w:p>
          <w:p w14:paraId="13918749" w14:textId="77777777" w:rsidR="00BF742D" w:rsidRPr="00BC508A" w:rsidRDefault="00BF742D" w:rsidP="00C20DFE">
            <w:pPr>
              <w:pStyle w:val="TAL"/>
            </w:pPr>
            <w:r w:rsidRPr="00BC508A">
              <w:t>ATTACH REJECT received</w:t>
            </w:r>
          </w:p>
        </w:tc>
        <w:tc>
          <w:tcPr>
            <w:tcW w:w="1700" w:type="dxa"/>
          </w:tcPr>
          <w:p w14:paraId="50FFA900" w14:textId="77777777" w:rsidR="00BF742D" w:rsidRPr="00BC508A" w:rsidRDefault="00BF742D" w:rsidP="00C20DFE">
            <w:pPr>
              <w:pStyle w:val="TAL"/>
              <w:rPr>
                <w:bCs/>
              </w:rPr>
            </w:pPr>
            <w:r w:rsidRPr="00BC508A">
              <w:rPr>
                <w:bCs/>
              </w:rPr>
              <w:t>Start T3411 or T3402 as described in clause 5.5.1.2.6</w:t>
            </w:r>
          </w:p>
        </w:tc>
      </w:tr>
      <w:tr w:rsidR="00BF742D" w:rsidRPr="00BC508A" w14:paraId="5507AD8C" w14:textId="77777777" w:rsidTr="00C20DFE">
        <w:trPr>
          <w:cantSplit/>
          <w:tblHeader/>
          <w:jc w:val="center"/>
        </w:trPr>
        <w:tc>
          <w:tcPr>
            <w:tcW w:w="992" w:type="dxa"/>
          </w:tcPr>
          <w:p w14:paraId="48071ED6" w14:textId="77777777" w:rsidR="00BF742D" w:rsidRPr="00BC508A" w:rsidRDefault="00BF742D" w:rsidP="00C20DFE">
            <w:pPr>
              <w:pStyle w:val="TAC"/>
            </w:pPr>
            <w:r w:rsidRPr="00BC508A">
              <w:t>T3411</w:t>
            </w:r>
          </w:p>
        </w:tc>
        <w:tc>
          <w:tcPr>
            <w:tcW w:w="992" w:type="dxa"/>
          </w:tcPr>
          <w:p w14:paraId="5436CE6F" w14:textId="77777777" w:rsidR="00BF742D" w:rsidRPr="00BC508A" w:rsidDel="00DF1271" w:rsidRDefault="00BF742D" w:rsidP="00C20DFE">
            <w:pPr>
              <w:pStyle w:val="TAL"/>
            </w:pPr>
            <w:r w:rsidRPr="00BC508A">
              <w:t>10s</w:t>
            </w:r>
          </w:p>
        </w:tc>
        <w:tc>
          <w:tcPr>
            <w:tcW w:w="1560" w:type="dxa"/>
          </w:tcPr>
          <w:p w14:paraId="559A583B" w14:textId="77777777" w:rsidR="00BF742D" w:rsidRPr="00BC508A" w:rsidRDefault="00BF742D" w:rsidP="00C20DFE">
            <w:pPr>
              <w:pStyle w:val="TAC"/>
            </w:pPr>
            <w:r w:rsidRPr="00BC508A">
              <w:t>EMM-DEREGISTERED. ATTEMPTING-TO-ATTACH</w:t>
            </w:r>
          </w:p>
          <w:p w14:paraId="1D37BC75" w14:textId="77777777" w:rsidR="00BF742D" w:rsidRPr="00BC508A" w:rsidRDefault="00BF742D" w:rsidP="00C20DFE">
            <w:pPr>
              <w:pStyle w:val="TAC"/>
            </w:pPr>
          </w:p>
          <w:p w14:paraId="7E4592FE" w14:textId="77777777" w:rsidR="00BF742D" w:rsidRPr="00BC508A" w:rsidRDefault="00BF742D" w:rsidP="00C20DFE">
            <w:pPr>
              <w:pStyle w:val="TAC"/>
            </w:pPr>
            <w:r w:rsidRPr="00BC508A">
              <w:t>EMM-REGISTERED. ATTEMPTING-TO-UPDATE</w:t>
            </w:r>
          </w:p>
          <w:p w14:paraId="4E2506D8" w14:textId="77777777" w:rsidR="00BF742D" w:rsidRPr="00BC508A" w:rsidRDefault="00BF742D" w:rsidP="00C20DFE">
            <w:pPr>
              <w:pStyle w:val="TAC"/>
            </w:pPr>
          </w:p>
          <w:p w14:paraId="7D846DF2" w14:textId="77777777" w:rsidR="00BF742D" w:rsidRPr="00BC508A" w:rsidRDefault="00BF742D" w:rsidP="00C20DFE">
            <w:pPr>
              <w:pStyle w:val="TAC"/>
            </w:pPr>
            <w:r w:rsidRPr="00BC508A">
              <w:t>EMM-REGISTERED. NORMAL-SERVICE</w:t>
            </w:r>
          </w:p>
        </w:tc>
        <w:tc>
          <w:tcPr>
            <w:tcW w:w="2693" w:type="dxa"/>
          </w:tcPr>
          <w:p w14:paraId="5C7AE92E" w14:textId="77777777" w:rsidR="00BF742D" w:rsidRPr="00BC508A" w:rsidRDefault="00BF742D" w:rsidP="00C20DFE">
            <w:pPr>
              <w:pStyle w:val="TAL"/>
            </w:pPr>
            <w:r w:rsidRPr="00BC508A">
              <w:t>At attach failure due to lower layer failure, T3410 timeout or attach rejected with other EMM cause values than those treated in clause 5.5.1.2.5.</w:t>
            </w:r>
          </w:p>
          <w:p w14:paraId="725064BF" w14:textId="77777777" w:rsidR="00BF742D" w:rsidRPr="00BC508A" w:rsidRDefault="00BF742D" w:rsidP="00C20DFE">
            <w:pPr>
              <w:pStyle w:val="TAL"/>
            </w:pPr>
          </w:p>
          <w:p w14:paraId="1135E7D4" w14:textId="77777777" w:rsidR="00BF742D" w:rsidRPr="00BC508A" w:rsidRDefault="00BF742D" w:rsidP="00C20DFE">
            <w:pPr>
              <w:pStyle w:val="TAL"/>
            </w:pPr>
            <w:r w:rsidRPr="00BC508A">
              <w:t>At tracking area updating failure due to lower layer failure, T3430 timeout or TAU rejected with other EMM cause values than those treated in clause 5.5.3.2.5.</w:t>
            </w:r>
          </w:p>
          <w:p w14:paraId="5C0B6DFB" w14:textId="77777777" w:rsidR="00BF742D" w:rsidRPr="00BC508A" w:rsidRDefault="00BF742D" w:rsidP="00C20DFE">
            <w:pPr>
              <w:pStyle w:val="TAL"/>
            </w:pPr>
            <w:r w:rsidRPr="00BC508A">
              <w:t>ATTACH ACCEPT and the attempt counter is less than 5 as described in clause 5.5.1.2.4A and 5.5.1.2.6A.</w:t>
            </w:r>
          </w:p>
          <w:p w14:paraId="3D871857" w14:textId="77777777" w:rsidR="00BF742D" w:rsidRPr="00BC508A" w:rsidRDefault="00BF742D" w:rsidP="00C20DFE">
            <w:pPr>
              <w:pStyle w:val="TAL"/>
            </w:pPr>
            <w:r w:rsidRPr="00BC508A">
              <w:t>TRACKING AREA UPDATE ACCEPT and the attempt counter is less than 5 as described in clause 5.5.3.2.4A and 5.5.3.2.6A.</w:t>
            </w:r>
          </w:p>
        </w:tc>
        <w:tc>
          <w:tcPr>
            <w:tcW w:w="1701" w:type="dxa"/>
          </w:tcPr>
          <w:p w14:paraId="02BD9980" w14:textId="77777777" w:rsidR="00BF742D" w:rsidRPr="00BC508A" w:rsidRDefault="00BF742D" w:rsidP="00C20DFE">
            <w:pPr>
              <w:pStyle w:val="TAL"/>
            </w:pPr>
            <w:r w:rsidRPr="00BC508A">
              <w:t>ATTACH REQUEST sent</w:t>
            </w:r>
          </w:p>
          <w:p w14:paraId="3EB67973" w14:textId="77777777" w:rsidR="00BF742D" w:rsidRPr="00BC508A" w:rsidRDefault="00BF742D" w:rsidP="00C20DFE">
            <w:pPr>
              <w:pStyle w:val="TAL"/>
            </w:pPr>
            <w:r w:rsidRPr="00BC508A">
              <w:t>TRACKING AREA UPDATE REQUEST sent</w:t>
            </w:r>
          </w:p>
          <w:p w14:paraId="795E0239" w14:textId="77777777" w:rsidR="00BF742D" w:rsidRPr="00BC508A" w:rsidRDefault="00BF742D" w:rsidP="00C20DFE">
            <w:pPr>
              <w:pStyle w:val="TAL"/>
            </w:pPr>
            <w:r w:rsidRPr="00BC508A">
              <w:t>EMM-CONNECTED mode entered (NOTE 6)</w:t>
            </w:r>
          </w:p>
        </w:tc>
        <w:tc>
          <w:tcPr>
            <w:tcW w:w="1700" w:type="dxa"/>
          </w:tcPr>
          <w:p w14:paraId="2688468F" w14:textId="77777777" w:rsidR="00BF742D" w:rsidRPr="00BC508A" w:rsidRDefault="00BF742D" w:rsidP="00C20DFE">
            <w:pPr>
              <w:pStyle w:val="TAL"/>
            </w:pPr>
            <w:r w:rsidRPr="00BC508A">
              <w:t xml:space="preserve">Retransmission of the ATTACH REQUEST, if still required </w:t>
            </w:r>
            <w:r w:rsidRPr="00BC508A">
              <w:rPr>
                <w:bCs/>
              </w:rPr>
              <w:t>as described in clause 5.5.1.2.6</w:t>
            </w:r>
            <w:r w:rsidRPr="00BC508A">
              <w:t xml:space="preserve"> or retransmission of TRACKING AREA UPDATE REQUEST</w:t>
            </w:r>
          </w:p>
        </w:tc>
      </w:tr>
      <w:tr w:rsidR="00BF742D" w:rsidRPr="00BC508A" w14:paraId="74A6A30E" w14:textId="77777777" w:rsidTr="00C20DFE">
        <w:trPr>
          <w:cantSplit/>
          <w:tblHeader/>
          <w:jc w:val="center"/>
        </w:trPr>
        <w:tc>
          <w:tcPr>
            <w:tcW w:w="992" w:type="dxa"/>
          </w:tcPr>
          <w:p w14:paraId="2299A648" w14:textId="77777777" w:rsidR="00BF742D" w:rsidRPr="00BC508A" w:rsidRDefault="00BF742D" w:rsidP="00C20DFE">
            <w:pPr>
              <w:pStyle w:val="TAC"/>
            </w:pPr>
            <w:r w:rsidRPr="00BC508A">
              <w:t>T3412</w:t>
            </w:r>
          </w:p>
        </w:tc>
        <w:tc>
          <w:tcPr>
            <w:tcW w:w="992" w:type="dxa"/>
          </w:tcPr>
          <w:p w14:paraId="7B8CEA80" w14:textId="77777777" w:rsidR="00BF742D" w:rsidRPr="00BC508A" w:rsidRDefault="00BF742D" w:rsidP="00C20DFE">
            <w:pPr>
              <w:pStyle w:val="TAL"/>
            </w:pPr>
            <w:r w:rsidRPr="00BC508A">
              <w:t>Default 54 min.</w:t>
            </w:r>
          </w:p>
          <w:p w14:paraId="680D223D" w14:textId="77777777" w:rsidR="00BF742D" w:rsidRPr="00BC508A" w:rsidRDefault="00BF742D" w:rsidP="00C20DFE">
            <w:pPr>
              <w:pStyle w:val="TAL"/>
            </w:pPr>
            <w:r w:rsidRPr="00BC508A">
              <w:t>NOTE 2</w:t>
            </w:r>
          </w:p>
          <w:p w14:paraId="5AE7742C" w14:textId="77777777" w:rsidR="00BF742D" w:rsidRPr="00BC508A" w:rsidRDefault="00BF742D" w:rsidP="00C20DFE">
            <w:pPr>
              <w:pStyle w:val="TAL"/>
            </w:pPr>
            <w:r w:rsidRPr="00BC508A">
              <w:t>NOTE 5</w:t>
            </w:r>
          </w:p>
        </w:tc>
        <w:tc>
          <w:tcPr>
            <w:tcW w:w="1560" w:type="dxa"/>
          </w:tcPr>
          <w:p w14:paraId="7C60990B" w14:textId="77777777" w:rsidR="00BF742D" w:rsidRPr="00BC508A" w:rsidRDefault="00BF742D" w:rsidP="00C20DFE">
            <w:pPr>
              <w:pStyle w:val="TAC"/>
            </w:pPr>
            <w:r w:rsidRPr="00BC508A">
              <w:t>EMM-REGISTERED</w:t>
            </w:r>
          </w:p>
        </w:tc>
        <w:tc>
          <w:tcPr>
            <w:tcW w:w="2693" w:type="dxa"/>
          </w:tcPr>
          <w:p w14:paraId="20DC2BC4" w14:textId="77777777" w:rsidR="00BF742D" w:rsidRPr="00BC508A" w:rsidRDefault="00BF742D" w:rsidP="00C20DFE">
            <w:pPr>
              <w:pStyle w:val="TAL"/>
            </w:pPr>
            <w:r w:rsidRPr="00BC508A">
              <w:t>In EMM-REGISTERED, when EMM-CONNECTED mode is left.</w:t>
            </w:r>
          </w:p>
        </w:tc>
        <w:tc>
          <w:tcPr>
            <w:tcW w:w="1701" w:type="dxa"/>
          </w:tcPr>
          <w:p w14:paraId="3987BFEA" w14:textId="77777777" w:rsidR="00BF742D" w:rsidRPr="00BC508A" w:rsidRDefault="00BF742D" w:rsidP="00C20DFE">
            <w:pPr>
              <w:pStyle w:val="TAL"/>
            </w:pPr>
            <w:r w:rsidRPr="00BC508A">
              <w:t xml:space="preserve">When entering state EMM-DEREGISTERED or when entering EMM-CONNECTED mode. </w:t>
            </w:r>
          </w:p>
        </w:tc>
        <w:tc>
          <w:tcPr>
            <w:tcW w:w="1700" w:type="dxa"/>
          </w:tcPr>
          <w:p w14:paraId="27DA5950" w14:textId="77777777" w:rsidR="00BF742D" w:rsidRPr="00BC508A" w:rsidRDefault="00BF742D" w:rsidP="00C20DFE">
            <w:pPr>
              <w:pStyle w:val="TAL"/>
              <w:rPr>
                <w:lang w:eastAsia="zh-TW"/>
              </w:rPr>
            </w:pPr>
            <w:r w:rsidRPr="00BC508A">
              <w:t>Initiation of the periodic tracking area updating procedure</w:t>
            </w:r>
            <w:r w:rsidRPr="00BC508A">
              <w:rPr>
                <w:lang w:eastAsia="zh-TW"/>
              </w:rPr>
              <w:t xml:space="preserve"> if the UE is not attached for emergency bearer services</w:t>
            </w:r>
            <w:r w:rsidRPr="00BC508A">
              <w:rPr>
                <w:lang w:eastAsia="zh-CN"/>
              </w:rPr>
              <w:t xml:space="preserve"> or T3423 started under the conditions as specified in clause 5.3.5</w:t>
            </w:r>
            <w:r w:rsidRPr="00BC508A">
              <w:rPr>
                <w:lang w:eastAsia="zh-TW"/>
              </w:rPr>
              <w:t>.</w:t>
            </w:r>
          </w:p>
          <w:p w14:paraId="7EA11BB7" w14:textId="77777777" w:rsidR="00BF742D" w:rsidRPr="00BC508A" w:rsidRDefault="00BF742D" w:rsidP="00C20DFE">
            <w:pPr>
              <w:pStyle w:val="TAL"/>
              <w:rPr>
                <w:lang w:eastAsia="zh-TW"/>
              </w:rPr>
            </w:pPr>
          </w:p>
          <w:p w14:paraId="05B12A87" w14:textId="77777777" w:rsidR="00BF742D" w:rsidRPr="00BC508A" w:rsidRDefault="00BF742D" w:rsidP="00C20DFE">
            <w:pPr>
              <w:pStyle w:val="TAL"/>
              <w:rPr>
                <w:lang w:eastAsia="zh-TW"/>
              </w:rPr>
            </w:pPr>
            <w:r w:rsidRPr="00BC508A">
              <w:rPr>
                <w:lang w:eastAsia="zh-TW"/>
              </w:rPr>
              <w:t>Implicit detach from network if the UE is attached for emergency bearer services.</w:t>
            </w:r>
          </w:p>
          <w:p w14:paraId="78B93802" w14:textId="77777777" w:rsidR="00BF742D" w:rsidRPr="00BC508A" w:rsidRDefault="00BF742D" w:rsidP="00C20DFE">
            <w:pPr>
              <w:pStyle w:val="TAL"/>
            </w:pPr>
          </w:p>
        </w:tc>
      </w:tr>
      <w:tr w:rsidR="00BF742D" w:rsidRPr="00BC508A" w14:paraId="491FF9D9" w14:textId="77777777" w:rsidTr="00C20DFE">
        <w:trPr>
          <w:cantSplit/>
          <w:tblHeader/>
          <w:jc w:val="center"/>
        </w:trPr>
        <w:tc>
          <w:tcPr>
            <w:tcW w:w="992" w:type="dxa"/>
          </w:tcPr>
          <w:p w14:paraId="37CA3384" w14:textId="77777777" w:rsidR="00BF742D" w:rsidRPr="00BC508A" w:rsidRDefault="00BF742D" w:rsidP="00C20DFE">
            <w:pPr>
              <w:pStyle w:val="TAC"/>
            </w:pPr>
            <w:r w:rsidRPr="00BC508A">
              <w:t>T3416</w:t>
            </w:r>
          </w:p>
        </w:tc>
        <w:tc>
          <w:tcPr>
            <w:tcW w:w="992" w:type="dxa"/>
          </w:tcPr>
          <w:p w14:paraId="63272A4A" w14:textId="77777777" w:rsidR="00BF742D" w:rsidRPr="00BC508A" w:rsidRDefault="00BF742D" w:rsidP="00C20DFE">
            <w:pPr>
              <w:pStyle w:val="TAL"/>
            </w:pPr>
            <w:r w:rsidRPr="00BC508A">
              <w:t>30s</w:t>
            </w:r>
            <w:r w:rsidRPr="00BC508A">
              <w:br/>
              <w:t>NOTE 7</w:t>
            </w:r>
            <w:r w:rsidRPr="00BC508A">
              <w:br/>
              <w:t>NOTE 8</w:t>
            </w:r>
          </w:p>
          <w:p w14:paraId="708E42D4" w14:textId="77777777" w:rsidR="00BF742D" w:rsidRPr="00BC508A" w:rsidRDefault="00BF742D" w:rsidP="00C20DFE">
            <w:pPr>
              <w:pStyle w:val="TAL"/>
            </w:pPr>
            <w:r w:rsidRPr="00BC508A">
              <w:t>In WB-S1/CE mode, 48s</w:t>
            </w:r>
          </w:p>
          <w:p w14:paraId="1CA6B914" w14:textId="57F524E5" w:rsidR="00BF742D" w:rsidRPr="00BC508A" w:rsidRDefault="007E74B7" w:rsidP="00C20DFE">
            <w:pPr>
              <w:pStyle w:val="TAL"/>
            </w:pPr>
            <w:r w:rsidRPr="00BC508A">
              <w:t>NOTE </w:t>
            </w:r>
            <w:r>
              <w:t>17</w:t>
            </w:r>
          </w:p>
        </w:tc>
        <w:tc>
          <w:tcPr>
            <w:tcW w:w="1560" w:type="dxa"/>
          </w:tcPr>
          <w:p w14:paraId="4316E3B2" w14:textId="77777777" w:rsidR="00BF742D" w:rsidRPr="00BC508A" w:rsidRDefault="00BF742D" w:rsidP="00C20DFE">
            <w:pPr>
              <w:pStyle w:val="TAC"/>
            </w:pPr>
            <w:r w:rsidRPr="00BC508A">
              <w:t>EMM-REGISTERED-INITIATED</w:t>
            </w:r>
          </w:p>
          <w:p w14:paraId="6029FCAD" w14:textId="77777777" w:rsidR="00BF742D" w:rsidRPr="00BC508A" w:rsidRDefault="00BF742D" w:rsidP="00C20DFE">
            <w:pPr>
              <w:pStyle w:val="TAC"/>
            </w:pPr>
            <w:r w:rsidRPr="00BC508A">
              <w:t>EMM-REGISTERED</w:t>
            </w:r>
          </w:p>
          <w:p w14:paraId="45CF70F5" w14:textId="77777777" w:rsidR="00BF742D" w:rsidRPr="00BC508A" w:rsidRDefault="00BF742D" w:rsidP="00C20DFE">
            <w:pPr>
              <w:pStyle w:val="TAC"/>
            </w:pPr>
            <w:r w:rsidRPr="00BC508A">
              <w:t>EMM-DEREGISTERED-INITIATED</w:t>
            </w:r>
          </w:p>
          <w:p w14:paraId="422D475D" w14:textId="77777777" w:rsidR="00BF742D" w:rsidRPr="00BC508A" w:rsidRDefault="00BF742D" w:rsidP="00C20DFE">
            <w:pPr>
              <w:pStyle w:val="TAC"/>
            </w:pPr>
            <w:r w:rsidRPr="00BC508A">
              <w:t>EMM-TRACKING-AREA-UPDATING-INITIATED</w:t>
            </w:r>
          </w:p>
          <w:p w14:paraId="5E1784E3" w14:textId="77777777" w:rsidR="00BF742D" w:rsidRPr="00BC508A" w:rsidRDefault="00BF742D" w:rsidP="00C20DFE">
            <w:pPr>
              <w:pStyle w:val="TAC"/>
            </w:pPr>
            <w:r w:rsidRPr="00BC508A">
              <w:t>EMM-SERVICE-REQUEST-INITIATED</w:t>
            </w:r>
          </w:p>
        </w:tc>
        <w:tc>
          <w:tcPr>
            <w:tcW w:w="2693" w:type="dxa"/>
          </w:tcPr>
          <w:p w14:paraId="4751EAF5" w14:textId="77777777" w:rsidR="00BF742D" w:rsidRPr="00BC508A" w:rsidRDefault="00BF742D" w:rsidP="00C20DFE">
            <w:pPr>
              <w:pStyle w:val="TAL"/>
            </w:pPr>
            <w:r w:rsidRPr="00BC508A">
              <w:t>RAND and RES stored as a result of an EPS authentication challenge</w:t>
            </w:r>
          </w:p>
        </w:tc>
        <w:tc>
          <w:tcPr>
            <w:tcW w:w="1701" w:type="dxa"/>
          </w:tcPr>
          <w:p w14:paraId="2CAF8176" w14:textId="77777777" w:rsidR="00BF742D" w:rsidRPr="00BC508A" w:rsidRDefault="00BF742D" w:rsidP="00C20DFE">
            <w:pPr>
              <w:pStyle w:val="TAL"/>
            </w:pPr>
            <w:r w:rsidRPr="00BC508A">
              <w:t>SECURITY MODE COMMAND received</w:t>
            </w:r>
          </w:p>
          <w:p w14:paraId="64065824" w14:textId="77777777" w:rsidR="00BF742D" w:rsidRPr="00BC508A" w:rsidRDefault="00BF742D" w:rsidP="00C20DFE">
            <w:pPr>
              <w:pStyle w:val="TAL"/>
            </w:pPr>
            <w:r w:rsidRPr="00BC508A">
              <w:t>SERVICE REJECT received</w:t>
            </w:r>
          </w:p>
          <w:p w14:paraId="627059D5" w14:textId="77777777" w:rsidR="00BF742D" w:rsidRPr="00BC508A" w:rsidRDefault="00BF742D" w:rsidP="00C20DFE">
            <w:pPr>
              <w:pStyle w:val="TAL"/>
            </w:pPr>
            <w:r w:rsidRPr="00BC508A">
              <w:t>SERVICE ACCEPT received</w:t>
            </w:r>
          </w:p>
          <w:p w14:paraId="0B332AC8" w14:textId="77777777" w:rsidR="00BF742D" w:rsidRPr="00BC508A" w:rsidRDefault="00BF742D" w:rsidP="00C20DFE">
            <w:pPr>
              <w:pStyle w:val="TAL"/>
            </w:pPr>
            <w:r w:rsidRPr="00BC508A">
              <w:t>TRACKING AREA UPDATE ACCEPT received</w:t>
            </w:r>
          </w:p>
          <w:p w14:paraId="44FCEB6F" w14:textId="77777777" w:rsidR="00BF742D" w:rsidRPr="00BC508A" w:rsidRDefault="00BF742D" w:rsidP="00C20DFE">
            <w:pPr>
              <w:pStyle w:val="TAL"/>
            </w:pPr>
            <w:r w:rsidRPr="00BC508A">
              <w:t>AUTHENTICATION REJECT received</w:t>
            </w:r>
          </w:p>
          <w:p w14:paraId="35E0E4AE" w14:textId="77777777" w:rsidR="00BF742D" w:rsidRPr="00BC508A" w:rsidRDefault="00BF742D" w:rsidP="00C20DFE">
            <w:pPr>
              <w:pStyle w:val="TAL"/>
            </w:pPr>
            <w:r w:rsidRPr="00BC508A">
              <w:t>AUTHENTICATION FAILURE sent</w:t>
            </w:r>
          </w:p>
          <w:p w14:paraId="0FB1BB82" w14:textId="77777777" w:rsidR="00BF742D" w:rsidRPr="00BC508A" w:rsidRDefault="00BF742D" w:rsidP="00C20DFE">
            <w:pPr>
              <w:pStyle w:val="TAL"/>
            </w:pPr>
            <w:r w:rsidRPr="00BC508A">
              <w:t>EMM-DEREGISTERED, EMM-NULL or</w:t>
            </w:r>
          </w:p>
          <w:p w14:paraId="30732AF7" w14:textId="77777777" w:rsidR="00BF742D" w:rsidRPr="00BC508A" w:rsidRDefault="00BF742D" w:rsidP="00C20DFE">
            <w:pPr>
              <w:pStyle w:val="TAL"/>
            </w:pPr>
            <w:r w:rsidRPr="00BC508A">
              <w:t>EMM-IDLE mode entered</w:t>
            </w:r>
          </w:p>
        </w:tc>
        <w:tc>
          <w:tcPr>
            <w:tcW w:w="1700" w:type="dxa"/>
          </w:tcPr>
          <w:p w14:paraId="4D441D2C" w14:textId="77777777" w:rsidR="00BF742D" w:rsidRPr="00BC508A" w:rsidRDefault="00BF742D" w:rsidP="00C20DFE">
            <w:pPr>
              <w:pStyle w:val="TAL"/>
            </w:pPr>
            <w:r w:rsidRPr="00BC508A">
              <w:t>Delete the stored RAND and RES</w:t>
            </w:r>
          </w:p>
        </w:tc>
      </w:tr>
      <w:tr w:rsidR="00BF742D" w:rsidRPr="00BC508A" w14:paraId="171B620D" w14:textId="77777777" w:rsidTr="00C20DFE">
        <w:trPr>
          <w:cantSplit/>
          <w:tblHeader/>
          <w:jc w:val="center"/>
        </w:trPr>
        <w:tc>
          <w:tcPr>
            <w:tcW w:w="992" w:type="dxa"/>
          </w:tcPr>
          <w:p w14:paraId="6AC0E401" w14:textId="77777777" w:rsidR="00BF742D" w:rsidRPr="00BC508A" w:rsidRDefault="00BF742D" w:rsidP="00C20DFE">
            <w:pPr>
              <w:pStyle w:val="TAC"/>
            </w:pPr>
            <w:r w:rsidRPr="00BC508A">
              <w:t>T3417</w:t>
            </w:r>
          </w:p>
        </w:tc>
        <w:tc>
          <w:tcPr>
            <w:tcW w:w="992" w:type="dxa"/>
          </w:tcPr>
          <w:p w14:paraId="04F7E2F8" w14:textId="77777777" w:rsidR="00BF742D" w:rsidRPr="00BC508A" w:rsidRDefault="00BF742D" w:rsidP="00C20DFE">
            <w:pPr>
              <w:pStyle w:val="TAL"/>
            </w:pPr>
            <w:r w:rsidRPr="00BC508A">
              <w:t>5s</w:t>
            </w:r>
            <w:r w:rsidRPr="00BC508A">
              <w:br/>
              <w:t>NOTE 7</w:t>
            </w:r>
            <w:r w:rsidRPr="00BC508A">
              <w:br/>
              <w:t>NOTE 8</w:t>
            </w:r>
          </w:p>
          <w:p w14:paraId="34CAE716" w14:textId="77777777" w:rsidR="00BF742D" w:rsidRPr="00BC508A" w:rsidRDefault="00BF742D" w:rsidP="00C20DFE">
            <w:pPr>
              <w:pStyle w:val="TAL"/>
            </w:pPr>
            <w:r w:rsidRPr="00BC508A">
              <w:t>NOTE 13</w:t>
            </w:r>
          </w:p>
          <w:p w14:paraId="67100A29" w14:textId="77777777" w:rsidR="00BF742D" w:rsidRPr="00BC508A" w:rsidRDefault="00BF742D" w:rsidP="00C20DFE">
            <w:pPr>
              <w:pStyle w:val="TAL"/>
            </w:pPr>
            <w:r w:rsidRPr="00BC508A">
              <w:t>In WB-S1/CE mode, 51s</w:t>
            </w:r>
          </w:p>
          <w:p w14:paraId="6D62B88F" w14:textId="1EC43658" w:rsidR="00BF742D" w:rsidRPr="00BC508A" w:rsidRDefault="007E74B7" w:rsidP="00C20DFE">
            <w:pPr>
              <w:pStyle w:val="TAL"/>
            </w:pPr>
            <w:r w:rsidRPr="00BC508A">
              <w:t>NOTE </w:t>
            </w:r>
            <w:r>
              <w:t>17</w:t>
            </w:r>
          </w:p>
        </w:tc>
        <w:tc>
          <w:tcPr>
            <w:tcW w:w="1560" w:type="dxa"/>
          </w:tcPr>
          <w:p w14:paraId="7F4F34D7" w14:textId="77777777" w:rsidR="00BF742D" w:rsidRPr="00BC508A" w:rsidRDefault="00BF742D" w:rsidP="00C20DFE">
            <w:pPr>
              <w:pStyle w:val="TAC"/>
            </w:pPr>
            <w:r w:rsidRPr="00BC508A">
              <w:t>EMM-SERVICE-REQUEST-INITIATED</w:t>
            </w:r>
          </w:p>
        </w:tc>
        <w:tc>
          <w:tcPr>
            <w:tcW w:w="2693" w:type="dxa"/>
          </w:tcPr>
          <w:p w14:paraId="1CAB15B7" w14:textId="77777777" w:rsidR="00BF742D" w:rsidRPr="00BC508A" w:rsidRDefault="00BF742D" w:rsidP="00C20DFE">
            <w:pPr>
              <w:pStyle w:val="TAL"/>
            </w:pPr>
            <w:r w:rsidRPr="00BC508A">
              <w:t>SERVICE REQUEST sent or EXTENDED SERVICE REQUEST sent with service type set to "packet services via S1" in case a, b, c, h, k, l and o in clause 5.6.1.1</w:t>
            </w:r>
          </w:p>
          <w:p w14:paraId="6A6CDFD3" w14:textId="77777777" w:rsidR="00BF742D" w:rsidRPr="00BC508A" w:rsidRDefault="00BF742D" w:rsidP="00C20DFE">
            <w:pPr>
              <w:pStyle w:val="TAL"/>
              <w:rPr>
                <w:lang w:eastAsia="ko-KR"/>
              </w:rPr>
            </w:pPr>
            <w:r w:rsidRPr="00BC508A">
              <w:t>EXTENDED SERVICE REQUEST sent in case f, g, i, j, p and q in clause 5.6.1.1</w:t>
            </w:r>
          </w:p>
          <w:p w14:paraId="6DD39364" w14:textId="77777777" w:rsidR="00BF742D" w:rsidRPr="00BC508A" w:rsidRDefault="00BF742D" w:rsidP="00C20DFE">
            <w:pPr>
              <w:pStyle w:val="TAL"/>
            </w:pPr>
            <w:r w:rsidRPr="00BC508A">
              <w:rPr>
                <w:lang w:eastAsia="zh-CN"/>
              </w:rPr>
              <w:t>CONTROL PLANE SERVICE REQUEST sent as specified in clause 5.6.1.2.2</w:t>
            </w:r>
          </w:p>
        </w:tc>
        <w:tc>
          <w:tcPr>
            <w:tcW w:w="1701" w:type="dxa"/>
          </w:tcPr>
          <w:p w14:paraId="68CA5930" w14:textId="77777777" w:rsidR="00BF742D" w:rsidRPr="00BC508A" w:rsidRDefault="00BF742D" w:rsidP="00C20DFE">
            <w:pPr>
              <w:pStyle w:val="TAL"/>
            </w:pPr>
            <w:r w:rsidRPr="00BC508A">
              <w:t>Bearers have been set up</w:t>
            </w:r>
          </w:p>
          <w:p w14:paraId="35CC7C00" w14:textId="77777777" w:rsidR="00BF742D" w:rsidRPr="00BC508A" w:rsidRDefault="00BF742D" w:rsidP="00C20DFE">
            <w:pPr>
              <w:pStyle w:val="TAL"/>
            </w:pPr>
            <w:r w:rsidRPr="00BC508A">
              <w:t>SERVICE REJECT received</w:t>
            </w:r>
          </w:p>
          <w:p w14:paraId="00BDE59E" w14:textId="77777777" w:rsidR="00BF742D" w:rsidRPr="00BC508A" w:rsidRDefault="00BF742D" w:rsidP="00C20DFE">
            <w:pPr>
              <w:pStyle w:val="TAL"/>
              <w:rPr>
                <w:lang w:eastAsia="zh-CN"/>
              </w:rPr>
            </w:pPr>
            <w:r w:rsidRPr="00BC508A">
              <w:t>SERVICE ACCEPT received</w:t>
            </w:r>
          </w:p>
          <w:p w14:paraId="101E9B2B" w14:textId="77777777" w:rsidR="00BF742D" w:rsidRPr="00BC508A" w:rsidRDefault="00BF742D" w:rsidP="00C20DFE">
            <w:pPr>
              <w:pStyle w:val="TAL"/>
              <w:rPr>
                <w:lang w:eastAsia="zh-CN"/>
              </w:rPr>
            </w:pPr>
            <w:r w:rsidRPr="00BC508A">
              <w:rPr>
                <w:lang w:eastAsia="zh-CN"/>
              </w:rPr>
              <w:t>I</w:t>
            </w:r>
            <w:r w:rsidRPr="00BC508A">
              <w:t xml:space="preserve">ndication of system change from </w:t>
            </w:r>
            <w:r w:rsidRPr="00BC508A">
              <w:rPr>
                <w:lang w:eastAsia="zh-CN"/>
              </w:rPr>
              <w:t>lower layer received</w:t>
            </w:r>
          </w:p>
          <w:p w14:paraId="01338004" w14:textId="77777777" w:rsidR="00BF742D" w:rsidRPr="00BC508A" w:rsidRDefault="00BF742D" w:rsidP="00C20DFE">
            <w:pPr>
              <w:pStyle w:val="TAL"/>
              <w:rPr>
                <w:lang w:eastAsia="zh-CN"/>
              </w:rPr>
            </w:pPr>
            <w:r w:rsidRPr="00BC508A">
              <w:rPr>
                <w:lang w:eastAsia="zh-CN"/>
              </w:rPr>
              <w:t>c</w:t>
            </w:r>
            <w:r w:rsidRPr="00BC508A">
              <w:rPr>
                <w:lang w:eastAsia="ko-KR"/>
              </w:rPr>
              <w:t>dma2000</w:t>
            </w:r>
            <w:r w:rsidRPr="00BC508A">
              <w:rPr>
                <w:vertAlign w:val="superscript"/>
              </w:rPr>
              <w:t>®</w:t>
            </w:r>
            <w:r w:rsidRPr="00BC508A">
              <w:rPr>
                <w:lang w:eastAsia="zh-CN"/>
              </w:rPr>
              <w:t xml:space="preserve"> 1xCS fallback rejection received</w:t>
            </w:r>
          </w:p>
          <w:p w14:paraId="2FC2CBB2" w14:textId="77777777" w:rsidR="00BF742D" w:rsidRPr="00BC508A" w:rsidRDefault="00BF742D" w:rsidP="00C20DFE">
            <w:pPr>
              <w:pStyle w:val="TAL"/>
            </w:pPr>
            <w:r w:rsidRPr="00BC508A">
              <w:rPr>
                <w:lang w:eastAsia="zh-CN"/>
              </w:rPr>
              <w:t>see clause 5.6.1.4.2</w:t>
            </w:r>
          </w:p>
        </w:tc>
        <w:tc>
          <w:tcPr>
            <w:tcW w:w="1700" w:type="dxa"/>
          </w:tcPr>
          <w:p w14:paraId="5F0D2A44" w14:textId="77777777" w:rsidR="00BF742D" w:rsidRPr="00BC508A" w:rsidRDefault="00BF742D" w:rsidP="00C20DFE">
            <w:pPr>
              <w:pStyle w:val="TAL"/>
            </w:pPr>
            <w:r w:rsidRPr="00BC508A">
              <w:t>Abort the procedure</w:t>
            </w:r>
          </w:p>
        </w:tc>
      </w:tr>
      <w:tr w:rsidR="00BF742D" w:rsidRPr="00BC508A" w14:paraId="0296699D" w14:textId="77777777" w:rsidTr="00C20DFE">
        <w:trPr>
          <w:cantSplit/>
          <w:tblHeader/>
          <w:jc w:val="center"/>
        </w:trPr>
        <w:tc>
          <w:tcPr>
            <w:tcW w:w="992" w:type="dxa"/>
          </w:tcPr>
          <w:p w14:paraId="108D3D0E" w14:textId="77777777" w:rsidR="00BF742D" w:rsidRPr="00BC508A" w:rsidRDefault="00BF742D" w:rsidP="00C20DFE">
            <w:pPr>
              <w:pStyle w:val="TAC"/>
            </w:pPr>
            <w:r w:rsidRPr="00BC508A">
              <w:t>T3417ext</w:t>
            </w:r>
          </w:p>
        </w:tc>
        <w:tc>
          <w:tcPr>
            <w:tcW w:w="992" w:type="dxa"/>
          </w:tcPr>
          <w:p w14:paraId="156BFBA2" w14:textId="77777777" w:rsidR="00BF742D" w:rsidRPr="00BC508A" w:rsidRDefault="00BF742D" w:rsidP="00C20DFE">
            <w:pPr>
              <w:pStyle w:val="TAL"/>
            </w:pPr>
            <w:r w:rsidRPr="00BC508A">
              <w:t>10s</w:t>
            </w:r>
          </w:p>
        </w:tc>
        <w:tc>
          <w:tcPr>
            <w:tcW w:w="1560" w:type="dxa"/>
          </w:tcPr>
          <w:p w14:paraId="6AA13C82" w14:textId="77777777" w:rsidR="00BF742D" w:rsidRPr="00BC508A" w:rsidRDefault="00BF742D" w:rsidP="00C20DFE">
            <w:pPr>
              <w:pStyle w:val="TAC"/>
            </w:pPr>
            <w:r w:rsidRPr="00BC508A">
              <w:t>EMM-SERVICE-REQUEST-INITIATED</w:t>
            </w:r>
          </w:p>
        </w:tc>
        <w:tc>
          <w:tcPr>
            <w:tcW w:w="2693" w:type="dxa"/>
          </w:tcPr>
          <w:p w14:paraId="469B2C14" w14:textId="77777777" w:rsidR="00BF742D" w:rsidRPr="00BC508A" w:rsidRDefault="00BF742D" w:rsidP="00C20DFE">
            <w:pPr>
              <w:pStyle w:val="TAL"/>
            </w:pPr>
            <w:r w:rsidRPr="00BC508A">
              <w:t>EXTENDED SERVICE REQUEST sent in case d in clause 5.6.1.1</w:t>
            </w:r>
          </w:p>
          <w:p w14:paraId="49F6E7D6" w14:textId="77777777" w:rsidR="00BF742D" w:rsidRPr="00BC508A" w:rsidRDefault="00BF742D" w:rsidP="00C20DFE">
            <w:pPr>
              <w:pStyle w:val="TAL"/>
            </w:pPr>
          </w:p>
        </w:tc>
        <w:tc>
          <w:tcPr>
            <w:tcW w:w="1701" w:type="dxa"/>
          </w:tcPr>
          <w:p w14:paraId="2028DE27" w14:textId="77777777" w:rsidR="00BF742D" w:rsidRPr="00BC508A" w:rsidRDefault="00BF742D" w:rsidP="00C20DFE">
            <w:pPr>
              <w:pStyle w:val="TAL"/>
            </w:pPr>
            <w:r w:rsidRPr="00BC508A">
              <w:t>Inter-system change from S1 mode to A/Gb mode or Iu mode is completed</w:t>
            </w:r>
          </w:p>
          <w:p w14:paraId="5ADF36BD" w14:textId="77777777" w:rsidR="00BF742D" w:rsidRPr="00BC508A" w:rsidRDefault="00BF742D" w:rsidP="00C20DFE">
            <w:pPr>
              <w:pStyle w:val="TAL"/>
            </w:pPr>
            <w:r w:rsidRPr="00BC508A">
              <w:t>Inter-system change from S1 mode to A/Gb mode or Iu mode is failed</w:t>
            </w:r>
          </w:p>
          <w:p w14:paraId="4043CFD2" w14:textId="77777777" w:rsidR="00BF742D" w:rsidRPr="00BC508A" w:rsidRDefault="00BF742D" w:rsidP="00C20DFE">
            <w:pPr>
              <w:pStyle w:val="TAL"/>
            </w:pPr>
            <w:r w:rsidRPr="00BC508A">
              <w:t>SERVICE REJECT received</w:t>
            </w:r>
          </w:p>
        </w:tc>
        <w:tc>
          <w:tcPr>
            <w:tcW w:w="1700" w:type="dxa"/>
          </w:tcPr>
          <w:p w14:paraId="048878FE" w14:textId="77777777" w:rsidR="00BF742D" w:rsidRPr="00BC508A" w:rsidRDefault="00BF742D" w:rsidP="00C20DFE">
            <w:pPr>
              <w:pStyle w:val="TAL"/>
            </w:pPr>
            <w:r w:rsidRPr="00BC508A">
              <w:t>Select GERAN or UTRAN</w:t>
            </w:r>
          </w:p>
        </w:tc>
      </w:tr>
      <w:tr w:rsidR="00BF742D" w:rsidRPr="00BC508A" w14:paraId="3CFC54CC" w14:textId="77777777" w:rsidTr="00C20DFE">
        <w:trPr>
          <w:cantSplit/>
          <w:tblHeader/>
          <w:jc w:val="center"/>
        </w:trPr>
        <w:tc>
          <w:tcPr>
            <w:tcW w:w="992" w:type="dxa"/>
          </w:tcPr>
          <w:p w14:paraId="5F5E6E7F" w14:textId="77777777" w:rsidR="00BF742D" w:rsidRPr="00BC508A" w:rsidRDefault="00BF742D" w:rsidP="00C20DFE">
            <w:pPr>
              <w:pStyle w:val="TAC"/>
            </w:pPr>
            <w:r w:rsidRPr="00BC508A">
              <w:t>T3417ext-mt</w:t>
            </w:r>
          </w:p>
        </w:tc>
        <w:tc>
          <w:tcPr>
            <w:tcW w:w="992" w:type="dxa"/>
          </w:tcPr>
          <w:p w14:paraId="44C1DC66" w14:textId="77777777" w:rsidR="00BF742D" w:rsidRPr="00BC508A" w:rsidRDefault="00BF742D" w:rsidP="00C20DFE">
            <w:pPr>
              <w:pStyle w:val="TAL"/>
            </w:pPr>
            <w:r w:rsidRPr="00BC508A">
              <w:t>4s</w:t>
            </w:r>
          </w:p>
        </w:tc>
        <w:tc>
          <w:tcPr>
            <w:tcW w:w="1560" w:type="dxa"/>
          </w:tcPr>
          <w:p w14:paraId="5C3112DD" w14:textId="77777777" w:rsidR="00BF742D" w:rsidRPr="00BC508A" w:rsidRDefault="00BF742D" w:rsidP="00C20DFE">
            <w:pPr>
              <w:pStyle w:val="TAC"/>
            </w:pPr>
            <w:r w:rsidRPr="00BC508A">
              <w:t>EMM-SERVICE-REQUEST-INITIATED</w:t>
            </w:r>
          </w:p>
        </w:tc>
        <w:tc>
          <w:tcPr>
            <w:tcW w:w="2693" w:type="dxa"/>
          </w:tcPr>
          <w:p w14:paraId="61AD9202" w14:textId="77777777" w:rsidR="00BF742D" w:rsidRPr="00BC508A" w:rsidRDefault="00BF742D" w:rsidP="00C20DFE">
            <w:pPr>
              <w:pStyle w:val="TAL"/>
            </w:pPr>
            <w:r w:rsidRPr="00BC508A">
              <w:t>EXTENDED SERVICE REQUEST sent in case e in clause 5.6.1.1</w:t>
            </w:r>
            <w:r w:rsidRPr="00BC508A">
              <w:rPr>
                <w:lang w:eastAsia="ja-JP"/>
              </w:rPr>
              <w:t xml:space="preserve"> and the CSFB response was set to "CS fallback accepted by the UE"</w:t>
            </w:r>
          </w:p>
        </w:tc>
        <w:tc>
          <w:tcPr>
            <w:tcW w:w="1701" w:type="dxa"/>
          </w:tcPr>
          <w:p w14:paraId="5AC73BE1" w14:textId="77777777" w:rsidR="00BF742D" w:rsidRPr="00BC508A" w:rsidRDefault="00BF742D" w:rsidP="00C20DFE">
            <w:pPr>
              <w:pStyle w:val="TAL"/>
            </w:pPr>
            <w:r w:rsidRPr="00BC508A">
              <w:t>Inter-system change from S1 mode to A/Gb mode or Iu mode is completed</w:t>
            </w:r>
          </w:p>
          <w:p w14:paraId="285108D2" w14:textId="77777777" w:rsidR="00BF742D" w:rsidRPr="00BC508A" w:rsidRDefault="00BF742D" w:rsidP="00C20DFE">
            <w:pPr>
              <w:pStyle w:val="TAL"/>
            </w:pPr>
            <w:r w:rsidRPr="00BC508A">
              <w:t>Inter-system change from S1 mode to A/Gb mode or Iu mode is failed</w:t>
            </w:r>
          </w:p>
          <w:p w14:paraId="47CC3136" w14:textId="77777777" w:rsidR="00BF742D" w:rsidRPr="00BC508A" w:rsidRDefault="00BF742D" w:rsidP="00C20DFE">
            <w:pPr>
              <w:pStyle w:val="TAL"/>
            </w:pPr>
            <w:r w:rsidRPr="00BC508A">
              <w:t>SERVICE REJECT received</w:t>
            </w:r>
          </w:p>
        </w:tc>
        <w:tc>
          <w:tcPr>
            <w:tcW w:w="1700" w:type="dxa"/>
          </w:tcPr>
          <w:p w14:paraId="7F88C50C" w14:textId="77777777" w:rsidR="00BF742D" w:rsidRPr="00BC508A" w:rsidRDefault="00BF742D" w:rsidP="00C20DFE">
            <w:pPr>
              <w:pStyle w:val="TAL"/>
            </w:pPr>
            <w:r w:rsidRPr="00BC508A">
              <w:t>Select GERAN or UTRAN</w:t>
            </w:r>
          </w:p>
        </w:tc>
      </w:tr>
      <w:tr w:rsidR="00BF742D" w:rsidRPr="00BC508A" w14:paraId="5F3C67E3" w14:textId="77777777" w:rsidTr="00C20DFE">
        <w:trPr>
          <w:cantSplit/>
          <w:tblHeader/>
          <w:jc w:val="center"/>
        </w:trPr>
        <w:tc>
          <w:tcPr>
            <w:tcW w:w="992" w:type="dxa"/>
          </w:tcPr>
          <w:p w14:paraId="374DDE44" w14:textId="77777777" w:rsidR="00BF742D" w:rsidRPr="00BC508A" w:rsidRDefault="00BF742D" w:rsidP="00C20DFE">
            <w:pPr>
              <w:pStyle w:val="TAC"/>
            </w:pPr>
            <w:r w:rsidRPr="00BC508A">
              <w:t>T3418</w:t>
            </w:r>
          </w:p>
        </w:tc>
        <w:tc>
          <w:tcPr>
            <w:tcW w:w="992" w:type="dxa"/>
          </w:tcPr>
          <w:p w14:paraId="4154AD78" w14:textId="77777777" w:rsidR="00BF742D" w:rsidRPr="00BC508A" w:rsidRDefault="00BF742D" w:rsidP="00C20DFE">
            <w:pPr>
              <w:pStyle w:val="TAL"/>
            </w:pPr>
            <w:r w:rsidRPr="00BC508A">
              <w:t>20s</w:t>
            </w:r>
            <w:r w:rsidRPr="00BC508A">
              <w:br/>
              <w:t>NOTE 7</w:t>
            </w:r>
            <w:r w:rsidRPr="00BC508A">
              <w:br/>
              <w:t>NOTE 8</w:t>
            </w:r>
          </w:p>
          <w:p w14:paraId="688FBB78" w14:textId="77777777" w:rsidR="00BF742D" w:rsidRPr="00BC508A" w:rsidRDefault="00BF742D" w:rsidP="00C20DFE">
            <w:pPr>
              <w:pStyle w:val="TAL"/>
            </w:pPr>
            <w:r w:rsidRPr="00BC508A">
              <w:t>In WB-S1/CE mode, 38s</w:t>
            </w:r>
          </w:p>
          <w:p w14:paraId="6D17D37E" w14:textId="4E50F5E7" w:rsidR="00BF742D" w:rsidRPr="00BC508A" w:rsidRDefault="007E74B7" w:rsidP="00C20DFE">
            <w:pPr>
              <w:pStyle w:val="TAL"/>
            </w:pPr>
            <w:r w:rsidRPr="00BC508A">
              <w:t>NOTE </w:t>
            </w:r>
            <w:r>
              <w:t>17</w:t>
            </w:r>
          </w:p>
        </w:tc>
        <w:tc>
          <w:tcPr>
            <w:tcW w:w="1560" w:type="dxa"/>
          </w:tcPr>
          <w:p w14:paraId="46196E00" w14:textId="77777777" w:rsidR="00BF742D" w:rsidRPr="00BC508A" w:rsidRDefault="00BF742D" w:rsidP="00C20DFE">
            <w:pPr>
              <w:pStyle w:val="TAC"/>
            </w:pPr>
            <w:r w:rsidRPr="00BC508A">
              <w:t>EMM-REGISTERED-INITIATED</w:t>
            </w:r>
          </w:p>
          <w:p w14:paraId="589DDF20" w14:textId="77777777" w:rsidR="00BF742D" w:rsidRPr="00BC508A" w:rsidRDefault="00BF742D" w:rsidP="00C20DFE">
            <w:pPr>
              <w:pStyle w:val="TAC"/>
            </w:pPr>
            <w:r w:rsidRPr="00BC508A">
              <w:t>EMM-REGISTERED</w:t>
            </w:r>
          </w:p>
          <w:p w14:paraId="3B85A265" w14:textId="77777777" w:rsidR="00BF742D" w:rsidRPr="00BC508A" w:rsidRDefault="00BF742D" w:rsidP="00C20DFE">
            <w:pPr>
              <w:pStyle w:val="TAC"/>
            </w:pPr>
            <w:r w:rsidRPr="00BC508A">
              <w:t>EMM-TRACKING-AREA-UPDATING-INITIATED</w:t>
            </w:r>
          </w:p>
          <w:p w14:paraId="10B3D962" w14:textId="77777777" w:rsidR="00BF742D" w:rsidRPr="00BC508A" w:rsidRDefault="00BF742D" w:rsidP="00C20DFE">
            <w:pPr>
              <w:pStyle w:val="TAC"/>
            </w:pPr>
            <w:r w:rsidRPr="00BC508A">
              <w:t>EMM-DEREGISTERED-INITIATED</w:t>
            </w:r>
          </w:p>
          <w:p w14:paraId="5EA72C2A" w14:textId="77777777" w:rsidR="00BF742D" w:rsidRPr="00BC508A" w:rsidRDefault="00BF742D" w:rsidP="00C20DFE">
            <w:pPr>
              <w:pStyle w:val="TAC"/>
            </w:pPr>
            <w:r w:rsidRPr="00BC508A">
              <w:t>EMM-SERVICE-REQUEST-INITIATED</w:t>
            </w:r>
          </w:p>
        </w:tc>
        <w:tc>
          <w:tcPr>
            <w:tcW w:w="2693" w:type="dxa"/>
          </w:tcPr>
          <w:p w14:paraId="4E561D80" w14:textId="77777777" w:rsidR="00BF742D" w:rsidRPr="00BC508A" w:rsidRDefault="00BF742D" w:rsidP="00C20DFE">
            <w:pPr>
              <w:pStyle w:val="TAL"/>
            </w:pPr>
            <w:r w:rsidRPr="00BC508A">
              <w:t>AUTHENTICATION FAILURE (EMM cause = #20 "MAC failure" or #26 "non-EPS authentication unacceptable") sent</w:t>
            </w:r>
          </w:p>
        </w:tc>
        <w:tc>
          <w:tcPr>
            <w:tcW w:w="1701" w:type="dxa"/>
          </w:tcPr>
          <w:p w14:paraId="58B693F6" w14:textId="77777777" w:rsidR="00BF742D" w:rsidRPr="00BC508A" w:rsidRDefault="00BF742D" w:rsidP="00C20DFE">
            <w:pPr>
              <w:pStyle w:val="TAL"/>
            </w:pPr>
            <w:r w:rsidRPr="00BC508A">
              <w:t>AUTHENTICATION REQUEST received or AUTHENTICATION REJECT received</w:t>
            </w:r>
          </w:p>
          <w:p w14:paraId="6F5723C0" w14:textId="77777777" w:rsidR="00BF742D" w:rsidRPr="00BC508A" w:rsidRDefault="00BF742D" w:rsidP="00C20DFE">
            <w:pPr>
              <w:pStyle w:val="TAL"/>
            </w:pPr>
            <w:r w:rsidRPr="00BC508A">
              <w:t>or</w:t>
            </w:r>
          </w:p>
          <w:p w14:paraId="7D035F5A" w14:textId="77777777" w:rsidR="00BF742D" w:rsidRPr="00BC508A" w:rsidRDefault="00BF742D" w:rsidP="00C20DFE">
            <w:pPr>
              <w:pStyle w:val="TAL"/>
            </w:pPr>
            <w:r w:rsidRPr="00BC508A">
              <w:t>SECURITY MODE COMMAND received</w:t>
            </w:r>
          </w:p>
          <w:p w14:paraId="056E0166" w14:textId="77777777" w:rsidR="00BF742D" w:rsidRPr="00BC508A" w:rsidRDefault="00BF742D" w:rsidP="00C20DFE">
            <w:pPr>
              <w:pStyle w:val="TAL"/>
            </w:pPr>
          </w:p>
          <w:p w14:paraId="683869B6" w14:textId="77777777" w:rsidR="00BF742D" w:rsidRPr="00BC508A" w:rsidRDefault="00BF742D" w:rsidP="00C20DFE">
            <w:pPr>
              <w:pStyle w:val="TAL"/>
            </w:pPr>
            <w:r w:rsidRPr="00BC508A">
              <w:t>when entering EMM-IDLE mode</w:t>
            </w:r>
          </w:p>
          <w:p w14:paraId="573C6C25" w14:textId="77777777" w:rsidR="00BF742D" w:rsidRPr="00BC508A" w:rsidRDefault="00BF742D" w:rsidP="00C20DFE">
            <w:pPr>
              <w:pStyle w:val="TAL"/>
            </w:pPr>
          </w:p>
          <w:p w14:paraId="440D990A" w14:textId="77777777" w:rsidR="00BF742D" w:rsidRPr="00BC508A" w:rsidRDefault="00BF742D" w:rsidP="00C20DFE">
            <w:pPr>
              <w:pStyle w:val="TAL"/>
            </w:pPr>
            <w:r w:rsidRPr="00BC508A">
              <w:t>indication of transmission failure of AUTHENTICATION FAILURE message from lower layers</w:t>
            </w:r>
          </w:p>
        </w:tc>
        <w:tc>
          <w:tcPr>
            <w:tcW w:w="1700" w:type="dxa"/>
          </w:tcPr>
          <w:p w14:paraId="58B4E70E" w14:textId="77777777" w:rsidR="00BF742D" w:rsidRPr="00BC508A" w:rsidRDefault="00BF742D" w:rsidP="00C20DFE">
            <w:pPr>
              <w:pStyle w:val="TAL"/>
              <w:rPr>
                <w:lang w:eastAsia="zh-TW"/>
              </w:rPr>
            </w:pPr>
            <w:r w:rsidRPr="00BC508A">
              <w:t>On first expiry, the UE should consider the network as false</w:t>
            </w:r>
            <w:r w:rsidRPr="00BC508A">
              <w:rPr>
                <w:lang w:eastAsia="zh-TW"/>
              </w:rPr>
              <w:t xml:space="preserve"> and follow item f of clause 5.4.2.7, if the UE is not attached for emergency bearer services or access to RLOS.</w:t>
            </w:r>
          </w:p>
          <w:p w14:paraId="2F10D66F" w14:textId="77777777" w:rsidR="00BF742D" w:rsidRPr="00BC508A" w:rsidRDefault="00BF742D" w:rsidP="00C20DFE">
            <w:pPr>
              <w:pStyle w:val="TAL"/>
              <w:rPr>
                <w:lang w:eastAsia="zh-TW"/>
              </w:rPr>
            </w:pPr>
          </w:p>
          <w:p w14:paraId="33FF2BB4" w14:textId="77777777" w:rsidR="00BF742D" w:rsidRPr="00BC508A" w:rsidRDefault="00BF742D" w:rsidP="00C20DFE">
            <w:pPr>
              <w:pStyle w:val="TAL"/>
            </w:pPr>
            <w:r w:rsidRPr="00BC508A">
              <w:rPr>
                <w:lang w:eastAsia="zh-TW"/>
              </w:rPr>
              <w:t>On first expiry, the UE will follow clause 5.4.2.7 under "</w:t>
            </w:r>
            <w:r w:rsidRPr="00BC508A">
              <w:t>For items c, d, and e:"</w:t>
            </w:r>
            <w:r w:rsidRPr="00BC508A">
              <w:rPr>
                <w:lang w:eastAsia="zh-TW"/>
              </w:rPr>
              <w:t xml:space="preserve">, if the UE is attached for emergency bearer services or </w:t>
            </w:r>
            <w:r w:rsidRPr="00BC508A">
              <w:t xml:space="preserve">if the </w:t>
            </w:r>
            <w:r w:rsidRPr="00BC508A">
              <w:rPr>
                <w:lang w:eastAsia="zh-TW"/>
              </w:rPr>
              <w:t>UE is attached for</w:t>
            </w:r>
            <w:r w:rsidRPr="00BC508A">
              <w:t xml:space="preserve"> access to</w:t>
            </w:r>
            <w:r w:rsidRPr="00BC508A">
              <w:rPr>
                <w:lang w:eastAsia="zh-TW"/>
              </w:rPr>
              <w:t xml:space="preserve"> RLOS.</w:t>
            </w:r>
          </w:p>
        </w:tc>
      </w:tr>
      <w:tr w:rsidR="00BF742D" w:rsidRPr="00BC508A" w14:paraId="136DB056" w14:textId="77777777" w:rsidTr="00C20DFE">
        <w:trPr>
          <w:cantSplit/>
          <w:tblHeader/>
          <w:jc w:val="center"/>
        </w:trPr>
        <w:tc>
          <w:tcPr>
            <w:tcW w:w="992" w:type="dxa"/>
          </w:tcPr>
          <w:p w14:paraId="2B6A64F4" w14:textId="77777777" w:rsidR="00BF742D" w:rsidRPr="00BC508A" w:rsidRDefault="00BF742D" w:rsidP="00C20DFE">
            <w:pPr>
              <w:pStyle w:val="TAC"/>
            </w:pPr>
            <w:r w:rsidRPr="00BC508A">
              <w:t>T3420</w:t>
            </w:r>
          </w:p>
        </w:tc>
        <w:tc>
          <w:tcPr>
            <w:tcW w:w="992" w:type="dxa"/>
          </w:tcPr>
          <w:p w14:paraId="2BAFB74A" w14:textId="77777777" w:rsidR="00BF742D" w:rsidRPr="00BC508A" w:rsidRDefault="00BF742D" w:rsidP="00C20DFE">
            <w:pPr>
              <w:pStyle w:val="TAL"/>
            </w:pPr>
            <w:r w:rsidRPr="00BC508A">
              <w:t>15s</w:t>
            </w:r>
            <w:r w:rsidRPr="00BC508A">
              <w:br/>
              <w:t>NOTE 7</w:t>
            </w:r>
            <w:r w:rsidRPr="00BC508A">
              <w:br/>
              <w:t>NOTE 8</w:t>
            </w:r>
          </w:p>
          <w:p w14:paraId="0F1752C6" w14:textId="77777777" w:rsidR="00BF742D" w:rsidRPr="00BC508A" w:rsidRDefault="00BF742D" w:rsidP="00C20DFE">
            <w:pPr>
              <w:pStyle w:val="TAL"/>
            </w:pPr>
            <w:r w:rsidRPr="00BC508A">
              <w:t>In WB-S1/CE mode, 33s</w:t>
            </w:r>
          </w:p>
          <w:p w14:paraId="0CCF34F3" w14:textId="1091B63E" w:rsidR="00BF742D" w:rsidRPr="00BC508A" w:rsidRDefault="007E74B7" w:rsidP="00C20DFE">
            <w:pPr>
              <w:pStyle w:val="TAL"/>
            </w:pPr>
            <w:r w:rsidRPr="00BC508A">
              <w:t>NOTE </w:t>
            </w:r>
            <w:r>
              <w:t>17</w:t>
            </w:r>
          </w:p>
        </w:tc>
        <w:tc>
          <w:tcPr>
            <w:tcW w:w="1560" w:type="dxa"/>
          </w:tcPr>
          <w:p w14:paraId="042EF88A" w14:textId="77777777" w:rsidR="00BF742D" w:rsidRPr="00BC508A" w:rsidRDefault="00BF742D" w:rsidP="00C20DFE">
            <w:pPr>
              <w:pStyle w:val="TAC"/>
            </w:pPr>
            <w:r w:rsidRPr="00BC508A">
              <w:t>EMM-REGISTERED-INITIATED</w:t>
            </w:r>
          </w:p>
          <w:p w14:paraId="19018AB2" w14:textId="77777777" w:rsidR="00BF742D" w:rsidRPr="00BC508A" w:rsidRDefault="00BF742D" w:rsidP="00C20DFE">
            <w:pPr>
              <w:pStyle w:val="TAC"/>
            </w:pPr>
            <w:r w:rsidRPr="00BC508A">
              <w:t>EMM-REGISTERED</w:t>
            </w:r>
          </w:p>
          <w:p w14:paraId="6B3289DB" w14:textId="77777777" w:rsidR="00BF742D" w:rsidRPr="00BC508A" w:rsidRDefault="00BF742D" w:rsidP="00C20DFE">
            <w:pPr>
              <w:pStyle w:val="TAC"/>
            </w:pPr>
            <w:r w:rsidRPr="00BC508A">
              <w:t>EMM-DEREGISTERED-INITIATED</w:t>
            </w:r>
          </w:p>
          <w:p w14:paraId="0CDF836F" w14:textId="77777777" w:rsidR="00BF742D" w:rsidRPr="00BC508A" w:rsidRDefault="00BF742D" w:rsidP="00C20DFE">
            <w:pPr>
              <w:pStyle w:val="TAC"/>
            </w:pPr>
            <w:r w:rsidRPr="00BC508A">
              <w:t>EMM-TRACKING-AREA-UPDATING-INITIATED</w:t>
            </w:r>
          </w:p>
          <w:p w14:paraId="75C1E9F3" w14:textId="77777777" w:rsidR="00BF742D" w:rsidRPr="00BC508A" w:rsidRDefault="00BF742D" w:rsidP="00C20DFE">
            <w:pPr>
              <w:pStyle w:val="TAC"/>
            </w:pPr>
            <w:r w:rsidRPr="00BC508A">
              <w:t>EMM-SERVICE-REQUEST-INITIATED</w:t>
            </w:r>
          </w:p>
        </w:tc>
        <w:tc>
          <w:tcPr>
            <w:tcW w:w="2693" w:type="dxa"/>
          </w:tcPr>
          <w:p w14:paraId="2B390B0F" w14:textId="77777777" w:rsidR="00BF742D" w:rsidRPr="00BC508A" w:rsidRDefault="00BF742D" w:rsidP="00C20DFE">
            <w:pPr>
              <w:pStyle w:val="TAL"/>
            </w:pPr>
            <w:r w:rsidRPr="00BC508A">
              <w:t>AUTHENTICATION FAILURE (cause = #21 "synch failure") sent</w:t>
            </w:r>
          </w:p>
        </w:tc>
        <w:tc>
          <w:tcPr>
            <w:tcW w:w="1701" w:type="dxa"/>
          </w:tcPr>
          <w:p w14:paraId="466A1AFC" w14:textId="77777777" w:rsidR="00BF742D" w:rsidRPr="00BC508A" w:rsidRDefault="00BF742D" w:rsidP="00C20DFE">
            <w:pPr>
              <w:pStyle w:val="TAL"/>
            </w:pPr>
            <w:r w:rsidRPr="00BC508A">
              <w:t>AUTHENTICATION REQUEST received or AUTHENTICATION REJECT received</w:t>
            </w:r>
          </w:p>
          <w:p w14:paraId="6F9A1BE5" w14:textId="77777777" w:rsidR="00BF742D" w:rsidRPr="00BC508A" w:rsidRDefault="00BF742D" w:rsidP="00C20DFE">
            <w:pPr>
              <w:pStyle w:val="TAL"/>
            </w:pPr>
            <w:r w:rsidRPr="00BC508A">
              <w:t>or</w:t>
            </w:r>
          </w:p>
          <w:p w14:paraId="062D250B" w14:textId="77777777" w:rsidR="00BF742D" w:rsidRPr="00BC508A" w:rsidRDefault="00BF742D" w:rsidP="00C20DFE">
            <w:pPr>
              <w:pStyle w:val="TAL"/>
            </w:pPr>
            <w:r w:rsidRPr="00BC508A">
              <w:t>SECURITY MODE COMMAND received</w:t>
            </w:r>
          </w:p>
          <w:p w14:paraId="0CF2CC6C" w14:textId="77777777" w:rsidR="00BF742D" w:rsidRPr="00BC508A" w:rsidRDefault="00BF742D" w:rsidP="00C20DFE">
            <w:pPr>
              <w:pStyle w:val="TAL"/>
            </w:pPr>
          </w:p>
          <w:p w14:paraId="59991244" w14:textId="77777777" w:rsidR="00BF742D" w:rsidRPr="00BC508A" w:rsidRDefault="00BF742D" w:rsidP="00C20DFE">
            <w:pPr>
              <w:pStyle w:val="TAL"/>
            </w:pPr>
            <w:r w:rsidRPr="00BC508A">
              <w:t>when entering EMM-IDLE mode</w:t>
            </w:r>
          </w:p>
          <w:p w14:paraId="605E9C09" w14:textId="77777777" w:rsidR="00BF742D" w:rsidRPr="00BC508A" w:rsidRDefault="00BF742D" w:rsidP="00C20DFE">
            <w:pPr>
              <w:pStyle w:val="TAL"/>
            </w:pPr>
          </w:p>
          <w:p w14:paraId="2894DD3D" w14:textId="77777777" w:rsidR="00BF742D" w:rsidRPr="00BC508A" w:rsidRDefault="00BF742D" w:rsidP="00C20DFE">
            <w:pPr>
              <w:pStyle w:val="TAL"/>
            </w:pPr>
            <w:r w:rsidRPr="00BC508A">
              <w:t>indication of transmission failure of AUTHENTICATION FAILURE message from lower layers</w:t>
            </w:r>
          </w:p>
        </w:tc>
        <w:tc>
          <w:tcPr>
            <w:tcW w:w="1700" w:type="dxa"/>
          </w:tcPr>
          <w:p w14:paraId="71F82A13" w14:textId="77777777" w:rsidR="00BF742D" w:rsidRPr="00BC508A" w:rsidRDefault="00BF742D" w:rsidP="00C20DFE">
            <w:pPr>
              <w:pStyle w:val="TAL"/>
              <w:rPr>
                <w:lang w:eastAsia="zh-TW"/>
              </w:rPr>
            </w:pPr>
            <w:r w:rsidRPr="00BC508A">
              <w:t>On first expiry, the UE should consider the network as false</w:t>
            </w:r>
            <w:r w:rsidRPr="00BC508A">
              <w:rPr>
                <w:lang w:eastAsia="zh-TW"/>
              </w:rPr>
              <w:t xml:space="preserve"> and follow item f of clause 5.4.2.7, if the UE is not attached for emergency bearer services or access to RLOS.</w:t>
            </w:r>
          </w:p>
          <w:p w14:paraId="58730E97" w14:textId="77777777" w:rsidR="00BF742D" w:rsidRPr="00BC508A" w:rsidRDefault="00BF742D" w:rsidP="00C20DFE">
            <w:pPr>
              <w:pStyle w:val="TAL"/>
              <w:rPr>
                <w:lang w:eastAsia="zh-TW"/>
              </w:rPr>
            </w:pPr>
          </w:p>
          <w:p w14:paraId="5103A214" w14:textId="77777777" w:rsidR="00BF742D" w:rsidRPr="00BC508A" w:rsidRDefault="00BF742D" w:rsidP="00C20DFE">
            <w:pPr>
              <w:pStyle w:val="TAL"/>
            </w:pPr>
            <w:r w:rsidRPr="00BC508A">
              <w:rPr>
                <w:lang w:eastAsia="zh-TW"/>
              </w:rPr>
              <w:t xml:space="preserve">On first expiry, the UE will follow clause 5.4.2.7 under "For items c, d, and e:", if the UE is attached for emergency bearer services or </w:t>
            </w:r>
            <w:r w:rsidRPr="00BC508A">
              <w:t xml:space="preserve">if the </w:t>
            </w:r>
            <w:r w:rsidRPr="00BC508A">
              <w:rPr>
                <w:lang w:eastAsia="zh-TW"/>
              </w:rPr>
              <w:t xml:space="preserve">UE is attached for </w:t>
            </w:r>
            <w:r w:rsidRPr="00BC508A">
              <w:t>access to</w:t>
            </w:r>
            <w:r w:rsidRPr="00BC508A">
              <w:rPr>
                <w:lang w:eastAsia="zh-TW"/>
              </w:rPr>
              <w:t xml:space="preserve"> RLOS.</w:t>
            </w:r>
          </w:p>
        </w:tc>
      </w:tr>
      <w:tr w:rsidR="00BF742D" w:rsidRPr="00BC508A" w14:paraId="1069ED66" w14:textId="77777777" w:rsidTr="00C20DFE">
        <w:trPr>
          <w:cantSplit/>
          <w:tblHeader/>
          <w:jc w:val="center"/>
        </w:trPr>
        <w:tc>
          <w:tcPr>
            <w:tcW w:w="992" w:type="dxa"/>
          </w:tcPr>
          <w:p w14:paraId="72128943" w14:textId="77777777" w:rsidR="00BF742D" w:rsidRPr="00BC508A" w:rsidRDefault="00BF742D" w:rsidP="00C20DFE">
            <w:pPr>
              <w:pStyle w:val="TAC"/>
            </w:pPr>
            <w:r w:rsidRPr="00BC508A">
              <w:t>T3421</w:t>
            </w:r>
          </w:p>
        </w:tc>
        <w:tc>
          <w:tcPr>
            <w:tcW w:w="992" w:type="dxa"/>
          </w:tcPr>
          <w:p w14:paraId="4C28CE1E" w14:textId="77777777" w:rsidR="00BF742D" w:rsidRPr="00BC508A" w:rsidRDefault="00BF742D" w:rsidP="00C20DFE">
            <w:pPr>
              <w:pStyle w:val="TAL"/>
            </w:pPr>
            <w:r w:rsidRPr="00BC508A">
              <w:t>15s</w:t>
            </w:r>
          </w:p>
          <w:p w14:paraId="54783BA0" w14:textId="77777777" w:rsidR="00BF742D" w:rsidRPr="00BC508A" w:rsidRDefault="00BF742D" w:rsidP="00C20DFE">
            <w:pPr>
              <w:pStyle w:val="TAL"/>
            </w:pPr>
            <w:r w:rsidRPr="00BC508A">
              <w:t>NOTE 7</w:t>
            </w:r>
          </w:p>
          <w:p w14:paraId="23944417" w14:textId="77777777" w:rsidR="00BF742D" w:rsidRPr="00BC508A" w:rsidRDefault="00BF742D" w:rsidP="00C20DFE">
            <w:pPr>
              <w:pStyle w:val="TAL"/>
            </w:pPr>
            <w:r w:rsidRPr="00BC508A">
              <w:t>NOTE 8</w:t>
            </w:r>
          </w:p>
          <w:p w14:paraId="0A04ED77" w14:textId="77777777" w:rsidR="00BF742D" w:rsidRPr="00BC508A" w:rsidRDefault="00BF742D" w:rsidP="00C20DFE">
            <w:pPr>
              <w:pStyle w:val="TAL"/>
            </w:pPr>
            <w:r w:rsidRPr="00BC508A">
              <w:t>In WB-S1/CE mode, 45s</w:t>
            </w:r>
          </w:p>
          <w:p w14:paraId="7A16B02A" w14:textId="6ECEE4F9" w:rsidR="00BF742D" w:rsidRPr="00BC508A" w:rsidRDefault="007E74B7" w:rsidP="00C20DFE">
            <w:pPr>
              <w:pStyle w:val="TAL"/>
            </w:pPr>
            <w:r w:rsidRPr="00BC508A">
              <w:t>NOTE </w:t>
            </w:r>
            <w:r>
              <w:t>17</w:t>
            </w:r>
          </w:p>
        </w:tc>
        <w:tc>
          <w:tcPr>
            <w:tcW w:w="1560" w:type="dxa"/>
          </w:tcPr>
          <w:p w14:paraId="53713577" w14:textId="77777777" w:rsidR="00BF742D" w:rsidRPr="00BC508A" w:rsidRDefault="00BF742D" w:rsidP="00C20DFE">
            <w:pPr>
              <w:pStyle w:val="TAC"/>
            </w:pPr>
            <w:r w:rsidRPr="00BC508A">
              <w:t>EMM-DEREGISTERED-INITIATED</w:t>
            </w:r>
          </w:p>
          <w:p w14:paraId="391CF9F6" w14:textId="77777777" w:rsidR="00BF742D" w:rsidRPr="00BC508A" w:rsidRDefault="00BF742D" w:rsidP="00C20DFE">
            <w:pPr>
              <w:pStyle w:val="TAC"/>
            </w:pPr>
            <w:r w:rsidRPr="00BC508A">
              <w:t>EMM-</w:t>
            </w:r>
            <w:r w:rsidRPr="00BC508A">
              <w:br/>
              <w:t>REGISTERED.</w:t>
            </w:r>
            <w:r w:rsidRPr="00BC508A">
              <w:br/>
              <w:t>IMSI-DETACH-</w:t>
            </w:r>
            <w:r w:rsidRPr="00BC508A">
              <w:br/>
              <w:t>INITIATED</w:t>
            </w:r>
          </w:p>
        </w:tc>
        <w:tc>
          <w:tcPr>
            <w:tcW w:w="2693" w:type="dxa"/>
          </w:tcPr>
          <w:p w14:paraId="27AE2324" w14:textId="77777777" w:rsidR="00BF742D" w:rsidRPr="00BC508A" w:rsidRDefault="00BF742D" w:rsidP="00C20DFE">
            <w:pPr>
              <w:pStyle w:val="TAL"/>
            </w:pPr>
            <w:r w:rsidRPr="00BC508A">
              <w:t>DETACH REQUEST sent with</w:t>
            </w:r>
          </w:p>
          <w:p w14:paraId="5E86EE93" w14:textId="77777777" w:rsidR="00BF742D" w:rsidRPr="00BC508A" w:rsidRDefault="00BF742D" w:rsidP="00C20DFE">
            <w:pPr>
              <w:pStyle w:val="TAL"/>
            </w:pPr>
            <w:r w:rsidRPr="00BC508A">
              <w:rPr>
                <w:lang w:eastAsia="zh-CN"/>
              </w:rPr>
              <w:t>the Detach type IE not indicating "switch off"</w:t>
            </w:r>
          </w:p>
        </w:tc>
        <w:tc>
          <w:tcPr>
            <w:tcW w:w="1701" w:type="dxa"/>
          </w:tcPr>
          <w:p w14:paraId="797B56B7" w14:textId="77777777" w:rsidR="00BF742D" w:rsidRPr="00BC508A" w:rsidRDefault="00BF742D" w:rsidP="00C20DFE">
            <w:pPr>
              <w:pStyle w:val="TAL"/>
            </w:pPr>
            <w:r w:rsidRPr="00BC508A">
              <w:t>DETACH ACCEPT received</w:t>
            </w:r>
          </w:p>
        </w:tc>
        <w:tc>
          <w:tcPr>
            <w:tcW w:w="1700" w:type="dxa"/>
          </w:tcPr>
          <w:p w14:paraId="0BBA981B" w14:textId="77777777" w:rsidR="00BF742D" w:rsidRPr="00BC508A" w:rsidRDefault="00BF742D" w:rsidP="00C20DFE">
            <w:pPr>
              <w:pStyle w:val="TAL"/>
            </w:pPr>
            <w:r w:rsidRPr="00BC508A">
              <w:t>Retransmission of DETACH REQUEST</w:t>
            </w:r>
          </w:p>
        </w:tc>
      </w:tr>
      <w:tr w:rsidR="00BF742D" w:rsidRPr="00BC508A" w14:paraId="76A7F72C" w14:textId="77777777" w:rsidTr="00C20DFE">
        <w:trPr>
          <w:cantSplit/>
          <w:tblHeader/>
          <w:jc w:val="center"/>
        </w:trPr>
        <w:tc>
          <w:tcPr>
            <w:tcW w:w="992" w:type="dxa"/>
          </w:tcPr>
          <w:p w14:paraId="4AC50E43" w14:textId="77777777" w:rsidR="00BF742D" w:rsidRPr="00BC508A" w:rsidRDefault="00BF742D" w:rsidP="00C20DFE">
            <w:pPr>
              <w:pStyle w:val="TAC"/>
            </w:pPr>
            <w:r w:rsidRPr="00BC508A">
              <w:t>T3423</w:t>
            </w:r>
          </w:p>
        </w:tc>
        <w:tc>
          <w:tcPr>
            <w:tcW w:w="992" w:type="dxa"/>
          </w:tcPr>
          <w:p w14:paraId="04C100A0" w14:textId="77777777" w:rsidR="00BF742D" w:rsidRPr="00BC508A" w:rsidRDefault="00BF742D" w:rsidP="00C20DFE">
            <w:pPr>
              <w:pStyle w:val="TAL"/>
            </w:pPr>
            <w:r w:rsidRPr="00BC508A">
              <w:t>NOTE 3</w:t>
            </w:r>
          </w:p>
        </w:tc>
        <w:tc>
          <w:tcPr>
            <w:tcW w:w="1560" w:type="dxa"/>
          </w:tcPr>
          <w:p w14:paraId="7B41BD42" w14:textId="77777777" w:rsidR="00BF742D" w:rsidRPr="00BC508A" w:rsidRDefault="00BF742D" w:rsidP="00C20DFE">
            <w:pPr>
              <w:pStyle w:val="TAC"/>
            </w:pPr>
            <w:r w:rsidRPr="00BC508A">
              <w:t>EMM-REGISTERED</w:t>
            </w:r>
          </w:p>
        </w:tc>
        <w:tc>
          <w:tcPr>
            <w:tcW w:w="2693" w:type="dxa"/>
          </w:tcPr>
          <w:p w14:paraId="24068397" w14:textId="77777777" w:rsidR="00BF742D" w:rsidRPr="00BC508A" w:rsidRDefault="00BF742D" w:rsidP="00C20DFE">
            <w:pPr>
              <w:pStyle w:val="TAL"/>
            </w:pPr>
            <w:r w:rsidRPr="00BC508A">
              <w:t xml:space="preserve">T3412 expires while ISR is activated and </w:t>
            </w:r>
            <w:r w:rsidRPr="00BC508A">
              <w:rPr>
                <w:lang w:eastAsia="ko-KR"/>
              </w:rPr>
              <w:t xml:space="preserve">either </w:t>
            </w:r>
            <w:r w:rsidRPr="00BC508A">
              <w:t>T3346 is running or</w:t>
            </w:r>
            <w:r w:rsidRPr="00BC508A">
              <w:rPr>
                <w:lang w:eastAsia="ko-KR"/>
              </w:rPr>
              <w:t xml:space="preserve"> </w:t>
            </w:r>
            <w:r w:rsidRPr="00BC508A">
              <w:t>the UE is in one of the following states:</w:t>
            </w:r>
          </w:p>
          <w:p w14:paraId="28F30003" w14:textId="77777777" w:rsidR="00BF742D" w:rsidRPr="00BC508A" w:rsidRDefault="00BF742D" w:rsidP="00C20DFE">
            <w:pPr>
              <w:pStyle w:val="TAL"/>
            </w:pPr>
            <w:r w:rsidRPr="00BC508A">
              <w:t>- EMM-REGISTERED.NO-CELL-AVAILABLE;</w:t>
            </w:r>
          </w:p>
          <w:p w14:paraId="0D5449DC" w14:textId="77777777" w:rsidR="00BF742D" w:rsidRPr="00BC508A" w:rsidRDefault="00BF742D" w:rsidP="00C20DFE">
            <w:pPr>
              <w:pStyle w:val="TAL"/>
            </w:pPr>
            <w:r w:rsidRPr="00BC508A">
              <w:t xml:space="preserve">- </w:t>
            </w:r>
            <w:r w:rsidRPr="00BC508A">
              <w:rPr>
                <w:lang w:eastAsia="zh-CN"/>
              </w:rPr>
              <w:t>EMM-REGISTERED.PLMN-SEARCH;</w:t>
            </w:r>
          </w:p>
          <w:p w14:paraId="75A23D6F" w14:textId="77777777" w:rsidR="00BF742D" w:rsidRPr="00BC508A" w:rsidRDefault="00BF742D" w:rsidP="00C20DFE">
            <w:pPr>
              <w:pStyle w:val="TAL"/>
            </w:pPr>
            <w:r w:rsidRPr="00BC508A">
              <w:t>-</w:t>
            </w:r>
            <w:r w:rsidRPr="00BC508A">
              <w:rPr>
                <w:lang w:eastAsia="zh-CN"/>
              </w:rPr>
              <w:t>EMM-REGISTERED.UPDATE-NEEDED; or</w:t>
            </w:r>
          </w:p>
          <w:p w14:paraId="6C1BB439" w14:textId="77777777" w:rsidR="00BF742D" w:rsidRPr="00BC508A" w:rsidRDefault="00BF742D" w:rsidP="00C20DFE">
            <w:pPr>
              <w:pStyle w:val="TAL"/>
            </w:pPr>
            <w:r w:rsidRPr="00BC508A">
              <w:t>-</w:t>
            </w:r>
            <w:r w:rsidRPr="00BC508A">
              <w:rPr>
                <w:lang w:eastAsia="zh-CN"/>
              </w:rPr>
              <w:t>EMM-REGISTERED.LIMITED-SERVICE.</w:t>
            </w:r>
          </w:p>
        </w:tc>
        <w:tc>
          <w:tcPr>
            <w:tcW w:w="1701" w:type="dxa"/>
          </w:tcPr>
          <w:p w14:paraId="7DDDD3EF" w14:textId="77777777" w:rsidR="00BF742D" w:rsidRPr="00BC508A" w:rsidRDefault="00BF742D" w:rsidP="00C20DFE">
            <w:pPr>
              <w:pStyle w:val="TAL"/>
            </w:pPr>
            <w:r w:rsidRPr="00BC508A">
              <w:t>When entering state EMM-DEREGISTERED or when entering EMM-CONNECTED mode.</w:t>
            </w:r>
          </w:p>
        </w:tc>
        <w:tc>
          <w:tcPr>
            <w:tcW w:w="1700" w:type="dxa"/>
          </w:tcPr>
          <w:p w14:paraId="421860F3" w14:textId="77777777" w:rsidR="00BF742D" w:rsidRPr="00BC508A" w:rsidRDefault="00BF742D" w:rsidP="00C20DFE">
            <w:pPr>
              <w:pStyle w:val="TAL"/>
            </w:pPr>
            <w:r w:rsidRPr="00BC508A">
              <w:t>Set TIN to "</w:t>
            </w:r>
            <w:r w:rsidRPr="00BC508A">
              <w:rPr>
                <w:lang w:eastAsia="zh-CN"/>
              </w:rPr>
              <w:t>P</w:t>
            </w:r>
            <w:r w:rsidRPr="00BC508A">
              <w:rPr>
                <w:lang w:eastAsia="zh-CN"/>
              </w:rPr>
              <w:noBreakHyphen/>
              <w:t>TMSI</w:t>
            </w:r>
            <w:r w:rsidRPr="00BC508A">
              <w:t>".</w:t>
            </w:r>
          </w:p>
          <w:p w14:paraId="3C4C1E1F" w14:textId="77777777" w:rsidR="00BF742D" w:rsidRPr="00BC508A" w:rsidRDefault="00BF742D" w:rsidP="00C20DFE">
            <w:pPr>
              <w:pStyle w:val="TAL"/>
              <w:rPr>
                <w:lang w:eastAsia="zh-CN"/>
              </w:rPr>
            </w:pPr>
            <w:r w:rsidRPr="00BC508A">
              <w:t xml:space="preserve">For A/Gb mode or Iu mode, see </w:t>
            </w:r>
            <w:r w:rsidRPr="00BC508A">
              <w:rPr>
                <w:lang w:eastAsia="zh-TW"/>
              </w:rPr>
              <w:t>3GPP</w:t>
            </w:r>
            <w:r w:rsidRPr="00BC508A">
              <w:t> </w:t>
            </w:r>
            <w:r w:rsidRPr="00BC508A">
              <w:rPr>
                <w:lang w:eastAsia="zh-TW"/>
              </w:rPr>
              <w:t>TS</w:t>
            </w:r>
            <w:r w:rsidRPr="00BC508A">
              <w:t> </w:t>
            </w:r>
            <w:r w:rsidRPr="00BC508A">
              <w:rPr>
                <w:lang w:eastAsia="zh-TW"/>
              </w:rPr>
              <w:t>24.008</w:t>
            </w:r>
            <w:r w:rsidRPr="00BC508A">
              <w:t> [13]</w:t>
            </w:r>
          </w:p>
          <w:p w14:paraId="4F2C6EEA" w14:textId="77777777" w:rsidR="00BF742D" w:rsidRPr="00BC508A" w:rsidRDefault="00BF742D" w:rsidP="00C20DFE">
            <w:pPr>
              <w:pStyle w:val="TAL"/>
            </w:pPr>
          </w:p>
        </w:tc>
      </w:tr>
      <w:tr w:rsidR="00BF742D" w:rsidRPr="00BC508A" w14:paraId="238CFA8C" w14:textId="77777777" w:rsidTr="00C20DFE">
        <w:trPr>
          <w:cantSplit/>
          <w:tblHeader/>
          <w:jc w:val="center"/>
        </w:trPr>
        <w:tc>
          <w:tcPr>
            <w:tcW w:w="992" w:type="dxa"/>
          </w:tcPr>
          <w:p w14:paraId="24C24FF7" w14:textId="77777777" w:rsidR="00BF742D" w:rsidRPr="00BC508A" w:rsidRDefault="00BF742D" w:rsidP="00C20DFE">
            <w:pPr>
              <w:pStyle w:val="TAC"/>
            </w:pPr>
            <w:r w:rsidRPr="00BC508A">
              <w:t>T3430</w:t>
            </w:r>
          </w:p>
        </w:tc>
        <w:tc>
          <w:tcPr>
            <w:tcW w:w="992" w:type="dxa"/>
          </w:tcPr>
          <w:p w14:paraId="4D828FAB" w14:textId="77777777" w:rsidR="00BF742D" w:rsidRPr="00BC508A" w:rsidRDefault="00BF742D" w:rsidP="00C20DFE">
            <w:pPr>
              <w:pStyle w:val="TAL"/>
            </w:pPr>
            <w:r w:rsidRPr="00BC508A">
              <w:t>15s</w:t>
            </w:r>
            <w:r w:rsidRPr="00BC508A">
              <w:br/>
              <w:t>NOTE 7</w:t>
            </w:r>
            <w:r w:rsidRPr="00BC508A">
              <w:br/>
              <w:t>NOTE 8</w:t>
            </w:r>
          </w:p>
          <w:p w14:paraId="24CE8444" w14:textId="77777777" w:rsidR="00BF742D" w:rsidRPr="00BC508A" w:rsidRDefault="00BF742D" w:rsidP="00C20DFE">
            <w:pPr>
              <w:pStyle w:val="TAL"/>
            </w:pPr>
            <w:r w:rsidRPr="00BC508A">
              <w:t>In WB-S1/CE mode, 77s</w:t>
            </w:r>
          </w:p>
          <w:p w14:paraId="21B4E2D2" w14:textId="08A4C6F0" w:rsidR="00BF742D" w:rsidRPr="00BC508A" w:rsidRDefault="007E74B7" w:rsidP="00C20DFE">
            <w:pPr>
              <w:pStyle w:val="TAL"/>
            </w:pPr>
            <w:r w:rsidRPr="00BC508A">
              <w:t>NOTE </w:t>
            </w:r>
            <w:r>
              <w:t>17</w:t>
            </w:r>
          </w:p>
        </w:tc>
        <w:tc>
          <w:tcPr>
            <w:tcW w:w="1560" w:type="dxa"/>
          </w:tcPr>
          <w:p w14:paraId="336E5C05" w14:textId="77777777" w:rsidR="00BF742D" w:rsidRPr="00BC508A" w:rsidRDefault="00BF742D" w:rsidP="00C20DFE">
            <w:pPr>
              <w:pStyle w:val="TAC"/>
            </w:pPr>
            <w:r w:rsidRPr="00BC508A">
              <w:t>EMM-TRACKING-AREA-UPDATING-INITIATED</w:t>
            </w:r>
          </w:p>
        </w:tc>
        <w:tc>
          <w:tcPr>
            <w:tcW w:w="2693" w:type="dxa"/>
          </w:tcPr>
          <w:p w14:paraId="2BCCFB77" w14:textId="77777777" w:rsidR="00BF742D" w:rsidRPr="00BC508A" w:rsidRDefault="00BF742D" w:rsidP="00C20DFE">
            <w:pPr>
              <w:pStyle w:val="TAL"/>
            </w:pPr>
            <w:r w:rsidRPr="00BC508A">
              <w:t>TRACKING AREA UPDATE REQUEST sent</w:t>
            </w:r>
          </w:p>
        </w:tc>
        <w:tc>
          <w:tcPr>
            <w:tcW w:w="1701" w:type="dxa"/>
          </w:tcPr>
          <w:p w14:paraId="71D7E14A" w14:textId="77777777" w:rsidR="00BF742D" w:rsidRPr="00BC508A" w:rsidRDefault="00BF742D" w:rsidP="00C20DFE">
            <w:pPr>
              <w:pStyle w:val="TAL"/>
            </w:pPr>
            <w:r w:rsidRPr="00BC508A">
              <w:t>TRACKING AREA UPDATE ACCEPT received</w:t>
            </w:r>
          </w:p>
          <w:p w14:paraId="01EAC4A7" w14:textId="77777777" w:rsidR="00BF742D" w:rsidRPr="00BC508A" w:rsidRDefault="00BF742D" w:rsidP="00C20DFE">
            <w:pPr>
              <w:pStyle w:val="TAL"/>
            </w:pPr>
            <w:r w:rsidRPr="00BC508A">
              <w:t>TRACKING AREA UPDATE REJECT received</w:t>
            </w:r>
          </w:p>
        </w:tc>
        <w:tc>
          <w:tcPr>
            <w:tcW w:w="1700" w:type="dxa"/>
          </w:tcPr>
          <w:p w14:paraId="2686FC62" w14:textId="77777777" w:rsidR="00BF742D" w:rsidRPr="00BC508A" w:rsidRDefault="00BF742D" w:rsidP="00C20DFE">
            <w:pPr>
              <w:pStyle w:val="TAL"/>
            </w:pPr>
            <w:r w:rsidRPr="00BC508A">
              <w:t>Start T3411 or T3402 as described in clause 5.5.3.2.6</w:t>
            </w:r>
          </w:p>
        </w:tc>
      </w:tr>
      <w:tr w:rsidR="00BF742D" w:rsidRPr="00BC508A" w14:paraId="2D4E50D9" w14:textId="77777777" w:rsidTr="00C20DFE">
        <w:trPr>
          <w:cantSplit/>
          <w:tblHeader/>
          <w:jc w:val="center"/>
        </w:trPr>
        <w:tc>
          <w:tcPr>
            <w:tcW w:w="992" w:type="dxa"/>
            <w:vMerge w:val="restart"/>
          </w:tcPr>
          <w:p w14:paraId="72748727" w14:textId="77777777" w:rsidR="00BF742D" w:rsidRPr="00BC508A" w:rsidRDefault="00BF742D" w:rsidP="00C20DFE">
            <w:pPr>
              <w:pStyle w:val="TAC"/>
            </w:pPr>
            <w:r w:rsidRPr="00BC508A">
              <w:t>T3440</w:t>
            </w:r>
          </w:p>
        </w:tc>
        <w:tc>
          <w:tcPr>
            <w:tcW w:w="992" w:type="dxa"/>
            <w:vMerge w:val="restart"/>
          </w:tcPr>
          <w:p w14:paraId="7B71C924" w14:textId="77777777" w:rsidR="00BF742D" w:rsidRPr="00BC508A" w:rsidRDefault="00BF742D" w:rsidP="00C20DFE">
            <w:pPr>
              <w:pStyle w:val="TAL"/>
            </w:pPr>
            <w:r w:rsidRPr="00BC508A">
              <w:t>10s</w:t>
            </w:r>
          </w:p>
          <w:p w14:paraId="573E7285" w14:textId="77777777" w:rsidR="00BF742D" w:rsidRPr="00BC508A" w:rsidRDefault="00BF742D" w:rsidP="00C20DFE">
            <w:pPr>
              <w:pStyle w:val="TAL"/>
            </w:pPr>
            <w:r w:rsidRPr="00BC508A">
              <w:t>NOTE 7 (applicable to case k) in clause 5.3.1.2.1)</w:t>
            </w:r>
          </w:p>
          <w:p w14:paraId="11BC4FAE" w14:textId="77777777" w:rsidR="00BF742D" w:rsidRPr="00BC508A" w:rsidRDefault="00BF742D" w:rsidP="00C20DFE">
            <w:pPr>
              <w:pStyle w:val="TAL"/>
            </w:pPr>
            <w:r w:rsidRPr="00BC508A">
              <w:t>NOTE 8</w:t>
            </w:r>
          </w:p>
          <w:p w14:paraId="00498741" w14:textId="77777777" w:rsidR="00BF742D" w:rsidRPr="00BC508A" w:rsidRDefault="00BF742D" w:rsidP="00C20DFE">
            <w:pPr>
              <w:pStyle w:val="TAL"/>
            </w:pPr>
            <w:r w:rsidRPr="00BC508A">
              <w:t>In WB-S1/CE mode, 34s (applicable to case k) in clause 5.3.1.2.1)</w:t>
            </w:r>
          </w:p>
          <w:p w14:paraId="1FD66F34" w14:textId="77777777" w:rsidR="00BF742D" w:rsidRDefault="00BF742D" w:rsidP="00C20DFE">
            <w:pPr>
              <w:pStyle w:val="TAL"/>
              <w:rPr>
                <w:lang w:eastAsia="zh-TW"/>
              </w:rPr>
            </w:pPr>
            <w:r w:rsidRPr="00BC508A">
              <w:t>NOTE </w:t>
            </w:r>
            <w:r w:rsidRPr="00BC508A">
              <w:rPr>
                <w:lang w:eastAsia="zh-TW"/>
              </w:rPr>
              <w:t>14</w:t>
            </w:r>
          </w:p>
          <w:p w14:paraId="2BD33CB4" w14:textId="729C68AA" w:rsidR="00B15717" w:rsidRDefault="00B15717" w:rsidP="00C20DFE">
            <w:pPr>
              <w:pStyle w:val="TAL"/>
              <w:rPr>
                <w:lang w:eastAsia="zh-TW"/>
              </w:rPr>
            </w:pPr>
            <w:r w:rsidRPr="00BC508A">
              <w:t>NOTE </w:t>
            </w:r>
            <w:r w:rsidRPr="00BC508A">
              <w:rPr>
                <w:lang w:eastAsia="zh-TW"/>
              </w:rPr>
              <w:t>1</w:t>
            </w:r>
            <w:r>
              <w:rPr>
                <w:lang w:eastAsia="zh-TW"/>
              </w:rPr>
              <w:t>5</w:t>
            </w:r>
          </w:p>
          <w:p w14:paraId="31441866" w14:textId="45AC7A98" w:rsidR="00C972D1" w:rsidRPr="00BC508A" w:rsidRDefault="00C972D1" w:rsidP="00C20DFE">
            <w:pPr>
              <w:pStyle w:val="TAL"/>
              <w:rPr>
                <w:lang w:eastAsia="zh-TW"/>
              </w:rPr>
            </w:pPr>
            <w:r>
              <w:rPr>
                <w:rFonts w:hint="eastAsia"/>
                <w:lang w:eastAsia="ko-KR"/>
              </w:rPr>
              <w:t>NOTE</w:t>
            </w:r>
            <w:r>
              <w:rPr>
                <w:lang w:val="en-US" w:eastAsia="ko-KR"/>
              </w:rPr>
              <w:t> 1</w:t>
            </w:r>
            <w:r>
              <w:rPr>
                <w:rFonts w:hint="eastAsia"/>
                <w:lang w:val="en-US" w:eastAsia="ko-KR"/>
              </w:rPr>
              <w:t>6</w:t>
            </w:r>
          </w:p>
          <w:p w14:paraId="0074E647" w14:textId="081F8D5B" w:rsidR="00BF742D" w:rsidRPr="00BC508A" w:rsidRDefault="007E74B7" w:rsidP="00C20DFE">
            <w:pPr>
              <w:pStyle w:val="TAL"/>
            </w:pPr>
            <w:r w:rsidRPr="00BC508A">
              <w:t>NOTE </w:t>
            </w:r>
            <w:r>
              <w:t>17</w:t>
            </w:r>
          </w:p>
        </w:tc>
        <w:tc>
          <w:tcPr>
            <w:tcW w:w="1560" w:type="dxa"/>
          </w:tcPr>
          <w:p w14:paraId="1FB2DF20" w14:textId="77777777" w:rsidR="00BF742D" w:rsidRPr="00BC508A" w:rsidRDefault="00BF742D" w:rsidP="00C20DFE">
            <w:pPr>
              <w:pStyle w:val="TAC"/>
            </w:pPr>
            <w:r w:rsidRPr="00BC508A">
              <w:t>EMM-DEREGISTERED EMM-REGISTERED</w:t>
            </w:r>
          </w:p>
          <w:p w14:paraId="2C26A458" w14:textId="77777777" w:rsidR="00BF742D" w:rsidRPr="00BC508A" w:rsidRDefault="00BF742D" w:rsidP="00C20DFE">
            <w:pPr>
              <w:pStyle w:val="TAC"/>
            </w:pPr>
          </w:p>
        </w:tc>
        <w:tc>
          <w:tcPr>
            <w:tcW w:w="2693" w:type="dxa"/>
          </w:tcPr>
          <w:p w14:paraId="617BA184" w14:textId="4FF96828" w:rsidR="00BF742D" w:rsidRPr="00BC508A" w:rsidRDefault="00BF742D" w:rsidP="00C20DFE">
            <w:pPr>
              <w:pStyle w:val="TAL"/>
            </w:pPr>
            <w:r w:rsidRPr="00BC508A">
              <w:t>ATTACH REJECT, DETACH REQUEST, TRACKING AREA UPDATE REJECT with any of the EMM cause #3, #6, #7, #8, #11, #12, #13, #14</w:t>
            </w:r>
            <w:r w:rsidRPr="00BC508A">
              <w:rPr>
                <w:lang w:eastAsia="zh-CN"/>
              </w:rPr>
              <w:t>,</w:t>
            </w:r>
            <w:r w:rsidRPr="00BC508A">
              <w:t xml:space="preserve"> #15, #22, #25, #31,</w:t>
            </w:r>
            <w:r w:rsidRPr="00BC508A">
              <w:rPr>
                <w:lang w:eastAsia="zh-CN"/>
              </w:rPr>
              <w:t xml:space="preserve"> #35,</w:t>
            </w:r>
            <w:r w:rsidR="00BC494B" w:rsidRPr="00BC508A">
              <w:rPr>
                <w:lang w:eastAsia="zh-CN"/>
              </w:rPr>
              <w:t xml:space="preserve"> #36,</w:t>
            </w:r>
            <w:r w:rsidRPr="00BC508A">
              <w:rPr>
                <w:lang w:eastAsia="zh-CN"/>
              </w:rPr>
              <w:t xml:space="preserve"> #42 or #78</w:t>
            </w:r>
          </w:p>
          <w:p w14:paraId="5EF02978" w14:textId="2348B662" w:rsidR="00BF742D" w:rsidRPr="00BC508A" w:rsidRDefault="00BF742D" w:rsidP="00C20DFE">
            <w:pPr>
              <w:pStyle w:val="TAL"/>
            </w:pPr>
            <w:r w:rsidRPr="00BC508A">
              <w:t>SERVICE REJECT received with any of the EMM cause #3, #6, #7, #8, #11, #12, #13</w:t>
            </w:r>
            <w:r w:rsidRPr="00BC508A">
              <w:rPr>
                <w:lang w:eastAsia="zh-CN"/>
              </w:rPr>
              <w:t>,</w:t>
            </w:r>
            <w:r w:rsidRPr="00BC508A">
              <w:t xml:space="preserve"> #15, #22, #25, #31, #35,</w:t>
            </w:r>
            <w:r w:rsidR="00D463C2" w:rsidRPr="00BC508A">
              <w:t xml:space="preserve"> #36,</w:t>
            </w:r>
            <w:r w:rsidRPr="00BC508A">
              <w:rPr>
                <w:lang w:eastAsia="zh-CN"/>
              </w:rPr>
              <w:t xml:space="preserve"> #39, #42 or #78</w:t>
            </w:r>
          </w:p>
          <w:p w14:paraId="3E73C0F4" w14:textId="4931533D" w:rsidR="00BF742D" w:rsidRPr="00BC508A" w:rsidRDefault="00BF742D" w:rsidP="00C20DFE">
            <w:pPr>
              <w:pStyle w:val="TAL"/>
              <w:rPr>
                <w:lang w:eastAsia="zh-CN"/>
              </w:rPr>
            </w:pPr>
            <w:r w:rsidRPr="00BC508A">
              <w:t>TRACKING AREA UPDATE ACCEPT described in clause 5.3.1.2.1 case b)</w:t>
            </w:r>
            <w:r w:rsidR="00A270A8">
              <w:t xml:space="preserve"> </w:t>
            </w:r>
            <w:r w:rsidRPr="00BC508A">
              <w:t>DETACH ACCEPT received after the UE sent DETACH REQUEST with detach type to "IMSI detach"</w:t>
            </w:r>
          </w:p>
          <w:p w14:paraId="79BE1ABE" w14:textId="77777777" w:rsidR="00BF742D" w:rsidRPr="00BC508A" w:rsidRDefault="00BF742D" w:rsidP="00C20DFE">
            <w:pPr>
              <w:pStyle w:val="TAL"/>
              <w:rPr>
                <w:lang w:eastAsia="zh-CN"/>
              </w:rPr>
            </w:pPr>
            <w:r w:rsidRPr="00BC508A">
              <w:rPr>
                <w:lang w:eastAsia="zh-CN"/>
              </w:rPr>
              <w:t>Upon receipt of ESM DATA TRANSPORT message as described in clause 5.3.1.2.1 (NOTE 9)</w:t>
            </w:r>
          </w:p>
          <w:p w14:paraId="0D14DD84" w14:textId="77777777" w:rsidR="00BF742D" w:rsidRPr="00BC508A" w:rsidRDefault="00BF742D" w:rsidP="00C20DFE">
            <w:pPr>
              <w:pStyle w:val="TAL"/>
              <w:rPr>
                <w:lang w:eastAsia="zh-CN"/>
              </w:rPr>
            </w:pPr>
            <w:r w:rsidRPr="00BC508A">
              <w:rPr>
                <w:lang w:eastAsia="zh-CN"/>
              </w:rPr>
              <w:t>AUTHENTICATION REJECT received</w:t>
            </w:r>
          </w:p>
          <w:p w14:paraId="7482D968" w14:textId="77777777" w:rsidR="00BF742D" w:rsidRPr="00BC508A" w:rsidRDefault="00BF742D" w:rsidP="00C20DFE">
            <w:pPr>
              <w:pStyle w:val="TAL"/>
            </w:pPr>
            <w:r w:rsidRPr="00BC508A">
              <w:t>SERVICE ACCEPT received as described in clause 5.3.1.2.1 case j)</w:t>
            </w:r>
          </w:p>
          <w:p w14:paraId="5ADB5D6C" w14:textId="77777777" w:rsidR="00BF742D" w:rsidRPr="00BC508A" w:rsidRDefault="00BF742D" w:rsidP="00C20DFE">
            <w:pPr>
              <w:pStyle w:val="TAL"/>
            </w:pPr>
            <w:r w:rsidRPr="00BC508A">
              <w:t>DETACH ACCEPT received as described in clause 5.3.1.2.1 case l)</w:t>
            </w:r>
          </w:p>
        </w:tc>
        <w:tc>
          <w:tcPr>
            <w:tcW w:w="1701" w:type="dxa"/>
          </w:tcPr>
          <w:p w14:paraId="2C9BCEC7" w14:textId="77777777" w:rsidR="00BF742D" w:rsidRPr="00BC508A" w:rsidRDefault="00BF742D" w:rsidP="00C20DFE">
            <w:pPr>
              <w:pStyle w:val="TAL"/>
            </w:pPr>
            <w:r w:rsidRPr="00BC508A">
              <w:t>NAS signalling connection released</w:t>
            </w:r>
          </w:p>
          <w:p w14:paraId="70587A43" w14:textId="77777777" w:rsidR="00BF742D" w:rsidRPr="00BC508A" w:rsidRDefault="00BF742D" w:rsidP="00C20DFE">
            <w:pPr>
              <w:pStyle w:val="TAL"/>
              <w:rPr>
                <w:lang w:eastAsia="zh-CN"/>
              </w:rPr>
            </w:pPr>
            <w:r w:rsidRPr="00BC508A">
              <w:t>Bearers have been set up or a request for PDN connection for emergency bearer services or a CS emergency call is started</w:t>
            </w:r>
          </w:p>
          <w:p w14:paraId="0D57519B" w14:textId="77777777" w:rsidR="00BF742D" w:rsidRPr="00BC508A" w:rsidRDefault="00BF742D" w:rsidP="00C20DFE">
            <w:pPr>
              <w:pStyle w:val="TAL"/>
            </w:pPr>
            <w:r w:rsidRPr="00BC508A">
              <w:rPr>
                <w:lang w:eastAsia="zh-CN"/>
              </w:rPr>
              <w:t>Upon receipt of ESM DATA TRANSPORT message as described in clause 5.3.1.2.1 (NOTE 9)</w:t>
            </w:r>
          </w:p>
        </w:tc>
        <w:tc>
          <w:tcPr>
            <w:tcW w:w="1700" w:type="dxa"/>
          </w:tcPr>
          <w:p w14:paraId="69E2651F" w14:textId="093662C9" w:rsidR="00BF742D" w:rsidRPr="00BC508A" w:rsidRDefault="00BF742D" w:rsidP="00C20DFE">
            <w:pPr>
              <w:pStyle w:val="TAL"/>
            </w:pPr>
            <w:r w:rsidRPr="00BC508A">
              <w:t xml:space="preserve">Release the NAS signalling connection for the cases a), </w:t>
            </w:r>
            <w:r w:rsidR="00A270A8">
              <w:t xml:space="preserve">a1), </w:t>
            </w:r>
            <w:r w:rsidRPr="00BC508A">
              <w:t>b), c)</w:t>
            </w:r>
            <w:r w:rsidR="00A270A8">
              <w:t>, d), e), f), h), i), j), m)</w:t>
            </w:r>
            <w:r w:rsidRPr="00BC508A">
              <w:t xml:space="preserve"> and l)as described in clause 5.3.1.2</w:t>
            </w:r>
          </w:p>
        </w:tc>
      </w:tr>
      <w:tr w:rsidR="00BF742D" w:rsidRPr="00BC508A" w14:paraId="5EB02CFF" w14:textId="77777777" w:rsidTr="00C20DFE">
        <w:trPr>
          <w:cantSplit/>
          <w:tblHeader/>
          <w:jc w:val="center"/>
        </w:trPr>
        <w:tc>
          <w:tcPr>
            <w:tcW w:w="992" w:type="dxa"/>
            <w:vMerge/>
          </w:tcPr>
          <w:p w14:paraId="30804E9A" w14:textId="77777777" w:rsidR="00BF742D" w:rsidRPr="00BC508A" w:rsidRDefault="00BF742D" w:rsidP="00C20DFE">
            <w:pPr>
              <w:pStyle w:val="TAC"/>
            </w:pPr>
          </w:p>
        </w:tc>
        <w:tc>
          <w:tcPr>
            <w:tcW w:w="992" w:type="dxa"/>
            <w:vMerge/>
          </w:tcPr>
          <w:p w14:paraId="45544582" w14:textId="77777777" w:rsidR="00BF742D" w:rsidRPr="00BC508A" w:rsidRDefault="00BF742D" w:rsidP="00C20DFE">
            <w:pPr>
              <w:pStyle w:val="TAL"/>
            </w:pPr>
          </w:p>
        </w:tc>
        <w:tc>
          <w:tcPr>
            <w:tcW w:w="1560" w:type="dxa"/>
          </w:tcPr>
          <w:p w14:paraId="4CFB64B7" w14:textId="77777777" w:rsidR="00BF742D" w:rsidRPr="00BC508A" w:rsidRDefault="00BF742D" w:rsidP="00C20DFE">
            <w:pPr>
              <w:pStyle w:val="TAC"/>
            </w:pPr>
            <w:r w:rsidRPr="00BC508A">
              <w:t>EMM-DEREGISTERED</w:t>
            </w:r>
          </w:p>
          <w:p w14:paraId="6353AE2C" w14:textId="77777777" w:rsidR="00BF742D" w:rsidRPr="00BC508A" w:rsidRDefault="00BF742D" w:rsidP="00C20DFE">
            <w:pPr>
              <w:pStyle w:val="TAC"/>
            </w:pPr>
            <w:r w:rsidRPr="00BC508A">
              <w:t>EMM-DEREGISTERED.NORMAL-SERVICE</w:t>
            </w:r>
          </w:p>
        </w:tc>
        <w:tc>
          <w:tcPr>
            <w:tcW w:w="2693" w:type="dxa"/>
          </w:tcPr>
          <w:p w14:paraId="1C4DCB31" w14:textId="77777777" w:rsidR="00BF742D" w:rsidRPr="00BC508A" w:rsidRDefault="00BF742D" w:rsidP="00C20DFE">
            <w:pPr>
              <w:pStyle w:val="TAL"/>
            </w:pPr>
            <w:r w:rsidRPr="00BC508A">
              <w:t>TRACKING AREA UPDATE REJECT, SERVICE REJECT with any of the EMM cause #9, #10 or #40</w:t>
            </w:r>
          </w:p>
        </w:tc>
        <w:tc>
          <w:tcPr>
            <w:tcW w:w="1701" w:type="dxa"/>
          </w:tcPr>
          <w:p w14:paraId="6F78DE48" w14:textId="77777777" w:rsidR="00BF742D" w:rsidRPr="00BC508A" w:rsidRDefault="00BF742D" w:rsidP="00C20DFE">
            <w:pPr>
              <w:pStyle w:val="TAL"/>
            </w:pPr>
            <w:r w:rsidRPr="00BC508A">
              <w:t>NAS signalling connection released</w:t>
            </w:r>
          </w:p>
          <w:p w14:paraId="0AF454F0" w14:textId="77777777" w:rsidR="00BF742D" w:rsidRPr="00BC508A" w:rsidRDefault="00BF742D" w:rsidP="00C20DFE">
            <w:pPr>
              <w:pStyle w:val="TAL"/>
            </w:pPr>
          </w:p>
        </w:tc>
        <w:tc>
          <w:tcPr>
            <w:tcW w:w="1700" w:type="dxa"/>
          </w:tcPr>
          <w:p w14:paraId="5A6B3A80" w14:textId="77777777" w:rsidR="00BF742D" w:rsidRPr="00BC508A" w:rsidRDefault="00BF742D" w:rsidP="00C20DFE">
            <w:pPr>
              <w:pStyle w:val="TAL"/>
            </w:pPr>
            <w:r w:rsidRPr="00BC508A">
              <w:t>Release the NAS signalling connection for the cases d) and e) as described in clause</w:t>
            </w:r>
            <w:r w:rsidRPr="00BC508A">
              <w:rPr>
                <w:lang w:eastAsia="ja-JP"/>
              </w:rPr>
              <w:t> </w:t>
            </w:r>
            <w:r w:rsidRPr="00BC508A">
              <w:t xml:space="preserve">5.3.1.2 and initiation of the attach procedure as specified in clause 5.5.3.2.5, 5.5.3.3.5 or 5.6.1.5 </w:t>
            </w:r>
          </w:p>
        </w:tc>
      </w:tr>
      <w:tr w:rsidR="00BF742D" w:rsidRPr="00BC508A" w14:paraId="13426166" w14:textId="77777777" w:rsidTr="00C20DFE">
        <w:trPr>
          <w:cantSplit/>
          <w:tblHeader/>
          <w:jc w:val="center"/>
        </w:trPr>
        <w:tc>
          <w:tcPr>
            <w:tcW w:w="992" w:type="dxa"/>
          </w:tcPr>
          <w:p w14:paraId="27BB0D14" w14:textId="77777777" w:rsidR="00BF742D" w:rsidRPr="00BC508A" w:rsidRDefault="00BF742D" w:rsidP="00C20DFE">
            <w:pPr>
              <w:pStyle w:val="TAC"/>
              <w:rPr>
                <w:lang w:eastAsia="ja-JP"/>
              </w:rPr>
            </w:pPr>
            <w:r w:rsidRPr="00BC508A">
              <w:t>T3442</w:t>
            </w:r>
          </w:p>
        </w:tc>
        <w:tc>
          <w:tcPr>
            <w:tcW w:w="992" w:type="dxa"/>
          </w:tcPr>
          <w:p w14:paraId="4DF174F5" w14:textId="77777777" w:rsidR="00BF742D" w:rsidRPr="00BC508A" w:rsidRDefault="00BF742D" w:rsidP="00C20DFE">
            <w:pPr>
              <w:pStyle w:val="TAL"/>
              <w:rPr>
                <w:lang w:eastAsia="ja-JP"/>
              </w:rPr>
            </w:pPr>
            <w:r w:rsidRPr="00BC508A">
              <w:rPr>
                <w:lang w:eastAsia="ja-JP"/>
              </w:rPr>
              <w:t>NOTE 4</w:t>
            </w:r>
          </w:p>
        </w:tc>
        <w:tc>
          <w:tcPr>
            <w:tcW w:w="1560" w:type="dxa"/>
          </w:tcPr>
          <w:p w14:paraId="4320B9CA" w14:textId="77777777" w:rsidR="00BF742D" w:rsidRPr="00BC508A" w:rsidRDefault="00BF742D" w:rsidP="00C20DFE">
            <w:pPr>
              <w:pStyle w:val="TAC"/>
              <w:rPr>
                <w:lang w:eastAsia="ja-JP"/>
              </w:rPr>
            </w:pPr>
            <w:r w:rsidRPr="00BC508A">
              <w:rPr>
                <w:lang w:eastAsia="ja-JP"/>
              </w:rPr>
              <w:t>EMM-REGISTERED</w:t>
            </w:r>
          </w:p>
        </w:tc>
        <w:tc>
          <w:tcPr>
            <w:tcW w:w="2693" w:type="dxa"/>
          </w:tcPr>
          <w:p w14:paraId="59844B9B" w14:textId="77777777" w:rsidR="00BF742D" w:rsidRPr="00BC508A" w:rsidRDefault="00BF742D" w:rsidP="00C20DFE">
            <w:pPr>
              <w:pStyle w:val="TAL"/>
              <w:rPr>
                <w:lang w:eastAsia="ja-JP"/>
              </w:rPr>
            </w:pPr>
            <w:r w:rsidRPr="00BC508A">
              <w:rPr>
                <w:lang w:eastAsia="ja-JP"/>
              </w:rPr>
              <w:t>SERVICE REJECT</w:t>
            </w:r>
            <w:r w:rsidRPr="00BC508A">
              <w:t xml:space="preserve"> received with EMM cause #39 "</w:t>
            </w:r>
            <w:r w:rsidRPr="00BC508A">
              <w:rPr>
                <w:lang w:eastAsia="ja-JP"/>
              </w:rPr>
              <w:t xml:space="preserve">CS </w:t>
            </w:r>
            <w:r w:rsidRPr="00BC508A">
              <w:rPr>
                <w:lang w:eastAsia="zh-CN"/>
              </w:rPr>
              <w:t>service</w:t>
            </w:r>
            <w:r w:rsidRPr="00BC508A">
              <w:rPr>
                <w:lang w:eastAsia="ja-JP"/>
              </w:rPr>
              <w:t xml:space="preserve"> temporarily not available" with a non-zero T3442 value</w:t>
            </w:r>
          </w:p>
        </w:tc>
        <w:tc>
          <w:tcPr>
            <w:tcW w:w="1701" w:type="dxa"/>
          </w:tcPr>
          <w:p w14:paraId="43554F40" w14:textId="77777777" w:rsidR="00BF742D" w:rsidRPr="00BC508A" w:rsidRDefault="00BF742D" w:rsidP="00C20DFE">
            <w:pPr>
              <w:pStyle w:val="TAL"/>
              <w:rPr>
                <w:lang w:eastAsia="ja-JP"/>
              </w:rPr>
            </w:pPr>
            <w:r w:rsidRPr="00BC508A">
              <w:rPr>
                <w:lang w:eastAsia="ja-JP"/>
              </w:rPr>
              <w:t>TRACKING AREA UPDATE REQUEST sent</w:t>
            </w:r>
          </w:p>
        </w:tc>
        <w:tc>
          <w:tcPr>
            <w:tcW w:w="1700" w:type="dxa"/>
          </w:tcPr>
          <w:p w14:paraId="3ACE3134" w14:textId="77777777" w:rsidR="00BF742D" w:rsidRPr="00BC508A" w:rsidRDefault="00BF742D" w:rsidP="00C20DFE">
            <w:pPr>
              <w:pStyle w:val="TAL"/>
              <w:rPr>
                <w:lang w:eastAsia="ja-JP"/>
              </w:rPr>
            </w:pPr>
            <w:r w:rsidRPr="00BC508A">
              <w:rPr>
                <w:lang w:eastAsia="ja-JP"/>
              </w:rPr>
              <w:t>None</w:t>
            </w:r>
          </w:p>
        </w:tc>
      </w:tr>
      <w:tr w:rsidR="00BF742D" w:rsidRPr="00BC508A" w14:paraId="291F9B03" w14:textId="77777777" w:rsidTr="00C20DFE">
        <w:trPr>
          <w:cantSplit/>
          <w:tblHeader/>
          <w:jc w:val="center"/>
        </w:trPr>
        <w:tc>
          <w:tcPr>
            <w:tcW w:w="992" w:type="dxa"/>
          </w:tcPr>
          <w:p w14:paraId="749F40CC" w14:textId="77777777" w:rsidR="00BF742D" w:rsidRPr="00BC508A" w:rsidRDefault="00BF742D" w:rsidP="00C20DFE">
            <w:pPr>
              <w:pStyle w:val="TAC"/>
            </w:pPr>
            <w:r w:rsidRPr="00BC508A">
              <w:t>T3444</w:t>
            </w:r>
          </w:p>
        </w:tc>
        <w:tc>
          <w:tcPr>
            <w:tcW w:w="992" w:type="dxa"/>
          </w:tcPr>
          <w:p w14:paraId="1C85BB89" w14:textId="77777777" w:rsidR="00BF742D" w:rsidRPr="00BC508A" w:rsidRDefault="00BF742D" w:rsidP="00C20DFE">
            <w:pPr>
              <w:pStyle w:val="TAL"/>
              <w:rPr>
                <w:lang w:eastAsia="ja-JP"/>
              </w:rPr>
            </w:pPr>
            <w:r w:rsidRPr="00BC508A">
              <w:rPr>
                <w:lang w:eastAsia="ja-JP"/>
              </w:rPr>
              <w:t>NOTE 11</w:t>
            </w:r>
          </w:p>
        </w:tc>
        <w:tc>
          <w:tcPr>
            <w:tcW w:w="1560" w:type="dxa"/>
          </w:tcPr>
          <w:p w14:paraId="51784020" w14:textId="77777777" w:rsidR="00BF742D" w:rsidRPr="00BC508A" w:rsidRDefault="00BF742D" w:rsidP="00C20DFE">
            <w:pPr>
              <w:pStyle w:val="TAC"/>
              <w:rPr>
                <w:lang w:eastAsia="ja-JP"/>
              </w:rPr>
            </w:pPr>
            <w:r w:rsidRPr="00BC508A">
              <w:rPr>
                <w:lang w:eastAsia="ja-JP"/>
              </w:rPr>
              <w:t xml:space="preserve">All except EMM-NULL and 5GMM-NULL (defined in </w:t>
            </w:r>
            <w:r w:rsidRPr="00BC508A">
              <w:t>3GPP</w:t>
            </w:r>
            <w:r w:rsidRPr="00BC508A">
              <w:rPr>
                <w:lang w:eastAsia="zh-CN"/>
              </w:rPr>
              <w:t> </w:t>
            </w:r>
            <w:r w:rsidRPr="00BC508A">
              <w:t>TS</w:t>
            </w:r>
            <w:r w:rsidRPr="00BC508A">
              <w:rPr>
                <w:lang w:eastAsia="zh-CN"/>
              </w:rPr>
              <w:t> </w:t>
            </w:r>
            <w:r w:rsidRPr="00BC508A">
              <w:t>24.501</w:t>
            </w:r>
            <w:r w:rsidRPr="00BC508A">
              <w:rPr>
                <w:lang w:eastAsia="zh-CN"/>
              </w:rPr>
              <w:t> </w:t>
            </w:r>
            <w:r w:rsidRPr="00BC508A">
              <w:t>[54])</w:t>
            </w:r>
          </w:p>
        </w:tc>
        <w:tc>
          <w:tcPr>
            <w:tcW w:w="2693" w:type="dxa"/>
          </w:tcPr>
          <w:p w14:paraId="0D40DECC" w14:textId="77777777" w:rsidR="00BF742D" w:rsidRPr="00BC508A" w:rsidRDefault="00BF742D" w:rsidP="00C20DFE">
            <w:pPr>
              <w:pStyle w:val="TAL"/>
            </w:pPr>
            <w:r w:rsidRPr="00BC508A">
              <w:t>- UE configured for eCall only mode enters EMM-IDLE mode after an eCall over IMS</w:t>
            </w:r>
          </w:p>
          <w:p w14:paraId="0CB0036A" w14:textId="2FAE0BFC" w:rsidR="00BF742D" w:rsidRPr="00BC508A" w:rsidRDefault="00BF742D" w:rsidP="00C20DFE">
            <w:pPr>
              <w:pStyle w:val="TAL"/>
            </w:pPr>
            <w:r w:rsidRPr="00BC508A">
              <w:t xml:space="preserve">- UE configured for eCall only mode moves from GERAN/UTRAN to E-UTRAN </w:t>
            </w:r>
            <w:r w:rsidR="005927B6">
              <w:t>or NG-RAN</w:t>
            </w:r>
            <w:r w:rsidR="005927B6" w:rsidRPr="00BC508A">
              <w:t xml:space="preserve"> </w:t>
            </w:r>
            <w:r w:rsidRPr="00BC508A">
              <w:t>with timer T3242 (see 3GPP</w:t>
            </w:r>
            <w:r w:rsidRPr="00BC508A">
              <w:rPr>
                <w:lang w:eastAsia="zh-CN"/>
              </w:rPr>
              <w:t> </w:t>
            </w:r>
            <w:r w:rsidRPr="00BC508A">
              <w:t>TS</w:t>
            </w:r>
            <w:r w:rsidRPr="00BC508A">
              <w:rPr>
                <w:lang w:eastAsia="zh-CN"/>
              </w:rPr>
              <w:t> </w:t>
            </w:r>
            <w:r w:rsidRPr="00BC508A">
              <w:t>24.008</w:t>
            </w:r>
            <w:r w:rsidRPr="00BC508A">
              <w:rPr>
                <w:lang w:eastAsia="zh-CN"/>
              </w:rPr>
              <w:t> </w:t>
            </w:r>
            <w:r w:rsidRPr="00BC508A">
              <w:t>[13]) running</w:t>
            </w:r>
          </w:p>
          <w:p w14:paraId="577FC20A" w14:textId="77777777" w:rsidR="00BF742D" w:rsidRPr="00BC508A" w:rsidRDefault="00BF742D" w:rsidP="00C20DFE">
            <w:pPr>
              <w:pStyle w:val="TAL"/>
              <w:rPr>
                <w:lang w:eastAsia="ja-JP"/>
              </w:rPr>
            </w:pPr>
            <w:r w:rsidRPr="00BC508A">
              <w:t>- UE configured for eCall only mode enters 5GMM-IDLE mode or enters</w:t>
            </w:r>
            <w:r w:rsidRPr="00BC508A">
              <w:rPr>
                <w:lang w:eastAsia="ko-KR"/>
              </w:rPr>
              <w:t xml:space="preserve"> 5GMM-CONNECTED mode with RRC inactive indication</w:t>
            </w:r>
            <w:r w:rsidRPr="00BC508A">
              <w:t xml:space="preserve"> (</w:t>
            </w:r>
            <w:r w:rsidRPr="00BC508A">
              <w:rPr>
                <w:lang w:eastAsia="ja-JP"/>
              </w:rPr>
              <w:t xml:space="preserve">defined in </w:t>
            </w:r>
            <w:r w:rsidRPr="00BC508A">
              <w:t>3GPP</w:t>
            </w:r>
            <w:r w:rsidRPr="00BC508A">
              <w:rPr>
                <w:lang w:eastAsia="zh-CN"/>
              </w:rPr>
              <w:t> </w:t>
            </w:r>
            <w:r w:rsidRPr="00BC508A">
              <w:t>TS</w:t>
            </w:r>
            <w:r w:rsidRPr="00BC508A">
              <w:rPr>
                <w:lang w:eastAsia="zh-CN"/>
              </w:rPr>
              <w:t> </w:t>
            </w:r>
            <w:r w:rsidRPr="00BC508A">
              <w:t>24.501</w:t>
            </w:r>
            <w:r w:rsidRPr="00BC508A">
              <w:rPr>
                <w:lang w:eastAsia="zh-CN"/>
              </w:rPr>
              <w:t> </w:t>
            </w:r>
            <w:r w:rsidRPr="00BC508A">
              <w:t>[54]) after an eCall over IMS</w:t>
            </w:r>
          </w:p>
        </w:tc>
        <w:tc>
          <w:tcPr>
            <w:tcW w:w="1701" w:type="dxa"/>
          </w:tcPr>
          <w:p w14:paraId="5B43CCE0" w14:textId="77777777" w:rsidR="00BF742D" w:rsidRPr="00BC508A" w:rsidRDefault="00BF742D" w:rsidP="00C20DFE">
            <w:pPr>
              <w:pStyle w:val="TAL"/>
            </w:pPr>
            <w:r w:rsidRPr="00BC508A">
              <w:t>- Removal of eCall only restriction</w:t>
            </w:r>
          </w:p>
          <w:p w14:paraId="5317A602" w14:textId="7B41B051" w:rsidR="00BF742D" w:rsidRPr="00BC508A" w:rsidRDefault="00BF742D" w:rsidP="00C20DFE">
            <w:pPr>
              <w:pStyle w:val="TAL"/>
              <w:rPr>
                <w:lang w:eastAsia="ja-JP"/>
              </w:rPr>
            </w:pPr>
            <w:r w:rsidRPr="00BC508A">
              <w:t xml:space="preserve">- Intersystem change from </w:t>
            </w:r>
            <w:r w:rsidR="005927B6">
              <w:t xml:space="preserve">N1 or </w:t>
            </w:r>
            <w:r w:rsidRPr="00BC508A">
              <w:t>S1 mode to A/Gb or Iu mode</w:t>
            </w:r>
          </w:p>
        </w:tc>
        <w:tc>
          <w:tcPr>
            <w:tcW w:w="1700" w:type="dxa"/>
          </w:tcPr>
          <w:p w14:paraId="4D488580" w14:textId="77777777" w:rsidR="00BF742D" w:rsidRPr="00BC508A" w:rsidRDefault="00BF742D" w:rsidP="00C20DFE">
            <w:pPr>
              <w:pStyle w:val="TAL"/>
            </w:pPr>
            <w:r w:rsidRPr="00BC508A">
              <w:t>Perform eCall inactivity procedure in EPS as described in clause 5.5.4.</w:t>
            </w:r>
          </w:p>
          <w:p w14:paraId="7236531E" w14:textId="77777777" w:rsidR="00BF742D" w:rsidRPr="00BC508A" w:rsidRDefault="00BF742D" w:rsidP="00C20DFE">
            <w:pPr>
              <w:pStyle w:val="TAL"/>
              <w:rPr>
                <w:lang w:eastAsia="ja-JP"/>
              </w:rPr>
            </w:pPr>
            <w:r w:rsidRPr="00BC508A">
              <w:rPr>
                <w:lang w:eastAsia="ja-JP"/>
              </w:rPr>
              <w:t xml:space="preserve">Perform eCall inactivity procedure in 5GS as described in </w:t>
            </w:r>
            <w:r w:rsidRPr="00BC508A">
              <w:t>3GPP</w:t>
            </w:r>
            <w:r w:rsidRPr="00BC508A">
              <w:rPr>
                <w:lang w:eastAsia="zh-CN"/>
              </w:rPr>
              <w:t> </w:t>
            </w:r>
            <w:r w:rsidRPr="00BC508A">
              <w:t>TS</w:t>
            </w:r>
            <w:r w:rsidRPr="00BC508A">
              <w:rPr>
                <w:lang w:eastAsia="zh-CN"/>
              </w:rPr>
              <w:t> </w:t>
            </w:r>
            <w:r w:rsidRPr="00BC508A">
              <w:t>24.501</w:t>
            </w:r>
            <w:r w:rsidRPr="00BC508A">
              <w:rPr>
                <w:lang w:eastAsia="zh-CN"/>
              </w:rPr>
              <w:t> </w:t>
            </w:r>
            <w:r w:rsidRPr="00BC508A">
              <w:t>[54].</w:t>
            </w:r>
          </w:p>
        </w:tc>
      </w:tr>
      <w:tr w:rsidR="00BF742D" w:rsidRPr="00BC508A" w14:paraId="73D1B56F" w14:textId="77777777" w:rsidTr="00C20DFE">
        <w:trPr>
          <w:cantSplit/>
          <w:tblHeader/>
          <w:jc w:val="center"/>
        </w:trPr>
        <w:tc>
          <w:tcPr>
            <w:tcW w:w="992" w:type="dxa"/>
          </w:tcPr>
          <w:p w14:paraId="3C8A9855" w14:textId="77777777" w:rsidR="00BF742D" w:rsidRPr="00BC508A" w:rsidRDefault="00BF742D" w:rsidP="00C20DFE">
            <w:pPr>
              <w:pStyle w:val="TAC"/>
            </w:pPr>
            <w:r w:rsidRPr="00BC508A">
              <w:t>T3445</w:t>
            </w:r>
          </w:p>
        </w:tc>
        <w:tc>
          <w:tcPr>
            <w:tcW w:w="992" w:type="dxa"/>
          </w:tcPr>
          <w:p w14:paraId="2C02D158" w14:textId="77777777" w:rsidR="00BF742D" w:rsidRPr="00BC508A" w:rsidRDefault="00BF742D" w:rsidP="00C20DFE">
            <w:pPr>
              <w:pStyle w:val="TAL"/>
              <w:rPr>
                <w:lang w:eastAsia="ja-JP"/>
              </w:rPr>
            </w:pPr>
            <w:r w:rsidRPr="00BC508A">
              <w:rPr>
                <w:lang w:eastAsia="ja-JP"/>
              </w:rPr>
              <w:t>NOTE 12</w:t>
            </w:r>
          </w:p>
        </w:tc>
        <w:tc>
          <w:tcPr>
            <w:tcW w:w="1560" w:type="dxa"/>
          </w:tcPr>
          <w:p w14:paraId="0325D5FE" w14:textId="77777777" w:rsidR="00BF742D" w:rsidRPr="00BC508A" w:rsidRDefault="00BF742D" w:rsidP="00C20DFE">
            <w:pPr>
              <w:pStyle w:val="TAC"/>
              <w:rPr>
                <w:lang w:eastAsia="ja-JP"/>
              </w:rPr>
            </w:pPr>
            <w:r w:rsidRPr="00BC508A">
              <w:rPr>
                <w:lang w:eastAsia="ja-JP"/>
              </w:rPr>
              <w:t xml:space="preserve">All except EMM-NULL and 5GMM-NULL (defined in </w:t>
            </w:r>
            <w:r w:rsidRPr="00BC508A">
              <w:t>3GPP</w:t>
            </w:r>
            <w:r w:rsidRPr="00BC508A">
              <w:rPr>
                <w:lang w:eastAsia="zh-CN"/>
              </w:rPr>
              <w:t> </w:t>
            </w:r>
            <w:r w:rsidRPr="00BC508A">
              <w:t>TS</w:t>
            </w:r>
            <w:r w:rsidRPr="00BC508A">
              <w:rPr>
                <w:lang w:eastAsia="zh-CN"/>
              </w:rPr>
              <w:t> </w:t>
            </w:r>
            <w:r w:rsidRPr="00BC508A">
              <w:t>24.501</w:t>
            </w:r>
            <w:r w:rsidRPr="00BC508A">
              <w:rPr>
                <w:lang w:eastAsia="zh-CN"/>
              </w:rPr>
              <w:t> </w:t>
            </w:r>
            <w:r w:rsidRPr="00BC508A">
              <w:t>[54])</w:t>
            </w:r>
          </w:p>
        </w:tc>
        <w:tc>
          <w:tcPr>
            <w:tcW w:w="2693" w:type="dxa"/>
          </w:tcPr>
          <w:p w14:paraId="5D8F2D84" w14:textId="77777777" w:rsidR="00BF742D" w:rsidRPr="00BC508A" w:rsidRDefault="00BF742D" w:rsidP="00C20DFE">
            <w:pPr>
              <w:pStyle w:val="TAL"/>
            </w:pPr>
            <w:r w:rsidRPr="00BC508A">
              <w:t>- UE configured for eCall only mode enters EMM-IDLE mode after a call to a non-emergency MSISDN or URI for test or terminal reconfiguration service</w:t>
            </w:r>
          </w:p>
          <w:p w14:paraId="58D1FC4B" w14:textId="56E2DBF3" w:rsidR="00BF742D" w:rsidRPr="00BC508A" w:rsidRDefault="00BF742D" w:rsidP="00C20DFE">
            <w:pPr>
              <w:pStyle w:val="TAL"/>
            </w:pPr>
            <w:r w:rsidRPr="00BC508A">
              <w:t xml:space="preserve">- UE configured for eCall only mode moves from GERAN/UTRAN to E-UTRAN </w:t>
            </w:r>
            <w:r w:rsidR="005927B6">
              <w:t>or NG-RAN</w:t>
            </w:r>
            <w:r w:rsidR="005927B6" w:rsidRPr="00BC508A">
              <w:t xml:space="preserve"> </w:t>
            </w:r>
            <w:r w:rsidRPr="00BC508A">
              <w:t>with timer T3243 (see 3GPP</w:t>
            </w:r>
            <w:r w:rsidRPr="00BC508A">
              <w:rPr>
                <w:lang w:eastAsia="zh-CN"/>
              </w:rPr>
              <w:t> </w:t>
            </w:r>
            <w:r w:rsidRPr="00BC508A">
              <w:t>TS</w:t>
            </w:r>
            <w:r w:rsidRPr="00BC508A">
              <w:rPr>
                <w:lang w:eastAsia="zh-CN"/>
              </w:rPr>
              <w:t> </w:t>
            </w:r>
            <w:r w:rsidRPr="00BC508A">
              <w:t>24.008</w:t>
            </w:r>
            <w:r w:rsidRPr="00BC508A">
              <w:rPr>
                <w:lang w:eastAsia="zh-CN"/>
              </w:rPr>
              <w:t> </w:t>
            </w:r>
            <w:r w:rsidRPr="00BC508A">
              <w:t>[13]) running</w:t>
            </w:r>
          </w:p>
          <w:p w14:paraId="0AC8A3D7" w14:textId="77777777" w:rsidR="00BF742D" w:rsidRPr="00BC508A" w:rsidRDefault="00BF742D" w:rsidP="00C20DFE">
            <w:pPr>
              <w:pStyle w:val="TAL"/>
              <w:rPr>
                <w:lang w:eastAsia="ja-JP"/>
              </w:rPr>
            </w:pPr>
            <w:r w:rsidRPr="00BC508A">
              <w:t>- UE configured for eCall only mode enters 5GMM-IDLE mode or enters</w:t>
            </w:r>
            <w:r w:rsidRPr="00BC508A">
              <w:rPr>
                <w:lang w:eastAsia="ko-KR"/>
              </w:rPr>
              <w:t xml:space="preserve"> 5GMM-CONNECTED mode with RRC inactive indication</w:t>
            </w:r>
            <w:r w:rsidRPr="00BC508A">
              <w:t xml:space="preserve"> (</w:t>
            </w:r>
            <w:r w:rsidRPr="00BC508A">
              <w:rPr>
                <w:lang w:eastAsia="ja-JP"/>
              </w:rPr>
              <w:t xml:space="preserve">defined in </w:t>
            </w:r>
            <w:r w:rsidRPr="00BC508A">
              <w:t>3GPP</w:t>
            </w:r>
            <w:r w:rsidRPr="00BC508A">
              <w:rPr>
                <w:lang w:eastAsia="zh-CN"/>
              </w:rPr>
              <w:t> </w:t>
            </w:r>
            <w:r w:rsidRPr="00BC508A">
              <w:t>TS</w:t>
            </w:r>
            <w:r w:rsidRPr="00BC508A">
              <w:rPr>
                <w:lang w:eastAsia="zh-CN"/>
              </w:rPr>
              <w:t> </w:t>
            </w:r>
            <w:r w:rsidRPr="00BC508A">
              <w:t>24.501</w:t>
            </w:r>
            <w:r w:rsidRPr="00BC508A">
              <w:rPr>
                <w:lang w:eastAsia="zh-CN"/>
              </w:rPr>
              <w:t> </w:t>
            </w:r>
            <w:r w:rsidRPr="00BC508A">
              <w:t>[54]) after a call to a non-emergency MSISDN or URI for test or terminal reconfiguration service</w:t>
            </w:r>
          </w:p>
        </w:tc>
        <w:tc>
          <w:tcPr>
            <w:tcW w:w="1701" w:type="dxa"/>
          </w:tcPr>
          <w:p w14:paraId="4E42135F" w14:textId="77777777" w:rsidR="00BF742D" w:rsidRPr="00BC508A" w:rsidRDefault="00BF742D" w:rsidP="00C20DFE">
            <w:pPr>
              <w:pStyle w:val="TAL"/>
            </w:pPr>
            <w:r w:rsidRPr="00BC508A">
              <w:t>Removal of eCall only restriction</w:t>
            </w:r>
          </w:p>
          <w:p w14:paraId="57EDFA0E" w14:textId="591DC330" w:rsidR="00BF742D" w:rsidRPr="00BC508A" w:rsidRDefault="00BF742D" w:rsidP="00C20DFE">
            <w:pPr>
              <w:pStyle w:val="TAL"/>
              <w:rPr>
                <w:lang w:eastAsia="ja-JP"/>
              </w:rPr>
            </w:pPr>
            <w:r w:rsidRPr="00BC508A">
              <w:t xml:space="preserve">- Intersystem change from </w:t>
            </w:r>
            <w:r w:rsidR="005927B6">
              <w:t xml:space="preserve">N1 or </w:t>
            </w:r>
            <w:r w:rsidRPr="00BC508A">
              <w:t>S1 mode to A/Gb or Iu mode</w:t>
            </w:r>
          </w:p>
        </w:tc>
        <w:tc>
          <w:tcPr>
            <w:tcW w:w="1700" w:type="dxa"/>
          </w:tcPr>
          <w:p w14:paraId="5F9EBD0E" w14:textId="77777777" w:rsidR="00BF742D" w:rsidRPr="00BC508A" w:rsidRDefault="00BF742D" w:rsidP="00C20DFE">
            <w:pPr>
              <w:pStyle w:val="TAL"/>
            </w:pPr>
            <w:r w:rsidRPr="00BC508A">
              <w:t>Perform eCall inactivity procedure in EPS as described in clause 5.5.4.</w:t>
            </w:r>
          </w:p>
          <w:p w14:paraId="67C7B759" w14:textId="77777777" w:rsidR="00BF742D" w:rsidRPr="00BC508A" w:rsidRDefault="00BF742D" w:rsidP="00C20DFE">
            <w:pPr>
              <w:pStyle w:val="TAL"/>
              <w:rPr>
                <w:lang w:eastAsia="ja-JP"/>
              </w:rPr>
            </w:pPr>
            <w:r w:rsidRPr="00BC508A">
              <w:rPr>
                <w:lang w:eastAsia="ja-JP"/>
              </w:rPr>
              <w:t xml:space="preserve">Perform eCall inactivity procedure in 5GS as described in </w:t>
            </w:r>
            <w:r w:rsidRPr="00BC508A">
              <w:t>3GPP</w:t>
            </w:r>
            <w:r w:rsidRPr="00BC508A">
              <w:rPr>
                <w:lang w:eastAsia="zh-CN"/>
              </w:rPr>
              <w:t> </w:t>
            </w:r>
            <w:r w:rsidRPr="00BC508A">
              <w:t>TS</w:t>
            </w:r>
            <w:r w:rsidRPr="00BC508A">
              <w:rPr>
                <w:lang w:eastAsia="zh-CN"/>
              </w:rPr>
              <w:t> </w:t>
            </w:r>
            <w:r w:rsidRPr="00BC508A">
              <w:t>24.501</w:t>
            </w:r>
            <w:r w:rsidRPr="00BC508A">
              <w:rPr>
                <w:lang w:eastAsia="zh-CN"/>
              </w:rPr>
              <w:t> </w:t>
            </w:r>
            <w:r w:rsidRPr="00BC508A">
              <w:t>[54].</w:t>
            </w:r>
          </w:p>
        </w:tc>
      </w:tr>
      <w:tr w:rsidR="00BF742D" w:rsidRPr="00BC508A" w14:paraId="0C14CB87" w14:textId="77777777" w:rsidTr="00C20DFE">
        <w:trPr>
          <w:cantSplit/>
          <w:tblHeader/>
          <w:jc w:val="center"/>
        </w:trPr>
        <w:tc>
          <w:tcPr>
            <w:tcW w:w="992" w:type="dxa"/>
          </w:tcPr>
          <w:p w14:paraId="4F2A56F0" w14:textId="77777777" w:rsidR="00BF742D" w:rsidRPr="00BC508A" w:rsidRDefault="00BF742D" w:rsidP="00C20DFE">
            <w:pPr>
              <w:pStyle w:val="TAC"/>
            </w:pPr>
            <w:r w:rsidRPr="00BC508A">
              <w:t>T3447</w:t>
            </w:r>
          </w:p>
        </w:tc>
        <w:tc>
          <w:tcPr>
            <w:tcW w:w="992" w:type="dxa"/>
          </w:tcPr>
          <w:p w14:paraId="26561985" w14:textId="77777777" w:rsidR="00BF742D" w:rsidRPr="00BC508A" w:rsidRDefault="00BF742D" w:rsidP="00C20DFE">
            <w:pPr>
              <w:pStyle w:val="TAL"/>
              <w:rPr>
                <w:lang w:eastAsia="ja-JP"/>
              </w:rPr>
            </w:pPr>
            <w:r w:rsidRPr="00BC508A">
              <w:rPr>
                <w:lang w:eastAsia="ja-JP"/>
              </w:rPr>
              <w:t>NOTE 2</w:t>
            </w:r>
          </w:p>
        </w:tc>
        <w:tc>
          <w:tcPr>
            <w:tcW w:w="1560" w:type="dxa"/>
          </w:tcPr>
          <w:p w14:paraId="501DBF1C" w14:textId="77777777" w:rsidR="00BF742D" w:rsidRPr="00BC508A" w:rsidRDefault="00BF742D" w:rsidP="00C20DFE">
            <w:pPr>
              <w:pStyle w:val="TAC"/>
              <w:rPr>
                <w:lang w:eastAsia="ja-JP"/>
              </w:rPr>
            </w:pPr>
            <w:r w:rsidRPr="00BC508A">
              <w:rPr>
                <w:lang w:eastAsia="ja-JP"/>
              </w:rPr>
              <w:t>All except EMM-NULL</w:t>
            </w:r>
          </w:p>
        </w:tc>
        <w:tc>
          <w:tcPr>
            <w:tcW w:w="2693" w:type="dxa"/>
          </w:tcPr>
          <w:p w14:paraId="20396D11" w14:textId="77777777" w:rsidR="00BF742D" w:rsidRPr="00BC508A" w:rsidRDefault="00BF742D" w:rsidP="00C20DFE">
            <w:pPr>
              <w:pStyle w:val="TAL"/>
            </w:pPr>
            <w:r w:rsidRPr="00BC508A">
              <w:t xml:space="preserve">NAS signalling connection release that was not established for paging, attach without PDN connection or tracking area update request without </w:t>
            </w:r>
            <w:r w:rsidRPr="00BC508A">
              <w:rPr>
                <w:rFonts w:cs="Arial"/>
              </w:rPr>
              <w:t>"</w:t>
            </w:r>
            <w:r w:rsidRPr="00BC508A">
              <w:t>active</w:t>
            </w:r>
            <w:r w:rsidRPr="00BC508A">
              <w:rPr>
                <w:rFonts w:cs="Arial"/>
              </w:rPr>
              <w:t>"</w:t>
            </w:r>
            <w:r w:rsidRPr="00BC508A">
              <w:t xml:space="preserve"> or </w:t>
            </w:r>
            <w:r w:rsidRPr="00BC508A">
              <w:rPr>
                <w:rFonts w:cs="Arial"/>
              </w:rPr>
              <w:t>"</w:t>
            </w:r>
            <w:r w:rsidRPr="00BC508A">
              <w:t>signalling active</w:t>
            </w:r>
            <w:r w:rsidRPr="00BC508A">
              <w:rPr>
                <w:rFonts w:cs="Arial"/>
              </w:rPr>
              <w:t>"</w:t>
            </w:r>
            <w:r w:rsidRPr="00BC508A">
              <w:t xml:space="preserve"> flag set.</w:t>
            </w:r>
          </w:p>
          <w:p w14:paraId="5619DB20" w14:textId="77777777" w:rsidR="00BF742D" w:rsidRPr="00BC508A" w:rsidRDefault="00BF742D" w:rsidP="00C20DFE">
            <w:pPr>
              <w:pStyle w:val="TAL"/>
            </w:pPr>
            <w:r w:rsidRPr="00BC508A">
              <w:t xml:space="preserve">N1 NAS signalling connection release that was not established due to paging, or </w:t>
            </w:r>
            <w:r w:rsidRPr="00BC508A">
              <w:rPr>
                <w:lang w:eastAsia="zh-CN"/>
              </w:rPr>
              <w:t>REGISTRATION REQUEST</w:t>
            </w:r>
            <w:r w:rsidRPr="00BC508A">
              <w:t xml:space="preserve"> for initial registration with Follow-on request indicator set to "No follow-on request pending", or </w:t>
            </w:r>
            <w:r w:rsidRPr="00BC508A">
              <w:rPr>
                <w:lang w:eastAsia="zh-CN"/>
              </w:rPr>
              <w:t>REGISTRATION REQUEST</w:t>
            </w:r>
            <w:r w:rsidRPr="00BC508A">
              <w:t xml:space="preserve"> </w:t>
            </w:r>
            <w:r w:rsidRPr="00BC508A">
              <w:rPr>
                <w:lang w:eastAsia="ja-JP"/>
              </w:rPr>
              <w:t xml:space="preserve">for mobility and periodic registration update with Follow-on request indicator set to "No follow-on request pending" and </w:t>
            </w:r>
            <w:r w:rsidRPr="00BC508A">
              <w:rPr>
                <w:lang w:eastAsia="zh-CN"/>
              </w:rPr>
              <w:t>without Uplink data status IE included</w:t>
            </w:r>
            <w:r w:rsidRPr="00BC508A">
              <w:t xml:space="preserve"> (defined in 3GPP TS 24.501 [54]).</w:t>
            </w:r>
          </w:p>
        </w:tc>
        <w:tc>
          <w:tcPr>
            <w:tcW w:w="1701" w:type="dxa"/>
          </w:tcPr>
          <w:p w14:paraId="38F82C13" w14:textId="77777777" w:rsidR="00BF742D" w:rsidRPr="00BC508A" w:rsidRDefault="00BF742D" w:rsidP="00C20DFE">
            <w:pPr>
              <w:pStyle w:val="TAL"/>
              <w:rPr>
                <w:rFonts w:eastAsia="SimSun"/>
                <w:lang w:eastAsia="zh-CN"/>
              </w:rPr>
            </w:pPr>
            <w:r w:rsidRPr="00BC508A">
              <w:rPr>
                <w:rFonts w:eastAsia="SimSun"/>
                <w:lang w:eastAsia="zh-CN"/>
              </w:rPr>
              <w:t>ATTACH ACCEPT or TRACKING AREA UPDATE ACCEPT without the T3447 value IE.</w:t>
            </w:r>
          </w:p>
          <w:p w14:paraId="23BF9964" w14:textId="77777777" w:rsidR="00BF742D" w:rsidRPr="00BC508A" w:rsidRDefault="00BF742D" w:rsidP="00C20DFE">
            <w:pPr>
              <w:pStyle w:val="TAL"/>
              <w:rPr>
                <w:rFonts w:eastAsia="SimSun"/>
                <w:lang w:eastAsia="zh-CN"/>
              </w:rPr>
            </w:pPr>
            <w:r w:rsidRPr="00BC508A">
              <w:rPr>
                <w:rFonts w:eastAsia="SimSun"/>
                <w:lang w:eastAsia="zh-CN"/>
              </w:rPr>
              <w:t>Inter-system change from S1 mode to A/Gb mode or Iu mode is completed</w:t>
            </w:r>
          </w:p>
          <w:p w14:paraId="086C458F" w14:textId="77777777" w:rsidR="00BF742D" w:rsidRPr="00BC508A" w:rsidRDefault="00BF742D" w:rsidP="00C20DFE">
            <w:pPr>
              <w:pStyle w:val="TAL"/>
              <w:rPr>
                <w:rFonts w:eastAsia="SimSun"/>
                <w:lang w:eastAsia="zh-CN"/>
              </w:rPr>
            </w:pPr>
            <w:r w:rsidRPr="00BC508A">
              <w:rPr>
                <w:lang w:eastAsia="zh-CN"/>
              </w:rPr>
              <w:t>REGISTRATION ACCEPT without the T3447 value IE (</w:t>
            </w:r>
            <w:r w:rsidRPr="00BC508A">
              <w:t xml:space="preserve">defined in 3GPP TS 24.501 [54]). </w:t>
            </w:r>
            <w:r w:rsidRPr="00BC508A">
              <w:rPr>
                <w:lang w:eastAsia="zh-CN"/>
              </w:rPr>
              <w:t>CONFIGURATION UPDATE COMMAND with the T3447 value IE set to zero or deactivated (</w:t>
            </w:r>
            <w:r w:rsidRPr="00BC508A">
              <w:t>defined in 3GPP TS 24.501 [54])</w:t>
            </w:r>
            <w:r w:rsidRPr="00BC508A">
              <w:rPr>
                <w:lang w:eastAsia="zh-CN"/>
              </w:rPr>
              <w:t>.</w:t>
            </w:r>
          </w:p>
        </w:tc>
        <w:tc>
          <w:tcPr>
            <w:tcW w:w="1700" w:type="dxa"/>
          </w:tcPr>
          <w:p w14:paraId="3CB52337" w14:textId="77777777" w:rsidR="00BF742D" w:rsidRPr="00BC508A" w:rsidRDefault="00BF742D" w:rsidP="00C20DFE">
            <w:pPr>
              <w:pStyle w:val="TAL"/>
            </w:pPr>
            <w:r w:rsidRPr="00BC508A">
              <w:t>Allowed to initiate transfer of uplink user data</w:t>
            </w:r>
          </w:p>
        </w:tc>
      </w:tr>
      <w:tr w:rsidR="00BF742D" w:rsidRPr="00BC508A" w14:paraId="0145DC44" w14:textId="77777777" w:rsidTr="00C20DFE">
        <w:trPr>
          <w:cantSplit/>
          <w:tblHeader/>
          <w:jc w:val="center"/>
        </w:trPr>
        <w:tc>
          <w:tcPr>
            <w:tcW w:w="992" w:type="dxa"/>
          </w:tcPr>
          <w:p w14:paraId="14D0A5A7" w14:textId="77777777" w:rsidR="00BF742D" w:rsidRPr="00BC508A" w:rsidRDefault="00BF742D" w:rsidP="00C20DFE">
            <w:pPr>
              <w:pStyle w:val="TAC"/>
            </w:pPr>
            <w:r w:rsidRPr="00BC508A">
              <w:t>T3448</w:t>
            </w:r>
          </w:p>
        </w:tc>
        <w:tc>
          <w:tcPr>
            <w:tcW w:w="992" w:type="dxa"/>
          </w:tcPr>
          <w:p w14:paraId="236FC692" w14:textId="77777777" w:rsidR="00BF742D" w:rsidRPr="00BC508A" w:rsidRDefault="00BF742D" w:rsidP="00C20DFE">
            <w:pPr>
              <w:pStyle w:val="TAL"/>
              <w:rPr>
                <w:lang w:eastAsia="ja-JP"/>
              </w:rPr>
            </w:pPr>
            <w:r w:rsidRPr="00BC508A">
              <w:rPr>
                <w:lang w:eastAsia="ja-JP"/>
              </w:rPr>
              <w:t>NOTE 10</w:t>
            </w:r>
          </w:p>
        </w:tc>
        <w:tc>
          <w:tcPr>
            <w:tcW w:w="1560" w:type="dxa"/>
          </w:tcPr>
          <w:p w14:paraId="12218CC8" w14:textId="77777777" w:rsidR="00BF742D" w:rsidRPr="00BC508A" w:rsidRDefault="00BF742D" w:rsidP="00C20DFE">
            <w:pPr>
              <w:pStyle w:val="TAC"/>
              <w:rPr>
                <w:lang w:eastAsia="ja-JP"/>
              </w:rPr>
            </w:pPr>
            <w:r w:rsidRPr="00BC508A">
              <w:rPr>
                <w:lang w:eastAsia="ja-JP"/>
              </w:rPr>
              <w:t>All except EMM-NULL</w:t>
            </w:r>
            <w:r w:rsidRPr="00BC508A">
              <w:t xml:space="preserve"> </w:t>
            </w:r>
            <w:r w:rsidRPr="00BC508A">
              <w:rPr>
                <w:lang w:eastAsia="ja-JP"/>
              </w:rPr>
              <w:t>and 5GMM-NULL (defined in 3GPP TS 24.501 [54])</w:t>
            </w:r>
          </w:p>
        </w:tc>
        <w:tc>
          <w:tcPr>
            <w:tcW w:w="2693" w:type="dxa"/>
          </w:tcPr>
          <w:p w14:paraId="2C22A1E9" w14:textId="77777777" w:rsidR="00BF742D" w:rsidRPr="00BC508A" w:rsidRDefault="00BF742D" w:rsidP="00C20DFE">
            <w:pPr>
              <w:pStyle w:val="TAL"/>
            </w:pPr>
            <w:r w:rsidRPr="00BC508A">
              <w:t>ATTACH ACCEPT message or TRACKING AREA UPDATE ACCEPT message or SERVICE ACCEPT message received with a non-zero T3448 value.</w:t>
            </w:r>
          </w:p>
          <w:p w14:paraId="47AA2589" w14:textId="77777777" w:rsidR="00BF742D" w:rsidRPr="00BC508A" w:rsidRDefault="00BF742D" w:rsidP="00C20DFE">
            <w:pPr>
              <w:pStyle w:val="TAL"/>
            </w:pPr>
            <w:r w:rsidRPr="00BC508A">
              <w:t>SERVICE REJECT message received with EMM cause #22 "</w:t>
            </w:r>
            <w:r w:rsidRPr="00BC508A">
              <w:rPr>
                <w:lang w:eastAsia="ja-JP"/>
              </w:rPr>
              <w:t>Congestion</w:t>
            </w:r>
            <w:r w:rsidRPr="00BC508A">
              <w:t>" and a non-zero T3448 value.</w:t>
            </w:r>
          </w:p>
          <w:p w14:paraId="656ED3F5" w14:textId="77777777" w:rsidR="00BF742D" w:rsidRPr="00BC508A" w:rsidRDefault="00BF742D" w:rsidP="00C20DFE">
            <w:pPr>
              <w:pStyle w:val="TAL"/>
            </w:pPr>
            <w:r w:rsidRPr="00BC508A">
              <w:t xml:space="preserve">REGISTRATION ACCEPT message or SERVICE ACCEPT message received with a non-zero T3448 value (defined in </w:t>
            </w:r>
            <w:r w:rsidRPr="00BC508A">
              <w:rPr>
                <w:lang w:eastAsia="ja-JP"/>
              </w:rPr>
              <w:t>3GPP TS 24.501 [54]</w:t>
            </w:r>
            <w:r w:rsidRPr="00BC508A">
              <w:t>)</w:t>
            </w:r>
          </w:p>
          <w:p w14:paraId="67C63A04" w14:textId="77777777" w:rsidR="00BF742D" w:rsidRPr="00BC508A" w:rsidRDefault="00BF742D" w:rsidP="00C20DFE">
            <w:pPr>
              <w:pStyle w:val="TAL"/>
            </w:pPr>
            <w:r w:rsidRPr="00BC508A">
              <w:t>SERVICE REJECT message received with 5GMM cause #22 "</w:t>
            </w:r>
            <w:r w:rsidRPr="00BC508A">
              <w:rPr>
                <w:lang w:eastAsia="ja-JP"/>
              </w:rPr>
              <w:t>Congestion</w:t>
            </w:r>
            <w:r w:rsidRPr="00BC508A">
              <w:t>" and a non-zero T3448 value(defined in 3GPP TS 24.501 [54])</w:t>
            </w:r>
          </w:p>
        </w:tc>
        <w:tc>
          <w:tcPr>
            <w:tcW w:w="1701" w:type="dxa"/>
          </w:tcPr>
          <w:p w14:paraId="3AAC8764" w14:textId="77777777" w:rsidR="00BF742D" w:rsidRPr="00BC508A" w:rsidRDefault="00BF742D" w:rsidP="00C20DFE">
            <w:pPr>
              <w:pStyle w:val="TAL"/>
            </w:pPr>
            <w:r w:rsidRPr="00BC508A">
              <w:rPr>
                <w:rFonts w:eastAsia="SimSun"/>
                <w:lang w:eastAsia="zh-CN"/>
              </w:rPr>
              <w:t>SERVICE</w:t>
            </w:r>
            <w:r w:rsidRPr="00BC508A">
              <w:t xml:space="preserve"> ACCEPT message or TRACKING AREA UPDATE ACCEPT message received without T3448 value</w:t>
            </w:r>
          </w:p>
          <w:p w14:paraId="07D2DC4D" w14:textId="77777777" w:rsidR="00BF742D" w:rsidRPr="00BC508A" w:rsidRDefault="00BF742D" w:rsidP="00C20DFE">
            <w:pPr>
              <w:pStyle w:val="TAL"/>
            </w:pPr>
            <w:r w:rsidRPr="00BC508A">
              <w:rPr>
                <w:lang w:eastAsia="zh-CN"/>
              </w:rPr>
              <w:t>SERVICE</w:t>
            </w:r>
            <w:r w:rsidRPr="00BC508A">
              <w:t xml:space="preserve"> ACCEPT message or REGISTRATION ACCEPT message received without T3448 value(defined in 3GPP TS 24.501 [54])</w:t>
            </w:r>
          </w:p>
          <w:p w14:paraId="3F5A28B3" w14:textId="77777777" w:rsidR="00BF742D" w:rsidRPr="00BC508A" w:rsidRDefault="00BF742D" w:rsidP="00C20DFE">
            <w:pPr>
              <w:pStyle w:val="TAL"/>
            </w:pPr>
          </w:p>
        </w:tc>
        <w:tc>
          <w:tcPr>
            <w:tcW w:w="1700" w:type="dxa"/>
          </w:tcPr>
          <w:p w14:paraId="00D833BF" w14:textId="77777777" w:rsidR="00BF742D" w:rsidRPr="00BC508A" w:rsidRDefault="00BF742D" w:rsidP="00C20DFE">
            <w:pPr>
              <w:pStyle w:val="TAL"/>
            </w:pPr>
            <w:r w:rsidRPr="00BC508A">
              <w:t>Allowed to initiate transfer of user data via the control plane</w:t>
            </w:r>
          </w:p>
        </w:tc>
      </w:tr>
      <w:tr w:rsidR="00BF742D" w:rsidRPr="00BC508A" w14:paraId="14390315" w14:textId="77777777" w:rsidTr="00C20DFE">
        <w:trPr>
          <w:cantSplit/>
          <w:tblHeader/>
          <w:jc w:val="center"/>
        </w:trPr>
        <w:tc>
          <w:tcPr>
            <w:tcW w:w="992" w:type="dxa"/>
          </w:tcPr>
          <w:p w14:paraId="701FC0D1" w14:textId="77777777" w:rsidR="00BF742D" w:rsidRPr="00BC508A" w:rsidRDefault="00BF742D" w:rsidP="00C20DFE">
            <w:pPr>
              <w:pStyle w:val="TAC"/>
            </w:pPr>
            <w:r w:rsidRPr="00BC508A">
              <w:t>T3449</w:t>
            </w:r>
          </w:p>
        </w:tc>
        <w:tc>
          <w:tcPr>
            <w:tcW w:w="992" w:type="dxa"/>
          </w:tcPr>
          <w:p w14:paraId="0D350C66" w14:textId="77777777" w:rsidR="00BF742D" w:rsidRPr="00BC508A" w:rsidRDefault="00BF742D" w:rsidP="00C20DFE">
            <w:pPr>
              <w:pStyle w:val="TAL"/>
              <w:rPr>
                <w:lang w:eastAsia="ja-JP"/>
              </w:rPr>
            </w:pPr>
            <w:r w:rsidRPr="00BC508A">
              <w:rPr>
                <w:lang w:eastAsia="ja-JP"/>
              </w:rPr>
              <w:t>5s</w:t>
            </w:r>
          </w:p>
          <w:p w14:paraId="47295097" w14:textId="77777777" w:rsidR="00BF742D" w:rsidRPr="00BC508A" w:rsidRDefault="00BF742D" w:rsidP="00C20DFE">
            <w:pPr>
              <w:pStyle w:val="TAL"/>
            </w:pPr>
            <w:r w:rsidRPr="00BC508A">
              <w:t>NOTE 7</w:t>
            </w:r>
            <w:r w:rsidRPr="00BC508A">
              <w:br/>
              <w:t>NOTE 8</w:t>
            </w:r>
          </w:p>
          <w:p w14:paraId="170578CA" w14:textId="77777777" w:rsidR="00BF742D" w:rsidRPr="00BC508A" w:rsidRDefault="00BF742D" w:rsidP="00C20DFE">
            <w:pPr>
              <w:pStyle w:val="TAL"/>
            </w:pPr>
            <w:r w:rsidRPr="00BC508A">
              <w:t>In WB-S1/CE mode, 51s</w:t>
            </w:r>
          </w:p>
          <w:p w14:paraId="47F79F3F" w14:textId="07EA63C1" w:rsidR="00BF742D" w:rsidRPr="00BC508A" w:rsidRDefault="007E74B7" w:rsidP="00C20DFE">
            <w:pPr>
              <w:pStyle w:val="TAL"/>
              <w:rPr>
                <w:lang w:eastAsia="ja-JP"/>
              </w:rPr>
            </w:pPr>
            <w:r w:rsidRPr="00BC508A">
              <w:t>NOTE </w:t>
            </w:r>
            <w:r>
              <w:t>17</w:t>
            </w:r>
          </w:p>
        </w:tc>
        <w:tc>
          <w:tcPr>
            <w:tcW w:w="1560" w:type="dxa"/>
          </w:tcPr>
          <w:p w14:paraId="01A500C4" w14:textId="77777777" w:rsidR="00BF742D" w:rsidRPr="00BC508A" w:rsidRDefault="00BF742D" w:rsidP="00C20DFE">
            <w:pPr>
              <w:pStyle w:val="TAC"/>
              <w:rPr>
                <w:lang w:eastAsia="ja-JP"/>
              </w:rPr>
            </w:pPr>
            <w:r w:rsidRPr="00BC508A">
              <w:rPr>
                <w:lang w:eastAsia="ja-JP"/>
              </w:rPr>
              <w:t>EMM-REGISTERED</w:t>
            </w:r>
          </w:p>
        </w:tc>
        <w:tc>
          <w:tcPr>
            <w:tcW w:w="2693" w:type="dxa"/>
          </w:tcPr>
          <w:p w14:paraId="321B209E" w14:textId="77777777" w:rsidR="00BF742D" w:rsidRPr="00BC508A" w:rsidRDefault="00BF742D" w:rsidP="00C20DFE">
            <w:pPr>
              <w:pStyle w:val="TAL"/>
            </w:pPr>
            <w:r w:rsidRPr="00BC508A">
              <w:t>Bearers have been set up</w:t>
            </w:r>
          </w:p>
          <w:p w14:paraId="55BF16D4" w14:textId="77777777" w:rsidR="00BF742D" w:rsidRPr="00BC508A" w:rsidRDefault="00BF742D" w:rsidP="00C20DFE">
            <w:pPr>
              <w:pStyle w:val="TAL"/>
            </w:pPr>
            <w:r w:rsidRPr="00BC508A">
              <w:t>SECURITY MODE COMMAND message received</w:t>
            </w:r>
          </w:p>
          <w:p w14:paraId="1EDBA8A9" w14:textId="77777777" w:rsidR="00BF742D" w:rsidRPr="00BC508A" w:rsidRDefault="00BF742D" w:rsidP="00C20DFE">
            <w:pPr>
              <w:pStyle w:val="TAL"/>
            </w:pPr>
          </w:p>
        </w:tc>
        <w:tc>
          <w:tcPr>
            <w:tcW w:w="1701" w:type="dxa"/>
          </w:tcPr>
          <w:p w14:paraId="6BE20AE6" w14:textId="77777777" w:rsidR="00BF742D" w:rsidRPr="00BC508A" w:rsidRDefault="00BF742D" w:rsidP="00C20DFE">
            <w:pPr>
              <w:pStyle w:val="TAL"/>
              <w:rPr>
                <w:rFonts w:eastAsia="SimSun"/>
                <w:lang w:eastAsia="zh-CN"/>
              </w:rPr>
            </w:pPr>
            <w:r w:rsidRPr="00BC508A">
              <w:rPr>
                <w:rFonts w:eastAsia="SimSun"/>
                <w:lang w:eastAsia="zh-CN"/>
              </w:rPr>
              <w:t>SERVICE ACCEPT message received</w:t>
            </w:r>
          </w:p>
          <w:p w14:paraId="59C8F989" w14:textId="77777777" w:rsidR="00BF742D" w:rsidRPr="00BC508A" w:rsidRDefault="00BF742D" w:rsidP="00C20DFE">
            <w:pPr>
              <w:pStyle w:val="TAL"/>
              <w:rPr>
                <w:rFonts w:eastAsia="SimSun"/>
                <w:lang w:eastAsia="zh-CN"/>
              </w:rPr>
            </w:pPr>
            <w:r w:rsidRPr="00BC508A">
              <w:t>Security protected ESM message or a security protected EMM message not related to an EMM common procedure received</w:t>
            </w:r>
          </w:p>
        </w:tc>
        <w:tc>
          <w:tcPr>
            <w:tcW w:w="1700" w:type="dxa"/>
          </w:tcPr>
          <w:p w14:paraId="0E19F0D6" w14:textId="77777777" w:rsidR="00BF742D" w:rsidRPr="00BC508A" w:rsidRDefault="00BF742D" w:rsidP="00C20DFE">
            <w:pPr>
              <w:pStyle w:val="TAL"/>
            </w:pPr>
            <w:r w:rsidRPr="00BC508A">
              <w:t>SERVICE ACCEPT message considered as a protocol error and EMM STATUS returned</w:t>
            </w:r>
          </w:p>
        </w:tc>
      </w:tr>
      <w:tr w:rsidR="00BF742D" w:rsidRPr="00BC508A" w14:paraId="1B9229EE" w14:textId="77777777" w:rsidTr="00C20DFE">
        <w:trPr>
          <w:cantSplit/>
          <w:tblHeader/>
          <w:jc w:val="center"/>
        </w:trPr>
        <w:tc>
          <w:tcPr>
            <w:tcW w:w="9638" w:type="dxa"/>
            <w:gridSpan w:val="6"/>
          </w:tcPr>
          <w:p w14:paraId="6A37FF17" w14:textId="77777777" w:rsidR="00BF742D" w:rsidRPr="00BC508A" w:rsidRDefault="00BF742D" w:rsidP="00C20DFE">
            <w:pPr>
              <w:pStyle w:val="TAN"/>
            </w:pPr>
            <w:r w:rsidRPr="00BC508A">
              <w:t>NOTE 1:</w:t>
            </w:r>
            <w:r w:rsidRPr="00BC508A">
              <w:tab/>
              <w:t xml:space="preserve">The </w:t>
            </w:r>
            <w:r w:rsidRPr="00BC508A">
              <w:rPr>
                <w:lang w:eastAsia="zh-CN"/>
              </w:rPr>
              <w:t xml:space="preserve">cases in which the </w:t>
            </w:r>
            <w:r w:rsidRPr="00BC508A">
              <w:t>default value of this timer is used are described in clause 5.3.6.</w:t>
            </w:r>
          </w:p>
          <w:p w14:paraId="0141F39F" w14:textId="77777777" w:rsidR="00BF742D" w:rsidRPr="00BC508A" w:rsidRDefault="00BF742D" w:rsidP="00C20DFE">
            <w:pPr>
              <w:pStyle w:val="TAN"/>
            </w:pPr>
            <w:r w:rsidRPr="00BC508A">
              <w:t>NOTE 2:</w:t>
            </w:r>
            <w:r w:rsidRPr="00BC508A">
              <w:tab/>
              <w:t>The value of this timer is provided by the network operator during the attach and tracking area updating procedures.</w:t>
            </w:r>
          </w:p>
          <w:p w14:paraId="5A2BBB34" w14:textId="77777777" w:rsidR="00BF742D" w:rsidRPr="00BC508A" w:rsidRDefault="00BF742D" w:rsidP="00C20DFE">
            <w:pPr>
              <w:pStyle w:val="TAN"/>
            </w:pPr>
            <w:r w:rsidRPr="00BC508A">
              <w:t>NOTE 3:</w:t>
            </w:r>
            <w:r w:rsidRPr="00BC508A">
              <w:tab/>
              <w:t>The value of this timer may be provided by the network in the ATTACH ACCEPT message and TRACKING AREA UPDATE ACCEPT message. The default value of this timer is identical to the value of T3412.</w:t>
            </w:r>
          </w:p>
          <w:p w14:paraId="5AB9ACAE" w14:textId="77777777" w:rsidR="00BF742D" w:rsidRPr="00BC508A" w:rsidRDefault="00BF742D" w:rsidP="00C20DFE">
            <w:pPr>
              <w:pStyle w:val="TAN"/>
            </w:pPr>
            <w:r w:rsidRPr="00BC508A">
              <w:rPr>
                <w:lang w:eastAsia="ja-JP"/>
              </w:rPr>
              <w:t>NOTE 4:</w:t>
            </w:r>
            <w:r w:rsidRPr="00BC508A">
              <w:rPr>
                <w:lang w:eastAsia="ja-JP"/>
              </w:rPr>
              <w:tab/>
              <w:t xml:space="preserve">The value of this timer is provided by the network operator when a service request for CS fallback is rejected by the network with EMM cause #39 "CS </w:t>
            </w:r>
            <w:r w:rsidRPr="00BC508A">
              <w:rPr>
                <w:lang w:eastAsia="zh-CN"/>
              </w:rPr>
              <w:t>service</w:t>
            </w:r>
            <w:r w:rsidRPr="00BC508A">
              <w:rPr>
                <w:lang w:eastAsia="ja-JP"/>
              </w:rPr>
              <w:t xml:space="preserve"> temporarily not available".</w:t>
            </w:r>
          </w:p>
          <w:p w14:paraId="20227F02" w14:textId="77777777" w:rsidR="00BF742D" w:rsidRPr="00BC508A" w:rsidRDefault="00BF742D" w:rsidP="00C20DFE">
            <w:pPr>
              <w:pStyle w:val="TAN"/>
            </w:pPr>
            <w:r w:rsidRPr="00BC508A">
              <w:t>NOTE 5:</w:t>
            </w:r>
            <w:r w:rsidRPr="00BC508A">
              <w:tab/>
              <w:t>The default value of this timer is used if the network does not indicate a value in the TRACKING AREA UPDATE ACCEPT message and the UE does not have a stored value for this timer.</w:t>
            </w:r>
          </w:p>
          <w:p w14:paraId="666F2380" w14:textId="77777777" w:rsidR="00BF742D" w:rsidRPr="00BC508A" w:rsidRDefault="00BF742D" w:rsidP="00C20DFE">
            <w:pPr>
              <w:pStyle w:val="TAN"/>
            </w:pPr>
            <w:r w:rsidRPr="00BC508A">
              <w:t>NOTE 6:</w:t>
            </w:r>
            <w:r w:rsidRPr="00BC508A">
              <w:tab/>
              <w:t>The conditions for which this applies are described in clause 5.5.3.2.6.</w:t>
            </w:r>
          </w:p>
          <w:p w14:paraId="50B1D30B" w14:textId="77777777" w:rsidR="00BF742D" w:rsidRPr="00BC508A" w:rsidRDefault="00BF742D" w:rsidP="00C20DFE">
            <w:pPr>
              <w:pStyle w:val="TAN"/>
            </w:pPr>
            <w:r w:rsidRPr="00BC508A">
              <w:t>NOTE 7:</w:t>
            </w:r>
            <w:r w:rsidRPr="00BC508A">
              <w:tab/>
              <w:t>In NB-S1 mode, the timer value shall be calculated as described in clause 4.7.</w:t>
            </w:r>
          </w:p>
          <w:p w14:paraId="50FA3C44" w14:textId="77777777" w:rsidR="00BF742D" w:rsidRPr="00BC508A" w:rsidRDefault="00BF742D" w:rsidP="00C20DFE">
            <w:pPr>
              <w:pStyle w:val="TAN"/>
              <w:rPr>
                <w:lang w:eastAsia="zh-CN"/>
              </w:rPr>
            </w:pPr>
            <w:r w:rsidRPr="00BC508A">
              <w:t>NOTE 8:</w:t>
            </w:r>
            <w:r w:rsidRPr="00BC508A">
              <w:tab/>
              <w:t>In WB-S1 mode, if the UE supports CE mode B and operates in either CE mode A or CE mode B, then the timer value is as described in this table for the case of WB-S1/CE mode (see clause 4.8).</w:t>
            </w:r>
          </w:p>
          <w:p w14:paraId="2AE6CC6E" w14:textId="77777777" w:rsidR="00BF742D" w:rsidRPr="00BC508A" w:rsidRDefault="00BF742D" w:rsidP="00C20DFE">
            <w:pPr>
              <w:pStyle w:val="TAN"/>
            </w:pPr>
            <w:r w:rsidRPr="00BC508A">
              <w:t>NOTE </w:t>
            </w:r>
            <w:r w:rsidRPr="00BC508A">
              <w:rPr>
                <w:lang w:eastAsia="zh-CN"/>
              </w:rPr>
              <w:t>9</w:t>
            </w:r>
            <w:r w:rsidRPr="00BC508A">
              <w:t>:</w:t>
            </w:r>
            <w:r w:rsidRPr="00BC508A">
              <w:tab/>
            </w:r>
            <w:r w:rsidRPr="00BC508A">
              <w:rPr>
                <w:lang w:eastAsia="zh-CN"/>
              </w:rPr>
              <w:t>It is possible that the UE does not stop or start timer T3440 upon receipt of ESM DATA TRANSPORT message as described in clause 5.3.1.2.1</w:t>
            </w:r>
            <w:r w:rsidRPr="00BC508A">
              <w:t>.</w:t>
            </w:r>
          </w:p>
          <w:p w14:paraId="733D55A0" w14:textId="77777777" w:rsidR="00BF742D" w:rsidRPr="00BC508A" w:rsidRDefault="00BF742D" w:rsidP="00C20DFE">
            <w:pPr>
              <w:pStyle w:val="TAN"/>
            </w:pPr>
            <w:r w:rsidRPr="00BC508A">
              <w:t>NOTE 10: The timer value is provided by the network in the ATTACH ACCEPT, TRACKING AREA UPDATE ACCEPT, SERVICE ACCEPT, SERVICE REJECT or REGISTRATION ACCEPT message, or chosen randomly from a default value range of 15 – 30 minutes.</w:t>
            </w:r>
          </w:p>
          <w:p w14:paraId="130AC7C6" w14:textId="5B15F29E" w:rsidR="00BF742D" w:rsidRPr="00BC508A" w:rsidRDefault="00BF742D" w:rsidP="00C20DFE">
            <w:pPr>
              <w:pStyle w:val="TAN"/>
            </w:pPr>
            <w:r w:rsidRPr="00BC508A">
              <w:t>NOTE 11:</w:t>
            </w:r>
            <w:r w:rsidRPr="00BC508A">
              <w:tab/>
            </w:r>
            <w:r w:rsidRPr="00BC508A">
              <w:rPr>
                <w:lang w:eastAsia="zh-CN"/>
              </w:rPr>
              <w:t xml:space="preserve">If the timer is started due to a UE </w:t>
            </w:r>
            <w:r w:rsidRPr="00BC508A">
              <w:t xml:space="preserve">configured for eCall only mode moving from GERAN/UTRAN to E-UTRAN </w:t>
            </w:r>
            <w:r w:rsidR="00195F5F">
              <w:t>or NG-RAN</w:t>
            </w:r>
            <w:r w:rsidR="00195F5F" w:rsidRPr="00BC508A">
              <w:t xml:space="preserve"> </w:t>
            </w:r>
            <w:r w:rsidRPr="00BC508A">
              <w:t>with timer T3242 (see 3GPP</w:t>
            </w:r>
            <w:r w:rsidRPr="00BC508A">
              <w:rPr>
                <w:lang w:eastAsia="zh-CN"/>
              </w:rPr>
              <w:t> </w:t>
            </w:r>
            <w:r w:rsidRPr="00BC508A">
              <w:t>TS</w:t>
            </w:r>
            <w:r w:rsidRPr="00BC508A">
              <w:rPr>
                <w:lang w:eastAsia="zh-CN"/>
              </w:rPr>
              <w:t> </w:t>
            </w:r>
            <w:r w:rsidRPr="00BC508A">
              <w:t>24.008</w:t>
            </w:r>
            <w:r w:rsidRPr="00BC508A">
              <w:rPr>
                <w:lang w:eastAsia="zh-CN"/>
              </w:rPr>
              <w:t> </w:t>
            </w:r>
            <w:r w:rsidRPr="00BC508A">
              <w:t>[13]) running, the UE starts the timer with a value set to the time left on timer T3242. Otherwise the UE starts the timer with a value set to 12 hours.</w:t>
            </w:r>
          </w:p>
          <w:p w14:paraId="1F9EB918" w14:textId="18673534" w:rsidR="00BF742D" w:rsidRPr="00BC508A" w:rsidRDefault="00BF742D" w:rsidP="00C20DFE">
            <w:pPr>
              <w:pStyle w:val="TAN"/>
            </w:pPr>
            <w:r w:rsidRPr="00BC508A">
              <w:t>NOTE 12:</w:t>
            </w:r>
            <w:r w:rsidRPr="00BC508A">
              <w:tab/>
            </w:r>
            <w:r w:rsidRPr="00BC508A">
              <w:rPr>
                <w:lang w:eastAsia="zh-CN"/>
              </w:rPr>
              <w:t xml:space="preserve">If the timer is started due to a UE </w:t>
            </w:r>
            <w:r w:rsidRPr="00BC508A">
              <w:t xml:space="preserve">configured for eCall only mode moving from GERAN/UTRAN to E-UTRAN </w:t>
            </w:r>
            <w:r w:rsidR="00195F5F">
              <w:t>or NG-RAN</w:t>
            </w:r>
            <w:r w:rsidR="00195F5F" w:rsidRPr="00BC508A">
              <w:t xml:space="preserve"> </w:t>
            </w:r>
            <w:r w:rsidRPr="00BC508A">
              <w:t>with timer T3243 (see 3GPP</w:t>
            </w:r>
            <w:r w:rsidRPr="00BC508A">
              <w:rPr>
                <w:lang w:eastAsia="zh-CN"/>
              </w:rPr>
              <w:t> </w:t>
            </w:r>
            <w:r w:rsidRPr="00BC508A">
              <w:t>TS</w:t>
            </w:r>
            <w:r w:rsidRPr="00BC508A">
              <w:rPr>
                <w:lang w:eastAsia="zh-CN"/>
              </w:rPr>
              <w:t> </w:t>
            </w:r>
            <w:r w:rsidRPr="00BC508A">
              <w:t>24.008</w:t>
            </w:r>
            <w:r w:rsidRPr="00BC508A">
              <w:rPr>
                <w:lang w:eastAsia="zh-CN"/>
              </w:rPr>
              <w:t> </w:t>
            </w:r>
            <w:r w:rsidRPr="00BC508A">
              <w:t>[13]) running, the UE starts the timer with a value set to the time left on timer T3243. Otherwise the UE starts the timer with a value set to 12 hours.</w:t>
            </w:r>
          </w:p>
          <w:p w14:paraId="272F901B" w14:textId="77777777" w:rsidR="00BF742D" w:rsidRPr="00BC508A" w:rsidRDefault="00BF742D" w:rsidP="00C20DFE">
            <w:pPr>
              <w:pStyle w:val="TAN"/>
            </w:pPr>
            <w:r w:rsidRPr="00BC508A">
              <w:t>NOTE 13:</w:t>
            </w:r>
            <w:r w:rsidRPr="00BC508A">
              <w:tab/>
              <w:t xml:space="preserve">Based on implementation, the timer may be set to a value between 250ms and 5s when the </w:t>
            </w:r>
            <w:r w:rsidRPr="00BC508A">
              <w:rPr>
                <w:rFonts w:eastAsia="SimSun"/>
              </w:rPr>
              <w:t>MUSIM UE</w:t>
            </w:r>
            <w:r w:rsidRPr="00BC508A">
              <w:t xml:space="preserve"> indicates "NAS signalling connection release" </w:t>
            </w:r>
            <w:r w:rsidRPr="00BC508A">
              <w:rPr>
                <w:lang w:eastAsia="zh-CN"/>
              </w:rPr>
              <w:t xml:space="preserve">or "Rejection of paging" </w:t>
            </w:r>
            <w:r w:rsidRPr="00BC508A">
              <w:t>in the UE request type IE of the EXTENDED SERVICE REQUEST message or CONTROL PLANE SERVICE REQUEST message.</w:t>
            </w:r>
          </w:p>
          <w:p w14:paraId="66B83319" w14:textId="77777777" w:rsidR="00BF742D" w:rsidRDefault="00BF742D" w:rsidP="00C20DFE">
            <w:pPr>
              <w:pStyle w:val="TAN"/>
            </w:pPr>
            <w:r w:rsidRPr="00BC508A">
              <w:t>NOTE </w:t>
            </w:r>
            <w:r w:rsidRPr="00BC508A">
              <w:rPr>
                <w:lang w:eastAsia="zh-TW"/>
              </w:rPr>
              <w:t>14</w:t>
            </w:r>
            <w:r w:rsidRPr="00BC508A">
              <w:t>:</w:t>
            </w:r>
            <w:r w:rsidRPr="00BC508A">
              <w:tab/>
            </w:r>
            <w:r w:rsidRPr="00BC508A">
              <w:rPr>
                <w:lang w:eastAsia="zh-CN"/>
              </w:rPr>
              <w:t xml:space="preserve">Based on implementation, the timer may be set to a value between 250ms and </w:t>
            </w:r>
            <w:r w:rsidRPr="00BC508A">
              <w:rPr>
                <w:lang w:eastAsia="zh-TW"/>
              </w:rPr>
              <w:t>10</w:t>
            </w:r>
            <w:r w:rsidRPr="00BC508A">
              <w:rPr>
                <w:lang w:eastAsia="zh-CN"/>
              </w:rPr>
              <w:t xml:space="preserve">s when the MUSIM UE indicated "NAS signalling connection release" or "Rejection of paging" in the UE request type IE of the EXTENDED SERVICE REQUEST message or CONTROL PLANE SERVICE REQUEST message; or indicated "NAS signalling connection release" in the UE request type IE of the </w:t>
            </w:r>
            <w:r w:rsidRPr="00BC508A">
              <w:t>TRACKING AREA UPDATE REQUEST message.</w:t>
            </w:r>
          </w:p>
          <w:p w14:paraId="2C0D709D" w14:textId="390F8243" w:rsidR="00B15717" w:rsidRDefault="00B15717" w:rsidP="00C20DFE">
            <w:pPr>
              <w:pStyle w:val="TAN"/>
            </w:pPr>
            <w:r w:rsidRPr="00BC508A">
              <w:t>NOTE </w:t>
            </w:r>
            <w:r w:rsidRPr="00BC508A">
              <w:rPr>
                <w:lang w:eastAsia="zh-TW"/>
              </w:rPr>
              <w:t>1</w:t>
            </w:r>
            <w:r>
              <w:rPr>
                <w:lang w:eastAsia="zh-TW"/>
              </w:rPr>
              <w:t>5</w:t>
            </w:r>
            <w:r w:rsidRPr="00BC508A">
              <w:t>:</w:t>
            </w:r>
            <w:r w:rsidRPr="00BC508A">
              <w:tab/>
            </w:r>
            <w:r w:rsidRPr="00BC508A">
              <w:rPr>
                <w:lang w:eastAsia="zh-CN"/>
              </w:rPr>
              <w:t>If the timer is started due</w:t>
            </w:r>
            <w:r>
              <w:rPr>
                <w:lang w:eastAsia="zh-CN"/>
              </w:rPr>
              <w:t xml:space="preserve"> the reception of a EMM reject cause triggering a </w:t>
            </w:r>
            <w:r w:rsidRPr="006301B5">
              <w:t>PLMN selection according to 3GPP TS 23.122 [</w:t>
            </w:r>
            <w:r>
              <w:t>6</w:t>
            </w:r>
            <w:r w:rsidRPr="006301B5">
              <w:t>]</w:t>
            </w:r>
            <w:r>
              <w:t xml:space="preserve"> or a </w:t>
            </w:r>
            <w:r w:rsidRPr="006301B5">
              <w:t>search for a suitable cell in another tracking area according to 3GPP TS 36.304 [2</w:t>
            </w:r>
            <w:r>
              <w:t>1</w:t>
            </w:r>
            <w:r w:rsidRPr="006301B5">
              <w:t>]</w:t>
            </w:r>
            <w:r>
              <w:t xml:space="preserve">, the UE may start the timer with an implementation specific value which is lower than the value </w:t>
            </w:r>
            <w:r w:rsidRPr="00CF6280">
              <w:t>described in this table</w:t>
            </w:r>
            <w:r w:rsidRPr="00BC508A">
              <w:t>.</w:t>
            </w:r>
          </w:p>
          <w:p w14:paraId="584E7B3B" w14:textId="27D0846D" w:rsidR="00BE5911" w:rsidRPr="00BC508A" w:rsidRDefault="00BE5911" w:rsidP="00C20DFE">
            <w:pPr>
              <w:pStyle w:val="TAN"/>
            </w:pPr>
            <w:bookmarkStart w:id="8974" w:name="_Hlk175205805"/>
            <w:r w:rsidRPr="007F2770">
              <w:t>NOTE </w:t>
            </w:r>
            <w:r>
              <w:t>16</w:t>
            </w:r>
            <w:r w:rsidRPr="007F2770">
              <w:t>:</w:t>
            </w:r>
            <w:r w:rsidRPr="007F2770">
              <w:tab/>
            </w:r>
            <w:r>
              <w:t xml:space="preserve">For </w:t>
            </w:r>
            <w:r w:rsidRPr="007F2770">
              <w:t xml:space="preserve">a </w:t>
            </w:r>
            <w:r w:rsidRPr="00BC508A">
              <w:t>UE configured to use AC11 – 15 in selected PLMN</w:t>
            </w:r>
            <w:r>
              <w:rPr>
                <w:noProof/>
                <w:lang w:val="en-US"/>
              </w:rPr>
              <w:t>, the timer value shall be implementation specific but shall be less than 5 seconds.</w:t>
            </w:r>
            <w:bookmarkEnd w:id="8974"/>
          </w:p>
          <w:p w14:paraId="438D3760" w14:textId="7599A50F" w:rsidR="00BF742D" w:rsidRPr="00BC508A" w:rsidRDefault="007E74B7" w:rsidP="00C20DFE">
            <w:pPr>
              <w:pStyle w:val="TAN"/>
            </w:pPr>
            <w:r w:rsidRPr="00BC508A">
              <w:t>NOTE </w:t>
            </w:r>
            <w:r>
              <w:t>17</w:t>
            </w:r>
            <w:r w:rsidRPr="00BC508A">
              <w:t>:</w:t>
            </w:r>
            <w:r w:rsidRPr="00BC508A">
              <w:tab/>
              <w:t xml:space="preserve">In satellite E-UTRAN access, when </w:t>
            </w:r>
            <w:r>
              <w:t xml:space="preserve">the </w:t>
            </w:r>
            <w:r w:rsidRPr="00BC508A">
              <w:t>satellite E-UTRAN RAT type is "WB-E-UTRAN(MEO)", " WB-E-UTRAN(GEO)", "LTE-M(MEO)" or "LTE-M(GEO)"</w:t>
            </w:r>
            <w:r>
              <w:t xml:space="preserve">, </w:t>
            </w:r>
            <w:r w:rsidRPr="00BC508A">
              <w:t xml:space="preserve">the </w:t>
            </w:r>
            <w:r>
              <w:t>timer value is as described in this table</w:t>
            </w:r>
            <w:r w:rsidRPr="00BC508A">
              <w:t xml:space="preserve"> for</w:t>
            </w:r>
            <w:r>
              <w:t xml:space="preserve"> the case of</w:t>
            </w:r>
            <w:r w:rsidRPr="00BC508A">
              <w:t xml:space="preserve"> WB-S1/CE mode</w:t>
            </w:r>
            <w:r>
              <w:t xml:space="preserve"> (see clause 4.8)</w:t>
            </w:r>
            <w:r w:rsidRPr="00BC508A">
              <w:t>.</w:t>
            </w:r>
          </w:p>
        </w:tc>
      </w:tr>
    </w:tbl>
    <w:p w14:paraId="6958512E" w14:textId="77777777" w:rsidR="00D9309B" w:rsidRPr="00BC508A" w:rsidRDefault="00D9309B" w:rsidP="00D9309B">
      <w:pPr>
        <w:pStyle w:val="TH"/>
        <w:jc w:val="left"/>
      </w:pPr>
    </w:p>
    <w:p w14:paraId="07A5C3A0" w14:textId="5EC93DE5" w:rsidR="00BF742D" w:rsidRPr="00BC508A" w:rsidRDefault="00BF742D" w:rsidP="00BF742D">
      <w:pPr>
        <w:pStyle w:val="TH"/>
      </w:pPr>
      <w:bookmarkStart w:id="8975" w:name="_CRTable10_2_2"/>
      <w:r w:rsidRPr="00BC508A">
        <w:t xml:space="preserve">Table </w:t>
      </w:r>
      <w:bookmarkEnd w:id="8975"/>
      <w:r w:rsidRPr="00BC508A">
        <w:t>10.2.2: EPS mobility management timers – network side</w:t>
      </w:r>
    </w:p>
    <w:tbl>
      <w:tblPr>
        <w:tblW w:w="0" w:type="auto"/>
        <w:jc w:val="center"/>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1"/>
      </w:tblGrid>
      <w:tr w:rsidR="00BF742D" w:rsidRPr="00BC508A" w14:paraId="0A837D53"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7D4E7610" w14:textId="77777777" w:rsidR="00BF742D" w:rsidRPr="00BC508A" w:rsidRDefault="00BF742D" w:rsidP="00C20DFE">
            <w:pPr>
              <w:pStyle w:val="TAH"/>
            </w:pPr>
            <w:r w:rsidRPr="00BC508A">
              <w:t>TIMER NUM.</w:t>
            </w:r>
          </w:p>
        </w:tc>
        <w:tc>
          <w:tcPr>
            <w:tcW w:w="992" w:type="dxa"/>
            <w:tcBorders>
              <w:top w:val="single" w:sz="6" w:space="0" w:color="auto"/>
              <w:left w:val="single" w:sz="6" w:space="0" w:color="auto"/>
              <w:bottom w:val="single" w:sz="6" w:space="0" w:color="auto"/>
              <w:right w:val="single" w:sz="6" w:space="0" w:color="auto"/>
            </w:tcBorders>
          </w:tcPr>
          <w:p w14:paraId="461432B5" w14:textId="77777777" w:rsidR="00BF742D" w:rsidRPr="00BC508A" w:rsidRDefault="00BF742D" w:rsidP="00C20DFE">
            <w:pPr>
              <w:pStyle w:val="TAH"/>
            </w:pPr>
            <w:r w:rsidRPr="00BC508A">
              <w:t>TIMER VALUE</w:t>
            </w:r>
          </w:p>
        </w:tc>
        <w:tc>
          <w:tcPr>
            <w:tcW w:w="1560" w:type="dxa"/>
            <w:tcBorders>
              <w:top w:val="single" w:sz="6" w:space="0" w:color="auto"/>
              <w:left w:val="single" w:sz="6" w:space="0" w:color="auto"/>
              <w:bottom w:val="single" w:sz="6" w:space="0" w:color="auto"/>
              <w:right w:val="single" w:sz="6" w:space="0" w:color="auto"/>
            </w:tcBorders>
          </w:tcPr>
          <w:p w14:paraId="0FEA1D01" w14:textId="77777777" w:rsidR="00BF742D" w:rsidRPr="00BC508A" w:rsidRDefault="00BF742D" w:rsidP="00C20DFE">
            <w:pPr>
              <w:pStyle w:val="TAH"/>
            </w:pPr>
            <w:r w:rsidRPr="00BC508A">
              <w:t xml:space="preserve">STATE </w:t>
            </w:r>
          </w:p>
        </w:tc>
        <w:tc>
          <w:tcPr>
            <w:tcW w:w="2693" w:type="dxa"/>
            <w:tcBorders>
              <w:top w:val="single" w:sz="6" w:space="0" w:color="auto"/>
              <w:left w:val="single" w:sz="6" w:space="0" w:color="auto"/>
              <w:bottom w:val="single" w:sz="6" w:space="0" w:color="auto"/>
              <w:right w:val="single" w:sz="6" w:space="0" w:color="auto"/>
            </w:tcBorders>
          </w:tcPr>
          <w:p w14:paraId="23675B46" w14:textId="77777777" w:rsidR="00BF742D" w:rsidRPr="00BC508A" w:rsidRDefault="00BF742D" w:rsidP="00C20DFE">
            <w:pPr>
              <w:pStyle w:val="TAH"/>
            </w:pPr>
            <w:r w:rsidRPr="00BC508A">
              <w:t>CAUSE OF START</w:t>
            </w:r>
          </w:p>
        </w:tc>
        <w:tc>
          <w:tcPr>
            <w:tcW w:w="1701" w:type="dxa"/>
            <w:tcBorders>
              <w:top w:val="single" w:sz="6" w:space="0" w:color="auto"/>
              <w:left w:val="single" w:sz="6" w:space="0" w:color="auto"/>
              <w:bottom w:val="single" w:sz="6" w:space="0" w:color="auto"/>
              <w:right w:val="single" w:sz="6" w:space="0" w:color="auto"/>
            </w:tcBorders>
          </w:tcPr>
          <w:p w14:paraId="4F2550D7" w14:textId="77777777" w:rsidR="00BF742D" w:rsidRPr="00BC508A" w:rsidRDefault="00BF742D" w:rsidP="00C20DFE">
            <w:pPr>
              <w:pStyle w:val="TAH"/>
            </w:pPr>
            <w:r w:rsidRPr="00BC508A">
              <w:t>NORMAL STOP</w:t>
            </w:r>
          </w:p>
        </w:tc>
        <w:tc>
          <w:tcPr>
            <w:tcW w:w="1701" w:type="dxa"/>
            <w:tcBorders>
              <w:top w:val="single" w:sz="6" w:space="0" w:color="auto"/>
              <w:left w:val="single" w:sz="6" w:space="0" w:color="auto"/>
              <w:bottom w:val="single" w:sz="6" w:space="0" w:color="auto"/>
              <w:right w:val="single" w:sz="6" w:space="0" w:color="auto"/>
            </w:tcBorders>
          </w:tcPr>
          <w:p w14:paraId="659B1BB9" w14:textId="77777777" w:rsidR="00BF742D" w:rsidRPr="00BC508A" w:rsidRDefault="00BF742D" w:rsidP="00C20DFE">
            <w:pPr>
              <w:pStyle w:val="TAH"/>
              <w:rPr>
                <w:lang w:eastAsia="zh-CN"/>
              </w:rPr>
            </w:pPr>
            <w:r w:rsidRPr="00BC508A">
              <w:t>ON THE</w:t>
            </w:r>
            <w:r w:rsidRPr="00BC508A">
              <w:br/>
              <w:t>1st, 2nd, 3rd, 4th EXPIRY (NOTE 1)</w:t>
            </w:r>
          </w:p>
        </w:tc>
      </w:tr>
      <w:tr w:rsidR="00BF742D" w:rsidRPr="00BC508A" w14:paraId="5C0E8F5C"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716B88F4" w14:textId="77777777" w:rsidR="00BF742D" w:rsidRPr="00BC508A" w:rsidRDefault="00BF742D" w:rsidP="00C20DFE">
            <w:pPr>
              <w:pStyle w:val="TAC"/>
            </w:pPr>
            <w:r w:rsidRPr="00BC508A">
              <w:t>T3413</w:t>
            </w:r>
            <w:r w:rsidRPr="00BC508A">
              <w:br/>
              <w:t>NOTE 8</w:t>
            </w:r>
            <w:r w:rsidRPr="00BC508A">
              <w:br/>
              <w:t>NOTE 10</w:t>
            </w:r>
          </w:p>
        </w:tc>
        <w:tc>
          <w:tcPr>
            <w:tcW w:w="992" w:type="dxa"/>
            <w:tcBorders>
              <w:top w:val="single" w:sz="6" w:space="0" w:color="auto"/>
              <w:left w:val="single" w:sz="6" w:space="0" w:color="auto"/>
              <w:bottom w:val="single" w:sz="6" w:space="0" w:color="auto"/>
              <w:right w:val="single" w:sz="6" w:space="0" w:color="auto"/>
            </w:tcBorders>
          </w:tcPr>
          <w:p w14:paraId="4571F47F" w14:textId="77777777" w:rsidR="00BF742D" w:rsidRPr="00BC508A" w:rsidRDefault="00BF742D" w:rsidP="00C20DFE">
            <w:pPr>
              <w:pStyle w:val="TAL"/>
            </w:pPr>
            <w:r w:rsidRPr="00BC508A">
              <w:t>NOTE 2</w:t>
            </w:r>
          </w:p>
        </w:tc>
        <w:tc>
          <w:tcPr>
            <w:tcW w:w="1560" w:type="dxa"/>
            <w:tcBorders>
              <w:top w:val="single" w:sz="6" w:space="0" w:color="auto"/>
              <w:left w:val="single" w:sz="6" w:space="0" w:color="auto"/>
              <w:bottom w:val="single" w:sz="6" w:space="0" w:color="auto"/>
              <w:right w:val="single" w:sz="6" w:space="0" w:color="auto"/>
            </w:tcBorders>
          </w:tcPr>
          <w:p w14:paraId="3FBD8FB7" w14:textId="77777777" w:rsidR="00BF742D" w:rsidRPr="00BC508A" w:rsidRDefault="00BF742D" w:rsidP="00C20DFE">
            <w:pPr>
              <w:pStyle w:val="TAC"/>
            </w:pPr>
            <w:r w:rsidRPr="00BC508A">
              <w:rPr>
                <w:lang w:eastAsia="zh-CN"/>
              </w:rPr>
              <w:t>EMM-REGISTERED</w:t>
            </w:r>
          </w:p>
        </w:tc>
        <w:tc>
          <w:tcPr>
            <w:tcW w:w="2693" w:type="dxa"/>
            <w:tcBorders>
              <w:top w:val="single" w:sz="6" w:space="0" w:color="auto"/>
              <w:left w:val="single" w:sz="6" w:space="0" w:color="auto"/>
              <w:bottom w:val="single" w:sz="6" w:space="0" w:color="auto"/>
              <w:right w:val="single" w:sz="6" w:space="0" w:color="auto"/>
            </w:tcBorders>
          </w:tcPr>
          <w:p w14:paraId="663F48AE" w14:textId="77777777" w:rsidR="00BF742D" w:rsidRPr="00BC508A" w:rsidRDefault="00BF742D" w:rsidP="00C20DFE">
            <w:pPr>
              <w:pStyle w:val="TAL"/>
            </w:pPr>
            <w:r w:rsidRPr="00BC508A">
              <w:t>Paging procedure</w:t>
            </w:r>
            <w:r w:rsidRPr="00BC508A">
              <w:rPr>
                <w:lang w:eastAsia="zh-CN"/>
              </w:rPr>
              <w:t xml:space="preserve"> for EPS services</w:t>
            </w:r>
            <w:r w:rsidRPr="00BC508A">
              <w:t xml:space="preserve"> initiated</w:t>
            </w:r>
          </w:p>
        </w:tc>
        <w:tc>
          <w:tcPr>
            <w:tcW w:w="1701" w:type="dxa"/>
            <w:tcBorders>
              <w:top w:val="single" w:sz="6" w:space="0" w:color="auto"/>
              <w:left w:val="single" w:sz="6" w:space="0" w:color="auto"/>
              <w:bottom w:val="single" w:sz="6" w:space="0" w:color="auto"/>
              <w:right w:val="single" w:sz="6" w:space="0" w:color="auto"/>
            </w:tcBorders>
          </w:tcPr>
          <w:p w14:paraId="24D415F3" w14:textId="77777777" w:rsidR="00BF742D" w:rsidRPr="00BC508A" w:rsidRDefault="00BF742D" w:rsidP="00C20DFE">
            <w:pPr>
              <w:pStyle w:val="TAL"/>
            </w:pPr>
            <w:r w:rsidRPr="00BC508A">
              <w:t>Paging procedure</w:t>
            </w:r>
            <w:r w:rsidRPr="00BC508A">
              <w:rPr>
                <w:lang w:eastAsia="zh-CN"/>
              </w:rPr>
              <w:t xml:space="preserve"> for EPS services</w:t>
            </w:r>
            <w:r w:rsidRPr="00BC508A">
              <w:t xml:space="preserve"> completed</w:t>
            </w:r>
          </w:p>
          <w:p w14:paraId="775AE3D7" w14:textId="77777777" w:rsidR="00BF742D" w:rsidRPr="00BC508A" w:rsidRDefault="00BF742D" w:rsidP="00C20DFE">
            <w:pPr>
              <w:pStyle w:val="TAL"/>
            </w:pPr>
            <w:r w:rsidRPr="00BC508A">
              <w:t>Paging procedure is aborted</w:t>
            </w:r>
          </w:p>
        </w:tc>
        <w:tc>
          <w:tcPr>
            <w:tcW w:w="1701" w:type="dxa"/>
            <w:tcBorders>
              <w:top w:val="single" w:sz="6" w:space="0" w:color="auto"/>
              <w:left w:val="single" w:sz="6" w:space="0" w:color="auto"/>
              <w:bottom w:val="single" w:sz="6" w:space="0" w:color="auto"/>
              <w:right w:val="single" w:sz="6" w:space="0" w:color="auto"/>
            </w:tcBorders>
          </w:tcPr>
          <w:p w14:paraId="74E3A3C4" w14:textId="77777777" w:rsidR="00BF742D" w:rsidRPr="00BC508A" w:rsidRDefault="00BF742D" w:rsidP="00C20DFE">
            <w:pPr>
              <w:pStyle w:val="TAL"/>
            </w:pPr>
            <w:r w:rsidRPr="00BC508A">
              <w:t>Network dependent</w:t>
            </w:r>
          </w:p>
        </w:tc>
      </w:tr>
      <w:tr w:rsidR="00BF742D" w:rsidRPr="00BC508A" w14:paraId="4B80D1A6"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359EB1B0" w14:textId="77777777" w:rsidR="00BF742D" w:rsidRPr="00BC508A" w:rsidRDefault="00BF742D" w:rsidP="00C20DFE">
            <w:pPr>
              <w:pStyle w:val="TAC"/>
            </w:pPr>
            <w:r w:rsidRPr="00BC508A">
              <w:t>T3415</w:t>
            </w:r>
            <w:r w:rsidRPr="00BC508A">
              <w:br/>
              <w:t>NOTE 8</w:t>
            </w:r>
            <w:r w:rsidRPr="00BC508A">
              <w:br/>
              <w:t>NOTE 10</w:t>
            </w:r>
          </w:p>
        </w:tc>
        <w:tc>
          <w:tcPr>
            <w:tcW w:w="992" w:type="dxa"/>
            <w:tcBorders>
              <w:top w:val="single" w:sz="6" w:space="0" w:color="auto"/>
              <w:left w:val="single" w:sz="6" w:space="0" w:color="auto"/>
              <w:bottom w:val="single" w:sz="6" w:space="0" w:color="auto"/>
              <w:right w:val="single" w:sz="6" w:space="0" w:color="auto"/>
            </w:tcBorders>
          </w:tcPr>
          <w:p w14:paraId="24136AAE" w14:textId="77777777" w:rsidR="00BF742D" w:rsidRPr="00BC508A" w:rsidRDefault="00BF742D" w:rsidP="00C20DFE">
            <w:pPr>
              <w:pStyle w:val="TAL"/>
            </w:pPr>
            <w:r w:rsidRPr="00BC508A">
              <w:t>NOTE 6</w:t>
            </w:r>
          </w:p>
        </w:tc>
        <w:tc>
          <w:tcPr>
            <w:tcW w:w="1560" w:type="dxa"/>
            <w:tcBorders>
              <w:top w:val="single" w:sz="6" w:space="0" w:color="auto"/>
              <w:left w:val="single" w:sz="6" w:space="0" w:color="auto"/>
              <w:bottom w:val="single" w:sz="6" w:space="0" w:color="auto"/>
              <w:right w:val="single" w:sz="6" w:space="0" w:color="auto"/>
            </w:tcBorders>
          </w:tcPr>
          <w:p w14:paraId="17F06277" w14:textId="77777777" w:rsidR="00BF742D" w:rsidRPr="00BC508A" w:rsidRDefault="00BF742D" w:rsidP="00C20DFE">
            <w:pPr>
              <w:pStyle w:val="TAC"/>
              <w:rPr>
                <w:lang w:eastAsia="zh-CN"/>
              </w:rPr>
            </w:pPr>
            <w:r w:rsidRPr="00BC508A">
              <w:rPr>
                <w:lang w:eastAsia="zh-CN"/>
              </w:rPr>
              <w:t>EMM-REGISTERED</w:t>
            </w:r>
          </w:p>
        </w:tc>
        <w:tc>
          <w:tcPr>
            <w:tcW w:w="2693" w:type="dxa"/>
            <w:tcBorders>
              <w:top w:val="single" w:sz="6" w:space="0" w:color="auto"/>
              <w:left w:val="single" w:sz="6" w:space="0" w:color="auto"/>
              <w:bottom w:val="single" w:sz="6" w:space="0" w:color="auto"/>
              <w:right w:val="single" w:sz="6" w:space="0" w:color="auto"/>
            </w:tcBorders>
          </w:tcPr>
          <w:p w14:paraId="7BFE2D1E" w14:textId="77777777" w:rsidR="00BF742D" w:rsidRPr="00BC508A" w:rsidRDefault="00BF742D" w:rsidP="00C20DFE">
            <w:pPr>
              <w:pStyle w:val="TAL"/>
            </w:pPr>
            <w:r w:rsidRPr="00BC508A">
              <w:t>Paging procedure</w:t>
            </w:r>
            <w:r w:rsidRPr="00BC508A">
              <w:rPr>
                <w:lang w:eastAsia="zh-CN"/>
              </w:rPr>
              <w:t xml:space="preserve"> for EPS services</w:t>
            </w:r>
            <w:r w:rsidRPr="00BC508A">
              <w:t xml:space="preserve"> initiated for a UE which the network accepted the request to use eDRX</w:t>
            </w:r>
            <w:r w:rsidRPr="00BC508A">
              <w:rPr>
                <w:lang w:eastAsia="zh-CN"/>
              </w:rPr>
              <w:t xml:space="preserve"> </w:t>
            </w:r>
            <w:r w:rsidRPr="00BC508A">
              <w:t>and the UE does not have a PDN connection for emergency bearer services</w:t>
            </w:r>
          </w:p>
        </w:tc>
        <w:tc>
          <w:tcPr>
            <w:tcW w:w="1701" w:type="dxa"/>
            <w:tcBorders>
              <w:top w:val="single" w:sz="6" w:space="0" w:color="auto"/>
              <w:left w:val="single" w:sz="6" w:space="0" w:color="auto"/>
              <w:bottom w:val="single" w:sz="6" w:space="0" w:color="auto"/>
              <w:right w:val="single" w:sz="6" w:space="0" w:color="auto"/>
            </w:tcBorders>
          </w:tcPr>
          <w:p w14:paraId="6115D973" w14:textId="77777777" w:rsidR="00BF742D" w:rsidRPr="00BC508A" w:rsidRDefault="00BF742D" w:rsidP="00C20DFE">
            <w:pPr>
              <w:pStyle w:val="TAL"/>
            </w:pPr>
            <w:r w:rsidRPr="00BC508A">
              <w:t>Paging procedure</w:t>
            </w:r>
            <w:r w:rsidRPr="00BC508A">
              <w:rPr>
                <w:lang w:eastAsia="zh-CN"/>
              </w:rPr>
              <w:t xml:space="preserve"> for EPS services</w:t>
            </w:r>
            <w:r w:rsidRPr="00BC508A">
              <w:t xml:space="preserve"> completed</w:t>
            </w:r>
          </w:p>
          <w:p w14:paraId="1E43ECDE" w14:textId="77777777" w:rsidR="00BF742D" w:rsidRPr="00BC508A" w:rsidRDefault="00BF742D" w:rsidP="00C20DFE">
            <w:pPr>
              <w:pStyle w:val="TAL"/>
            </w:pPr>
            <w:r w:rsidRPr="00BC508A">
              <w:t>Paging procedure is aborted</w:t>
            </w:r>
          </w:p>
        </w:tc>
        <w:tc>
          <w:tcPr>
            <w:tcW w:w="1701" w:type="dxa"/>
            <w:tcBorders>
              <w:top w:val="single" w:sz="6" w:space="0" w:color="auto"/>
              <w:left w:val="single" w:sz="6" w:space="0" w:color="auto"/>
              <w:bottom w:val="single" w:sz="6" w:space="0" w:color="auto"/>
              <w:right w:val="single" w:sz="6" w:space="0" w:color="auto"/>
            </w:tcBorders>
          </w:tcPr>
          <w:p w14:paraId="2EE2BD31" w14:textId="77777777" w:rsidR="00BF742D" w:rsidRPr="00BC508A" w:rsidRDefault="00BF742D" w:rsidP="00C20DFE">
            <w:pPr>
              <w:pStyle w:val="TAL"/>
            </w:pPr>
            <w:r w:rsidRPr="00BC508A">
              <w:t>Paging procedure is aborted and the network proceeds as specified in 3GPP TS 23.</w:t>
            </w:r>
            <w:r w:rsidRPr="00BC508A">
              <w:rPr>
                <w:lang w:eastAsia="zh-CN"/>
              </w:rPr>
              <w:t>401 [10]</w:t>
            </w:r>
          </w:p>
        </w:tc>
      </w:tr>
      <w:tr w:rsidR="00BF742D" w:rsidRPr="00BC508A" w14:paraId="22DE9DB5"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27F7A6C5" w14:textId="77777777" w:rsidR="00BF742D" w:rsidRPr="00BC508A" w:rsidRDefault="00BF742D" w:rsidP="00C20DFE">
            <w:pPr>
              <w:pStyle w:val="TAC"/>
            </w:pPr>
            <w:r w:rsidRPr="00BC508A">
              <w:t>T3422</w:t>
            </w:r>
            <w:r w:rsidRPr="00BC508A">
              <w:br/>
              <w:t>NOTE 7</w:t>
            </w:r>
            <w:r w:rsidRPr="00BC508A">
              <w:br/>
              <w:t>NOTE 9</w:t>
            </w:r>
          </w:p>
        </w:tc>
        <w:tc>
          <w:tcPr>
            <w:tcW w:w="992" w:type="dxa"/>
            <w:tcBorders>
              <w:top w:val="single" w:sz="6" w:space="0" w:color="auto"/>
              <w:left w:val="single" w:sz="6" w:space="0" w:color="auto"/>
              <w:bottom w:val="single" w:sz="6" w:space="0" w:color="auto"/>
              <w:right w:val="single" w:sz="6" w:space="0" w:color="auto"/>
            </w:tcBorders>
          </w:tcPr>
          <w:p w14:paraId="62C5A8C2" w14:textId="77777777" w:rsidR="00BF742D" w:rsidRPr="00BC508A" w:rsidRDefault="00BF742D" w:rsidP="00C20DFE">
            <w:pPr>
              <w:pStyle w:val="TAL"/>
            </w:pPr>
            <w:r w:rsidRPr="00BC508A">
              <w:t>6s</w:t>
            </w:r>
          </w:p>
          <w:p w14:paraId="53E80878" w14:textId="77777777" w:rsidR="00BF742D" w:rsidRPr="00BC508A" w:rsidRDefault="00BF742D" w:rsidP="00C20DFE">
            <w:pPr>
              <w:pStyle w:val="TAL"/>
            </w:pPr>
            <w:r w:rsidRPr="00BC508A">
              <w:t>In WB-S1/CE mode, 24s</w:t>
            </w:r>
          </w:p>
          <w:p w14:paraId="0799D650" w14:textId="12F19AD4" w:rsidR="00BF742D" w:rsidRPr="00BC508A" w:rsidRDefault="007E74B7" w:rsidP="00C20DFE">
            <w:pPr>
              <w:pStyle w:val="TAL"/>
            </w:pPr>
            <w:r w:rsidRPr="00BC508A">
              <w:t>NOTE </w:t>
            </w:r>
            <w:r>
              <w:t>11</w:t>
            </w:r>
          </w:p>
        </w:tc>
        <w:tc>
          <w:tcPr>
            <w:tcW w:w="1560" w:type="dxa"/>
            <w:tcBorders>
              <w:top w:val="single" w:sz="6" w:space="0" w:color="auto"/>
              <w:left w:val="single" w:sz="6" w:space="0" w:color="auto"/>
              <w:bottom w:val="single" w:sz="6" w:space="0" w:color="auto"/>
              <w:right w:val="single" w:sz="6" w:space="0" w:color="auto"/>
            </w:tcBorders>
          </w:tcPr>
          <w:p w14:paraId="33BF7210" w14:textId="77777777" w:rsidR="00BF742D" w:rsidRPr="00BC508A" w:rsidRDefault="00BF742D" w:rsidP="00C20DFE">
            <w:pPr>
              <w:pStyle w:val="TAC"/>
            </w:pPr>
            <w:r w:rsidRPr="00BC508A">
              <w:rPr>
                <w:lang w:eastAsia="zh-CN"/>
              </w:rPr>
              <w:t>EMM-DEREGISTERED-INITIATED</w:t>
            </w:r>
          </w:p>
        </w:tc>
        <w:tc>
          <w:tcPr>
            <w:tcW w:w="2693" w:type="dxa"/>
            <w:tcBorders>
              <w:top w:val="single" w:sz="6" w:space="0" w:color="auto"/>
              <w:left w:val="single" w:sz="6" w:space="0" w:color="auto"/>
              <w:bottom w:val="single" w:sz="6" w:space="0" w:color="auto"/>
              <w:right w:val="single" w:sz="6" w:space="0" w:color="auto"/>
            </w:tcBorders>
          </w:tcPr>
          <w:p w14:paraId="52878FBA" w14:textId="77777777" w:rsidR="00BF742D" w:rsidRPr="00BC508A" w:rsidRDefault="00BF742D" w:rsidP="00C20DFE">
            <w:pPr>
              <w:pStyle w:val="TAL"/>
            </w:pPr>
            <w:r w:rsidRPr="00BC508A">
              <w:t>DETACH REQUEST sent</w:t>
            </w:r>
          </w:p>
        </w:tc>
        <w:tc>
          <w:tcPr>
            <w:tcW w:w="1701" w:type="dxa"/>
            <w:tcBorders>
              <w:top w:val="single" w:sz="6" w:space="0" w:color="auto"/>
              <w:left w:val="single" w:sz="6" w:space="0" w:color="auto"/>
              <w:bottom w:val="single" w:sz="6" w:space="0" w:color="auto"/>
              <w:right w:val="single" w:sz="6" w:space="0" w:color="auto"/>
            </w:tcBorders>
          </w:tcPr>
          <w:p w14:paraId="35A1AA16" w14:textId="77777777" w:rsidR="00BF742D" w:rsidRPr="00BC508A" w:rsidRDefault="00BF742D" w:rsidP="00C20DFE">
            <w:pPr>
              <w:pStyle w:val="TAL"/>
            </w:pPr>
            <w:r w:rsidRPr="00BC508A">
              <w:t>DETACH ACCEPT received</w:t>
            </w:r>
          </w:p>
        </w:tc>
        <w:tc>
          <w:tcPr>
            <w:tcW w:w="1701" w:type="dxa"/>
            <w:tcBorders>
              <w:top w:val="single" w:sz="6" w:space="0" w:color="auto"/>
              <w:left w:val="single" w:sz="6" w:space="0" w:color="auto"/>
              <w:bottom w:val="single" w:sz="6" w:space="0" w:color="auto"/>
              <w:right w:val="single" w:sz="6" w:space="0" w:color="auto"/>
            </w:tcBorders>
          </w:tcPr>
          <w:p w14:paraId="1606EDD4" w14:textId="77777777" w:rsidR="00BF742D" w:rsidRPr="00BC508A" w:rsidRDefault="00BF742D" w:rsidP="00C20DFE">
            <w:pPr>
              <w:pStyle w:val="TAL"/>
            </w:pPr>
            <w:r w:rsidRPr="00BC508A">
              <w:t>Retransmission of DETACH REQUEST</w:t>
            </w:r>
          </w:p>
        </w:tc>
      </w:tr>
      <w:tr w:rsidR="00BF742D" w:rsidRPr="00BC508A" w14:paraId="1D0B60B2"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5154EB5D" w14:textId="77777777" w:rsidR="00BF742D" w:rsidRPr="00BC508A" w:rsidRDefault="00BF742D" w:rsidP="00C20DFE">
            <w:pPr>
              <w:pStyle w:val="TAC"/>
            </w:pPr>
            <w:r w:rsidRPr="00BC508A">
              <w:t>T3447</w:t>
            </w:r>
          </w:p>
        </w:tc>
        <w:tc>
          <w:tcPr>
            <w:tcW w:w="992" w:type="dxa"/>
            <w:tcBorders>
              <w:top w:val="single" w:sz="6" w:space="0" w:color="auto"/>
              <w:left w:val="single" w:sz="6" w:space="0" w:color="auto"/>
              <w:bottom w:val="single" w:sz="6" w:space="0" w:color="auto"/>
              <w:right w:val="single" w:sz="6" w:space="0" w:color="auto"/>
            </w:tcBorders>
          </w:tcPr>
          <w:p w14:paraId="41D63AFB" w14:textId="77777777" w:rsidR="00BF742D" w:rsidRPr="00BC508A" w:rsidRDefault="00BF742D" w:rsidP="00C20DFE">
            <w:pPr>
              <w:pStyle w:val="TAL"/>
            </w:pPr>
            <w:r w:rsidRPr="00BC508A">
              <w:t>NOTE 2</w:t>
            </w:r>
          </w:p>
        </w:tc>
        <w:tc>
          <w:tcPr>
            <w:tcW w:w="1560" w:type="dxa"/>
            <w:tcBorders>
              <w:top w:val="single" w:sz="6" w:space="0" w:color="auto"/>
              <w:left w:val="single" w:sz="6" w:space="0" w:color="auto"/>
              <w:bottom w:val="single" w:sz="6" w:space="0" w:color="auto"/>
              <w:right w:val="single" w:sz="6" w:space="0" w:color="auto"/>
            </w:tcBorders>
          </w:tcPr>
          <w:p w14:paraId="52A1941C" w14:textId="77777777" w:rsidR="00BF742D" w:rsidRPr="00BC508A" w:rsidRDefault="00BF742D" w:rsidP="00C20DFE">
            <w:pPr>
              <w:pStyle w:val="TAC"/>
              <w:rPr>
                <w:lang w:eastAsia="zh-CN"/>
              </w:rPr>
            </w:pPr>
            <w:r w:rsidRPr="00BC508A">
              <w:rPr>
                <w:lang w:eastAsia="zh-CN"/>
              </w:rPr>
              <w:t>All</w:t>
            </w:r>
          </w:p>
        </w:tc>
        <w:tc>
          <w:tcPr>
            <w:tcW w:w="2693" w:type="dxa"/>
            <w:tcBorders>
              <w:top w:val="single" w:sz="6" w:space="0" w:color="auto"/>
              <w:left w:val="single" w:sz="6" w:space="0" w:color="auto"/>
              <w:bottom w:val="single" w:sz="6" w:space="0" w:color="auto"/>
              <w:right w:val="single" w:sz="6" w:space="0" w:color="auto"/>
            </w:tcBorders>
          </w:tcPr>
          <w:p w14:paraId="1BBBE9B7" w14:textId="77777777" w:rsidR="00BF742D" w:rsidRPr="00BC508A" w:rsidRDefault="00BF742D" w:rsidP="00C20DFE">
            <w:pPr>
              <w:pStyle w:val="TAL"/>
            </w:pPr>
            <w:r w:rsidRPr="00BC508A">
              <w:t>UE transitions from EMM-CONNECTED mode to EMM-IDLE mode except when UE was in EMM-CONNECTED mode due to paging, attach without PDN connection or tracking area update request without "active" or "signalling active" flag set</w:t>
            </w:r>
          </w:p>
          <w:p w14:paraId="1301C868" w14:textId="77777777" w:rsidR="00BF742D" w:rsidRPr="00BC508A" w:rsidRDefault="00BF742D" w:rsidP="00C20DFE">
            <w:pPr>
              <w:pStyle w:val="TAL"/>
            </w:pPr>
            <w:r w:rsidRPr="00BC508A">
              <w:t xml:space="preserve">UE transitions from 5GMM-CONNECTED mode to 5GMM-IDLE mode except when UE was in 5GMM-CONNECTED mode due to paging, </w:t>
            </w:r>
            <w:r w:rsidRPr="00BC508A">
              <w:rPr>
                <w:lang w:eastAsia="zh-CN"/>
              </w:rPr>
              <w:t>REGISTRATION REQUEST</w:t>
            </w:r>
            <w:r w:rsidRPr="00BC508A">
              <w:t xml:space="preserve"> for initial registration with Follow-on request indicator set to "No follow-on request pending", or </w:t>
            </w:r>
            <w:r w:rsidRPr="00BC508A">
              <w:rPr>
                <w:lang w:eastAsia="zh-CN"/>
              </w:rPr>
              <w:t>REGISTRATION REQUEST</w:t>
            </w:r>
            <w:r w:rsidRPr="00BC508A">
              <w:t xml:space="preserve"> </w:t>
            </w:r>
            <w:r w:rsidRPr="00BC508A">
              <w:rPr>
                <w:lang w:eastAsia="ja-JP"/>
              </w:rPr>
              <w:t xml:space="preserve">for mobility and periodic registration update with Follow-on request indicator set to "No follow-on request pending" and </w:t>
            </w:r>
            <w:r w:rsidRPr="00BC508A">
              <w:rPr>
                <w:lang w:eastAsia="zh-CN"/>
              </w:rPr>
              <w:t>without Uplink data status IE included</w:t>
            </w:r>
            <w:r w:rsidRPr="00BC508A">
              <w:t>.</w:t>
            </w:r>
          </w:p>
        </w:tc>
        <w:tc>
          <w:tcPr>
            <w:tcW w:w="1701" w:type="dxa"/>
            <w:tcBorders>
              <w:top w:val="single" w:sz="6" w:space="0" w:color="auto"/>
              <w:left w:val="single" w:sz="6" w:space="0" w:color="auto"/>
              <w:bottom w:val="single" w:sz="6" w:space="0" w:color="auto"/>
              <w:right w:val="single" w:sz="6" w:space="0" w:color="auto"/>
            </w:tcBorders>
          </w:tcPr>
          <w:p w14:paraId="4671F6BA" w14:textId="77777777" w:rsidR="00BF742D" w:rsidRPr="00BC508A" w:rsidRDefault="00BF742D" w:rsidP="00C20DFE">
            <w:pPr>
              <w:pStyle w:val="TAL"/>
              <w:rPr>
                <w:rFonts w:eastAsia="SimSun"/>
                <w:lang w:eastAsia="zh-CN"/>
              </w:rPr>
            </w:pPr>
            <w:r w:rsidRPr="00BC508A">
              <w:rPr>
                <w:rFonts w:eastAsia="SimSun"/>
                <w:lang w:eastAsia="zh-CN"/>
              </w:rPr>
              <w:t>ATTACH ACCEPT or TRACKING AREA UPDATE ACCEPT without the T3447 value IE. At MME during inter-system change from S1 mode to N1 mode.</w:t>
            </w:r>
          </w:p>
          <w:p w14:paraId="1D131936" w14:textId="77777777" w:rsidR="00BF742D" w:rsidRPr="00BC508A" w:rsidRDefault="00BF742D" w:rsidP="00C20DFE">
            <w:pPr>
              <w:pStyle w:val="TAL"/>
            </w:pPr>
            <w:r w:rsidRPr="00BC508A">
              <w:rPr>
                <w:lang w:eastAsia="zh-CN"/>
              </w:rPr>
              <w:t>REGISTRATION ACCEPT without the T3447 value IE (</w:t>
            </w:r>
            <w:r w:rsidRPr="00BC508A">
              <w:t xml:space="preserve">defined in 3GPP TS 24.501 [54]). </w:t>
            </w:r>
            <w:r w:rsidRPr="00BC508A">
              <w:rPr>
                <w:lang w:eastAsia="zh-CN"/>
              </w:rPr>
              <w:t>CONFIGURATION UPDATE COMMAND with the T3447 value IE set to zero or deactivated (</w:t>
            </w:r>
            <w:r w:rsidRPr="00BC508A">
              <w:t>defined in 3GPP TS 24.501 [54])</w:t>
            </w:r>
            <w:r w:rsidRPr="00BC508A">
              <w:rPr>
                <w:lang w:eastAsia="zh-CN"/>
              </w:rPr>
              <w:t>. At AMF during inter-system change from N1 mode to S1 mode defined in 3GPP TS 24.501 [54]).</w:t>
            </w:r>
          </w:p>
        </w:tc>
        <w:tc>
          <w:tcPr>
            <w:tcW w:w="1701" w:type="dxa"/>
            <w:tcBorders>
              <w:top w:val="single" w:sz="6" w:space="0" w:color="auto"/>
              <w:left w:val="single" w:sz="6" w:space="0" w:color="auto"/>
              <w:bottom w:val="single" w:sz="6" w:space="0" w:color="auto"/>
              <w:right w:val="single" w:sz="6" w:space="0" w:color="auto"/>
            </w:tcBorders>
          </w:tcPr>
          <w:p w14:paraId="00BAE5B7" w14:textId="77777777" w:rsidR="00BF742D" w:rsidRPr="00BC508A" w:rsidRDefault="00BF742D" w:rsidP="00C20DFE">
            <w:pPr>
              <w:pStyle w:val="TAL"/>
            </w:pPr>
            <w:r w:rsidRPr="00BC508A">
              <w:t>Allow the UE to initiate a connection for transfer of uplink user data.</w:t>
            </w:r>
          </w:p>
        </w:tc>
      </w:tr>
      <w:tr w:rsidR="00BF742D" w:rsidRPr="00BC508A" w14:paraId="125528DA"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58893D84" w14:textId="77777777" w:rsidR="00BF742D" w:rsidRPr="00BC508A" w:rsidRDefault="00BF742D" w:rsidP="00C20DFE">
            <w:pPr>
              <w:pStyle w:val="TAC"/>
            </w:pPr>
            <w:r w:rsidRPr="00BC508A">
              <w:t>T3</w:t>
            </w:r>
            <w:r w:rsidRPr="00BC508A">
              <w:rPr>
                <w:lang w:eastAsia="zh-CN"/>
              </w:rPr>
              <w:t>4</w:t>
            </w:r>
            <w:r w:rsidRPr="00BC508A">
              <w:t>50</w:t>
            </w:r>
            <w:r w:rsidRPr="00BC508A">
              <w:br/>
              <w:t>NOTE 7</w:t>
            </w:r>
            <w:r w:rsidRPr="00BC508A">
              <w:br/>
              <w:t>NOTE 9</w:t>
            </w:r>
          </w:p>
        </w:tc>
        <w:tc>
          <w:tcPr>
            <w:tcW w:w="992" w:type="dxa"/>
            <w:tcBorders>
              <w:top w:val="single" w:sz="6" w:space="0" w:color="auto"/>
              <w:left w:val="single" w:sz="6" w:space="0" w:color="auto"/>
              <w:bottom w:val="single" w:sz="6" w:space="0" w:color="auto"/>
              <w:right w:val="single" w:sz="6" w:space="0" w:color="auto"/>
            </w:tcBorders>
          </w:tcPr>
          <w:p w14:paraId="2409E6C8" w14:textId="77777777" w:rsidR="00BF742D" w:rsidRPr="00BC508A" w:rsidRDefault="00BF742D" w:rsidP="00C20DFE">
            <w:pPr>
              <w:pStyle w:val="TAL"/>
            </w:pPr>
            <w:r w:rsidRPr="00BC508A">
              <w:t>6s</w:t>
            </w:r>
          </w:p>
          <w:p w14:paraId="2AE73F27" w14:textId="77777777" w:rsidR="00BF742D" w:rsidRPr="00BC508A" w:rsidRDefault="00BF742D" w:rsidP="00C20DFE">
            <w:pPr>
              <w:pStyle w:val="TAL"/>
            </w:pPr>
            <w:r w:rsidRPr="00BC508A">
              <w:t>In WB-S1/CE mode, 18s</w:t>
            </w:r>
          </w:p>
          <w:p w14:paraId="046E935D" w14:textId="3A45D6E2" w:rsidR="00BF742D" w:rsidRPr="00BC508A" w:rsidRDefault="007E74B7" w:rsidP="00C20DFE">
            <w:pPr>
              <w:pStyle w:val="TAL"/>
            </w:pPr>
            <w:r w:rsidRPr="00BC508A">
              <w:t>NOTE </w:t>
            </w:r>
            <w:r>
              <w:t>11</w:t>
            </w:r>
          </w:p>
        </w:tc>
        <w:tc>
          <w:tcPr>
            <w:tcW w:w="1560" w:type="dxa"/>
            <w:tcBorders>
              <w:top w:val="single" w:sz="6" w:space="0" w:color="auto"/>
              <w:left w:val="single" w:sz="6" w:space="0" w:color="auto"/>
              <w:bottom w:val="single" w:sz="6" w:space="0" w:color="auto"/>
              <w:right w:val="single" w:sz="6" w:space="0" w:color="auto"/>
            </w:tcBorders>
          </w:tcPr>
          <w:p w14:paraId="2118023F" w14:textId="77777777" w:rsidR="00BF742D" w:rsidRPr="00BC508A" w:rsidRDefault="00BF742D" w:rsidP="00C20DFE">
            <w:pPr>
              <w:pStyle w:val="TAC"/>
            </w:pPr>
            <w:r w:rsidRPr="00BC508A">
              <w:rPr>
                <w:lang w:eastAsia="zh-CN"/>
              </w:rPr>
              <w:t>E</w:t>
            </w:r>
            <w:r w:rsidRPr="00BC508A">
              <w:t>MM-COMMON-PROC-INIT</w:t>
            </w:r>
          </w:p>
        </w:tc>
        <w:tc>
          <w:tcPr>
            <w:tcW w:w="2693" w:type="dxa"/>
            <w:tcBorders>
              <w:top w:val="single" w:sz="6" w:space="0" w:color="auto"/>
              <w:left w:val="single" w:sz="6" w:space="0" w:color="auto"/>
              <w:bottom w:val="single" w:sz="6" w:space="0" w:color="auto"/>
              <w:right w:val="single" w:sz="6" w:space="0" w:color="auto"/>
            </w:tcBorders>
          </w:tcPr>
          <w:p w14:paraId="311AEBDA" w14:textId="77777777" w:rsidR="00BF742D" w:rsidRPr="00BC508A" w:rsidRDefault="00BF742D" w:rsidP="00C20DFE">
            <w:pPr>
              <w:pStyle w:val="TAL"/>
            </w:pPr>
            <w:r w:rsidRPr="00BC508A">
              <w:t>ATTACH ACCEPT sent</w:t>
            </w:r>
          </w:p>
          <w:p w14:paraId="70D6D02D" w14:textId="77777777" w:rsidR="00BF742D" w:rsidRPr="00BC508A" w:rsidRDefault="00BF742D" w:rsidP="00C20DFE">
            <w:pPr>
              <w:pStyle w:val="TAL"/>
            </w:pPr>
          </w:p>
          <w:p w14:paraId="7BFD4136" w14:textId="77777777" w:rsidR="00BF742D" w:rsidRPr="00BC508A" w:rsidRDefault="00BF742D" w:rsidP="00C20DFE">
            <w:pPr>
              <w:pStyle w:val="TAL"/>
            </w:pPr>
            <w:r w:rsidRPr="00BC508A">
              <w:t>TRACKING AREA UPDATE ACCEPT sent with GUTI</w:t>
            </w:r>
          </w:p>
          <w:p w14:paraId="3DBB9FFD" w14:textId="77777777" w:rsidR="00BF742D" w:rsidRPr="00BC508A" w:rsidRDefault="00BF742D" w:rsidP="00C20DFE">
            <w:pPr>
              <w:pStyle w:val="TAL"/>
            </w:pPr>
          </w:p>
          <w:p w14:paraId="61F591FD" w14:textId="77777777" w:rsidR="00BF742D" w:rsidRPr="00BC508A" w:rsidRDefault="00BF742D" w:rsidP="00C20DFE">
            <w:pPr>
              <w:pStyle w:val="TAL"/>
              <w:rPr>
                <w:lang w:eastAsia="zh-CN"/>
              </w:rPr>
            </w:pPr>
          </w:p>
          <w:p w14:paraId="24EE7206" w14:textId="77777777" w:rsidR="00BF742D" w:rsidRPr="00BC508A" w:rsidRDefault="00BF742D" w:rsidP="00C20DFE">
            <w:pPr>
              <w:pStyle w:val="TAL"/>
              <w:rPr>
                <w:lang w:eastAsia="zh-CN"/>
              </w:rPr>
            </w:pPr>
            <w:r w:rsidRPr="00BC508A">
              <w:t xml:space="preserve">TRACKING AREA UPDATE ACCEPT sent with </w:t>
            </w:r>
            <w:r w:rsidRPr="00BC508A">
              <w:rPr>
                <w:lang w:eastAsia="zh-CN"/>
              </w:rPr>
              <w:t>TMSI</w:t>
            </w:r>
          </w:p>
          <w:p w14:paraId="6A992539" w14:textId="77777777" w:rsidR="00BF742D" w:rsidRPr="00BC508A" w:rsidRDefault="00BF742D" w:rsidP="00C20DFE">
            <w:pPr>
              <w:pStyle w:val="TAL"/>
            </w:pPr>
          </w:p>
          <w:p w14:paraId="1035DBC5" w14:textId="77777777" w:rsidR="00BF742D" w:rsidRPr="00BC508A" w:rsidRDefault="00BF742D" w:rsidP="00C20DFE">
            <w:pPr>
              <w:pStyle w:val="TAL"/>
            </w:pPr>
            <w:r w:rsidRPr="00BC508A">
              <w:t>GUTI REALLOCATION COMMAND sent</w:t>
            </w:r>
          </w:p>
        </w:tc>
        <w:tc>
          <w:tcPr>
            <w:tcW w:w="1701" w:type="dxa"/>
            <w:tcBorders>
              <w:top w:val="single" w:sz="6" w:space="0" w:color="auto"/>
              <w:left w:val="single" w:sz="6" w:space="0" w:color="auto"/>
              <w:bottom w:val="single" w:sz="6" w:space="0" w:color="auto"/>
              <w:right w:val="single" w:sz="6" w:space="0" w:color="auto"/>
            </w:tcBorders>
          </w:tcPr>
          <w:p w14:paraId="7D3CC2CB" w14:textId="77777777" w:rsidR="00BF742D" w:rsidRPr="00BC508A" w:rsidRDefault="00BF742D" w:rsidP="00C20DFE">
            <w:pPr>
              <w:pStyle w:val="TAL"/>
            </w:pPr>
            <w:r w:rsidRPr="00BC508A">
              <w:t>ATTACH COMPLETE received</w:t>
            </w:r>
          </w:p>
          <w:p w14:paraId="1F09E8B9" w14:textId="77777777" w:rsidR="00BF742D" w:rsidRPr="00BC508A" w:rsidRDefault="00BF742D" w:rsidP="00C20DFE">
            <w:pPr>
              <w:pStyle w:val="TAL"/>
            </w:pPr>
            <w:r w:rsidRPr="00BC508A">
              <w:t>TRACKING AREA UPDATE COMPLETE received</w:t>
            </w:r>
          </w:p>
          <w:p w14:paraId="5A31C82A" w14:textId="77777777" w:rsidR="00BF742D" w:rsidRPr="00BC508A" w:rsidRDefault="00BF742D" w:rsidP="00C20DFE">
            <w:pPr>
              <w:pStyle w:val="TAL"/>
            </w:pPr>
            <w:r w:rsidRPr="00BC508A">
              <w:t>GUTI REALLOCATION COMPLETE received</w:t>
            </w:r>
          </w:p>
        </w:tc>
        <w:tc>
          <w:tcPr>
            <w:tcW w:w="1701" w:type="dxa"/>
            <w:tcBorders>
              <w:top w:val="single" w:sz="6" w:space="0" w:color="auto"/>
              <w:left w:val="single" w:sz="6" w:space="0" w:color="auto"/>
              <w:bottom w:val="single" w:sz="6" w:space="0" w:color="auto"/>
              <w:right w:val="single" w:sz="6" w:space="0" w:color="auto"/>
            </w:tcBorders>
          </w:tcPr>
          <w:p w14:paraId="42D8CD9F" w14:textId="77777777" w:rsidR="00BF742D" w:rsidRPr="00BC508A" w:rsidRDefault="00BF742D" w:rsidP="00C20DFE">
            <w:pPr>
              <w:pStyle w:val="TAL"/>
            </w:pPr>
            <w:r w:rsidRPr="00BC508A">
              <w:t>Retransmission of the same message type, i.e. ATTACH ACCEPT, TRACKING AREA UPDATE ACCEPT or GUTI REALLOCATION COMMAND</w:t>
            </w:r>
          </w:p>
        </w:tc>
      </w:tr>
      <w:tr w:rsidR="00BF742D" w:rsidRPr="00BC508A" w14:paraId="7B9B9344"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680CEFBC" w14:textId="77777777" w:rsidR="00BF742D" w:rsidRPr="00BC508A" w:rsidRDefault="00BF742D" w:rsidP="00C20DFE">
            <w:pPr>
              <w:pStyle w:val="TAC"/>
            </w:pPr>
            <w:r w:rsidRPr="00BC508A">
              <w:t>T3460</w:t>
            </w:r>
            <w:r w:rsidRPr="00BC508A">
              <w:br/>
              <w:t>NOTE 7</w:t>
            </w:r>
            <w:r w:rsidRPr="00BC508A">
              <w:br/>
              <w:t>NOTE 9</w:t>
            </w:r>
          </w:p>
        </w:tc>
        <w:tc>
          <w:tcPr>
            <w:tcW w:w="992" w:type="dxa"/>
            <w:tcBorders>
              <w:top w:val="single" w:sz="6" w:space="0" w:color="auto"/>
              <w:left w:val="single" w:sz="6" w:space="0" w:color="auto"/>
              <w:bottom w:val="single" w:sz="6" w:space="0" w:color="auto"/>
              <w:right w:val="single" w:sz="6" w:space="0" w:color="auto"/>
            </w:tcBorders>
          </w:tcPr>
          <w:p w14:paraId="5355F682" w14:textId="77777777" w:rsidR="00BF742D" w:rsidRPr="00BC508A" w:rsidRDefault="00BF742D" w:rsidP="00C20DFE">
            <w:pPr>
              <w:pStyle w:val="TAL"/>
            </w:pPr>
            <w:r w:rsidRPr="00BC508A">
              <w:t>6s</w:t>
            </w:r>
          </w:p>
          <w:p w14:paraId="23DEB2B1" w14:textId="77777777" w:rsidR="00BF742D" w:rsidRPr="00BC508A" w:rsidRDefault="00BF742D" w:rsidP="00C20DFE">
            <w:pPr>
              <w:pStyle w:val="TAL"/>
            </w:pPr>
            <w:r w:rsidRPr="00BC508A">
              <w:t>In WB-S1/CE mode, 24s</w:t>
            </w:r>
          </w:p>
          <w:p w14:paraId="317A057F" w14:textId="36E50175" w:rsidR="00BF742D" w:rsidRPr="00BC508A" w:rsidRDefault="007E74B7" w:rsidP="00C20DFE">
            <w:pPr>
              <w:pStyle w:val="TAL"/>
            </w:pPr>
            <w:r w:rsidRPr="00BC508A">
              <w:t>NOTE </w:t>
            </w:r>
            <w:r>
              <w:t>11</w:t>
            </w:r>
          </w:p>
        </w:tc>
        <w:tc>
          <w:tcPr>
            <w:tcW w:w="1560" w:type="dxa"/>
            <w:tcBorders>
              <w:top w:val="single" w:sz="6" w:space="0" w:color="auto"/>
              <w:left w:val="single" w:sz="6" w:space="0" w:color="auto"/>
              <w:bottom w:val="single" w:sz="6" w:space="0" w:color="auto"/>
              <w:right w:val="single" w:sz="6" w:space="0" w:color="auto"/>
            </w:tcBorders>
          </w:tcPr>
          <w:p w14:paraId="3131A0C5" w14:textId="77777777" w:rsidR="00BF742D" w:rsidRPr="00BC508A" w:rsidRDefault="00BF742D" w:rsidP="00C20DFE">
            <w:pPr>
              <w:pStyle w:val="TAC"/>
              <w:rPr>
                <w:lang w:eastAsia="zh-CN"/>
              </w:rPr>
            </w:pPr>
            <w:r w:rsidRPr="00BC508A">
              <w:rPr>
                <w:lang w:eastAsia="zh-CN"/>
              </w:rPr>
              <w:t>EMM-COMMON-PROC-INIT</w:t>
            </w:r>
          </w:p>
        </w:tc>
        <w:tc>
          <w:tcPr>
            <w:tcW w:w="2693" w:type="dxa"/>
            <w:tcBorders>
              <w:top w:val="single" w:sz="6" w:space="0" w:color="auto"/>
              <w:left w:val="single" w:sz="6" w:space="0" w:color="auto"/>
              <w:bottom w:val="single" w:sz="6" w:space="0" w:color="auto"/>
              <w:right w:val="single" w:sz="6" w:space="0" w:color="auto"/>
            </w:tcBorders>
          </w:tcPr>
          <w:p w14:paraId="57F171EB" w14:textId="77777777" w:rsidR="00BF742D" w:rsidRPr="00BC508A" w:rsidRDefault="00BF742D" w:rsidP="00C20DFE">
            <w:pPr>
              <w:pStyle w:val="TAL"/>
            </w:pPr>
            <w:r w:rsidRPr="00BC508A">
              <w:t>AUTHENTICATION REQUEST sent</w:t>
            </w:r>
          </w:p>
          <w:p w14:paraId="64AC21BB" w14:textId="77777777" w:rsidR="00BF742D" w:rsidRPr="00BC508A" w:rsidRDefault="00BF742D" w:rsidP="00C20DFE">
            <w:pPr>
              <w:pStyle w:val="TAL"/>
            </w:pPr>
          </w:p>
          <w:p w14:paraId="3A96E936" w14:textId="77777777" w:rsidR="00BF742D" w:rsidRPr="00BC508A" w:rsidRDefault="00BF742D" w:rsidP="00C20DFE">
            <w:pPr>
              <w:pStyle w:val="TAL"/>
            </w:pPr>
            <w:r w:rsidRPr="00BC508A">
              <w:t>SECURITY MODE COMMAND sent</w:t>
            </w:r>
          </w:p>
        </w:tc>
        <w:tc>
          <w:tcPr>
            <w:tcW w:w="1701" w:type="dxa"/>
            <w:tcBorders>
              <w:top w:val="single" w:sz="6" w:space="0" w:color="auto"/>
              <w:left w:val="single" w:sz="6" w:space="0" w:color="auto"/>
              <w:bottom w:val="single" w:sz="6" w:space="0" w:color="auto"/>
              <w:right w:val="single" w:sz="6" w:space="0" w:color="auto"/>
            </w:tcBorders>
          </w:tcPr>
          <w:p w14:paraId="4A7D9422" w14:textId="77777777" w:rsidR="00BF742D" w:rsidRPr="00BC508A" w:rsidRDefault="00BF742D" w:rsidP="00C20DFE">
            <w:pPr>
              <w:pStyle w:val="TAL"/>
            </w:pPr>
            <w:r w:rsidRPr="00BC508A">
              <w:t>AUTHENTICATION RESPONSE received</w:t>
            </w:r>
          </w:p>
          <w:p w14:paraId="4EA8BC2F" w14:textId="77777777" w:rsidR="00BF742D" w:rsidRPr="00BC508A" w:rsidRDefault="00BF742D" w:rsidP="00C20DFE">
            <w:pPr>
              <w:pStyle w:val="TAL"/>
            </w:pPr>
            <w:r w:rsidRPr="00BC508A">
              <w:t>AUTHENTICATION FAILURE received</w:t>
            </w:r>
          </w:p>
          <w:p w14:paraId="3A483D21" w14:textId="77777777" w:rsidR="00BF742D" w:rsidRPr="00BC508A" w:rsidRDefault="00BF742D" w:rsidP="00C20DFE">
            <w:pPr>
              <w:pStyle w:val="TAL"/>
            </w:pPr>
            <w:r w:rsidRPr="00BC508A">
              <w:t>SECURITY MODE COMPLETE received</w:t>
            </w:r>
          </w:p>
          <w:p w14:paraId="005DDD9B" w14:textId="77777777" w:rsidR="00BF742D" w:rsidRPr="00BC508A" w:rsidRDefault="00BF742D" w:rsidP="00C20DFE">
            <w:pPr>
              <w:pStyle w:val="TAL"/>
            </w:pPr>
            <w:r w:rsidRPr="00BC508A">
              <w:t>SECURITY MODE REJECT received</w:t>
            </w:r>
          </w:p>
        </w:tc>
        <w:tc>
          <w:tcPr>
            <w:tcW w:w="1701" w:type="dxa"/>
            <w:tcBorders>
              <w:top w:val="single" w:sz="6" w:space="0" w:color="auto"/>
              <w:left w:val="single" w:sz="6" w:space="0" w:color="auto"/>
              <w:bottom w:val="single" w:sz="6" w:space="0" w:color="auto"/>
              <w:right w:val="single" w:sz="6" w:space="0" w:color="auto"/>
            </w:tcBorders>
          </w:tcPr>
          <w:p w14:paraId="2C0B22C8" w14:textId="77777777" w:rsidR="00BF742D" w:rsidRPr="00BC508A" w:rsidRDefault="00BF742D" w:rsidP="00C20DFE">
            <w:pPr>
              <w:pStyle w:val="TAL"/>
            </w:pPr>
            <w:r w:rsidRPr="00BC508A">
              <w:t>Retransmission of the same message type, i.e. AUTHENTICATION REQUEST</w:t>
            </w:r>
          </w:p>
          <w:p w14:paraId="42421139" w14:textId="77777777" w:rsidR="00BF742D" w:rsidRPr="00BC508A" w:rsidRDefault="00BF742D" w:rsidP="00C20DFE">
            <w:pPr>
              <w:pStyle w:val="TAL"/>
            </w:pPr>
            <w:r w:rsidRPr="00BC508A">
              <w:t>or SECURITY MODE COMMAND</w:t>
            </w:r>
          </w:p>
        </w:tc>
      </w:tr>
      <w:tr w:rsidR="00BF742D" w:rsidRPr="00BC508A" w14:paraId="015291E6"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1A6D968F" w14:textId="77777777" w:rsidR="00BF742D" w:rsidRPr="00BC508A" w:rsidRDefault="00BF742D" w:rsidP="00C20DFE">
            <w:pPr>
              <w:pStyle w:val="TAC"/>
            </w:pPr>
            <w:r w:rsidRPr="00BC508A">
              <w:t>T3</w:t>
            </w:r>
            <w:r w:rsidRPr="00BC508A">
              <w:rPr>
                <w:lang w:eastAsia="zh-CN"/>
              </w:rPr>
              <w:t>4</w:t>
            </w:r>
            <w:r w:rsidRPr="00BC508A">
              <w:t>70</w:t>
            </w:r>
            <w:r w:rsidRPr="00BC508A">
              <w:br/>
              <w:t>NOTE 7</w:t>
            </w:r>
            <w:r w:rsidRPr="00BC508A">
              <w:br/>
              <w:t>NOTE 9</w:t>
            </w:r>
          </w:p>
        </w:tc>
        <w:tc>
          <w:tcPr>
            <w:tcW w:w="992" w:type="dxa"/>
            <w:tcBorders>
              <w:top w:val="single" w:sz="6" w:space="0" w:color="auto"/>
              <w:left w:val="single" w:sz="6" w:space="0" w:color="auto"/>
              <w:bottom w:val="single" w:sz="6" w:space="0" w:color="auto"/>
              <w:right w:val="single" w:sz="6" w:space="0" w:color="auto"/>
            </w:tcBorders>
          </w:tcPr>
          <w:p w14:paraId="7935B35A" w14:textId="77777777" w:rsidR="00BF742D" w:rsidRPr="00BC508A" w:rsidRDefault="00BF742D" w:rsidP="00C20DFE">
            <w:pPr>
              <w:pStyle w:val="TAL"/>
            </w:pPr>
            <w:r w:rsidRPr="00BC508A">
              <w:t>6s</w:t>
            </w:r>
          </w:p>
          <w:p w14:paraId="1C2E87DF" w14:textId="1040D4D8" w:rsidR="00BF742D" w:rsidRPr="00BC508A" w:rsidRDefault="00BF742D" w:rsidP="00C20DFE">
            <w:pPr>
              <w:pStyle w:val="TAL"/>
            </w:pPr>
            <w:r w:rsidRPr="00BC508A">
              <w:t>In WB-S1</w:t>
            </w:r>
            <w:r w:rsidR="007E74B7">
              <w:t>/CE</w:t>
            </w:r>
            <w:r w:rsidRPr="00BC508A">
              <w:t xml:space="preserve"> mode, 24s</w:t>
            </w:r>
          </w:p>
          <w:p w14:paraId="401F395F" w14:textId="08ECCA01" w:rsidR="00BF742D" w:rsidRPr="00BC508A" w:rsidRDefault="007E74B7" w:rsidP="00C20DFE">
            <w:pPr>
              <w:pStyle w:val="TAL"/>
            </w:pPr>
            <w:r w:rsidRPr="00BC508A">
              <w:t>NOTE </w:t>
            </w:r>
            <w:r>
              <w:t>11</w:t>
            </w:r>
          </w:p>
        </w:tc>
        <w:tc>
          <w:tcPr>
            <w:tcW w:w="1560" w:type="dxa"/>
            <w:tcBorders>
              <w:top w:val="single" w:sz="6" w:space="0" w:color="auto"/>
              <w:left w:val="single" w:sz="6" w:space="0" w:color="auto"/>
              <w:bottom w:val="single" w:sz="6" w:space="0" w:color="auto"/>
              <w:right w:val="single" w:sz="6" w:space="0" w:color="auto"/>
            </w:tcBorders>
          </w:tcPr>
          <w:p w14:paraId="08E8D6AB" w14:textId="77777777" w:rsidR="00BF742D" w:rsidRPr="00BC508A" w:rsidRDefault="00BF742D" w:rsidP="00C20DFE">
            <w:pPr>
              <w:pStyle w:val="TAC"/>
            </w:pPr>
            <w:r w:rsidRPr="00BC508A">
              <w:rPr>
                <w:lang w:eastAsia="zh-CN"/>
              </w:rPr>
              <w:t>E</w:t>
            </w:r>
            <w:r w:rsidRPr="00BC508A">
              <w:t>MM-COMMON-PROC-INIT</w:t>
            </w:r>
          </w:p>
        </w:tc>
        <w:tc>
          <w:tcPr>
            <w:tcW w:w="2693" w:type="dxa"/>
            <w:tcBorders>
              <w:top w:val="single" w:sz="6" w:space="0" w:color="auto"/>
              <w:left w:val="single" w:sz="6" w:space="0" w:color="auto"/>
              <w:bottom w:val="single" w:sz="6" w:space="0" w:color="auto"/>
              <w:right w:val="single" w:sz="6" w:space="0" w:color="auto"/>
            </w:tcBorders>
          </w:tcPr>
          <w:p w14:paraId="678019D6" w14:textId="77777777" w:rsidR="00BF742D" w:rsidRPr="00BC508A" w:rsidRDefault="00BF742D" w:rsidP="00C20DFE">
            <w:pPr>
              <w:pStyle w:val="TAL"/>
            </w:pPr>
            <w:r w:rsidRPr="00BC508A">
              <w:t>IDENTITY REQUEST sent</w:t>
            </w:r>
          </w:p>
        </w:tc>
        <w:tc>
          <w:tcPr>
            <w:tcW w:w="1701" w:type="dxa"/>
            <w:tcBorders>
              <w:top w:val="single" w:sz="6" w:space="0" w:color="auto"/>
              <w:left w:val="single" w:sz="6" w:space="0" w:color="auto"/>
              <w:bottom w:val="single" w:sz="6" w:space="0" w:color="auto"/>
              <w:right w:val="single" w:sz="6" w:space="0" w:color="auto"/>
            </w:tcBorders>
          </w:tcPr>
          <w:p w14:paraId="386C1E07" w14:textId="77777777" w:rsidR="00BF742D" w:rsidRPr="00BC508A" w:rsidRDefault="00BF742D" w:rsidP="00C20DFE">
            <w:pPr>
              <w:pStyle w:val="TAL"/>
            </w:pPr>
            <w:r w:rsidRPr="00BC508A">
              <w:t>IDENTITY RESPONSE received</w:t>
            </w:r>
          </w:p>
        </w:tc>
        <w:tc>
          <w:tcPr>
            <w:tcW w:w="1701" w:type="dxa"/>
            <w:tcBorders>
              <w:top w:val="single" w:sz="6" w:space="0" w:color="auto"/>
              <w:left w:val="single" w:sz="6" w:space="0" w:color="auto"/>
              <w:bottom w:val="single" w:sz="6" w:space="0" w:color="auto"/>
              <w:right w:val="single" w:sz="6" w:space="0" w:color="auto"/>
            </w:tcBorders>
          </w:tcPr>
          <w:p w14:paraId="26C8D2FA" w14:textId="77777777" w:rsidR="00BF742D" w:rsidRPr="00BC508A" w:rsidRDefault="00BF742D" w:rsidP="00C20DFE">
            <w:pPr>
              <w:pStyle w:val="TAL"/>
            </w:pPr>
            <w:r w:rsidRPr="00BC508A">
              <w:t>Retransmission of IDENTITY REQUEST</w:t>
            </w:r>
          </w:p>
        </w:tc>
      </w:tr>
      <w:tr w:rsidR="00BF742D" w:rsidRPr="00BC508A" w14:paraId="56D6359C"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57B3C632" w14:textId="77777777" w:rsidR="00BF742D" w:rsidRPr="00BC508A" w:rsidRDefault="00BF742D" w:rsidP="00C20DFE">
            <w:pPr>
              <w:pStyle w:val="TAC"/>
            </w:pPr>
            <w:r w:rsidRPr="00BC508A">
              <w:t>Mobile reachable</w:t>
            </w:r>
          </w:p>
        </w:tc>
        <w:tc>
          <w:tcPr>
            <w:tcW w:w="992" w:type="dxa"/>
            <w:tcBorders>
              <w:top w:val="single" w:sz="6" w:space="0" w:color="auto"/>
              <w:left w:val="single" w:sz="6" w:space="0" w:color="auto"/>
              <w:bottom w:val="single" w:sz="6" w:space="0" w:color="auto"/>
              <w:right w:val="single" w:sz="6" w:space="0" w:color="auto"/>
            </w:tcBorders>
          </w:tcPr>
          <w:p w14:paraId="26C75B5C" w14:textId="77777777" w:rsidR="00BF742D" w:rsidRPr="00BC508A" w:rsidRDefault="00BF742D" w:rsidP="00C20DFE">
            <w:pPr>
              <w:pStyle w:val="TAL"/>
            </w:pPr>
            <w:r w:rsidRPr="00BC508A">
              <w:rPr>
                <w:lang w:eastAsia="zh-CN"/>
              </w:rPr>
              <w:t>NOTE 4</w:t>
            </w:r>
          </w:p>
        </w:tc>
        <w:tc>
          <w:tcPr>
            <w:tcW w:w="1560" w:type="dxa"/>
            <w:tcBorders>
              <w:top w:val="single" w:sz="6" w:space="0" w:color="auto"/>
              <w:left w:val="single" w:sz="6" w:space="0" w:color="auto"/>
              <w:bottom w:val="single" w:sz="6" w:space="0" w:color="auto"/>
              <w:right w:val="single" w:sz="6" w:space="0" w:color="auto"/>
            </w:tcBorders>
          </w:tcPr>
          <w:p w14:paraId="4908ACA4" w14:textId="77777777" w:rsidR="00BF742D" w:rsidRPr="00BC508A" w:rsidRDefault="00BF742D" w:rsidP="00C20DFE">
            <w:pPr>
              <w:pStyle w:val="TAC"/>
              <w:rPr>
                <w:lang w:eastAsia="zh-CN"/>
              </w:rPr>
            </w:pPr>
            <w:r w:rsidRPr="00BC508A">
              <w:rPr>
                <w:lang w:eastAsia="zh-CN"/>
              </w:rPr>
              <w:t>All except EMM-DEREGISTERED</w:t>
            </w:r>
          </w:p>
        </w:tc>
        <w:tc>
          <w:tcPr>
            <w:tcW w:w="2693" w:type="dxa"/>
            <w:tcBorders>
              <w:top w:val="single" w:sz="6" w:space="0" w:color="auto"/>
              <w:left w:val="single" w:sz="6" w:space="0" w:color="auto"/>
              <w:bottom w:val="single" w:sz="6" w:space="0" w:color="auto"/>
              <w:right w:val="single" w:sz="6" w:space="0" w:color="auto"/>
            </w:tcBorders>
          </w:tcPr>
          <w:p w14:paraId="6CD3EFB5" w14:textId="77777777" w:rsidR="00BF742D" w:rsidRPr="00BC508A" w:rsidRDefault="00BF742D" w:rsidP="00C20DFE">
            <w:pPr>
              <w:pStyle w:val="TAL"/>
            </w:pPr>
            <w:r w:rsidRPr="00BC508A">
              <w:t>Entering EMM-IDLE mode</w:t>
            </w:r>
          </w:p>
        </w:tc>
        <w:tc>
          <w:tcPr>
            <w:tcW w:w="1701" w:type="dxa"/>
            <w:tcBorders>
              <w:top w:val="single" w:sz="6" w:space="0" w:color="auto"/>
              <w:left w:val="single" w:sz="6" w:space="0" w:color="auto"/>
              <w:bottom w:val="single" w:sz="6" w:space="0" w:color="auto"/>
              <w:right w:val="single" w:sz="6" w:space="0" w:color="auto"/>
            </w:tcBorders>
          </w:tcPr>
          <w:p w14:paraId="199FF4AF" w14:textId="77777777" w:rsidR="00BF742D" w:rsidRPr="00BC508A" w:rsidRDefault="00BF742D" w:rsidP="00C20DFE">
            <w:pPr>
              <w:pStyle w:val="TAL"/>
            </w:pPr>
            <w:r w:rsidRPr="00BC508A">
              <w:t>NAS signalling connection established</w:t>
            </w:r>
          </w:p>
        </w:tc>
        <w:tc>
          <w:tcPr>
            <w:tcW w:w="1701" w:type="dxa"/>
            <w:tcBorders>
              <w:top w:val="single" w:sz="6" w:space="0" w:color="auto"/>
              <w:left w:val="single" w:sz="6" w:space="0" w:color="auto"/>
              <w:bottom w:val="single" w:sz="6" w:space="0" w:color="auto"/>
              <w:right w:val="single" w:sz="6" w:space="0" w:color="auto"/>
            </w:tcBorders>
          </w:tcPr>
          <w:p w14:paraId="287A8FDA" w14:textId="77777777" w:rsidR="00BF742D" w:rsidRPr="00BC508A" w:rsidRDefault="00BF742D" w:rsidP="00C20DFE">
            <w:pPr>
              <w:pStyle w:val="TAL"/>
              <w:rPr>
                <w:lang w:eastAsia="zh-TW"/>
              </w:rPr>
            </w:pPr>
            <w:r w:rsidRPr="00BC508A">
              <w:t>Network dependent, but typically paging is halted on 1st expiry</w:t>
            </w:r>
            <w:r w:rsidRPr="00BC508A">
              <w:rPr>
                <w:lang w:eastAsia="zh-TW"/>
              </w:rPr>
              <w:t xml:space="preserve"> if the UE is not attached for emergency bearer services.</w:t>
            </w:r>
          </w:p>
          <w:p w14:paraId="00ED7378" w14:textId="77777777" w:rsidR="00BF742D" w:rsidRPr="00BC508A" w:rsidRDefault="00BF742D" w:rsidP="00C20DFE">
            <w:pPr>
              <w:pStyle w:val="TAL"/>
              <w:rPr>
                <w:lang w:eastAsia="zh-TW"/>
              </w:rPr>
            </w:pPr>
          </w:p>
          <w:p w14:paraId="30736AD5" w14:textId="77777777" w:rsidR="00BF742D" w:rsidRPr="00BC508A" w:rsidRDefault="00BF742D" w:rsidP="00C20DFE">
            <w:pPr>
              <w:pStyle w:val="TAL"/>
            </w:pPr>
            <w:r w:rsidRPr="00BC508A">
              <w:rPr>
                <w:lang w:eastAsia="zh-TW"/>
              </w:rPr>
              <w:t>Implicitly detach the UE which is attached for emergency bearer services.</w:t>
            </w:r>
          </w:p>
        </w:tc>
      </w:tr>
      <w:tr w:rsidR="00BF742D" w:rsidRPr="00BC508A" w14:paraId="448097F9"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72D38AE8" w14:textId="77777777" w:rsidR="00BF742D" w:rsidRPr="00BC508A" w:rsidRDefault="00BF742D" w:rsidP="00C20DFE">
            <w:pPr>
              <w:pStyle w:val="TAC"/>
            </w:pPr>
            <w:r w:rsidRPr="00BC508A">
              <w:t>Implicit detach timer</w:t>
            </w:r>
          </w:p>
        </w:tc>
        <w:tc>
          <w:tcPr>
            <w:tcW w:w="992" w:type="dxa"/>
            <w:tcBorders>
              <w:top w:val="single" w:sz="6" w:space="0" w:color="auto"/>
              <w:left w:val="single" w:sz="6" w:space="0" w:color="auto"/>
              <w:bottom w:val="single" w:sz="6" w:space="0" w:color="auto"/>
              <w:right w:val="single" w:sz="6" w:space="0" w:color="auto"/>
            </w:tcBorders>
          </w:tcPr>
          <w:p w14:paraId="3884D7B9" w14:textId="77777777" w:rsidR="00BF742D" w:rsidRPr="00BC508A" w:rsidRDefault="00BF742D" w:rsidP="00C20DFE">
            <w:pPr>
              <w:pStyle w:val="TAL"/>
            </w:pPr>
            <w:r w:rsidRPr="00BC508A">
              <w:rPr>
                <w:lang w:eastAsia="zh-CN"/>
              </w:rPr>
              <w:t>NOTE 3</w:t>
            </w:r>
          </w:p>
        </w:tc>
        <w:tc>
          <w:tcPr>
            <w:tcW w:w="1560" w:type="dxa"/>
            <w:tcBorders>
              <w:top w:val="single" w:sz="6" w:space="0" w:color="auto"/>
              <w:left w:val="single" w:sz="6" w:space="0" w:color="auto"/>
              <w:bottom w:val="single" w:sz="6" w:space="0" w:color="auto"/>
              <w:right w:val="single" w:sz="6" w:space="0" w:color="auto"/>
            </w:tcBorders>
          </w:tcPr>
          <w:p w14:paraId="5B54AE58" w14:textId="77777777" w:rsidR="00BF742D" w:rsidRPr="00BC508A" w:rsidRDefault="00BF742D" w:rsidP="00C20DFE">
            <w:pPr>
              <w:pStyle w:val="TAC"/>
              <w:rPr>
                <w:lang w:eastAsia="zh-CN"/>
              </w:rPr>
            </w:pPr>
            <w:r w:rsidRPr="00BC508A">
              <w:rPr>
                <w:lang w:eastAsia="zh-CN"/>
              </w:rPr>
              <w:t>All except EMM-DEREGISTERED</w:t>
            </w:r>
          </w:p>
        </w:tc>
        <w:tc>
          <w:tcPr>
            <w:tcW w:w="2693" w:type="dxa"/>
            <w:tcBorders>
              <w:top w:val="single" w:sz="6" w:space="0" w:color="auto"/>
              <w:left w:val="single" w:sz="6" w:space="0" w:color="auto"/>
              <w:bottom w:val="single" w:sz="6" w:space="0" w:color="auto"/>
              <w:right w:val="single" w:sz="6" w:space="0" w:color="auto"/>
            </w:tcBorders>
          </w:tcPr>
          <w:p w14:paraId="5AB15383" w14:textId="77777777" w:rsidR="00BF742D" w:rsidRPr="00BC508A" w:rsidRDefault="00BF742D" w:rsidP="00C20DFE">
            <w:pPr>
              <w:pStyle w:val="TAL"/>
            </w:pPr>
            <w:r w:rsidRPr="00BC508A">
              <w:t xml:space="preserve">The mobile reachable timer expires while the network is in EMM-IDLE mode </w:t>
            </w:r>
          </w:p>
        </w:tc>
        <w:tc>
          <w:tcPr>
            <w:tcW w:w="1701" w:type="dxa"/>
            <w:tcBorders>
              <w:top w:val="single" w:sz="6" w:space="0" w:color="auto"/>
              <w:left w:val="single" w:sz="6" w:space="0" w:color="auto"/>
              <w:bottom w:val="single" w:sz="6" w:space="0" w:color="auto"/>
              <w:right w:val="single" w:sz="6" w:space="0" w:color="auto"/>
            </w:tcBorders>
          </w:tcPr>
          <w:p w14:paraId="5FDDB7DB" w14:textId="77777777" w:rsidR="00BF742D" w:rsidRPr="00BC508A" w:rsidRDefault="00BF742D" w:rsidP="00C20DFE">
            <w:pPr>
              <w:pStyle w:val="TAL"/>
            </w:pPr>
            <w:r w:rsidRPr="00BC508A">
              <w:t>NAS signalling connection established</w:t>
            </w:r>
          </w:p>
        </w:tc>
        <w:tc>
          <w:tcPr>
            <w:tcW w:w="1701" w:type="dxa"/>
            <w:tcBorders>
              <w:top w:val="single" w:sz="6" w:space="0" w:color="auto"/>
              <w:left w:val="single" w:sz="6" w:space="0" w:color="auto"/>
              <w:bottom w:val="single" w:sz="6" w:space="0" w:color="auto"/>
              <w:right w:val="single" w:sz="6" w:space="0" w:color="auto"/>
            </w:tcBorders>
          </w:tcPr>
          <w:p w14:paraId="57E342A5" w14:textId="77777777" w:rsidR="00BF742D" w:rsidRPr="00BC508A" w:rsidRDefault="00BF742D" w:rsidP="00C20DFE">
            <w:pPr>
              <w:pStyle w:val="TAL"/>
            </w:pPr>
            <w:r w:rsidRPr="00BC508A">
              <w:rPr>
                <w:lang w:eastAsia="zh-CN"/>
              </w:rPr>
              <w:t xml:space="preserve">Implicitly detach the UE </w:t>
            </w:r>
            <w:r w:rsidRPr="00BC508A">
              <w:t>on 1st expiry</w:t>
            </w:r>
          </w:p>
        </w:tc>
      </w:tr>
      <w:tr w:rsidR="00BF742D" w:rsidRPr="00BC508A" w14:paraId="7090645A"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1452F1BE" w14:textId="77777777" w:rsidR="00BF742D" w:rsidRPr="00BC508A" w:rsidRDefault="00BF742D" w:rsidP="00C20DFE">
            <w:pPr>
              <w:pStyle w:val="TAC"/>
            </w:pPr>
            <w:r w:rsidRPr="00BC508A">
              <w:t>active timer</w:t>
            </w:r>
          </w:p>
        </w:tc>
        <w:tc>
          <w:tcPr>
            <w:tcW w:w="992" w:type="dxa"/>
            <w:tcBorders>
              <w:top w:val="single" w:sz="6" w:space="0" w:color="auto"/>
              <w:left w:val="single" w:sz="6" w:space="0" w:color="auto"/>
              <w:bottom w:val="single" w:sz="6" w:space="0" w:color="auto"/>
              <w:right w:val="single" w:sz="6" w:space="0" w:color="auto"/>
            </w:tcBorders>
          </w:tcPr>
          <w:p w14:paraId="4D10C809" w14:textId="77777777" w:rsidR="00BF742D" w:rsidRPr="00BC508A" w:rsidRDefault="00BF742D" w:rsidP="00C20DFE">
            <w:pPr>
              <w:pStyle w:val="TAL"/>
              <w:rPr>
                <w:lang w:eastAsia="zh-CN"/>
              </w:rPr>
            </w:pPr>
            <w:r w:rsidRPr="00BC508A">
              <w:t>NOTE 5</w:t>
            </w:r>
          </w:p>
        </w:tc>
        <w:tc>
          <w:tcPr>
            <w:tcW w:w="1560" w:type="dxa"/>
            <w:tcBorders>
              <w:top w:val="single" w:sz="6" w:space="0" w:color="auto"/>
              <w:left w:val="single" w:sz="6" w:space="0" w:color="auto"/>
              <w:bottom w:val="single" w:sz="6" w:space="0" w:color="auto"/>
              <w:right w:val="single" w:sz="6" w:space="0" w:color="auto"/>
            </w:tcBorders>
          </w:tcPr>
          <w:p w14:paraId="17D6DC16" w14:textId="77777777" w:rsidR="00BF742D" w:rsidRPr="00BC508A" w:rsidRDefault="00BF742D" w:rsidP="00C20DFE">
            <w:pPr>
              <w:pStyle w:val="TAC"/>
              <w:rPr>
                <w:lang w:eastAsia="zh-CN"/>
              </w:rPr>
            </w:pPr>
            <w:r w:rsidRPr="00BC508A">
              <w:rPr>
                <w:lang w:eastAsia="zh-CN"/>
              </w:rPr>
              <w:t>All except EMM-DEREGISTERED</w:t>
            </w:r>
          </w:p>
        </w:tc>
        <w:tc>
          <w:tcPr>
            <w:tcW w:w="2693" w:type="dxa"/>
            <w:tcBorders>
              <w:top w:val="single" w:sz="6" w:space="0" w:color="auto"/>
              <w:left w:val="single" w:sz="6" w:space="0" w:color="auto"/>
              <w:bottom w:val="single" w:sz="6" w:space="0" w:color="auto"/>
              <w:right w:val="single" w:sz="6" w:space="0" w:color="auto"/>
            </w:tcBorders>
          </w:tcPr>
          <w:p w14:paraId="28C5F12A" w14:textId="77777777" w:rsidR="00BF742D" w:rsidRPr="00BC508A" w:rsidRDefault="00BF742D" w:rsidP="00C20DFE">
            <w:pPr>
              <w:pStyle w:val="TAL"/>
            </w:pPr>
            <w:r w:rsidRPr="00BC508A">
              <w:t>Entering EMM-IDLE mode</w:t>
            </w:r>
          </w:p>
        </w:tc>
        <w:tc>
          <w:tcPr>
            <w:tcW w:w="1701" w:type="dxa"/>
            <w:tcBorders>
              <w:top w:val="single" w:sz="6" w:space="0" w:color="auto"/>
              <w:left w:val="single" w:sz="6" w:space="0" w:color="auto"/>
              <w:bottom w:val="single" w:sz="6" w:space="0" w:color="auto"/>
              <w:right w:val="single" w:sz="6" w:space="0" w:color="auto"/>
            </w:tcBorders>
          </w:tcPr>
          <w:p w14:paraId="4CC1A270" w14:textId="77777777" w:rsidR="00BF742D" w:rsidRPr="00BC508A" w:rsidRDefault="00BF742D" w:rsidP="00C20DFE">
            <w:pPr>
              <w:pStyle w:val="TAL"/>
            </w:pPr>
            <w:r w:rsidRPr="00BC508A">
              <w:t>NAS signalling connection established</w:t>
            </w:r>
          </w:p>
        </w:tc>
        <w:tc>
          <w:tcPr>
            <w:tcW w:w="1701" w:type="dxa"/>
            <w:tcBorders>
              <w:top w:val="single" w:sz="6" w:space="0" w:color="auto"/>
              <w:left w:val="single" w:sz="6" w:space="0" w:color="auto"/>
              <w:bottom w:val="single" w:sz="6" w:space="0" w:color="auto"/>
              <w:right w:val="single" w:sz="6" w:space="0" w:color="auto"/>
            </w:tcBorders>
          </w:tcPr>
          <w:p w14:paraId="3B8175C9" w14:textId="77777777" w:rsidR="00BF742D" w:rsidRPr="00BC508A" w:rsidRDefault="00BF742D" w:rsidP="00C20DFE">
            <w:pPr>
              <w:pStyle w:val="TAL"/>
              <w:rPr>
                <w:lang w:eastAsia="zh-CN"/>
              </w:rPr>
            </w:pPr>
            <w:r w:rsidRPr="00BC508A">
              <w:t>Network dependent, but typically paging is halted on 1st expiry</w:t>
            </w:r>
            <w:r w:rsidRPr="00BC508A">
              <w:rPr>
                <w:lang w:eastAsia="zh-TW"/>
              </w:rPr>
              <w:t xml:space="preserve"> </w:t>
            </w:r>
          </w:p>
        </w:tc>
      </w:tr>
      <w:tr w:rsidR="00BF742D" w:rsidRPr="00BC508A" w14:paraId="613E9750" w14:textId="77777777" w:rsidTr="00C20DFE">
        <w:trPr>
          <w:cantSplit/>
          <w:jc w:val="center"/>
        </w:trPr>
        <w:tc>
          <w:tcPr>
            <w:tcW w:w="9639" w:type="dxa"/>
            <w:gridSpan w:val="6"/>
            <w:tcBorders>
              <w:top w:val="single" w:sz="6" w:space="0" w:color="auto"/>
              <w:left w:val="single" w:sz="6" w:space="0" w:color="auto"/>
              <w:bottom w:val="single" w:sz="6" w:space="0" w:color="auto"/>
              <w:right w:val="single" w:sz="6" w:space="0" w:color="auto"/>
            </w:tcBorders>
          </w:tcPr>
          <w:p w14:paraId="6E66C3B5" w14:textId="77777777" w:rsidR="00BF742D" w:rsidRPr="00BC508A" w:rsidRDefault="00BF742D" w:rsidP="00C20DFE">
            <w:pPr>
              <w:pStyle w:val="TAN"/>
            </w:pPr>
            <w:r w:rsidRPr="00BC508A">
              <w:t>NOTE 1:</w:t>
            </w:r>
            <w:r w:rsidRPr="00BC508A">
              <w:tab/>
              <w:t>Typically, the procedures are aborted on the fifth expiry of the relevant timer. Exceptions are described in the corresponding procedure description.</w:t>
            </w:r>
          </w:p>
          <w:p w14:paraId="776EF00F" w14:textId="77777777" w:rsidR="00BF742D" w:rsidRPr="00BC508A" w:rsidRDefault="00BF742D" w:rsidP="00C20DFE">
            <w:pPr>
              <w:pStyle w:val="TAN"/>
              <w:rPr>
                <w:lang w:eastAsia="zh-CN"/>
              </w:rPr>
            </w:pPr>
            <w:r w:rsidRPr="00BC508A">
              <w:t>NOTE 2:</w:t>
            </w:r>
            <w:r w:rsidRPr="00BC508A">
              <w:tab/>
              <w:t>The value of this timer is network dependent.</w:t>
            </w:r>
          </w:p>
          <w:p w14:paraId="75FC72A5" w14:textId="77777777" w:rsidR="00BF742D" w:rsidRPr="00BC508A" w:rsidRDefault="00BF742D" w:rsidP="00C20DFE">
            <w:pPr>
              <w:pStyle w:val="TAN"/>
            </w:pPr>
            <w:r w:rsidRPr="00BC508A">
              <w:t>NOTE 3:</w:t>
            </w:r>
            <w:r w:rsidRPr="00BC508A">
              <w:tab/>
              <w:t>The value of this timer is network dependent. If ISR is activated, the default value of this timer is 4 minutes greater than T3423.</w:t>
            </w:r>
          </w:p>
          <w:p w14:paraId="70C7263D" w14:textId="77777777" w:rsidR="00BF742D" w:rsidRPr="00BC508A" w:rsidRDefault="00BF742D" w:rsidP="00C20DFE">
            <w:pPr>
              <w:pStyle w:val="TAN"/>
            </w:pPr>
            <w:r w:rsidRPr="00BC508A">
              <w:t>NOTE </w:t>
            </w:r>
            <w:r w:rsidRPr="00BC508A">
              <w:rPr>
                <w:lang w:eastAsia="zh-CN"/>
              </w:rPr>
              <w:t>4</w:t>
            </w:r>
            <w:r w:rsidRPr="00BC508A">
              <w:t>:</w:t>
            </w:r>
            <w:r w:rsidRPr="00BC508A">
              <w:tab/>
            </w:r>
            <w:r w:rsidRPr="00BC508A">
              <w:rPr>
                <w:lang w:eastAsia="zh-CN"/>
              </w:rPr>
              <w:t xml:space="preserve">The default value of this timer is 4 minutes greater than T3412. </w:t>
            </w:r>
            <w:r w:rsidRPr="00BC508A">
              <w:t xml:space="preserve">If T3346 is larger than T3412 and the MME includes timer T3346 in the TRACKING AREA UPDATE REJECT message or SERVICE REJECT message, the value of the mobile reachable timer and implicit detach timer is set such that the sum of the timer values is greater than T3346. </w:t>
            </w:r>
            <w:r w:rsidRPr="00BC508A">
              <w:rPr>
                <w:lang w:eastAsia="zh-CN"/>
              </w:rPr>
              <w:t>If the UE is attached for emergency bearer services, the value of this timer is set equal to T3412.</w:t>
            </w:r>
          </w:p>
          <w:p w14:paraId="2312ED92" w14:textId="77777777" w:rsidR="00BF742D" w:rsidRPr="00BC508A" w:rsidRDefault="00BF742D" w:rsidP="00C20DFE">
            <w:pPr>
              <w:pStyle w:val="TAN"/>
            </w:pPr>
            <w:r w:rsidRPr="00BC508A">
              <w:t>NOTE 5:</w:t>
            </w:r>
            <w:r w:rsidRPr="00BC508A">
              <w:tab/>
              <w:t xml:space="preserve">If </w:t>
            </w:r>
            <w:r w:rsidRPr="00BC508A">
              <w:rPr>
                <w:lang w:eastAsia="zh-CN"/>
              </w:rPr>
              <w:t xml:space="preserve">the MME includes timer T3324 in the ATTACH ACCEPT message or </w:t>
            </w:r>
            <w:r w:rsidRPr="00BC508A">
              <w:t>TRACKING AREA UPDATE ACCEPT message</w:t>
            </w:r>
            <w:r w:rsidRPr="00BC508A">
              <w:rPr>
                <w:lang w:eastAsia="zh-CN"/>
              </w:rPr>
              <w:t xml:space="preserve"> and if the UE is not attached for emergency bearer services and has no PDN connection for emergency bearer services</w:t>
            </w:r>
            <w:r w:rsidRPr="00BC508A">
              <w:t>, the value of this timer is equal to the value of timer T3324.</w:t>
            </w:r>
          </w:p>
          <w:p w14:paraId="2830B3D0" w14:textId="77777777" w:rsidR="00BF742D" w:rsidRPr="00BC508A" w:rsidRDefault="00BF742D" w:rsidP="00C20DFE">
            <w:pPr>
              <w:pStyle w:val="TAN"/>
              <w:rPr>
                <w:lang w:eastAsia="zh-CN"/>
              </w:rPr>
            </w:pPr>
            <w:r w:rsidRPr="00BC508A">
              <w:t>NOTE 6:</w:t>
            </w:r>
            <w:r w:rsidRPr="00BC508A">
              <w:tab/>
              <w:t>The value of this timer is smaller than the value of timer T3-RESPONSE (see 3GPP TS 29.</w:t>
            </w:r>
            <w:r w:rsidRPr="00BC508A">
              <w:rPr>
                <w:lang w:eastAsia="zh-CN"/>
              </w:rPr>
              <w:t>274 [16D]).</w:t>
            </w:r>
          </w:p>
          <w:p w14:paraId="6F6EE7C2" w14:textId="77777777" w:rsidR="00BF742D" w:rsidRPr="00BC508A" w:rsidRDefault="00BF742D" w:rsidP="00C20DFE">
            <w:pPr>
              <w:pStyle w:val="TAN"/>
            </w:pPr>
            <w:r w:rsidRPr="00BC508A">
              <w:t>NOTE 7:</w:t>
            </w:r>
            <w:r w:rsidRPr="00BC508A">
              <w:tab/>
              <w:t>In NB-S1 mode, then the timer value shall be calculated as described in clause 4.7.</w:t>
            </w:r>
          </w:p>
          <w:p w14:paraId="0CBDFC55" w14:textId="77777777" w:rsidR="00BF742D" w:rsidRPr="00BC508A" w:rsidRDefault="00BF742D" w:rsidP="00C20DFE">
            <w:pPr>
              <w:pStyle w:val="TAN"/>
              <w:rPr>
                <w:lang w:eastAsia="zh-CN"/>
              </w:rPr>
            </w:pPr>
            <w:r w:rsidRPr="00BC508A">
              <w:t>NOTE 8:</w:t>
            </w:r>
            <w:r w:rsidRPr="00BC508A">
              <w:tab/>
              <w:t>In NB-S1 mode, then the timer value shall be calculated by using an NAS timer value which is network dependent.</w:t>
            </w:r>
          </w:p>
          <w:p w14:paraId="6F861048" w14:textId="77777777" w:rsidR="00BF742D" w:rsidRPr="00BC508A" w:rsidRDefault="00BF742D" w:rsidP="00C20DFE">
            <w:pPr>
              <w:pStyle w:val="TAN"/>
            </w:pPr>
            <w:r w:rsidRPr="00BC508A">
              <w:t>NOTE 9:</w:t>
            </w:r>
            <w:r w:rsidRPr="00BC508A">
              <w:tab/>
              <w:t>In WB-S1 mode, if the UE supports CE mode B and operates in either CE mode A or CE mode B, then the timer value is as described in this table for the case of WB-S1/CE mode (see clause 4.8).</w:t>
            </w:r>
          </w:p>
          <w:p w14:paraId="052B9E55" w14:textId="77777777" w:rsidR="00BF742D" w:rsidRPr="00BC508A" w:rsidRDefault="00BF742D" w:rsidP="00C20DFE">
            <w:pPr>
              <w:pStyle w:val="TAN"/>
            </w:pPr>
            <w:r w:rsidRPr="00BC508A">
              <w:t>NOTE 10:</w:t>
            </w:r>
            <w:r w:rsidRPr="00BC508A">
              <w:tab/>
              <w:t>In WB-S1 mode, if the UE supports CE mode B, then the timer value shall be calculated by using an NAS timer value which value is network dependent.</w:t>
            </w:r>
          </w:p>
          <w:p w14:paraId="7565E63D" w14:textId="64F0C8FC" w:rsidR="00BF742D" w:rsidRPr="00BC508A" w:rsidRDefault="007E74B7" w:rsidP="00C20DFE">
            <w:pPr>
              <w:pStyle w:val="TAN"/>
            </w:pPr>
            <w:r w:rsidRPr="00BC508A">
              <w:t>NOTE </w:t>
            </w:r>
            <w:r>
              <w:t>11</w:t>
            </w:r>
            <w:r w:rsidRPr="00BC508A">
              <w:t>:</w:t>
            </w:r>
            <w:r w:rsidRPr="00BC508A">
              <w:tab/>
              <w:t xml:space="preserve">In satellite E-UTRAN access, when </w:t>
            </w:r>
            <w:r>
              <w:t xml:space="preserve">the </w:t>
            </w:r>
            <w:r w:rsidRPr="00BC508A">
              <w:t>satellite E-UTRAN RAT type is "WB-E-UTRAN(MEO)", " WB-E-UTRAN(GEO)", "LTE-M(MEO)" or "LTE-M(GEO)"</w:t>
            </w:r>
            <w:r>
              <w:t xml:space="preserve">, </w:t>
            </w:r>
            <w:r w:rsidRPr="00BC508A">
              <w:t xml:space="preserve">the </w:t>
            </w:r>
            <w:r>
              <w:t>timer value is as described in this table</w:t>
            </w:r>
            <w:r w:rsidRPr="00BC508A">
              <w:t xml:space="preserve"> for</w:t>
            </w:r>
            <w:r>
              <w:t xml:space="preserve"> the case of</w:t>
            </w:r>
            <w:r w:rsidRPr="00BC508A">
              <w:t xml:space="preserve"> WB-S1/CE mode</w:t>
            </w:r>
            <w:r>
              <w:t xml:space="preserve"> (see clause 4.8)</w:t>
            </w:r>
            <w:r w:rsidRPr="00BC508A">
              <w:t>.</w:t>
            </w:r>
          </w:p>
        </w:tc>
      </w:tr>
    </w:tbl>
    <w:p w14:paraId="503CDD78" w14:textId="77777777" w:rsidR="00D40C70" w:rsidRPr="00BC508A" w:rsidRDefault="00D40C70" w:rsidP="00D40C70"/>
    <w:p w14:paraId="4A09178A" w14:textId="77777777" w:rsidR="00D40C70" w:rsidRDefault="00D40C70" w:rsidP="00295835">
      <w:pPr>
        <w:pStyle w:val="Heading2"/>
      </w:pPr>
      <w:bookmarkStart w:id="8976" w:name="_Toc20218705"/>
      <w:bookmarkStart w:id="8977" w:name="_Toc27744594"/>
      <w:bookmarkStart w:id="8978" w:name="_Toc35960168"/>
      <w:bookmarkStart w:id="8979" w:name="_Toc45203607"/>
      <w:bookmarkStart w:id="8980" w:name="_Toc45700983"/>
      <w:bookmarkStart w:id="8981" w:name="_Toc51920719"/>
      <w:bookmarkStart w:id="8982" w:name="_Toc68251779"/>
      <w:bookmarkStart w:id="8983" w:name="_Toc187414747"/>
      <w:r w:rsidRPr="00BC508A">
        <w:t>10.3</w:t>
      </w:r>
      <w:r w:rsidRPr="00BC508A">
        <w:tab/>
        <w:t>Timers of EPS session management</w:t>
      </w:r>
      <w:bookmarkEnd w:id="8976"/>
      <w:bookmarkEnd w:id="8977"/>
      <w:bookmarkEnd w:id="8978"/>
      <w:bookmarkEnd w:id="8979"/>
      <w:bookmarkEnd w:id="8980"/>
      <w:bookmarkEnd w:id="8981"/>
      <w:bookmarkEnd w:id="8982"/>
      <w:bookmarkEnd w:id="8983"/>
    </w:p>
    <w:p w14:paraId="1AF22702" w14:textId="77777777" w:rsidR="00517260" w:rsidRPr="007F2770" w:rsidRDefault="00517260" w:rsidP="00517260">
      <w:pPr>
        <w:rPr>
          <w:lang w:eastAsia="zh-CN"/>
        </w:rPr>
      </w:pPr>
      <w:r w:rsidRPr="007F2770">
        <w:t xml:space="preserve">Timers of </w:t>
      </w:r>
      <w:r>
        <w:t>EPS</w:t>
      </w:r>
      <w:r w:rsidRPr="007F2770">
        <w:t xml:space="preserve"> session management are shown in table 10.3.1 and table 10.3.2.</w:t>
      </w:r>
    </w:p>
    <w:p w14:paraId="2C81A164" w14:textId="31720A3F" w:rsidR="00517260" w:rsidRPr="00517260" w:rsidRDefault="00517260" w:rsidP="003F323F">
      <w:pPr>
        <w:pStyle w:val="NO"/>
        <w:overflowPunct/>
        <w:autoSpaceDE/>
        <w:autoSpaceDN/>
        <w:adjustRightInd/>
        <w:textAlignment w:val="auto"/>
      </w:pPr>
      <w:r w:rsidRPr="003F323F">
        <w:rPr>
          <w:rFonts w:eastAsia="Times New Roman"/>
          <w:lang w:eastAsia="en-US"/>
        </w:rPr>
        <w:t>NOTE</w:t>
      </w:r>
      <w:r w:rsidR="00635222">
        <w:rPr>
          <w:rFonts w:eastAsia="Times New Roman"/>
          <w:lang w:eastAsia="en-US"/>
        </w:rPr>
        <w:t> 0</w:t>
      </w:r>
      <w:r w:rsidRPr="003F323F">
        <w:rPr>
          <w:rFonts w:eastAsia="Times New Roman"/>
          <w:lang w:eastAsia="en-US"/>
        </w:rPr>
        <w:t>:</w:t>
      </w:r>
      <w:r w:rsidRPr="003F323F">
        <w:rPr>
          <w:rFonts w:eastAsia="Times New Roman"/>
          <w:lang w:eastAsia="en-US"/>
        </w:rPr>
        <w:tab/>
        <w:t>Timer T3396 is defined in 3GPP TS 24.008 [13].</w:t>
      </w:r>
    </w:p>
    <w:p w14:paraId="59D8E5E5" w14:textId="77777777" w:rsidR="00D40C70" w:rsidRPr="00BC508A" w:rsidRDefault="00D40C70" w:rsidP="00D40C70">
      <w:pPr>
        <w:pStyle w:val="TH"/>
      </w:pPr>
      <w:bookmarkStart w:id="8984" w:name="_CRTable10_3_1"/>
      <w:r w:rsidRPr="00BC508A">
        <w:t xml:space="preserve">Table </w:t>
      </w:r>
      <w:bookmarkEnd w:id="8984"/>
      <w:r w:rsidRPr="00BC508A">
        <w:t>10.3.1: EPS session management timers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418"/>
        <w:gridCol w:w="2835"/>
        <w:gridCol w:w="1701"/>
        <w:gridCol w:w="1701"/>
      </w:tblGrid>
      <w:tr w:rsidR="00D40C70" w:rsidRPr="00BC508A" w14:paraId="3219F744" w14:textId="77777777" w:rsidTr="00E6030B">
        <w:trPr>
          <w:cantSplit/>
          <w:jc w:val="center"/>
        </w:trPr>
        <w:tc>
          <w:tcPr>
            <w:tcW w:w="992" w:type="dxa"/>
          </w:tcPr>
          <w:p w14:paraId="70F85715" w14:textId="77777777" w:rsidR="00D40C70" w:rsidRPr="00BC508A" w:rsidRDefault="00D40C70" w:rsidP="00E6030B">
            <w:pPr>
              <w:pStyle w:val="TAH"/>
            </w:pPr>
            <w:r w:rsidRPr="00BC508A">
              <w:t>TIMER NUM.</w:t>
            </w:r>
          </w:p>
        </w:tc>
        <w:tc>
          <w:tcPr>
            <w:tcW w:w="992" w:type="dxa"/>
          </w:tcPr>
          <w:p w14:paraId="0231B91E" w14:textId="77777777" w:rsidR="00D40C70" w:rsidRPr="00BC508A" w:rsidRDefault="00D40C70" w:rsidP="00E6030B">
            <w:pPr>
              <w:pStyle w:val="TAH"/>
            </w:pPr>
            <w:r w:rsidRPr="00BC508A">
              <w:t>TIMER VALUE</w:t>
            </w:r>
          </w:p>
        </w:tc>
        <w:tc>
          <w:tcPr>
            <w:tcW w:w="1418" w:type="dxa"/>
          </w:tcPr>
          <w:p w14:paraId="48976A5F" w14:textId="77777777" w:rsidR="00D40C70" w:rsidRPr="00BC508A" w:rsidRDefault="00D40C70" w:rsidP="00E6030B">
            <w:pPr>
              <w:pStyle w:val="TAH"/>
            </w:pPr>
            <w:r w:rsidRPr="00BC508A">
              <w:t>STATE</w:t>
            </w:r>
          </w:p>
        </w:tc>
        <w:tc>
          <w:tcPr>
            <w:tcW w:w="2835" w:type="dxa"/>
          </w:tcPr>
          <w:p w14:paraId="73D89A60" w14:textId="77777777" w:rsidR="00D40C70" w:rsidRPr="00BC508A" w:rsidRDefault="00D40C70" w:rsidP="00E6030B">
            <w:pPr>
              <w:pStyle w:val="TAH"/>
            </w:pPr>
            <w:r w:rsidRPr="00BC508A">
              <w:t>CAUSE OF START</w:t>
            </w:r>
          </w:p>
        </w:tc>
        <w:tc>
          <w:tcPr>
            <w:tcW w:w="1701" w:type="dxa"/>
          </w:tcPr>
          <w:p w14:paraId="57A739E1" w14:textId="77777777" w:rsidR="00D40C70" w:rsidRPr="00BC508A" w:rsidRDefault="00D40C70" w:rsidP="00E6030B">
            <w:pPr>
              <w:pStyle w:val="TAH"/>
            </w:pPr>
            <w:r w:rsidRPr="00BC508A">
              <w:t>NORMAL STOP</w:t>
            </w:r>
          </w:p>
        </w:tc>
        <w:tc>
          <w:tcPr>
            <w:tcW w:w="1701" w:type="dxa"/>
          </w:tcPr>
          <w:p w14:paraId="456440E2" w14:textId="77777777" w:rsidR="00D40C70" w:rsidRPr="00BC508A" w:rsidRDefault="00D40C70" w:rsidP="00E6030B">
            <w:pPr>
              <w:pStyle w:val="TAH"/>
            </w:pPr>
            <w:r w:rsidRPr="00BC508A">
              <w:t>ON THE</w:t>
            </w:r>
            <w:r w:rsidRPr="00BC508A">
              <w:br/>
              <w:t>1st, 2nd, 3rd, 4th EXPIRY (NOTE 1)</w:t>
            </w:r>
          </w:p>
        </w:tc>
      </w:tr>
      <w:tr w:rsidR="00D40C70" w:rsidRPr="00BC508A" w14:paraId="32EB6054" w14:textId="77777777" w:rsidTr="00E6030B">
        <w:trPr>
          <w:cantSplit/>
          <w:tblHeader/>
          <w:jc w:val="center"/>
        </w:trPr>
        <w:tc>
          <w:tcPr>
            <w:tcW w:w="992" w:type="dxa"/>
          </w:tcPr>
          <w:p w14:paraId="292FCB63" w14:textId="77777777" w:rsidR="00D40C70" w:rsidRPr="00BC508A" w:rsidRDefault="00D40C70" w:rsidP="00E6030B">
            <w:pPr>
              <w:pStyle w:val="TAC"/>
            </w:pPr>
            <w:r w:rsidRPr="00BC508A">
              <w:t>T3480</w:t>
            </w:r>
            <w:r w:rsidRPr="00BC508A">
              <w:br/>
              <w:t>NOTE 2</w:t>
            </w:r>
            <w:r w:rsidRPr="00BC508A">
              <w:br/>
              <w:t>NOTE 3</w:t>
            </w:r>
          </w:p>
        </w:tc>
        <w:tc>
          <w:tcPr>
            <w:tcW w:w="992" w:type="dxa"/>
          </w:tcPr>
          <w:p w14:paraId="299A6D15" w14:textId="77777777" w:rsidR="00D40C70" w:rsidRPr="00BC508A" w:rsidRDefault="00D40C70" w:rsidP="00E6030B">
            <w:pPr>
              <w:pStyle w:val="TAL"/>
            </w:pPr>
            <w:r w:rsidRPr="00BC508A">
              <w:t>8s</w:t>
            </w:r>
          </w:p>
          <w:p w14:paraId="681B0E10" w14:textId="77777777" w:rsidR="00D40C70" w:rsidRDefault="00D40C70" w:rsidP="004A5D19">
            <w:pPr>
              <w:pStyle w:val="TAL"/>
            </w:pPr>
            <w:r w:rsidRPr="00BC508A">
              <w:t>In WB-S1/CE mode, 16s</w:t>
            </w:r>
          </w:p>
          <w:p w14:paraId="2457897C" w14:textId="06D49194" w:rsidR="007E74B7" w:rsidRPr="00BC508A" w:rsidRDefault="007E74B7" w:rsidP="004A5D19">
            <w:pPr>
              <w:pStyle w:val="TAL"/>
            </w:pPr>
            <w:r w:rsidRPr="00BC508A">
              <w:t>NOTE 4</w:t>
            </w:r>
          </w:p>
        </w:tc>
        <w:tc>
          <w:tcPr>
            <w:tcW w:w="1418" w:type="dxa"/>
          </w:tcPr>
          <w:p w14:paraId="4D421F21" w14:textId="77777777" w:rsidR="00D40C70" w:rsidRPr="00BC508A" w:rsidRDefault="00D40C70" w:rsidP="00E6030B">
            <w:pPr>
              <w:pStyle w:val="TAC"/>
            </w:pPr>
            <w:r w:rsidRPr="00BC508A">
              <w:t>PROCEDURE TRANSACTION PENDING</w:t>
            </w:r>
          </w:p>
        </w:tc>
        <w:tc>
          <w:tcPr>
            <w:tcW w:w="2835" w:type="dxa"/>
          </w:tcPr>
          <w:p w14:paraId="7CB120F5" w14:textId="77777777" w:rsidR="00D40C70" w:rsidRPr="00BC508A" w:rsidRDefault="00D40C70" w:rsidP="00E6030B">
            <w:pPr>
              <w:pStyle w:val="TAL"/>
              <w:rPr>
                <w:lang w:eastAsia="ko-KR"/>
              </w:rPr>
            </w:pPr>
            <w:r w:rsidRPr="00BC508A">
              <w:t>BEARER RESOURCE ALLOCATION REQUEST sent</w:t>
            </w:r>
          </w:p>
          <w:p w14:paraId="324A4D64" w14:textId="77777777" w:rsidR="00D40C70" w:rsidRPr="00BC508A" w:rsidRDefault="00D40C70" w:rsidP="00E6030B">
            <w:pPr>
              <w:pStyle w:val="TAL"/>
            </w:pPr>
          </w:p>
        </w:tc>
        <w:tc>
          <w:tcPr>
            <w:tcW w:w="1701" w:type="dxa"/>
          </w:tcPr>
          <w:p w14:paraId="6787CEDE" w14:textId="77777777" w:rsidR="00D40C70" w:rsidRPr="00BC508A" w:rsidRDefault="00D40C70" w:rsidP="00E6030B">
            <w:pPr>
              <w:pStyle w:val="TAL"/>
            </w:pPr>
            <w:r w:rsidRPr="00BC508A">
              <w:t>ACTIVATE DEDICATED EPS BEARER CONTEXT REQUEST received or MODIFY EPS BEARER CONTEXT REQUEST received or BEARER RESOURCE ALLOCATION REJECT received</w:t>
            </w:r>
          </w:p>
        </w:tc>
        <w:tc>
          <w:tcPr>
            <w:tcW w:w="1701" w:type="dxa"/>
          </w:tcPr>
          <w:p w14:paraId="6017F6CF" w14:textId="77777777" w:rsidR="00D40C70" w:rsidRPr="00BC508A" w:rsidRDefault="00D40C70" w:rsidP="00E6030B">
            <w:pPr>
              <w:pStyle w:val="TAL"/>
              <w:rPr>
                <w:lang w:eastAsia="ko-KR"/>
              </w:rPr>
            </w:pPr>
            <w:r w:rsidRPr="00BC508A">
              <w:t>Retransmission of BEARER RESOURCE ALLOCATION REQUEST</w:t>
            </w:r>
          </w:p>
          <w:p w14:paraId="12644D13" w14:textId="77777777" w:rsidR="00D40C70" w:rsidRPr="00BC508A" w:rsidRDefault="00D40C70" w:rsidP="00E6030B">
            <w:pPr>
              <w:pStyle w:val="TAL"/>
              <w:rPr>
                <w:lang w:eastAsia="ko-KR"/>
              </w:rPr>
            </w:pPr>
          </w:p>
          <w:p w14:paraId="2CED9EA1" w14:textId="77777777" w:rsidR="00D40C70" w:rsidRPr="00BC508A" w:rsidRDefault="00D40C70" w:rsidP="00E6030B">
            <w:pPr>
              <w:pStyle w:val="TAL"/>
            </w:pPr>
          </w:p>
        </w:tc>
      </w:tr>
      <w:tr w:rsidR="00D40C70" w:rsidRPr="00BC508A" w14:paraId="131A0D09" w14:textId="77777777" w:rsidTr="00E6030B">
        <w:trPr>
          <w:cantSplit/>
          <w:tblHeader/>
          <w:jc w:val="center"/>
        </w:trPr>
        <w:tc>
          <w:tcPr>
            <w:tcW w:w="992" w:type="dxa"/>
          </w:tcPr>
          <w:p w14:paraId="0ADB4831" w14:textId="26FB81EB" w:rsidR="00D40C70" w:rsidRPr="00BC508A" w:rsidRDefault="00D40C70" w:rsidP="00E6030B">
            <w:pPr>
              <w:pStyle w:val="TAC"/>
              <w:rPr>
                <w:lang w:eastAsia="zh-CN"/>
              </w:rPr>
            </w:pPr>
            <w:r w:rsidRPr="00BC508A">
              <w:t>T3481</w:t>
            </w:r>
            <w:r w:rsidRPr="00BC508A">
              <w:br/>
              <w:t>NOTE 2</w:t>
            </w:r>
            <w:r w:rsidRPr="00BC508A">
              <w:br/>
              <w:t>NOTE 3</w:t>
            </w:r>
          </w:p>
        </w:tc>
        <w:tc>
          <w:tcPr>
            <w:tcW w:w="992" w:type="dxa"/>
          </w:tcPr>
          <w:p w14:paraId="196D32D4" w14:textId="77777777" w:rsidR="00D40C70" w:rsidRPr="00BC508A" w:rsidRDefault="00D40C70" w:rsidP="00E6030B">
            <w:pPr>
              <w:pStyle w:val="TAL"/>
            </w:pPr>
            <w:r w:rsidRPr="00BC508A">
              <w:t>8s</w:t>
            </w:r>
          </w:p>
          <w:p w14:paraId="6D122DCF" w14:textId="77777777" w:rsidR="004A5D19" w:rsidRDefault="00D40C70" w:rsidP="00E6030B">
            <w:pPr>
              <w:pStyle w:val="TAL"/>
            </w:pPr>
            <w:r w:rsidRPr="00BC508A">
              <w:t>In WB-S1/CE mode, 16s</w:t>
            </w:r>
          </w:p>
          <w:p w14:paraId="0D43BD3F" w14:textId="01157FAA" w:rsidR="007E74B7" w:rsidRPr="00BC508A" w:rsidRDefault="007E74B7" w:rsidP="00E6030B">
            <w:pPr>
              <w:pStyle w:val="TAL"/>
              <w:rPr>
                <w:lang w:eastAsia="zh-CN"/>
              </w:rPr>
            </w:pPr>
            <w:r w:rsidRPr="00BC508A">
              <w:t>NOTE 4</w:t>
            </w:r>
          </w:p>
        </w:tc>
        <w:tc>
          <w:tcPr>
            <w:tcW w:w="1418" w:type="dxa"/>
          </w:tcPr>
          <w:p w14:paraId="7ABFBF46" w14:textId="77777777" w:rsidR="00D40C70" w:rsidRPr="00BC508A" w:rsidRDefault="00D40C70" w:rsidP="00E6030B">
            <w:pPr>
              <w:pStyle w:val="TAC"/>
              <w:rPr>
                <w:lang w:eastAsia="zh-CN"/>
              </w:rPr>
            </w:pPr>
            <w:r w:rsidRPr="00BC508A">
              <w:t>PROCEDURE TRANSACTION PENDING</w:t>
            </w:r>
          </w:p>
        </w:tc>
        <w:tc>
          <w:tcPr>
            <w:tcW w:w="2835" w:type="dxa"/>
          </w:tcPr>
          <w:p w14:paraId="2919D2C6" w14:textId="77777777" w:rsidR="00D40C70" w:rsidRPr="00BC508A" w:rsidRDefault="00D40C70" w:rsidP="00E6030B">
            <w:pPr>
              <w:pStyle w:val="TAL"/>
              <w:rPr>
                <w:lang w:eastAsia="zh-CN"/>
              </w:rPr>
            </w:pPr>
            <w:r w:rsidRPr="00BC508A">
              <w:t>BEARER RESOURCE MODIFICATION REQUEST sent</w:t>
            </w:r>
          </w:p>
        </w:tc>
        <w:tc>
          <w:tcPr>
            <w:tcW w:w="1701" w:type="dxa"/>
          </w:tcPr>
          <w:p w14:paraId="5EB7B099" w14:textId="77777777" w:rsidR="00D40C70" w:rsidRPr="00BC508A" w:rsidRDefault="00D40C70" w:rsidP="00E6030B">
            <w:pPr>
              <w:pStyle w:val="TAL"/>
              <w:rPr>
                <w:lang w:eastAsia="zh-CN"/>
              </w:rPr>
            </w:pPr>
            <w:r w:rsidRPr="00BC508A">
              <w:t>ACTIVATE DEDICATED EPS BEARER CONTEXT REQUEST received or MODIFY EPS BEARER CONTEXT REQUEST received or DEACTIVATE EPS BEARER CONTEXT REQUEST received or BEARER RESOURCE MODIFICATION REJECT received</w:t>
            </w:r>
          </w:p>
        </w:tc>
        <w:tc>
          <w:tcPr>
            <w:tcW w:w="1701" w:type="dxa"/>
          </w:tcPr>
          <w:p w14:paraId="47FEC00A" w14:textId="77777777" w:rsidR="00D40C70" w:rsidRPr="00BC508A" w:rsidRDefault="00D40C70" w:rsidP="00E6030B">
            <w:pPr>
              <w:pStyle w:val="TAL"/>
              <w:rPr>
                <w:lang w:eastAsia="zh-CN"/>
              </w:rPr>
            </w:pPr>
            <w:r w:rsidRPr="00BC508A">
              <w:t>Retransmission of BEARER RESOURCE MODIFICATION REQUEST</w:t>
            </w:r>
          </w:p>
        </w:tc>
      </w:tr>
      <w:tr w:rsidR="00D40C70" w:rsidRPr="00BC508A" w14:paraId="3A088DD2" w14:textId="77777777" w:rsidTr="00E6030B">
        <w:trPr>
          <w:cantSplit/>
          <w:tblHeader/>
          <w:jc w:val="center"/>
        </w:trPr>
        <w:tc>
          <w:tcPr>
            <w:tcW w:w="992" w:type="dxa"/>
          </w:tcPr>
          <w:p w14:paraId="6972DE18" w14:textId="25DD9545" w:rsidR="00D40C70" w:rsidRPr="00BC508A" w:rsidRDefault="00D40C70" w:rsidP="00E6030B">
            <w:pPr>
              <w:pStyle w:val="TAC"/>
            </w:pPr>
            <w:r w:rsidRPr="00BC508A">
              <w:t>T3482</w:t>
            </w:r>
            <w:r w:rsidRPr="00BC508A">
              <w:br/>
              <w:t>NOTE 2</w:t>
            </w:r>
            <w:r w:rsidRPr="00BC508A">
              <w:br/>
              <w:t>NOTE 3</w:t>
            </w:r>
          </w:p>
        </w:tc>
        <w:tc>
          <w:tcPr>
            <w:tcW w:w="992" w:type="dxa"/>
          </w:tcPr>
          <w:p w14:paraId="76BF3806" w14:textId="77777777" w:rsidR="00D40C70" w:rsidRPr="00BC508A" w:rsidRDefault="00D40C70" w:rsidP="00E6030B">
            <w:pPr>
              <w:pStyle w:val="TAL"/>
            </w:pPr>
            <w:r w:rsidRPr="00BC508A">
              <w:t>8s</w:t>
            </w:r>
          </w:p>
          <w:p w14:paraId="0A7A7FA4" w14:textId="77777777" w:rsidR="004A5D19" w:rsidRDefault="00D40C70" w:rsidP="00E6030B">
            <w:pPr>
              <w:pStyle w:val="TAL"/>
            </w:pPr>
            <w:r w:rsidRPr="00BC508A">
              <w:t>In WB-S1/CE mode, 16s</w:t>
            </w:r>
          </w:p>
          <w:p w14:paraId="20D5414E" w14:textId="5B021155" w:rsidR="007E74B7" w:rsidRPr="00BC508A" w:rsidRDefault="007E74B7" w:rsidP="00E6030B">
            <w:pPr>
              <w:pStyle w:val="TAL"/>
            </w:pPr>
            <w:r w:rsidRPr="00BC508A">
              <w:t>NOTE 4</w:t>
            </w:r>
          </w:p>
        </w:tc>
        <w:tc>
          <w:tcPr>
            <w:tcW w:w="1418" w:type="dxa"/>
          </w:tcPr>
          <w:p w14:paraId="30372261" w14:textId="77777777" w:rsidR="00D40C70" w:rsidRPr="00BC508A" w:rsidRDefault="00D40C70" w:rsidP="00E6030B">
            <w:pPr>
              <w:pStyle w:val="TAC"/>
            </w:pPr>
            <w:r w:rsidRPr="00BC508A">
              <w:t>PROCEDURE TRANSACTION PENDING</w:t>
            </w:r>
          </w:p>
        </w:tc>
        <w:tc>
          <w:tcPr>
            <w:tcW w:w="2835" w:type="dxa"/>
          </w:tcPr>
          <w:p w14:paraId="4E2EC34C" w14:textId="77777777" w:rsidR="00D40C70" w:rsidRPr="00BC508A" w:rsidRDefault="00D40C70" w:rsidP="00E6030B">
            <w:pPr>
              <w:pStyle w:val="TAL"/>
            </w:pPr>
            <w:r w:rsidRPr="00BC508A">
              <w:t>An additional PDN connection is requested by the UE which is not combined in attach procedure</w:t>
            </w:r>
          </w:p>
        </w:tc>
        <w:tc>
          <w:tcPr>
            <w:tcW w:w="1701" w:type="dxa"/>
          </w:tcPr>
          <w:p w14:paraId="73070F33" w14:textId="77777777" w:rsidR="00D40C70" w:rsidRPr="00BC508A" w:rsidRDefault="00D40C70" w:rsidP="00E6030B">
            <w:pPr>
              <w:pStyle w:val="TAL"/>
            </w:pPr>
            <w:r w:rsidRPr="00BC508A">
              <w:t>ACTIVE DEFAULT EPS BEARER CONTEXT REQUEST received or PDN CONNECTIVITY REJECT received</w:t>
            </w:r>
          </w:p>
        </w:tc>
        <w:tc>
          <w:tcPr>
            <w:tcW w:w="1701" w:type="dxa"/>
          </w:tcPr>
          <w:p w14:paraId="70DF1A80" w14:textId="77777777" w:rsidR="00D40C70" w:rsidRPr="00BC508A" w:rsidRDefault="00D40C70" w:rsidP="00E6030B">
            <w:pPr>
              <w:pStyle w:val="TAL"/>
            </w:pPr>
            <w:r w:rsidRPr="00BC508A">
              <w:t>Retransmission of PDN CONNECTIVITY REQUEST</w:t>
            </w:r>
          </w:p>
        </w:tc>
      </w:tr>
      <w:tr w:rsidR="00D40C70" w:rsidRPr="00BC508A" w14:paraId="400DB363" w14:textId="77777777" w:rsidTr="00E6030B">
        <w:trPr>
          <w:cantSplit/>
          <w:tblHeader/>
          <w:jc w:val="center"/>
        </w:trPr>
        <w:tc>
          <w:tcPr>
            <w:tcW w:w="992" w:type="dxa"/>
          </w:tcPr>
          <w:p w14:paraId="75358BB9" w14:textId="5B603072" w:rsidR="00D40C70" w:rsidRPr="00BC508A" w:rsidRDefault="00D40C70" w:rsidP="00E6030B">
            <w:pPr>
              <w:pStyle w:val="TAC"/>
              <w:rPr>
                <w:lang w:eastAsia="zh-CN"/>
              </w:rPr>
            </w:pPr>
            <w:r w:rsidRPr="00BC508A">
              <w:t>T3</w:t>
            </w:r>
            <w:r w:rsidRPr="00BC508A">
              <w:rPr>
                <w:lang w:eastAsia="zh-CN"/>
              </w:rPr>
              <w:t>492</w:t>
            </w:r>
            <w:r w:rsidRPr="00BC508A">
              <w:br/>
              <w:t>NOTE 2</w:t>
            </w:r>
            <w:r w:rsidRPr="00BC508A">
              <w:br/>
              <w:t>NOTE 3</w:t>
            </w:r>
          </w:p>
        </w:tc>
        <w:tc>
          <w:tcPr>
            <w:tcW w:w="992" w:type="dxa"/>
          </w:tcPr>
          <w:p w14:paraId="223E41A1" w14:textId="77777777" w:rsidR="00D40C70" w:rsidRPr="00BC508A" w:rsidRDefault="00D40C70" w:rsidP="00E6030B">
            <w:pPr>
              <w:pStyle w:val="TAL"/>
            </w:pPr>
            <w:r w:rsidRPr="00BC508A">
              <w:rPr>
                <w:lang w:eastAsia="zh-CN"/>
              </w:rPr>
              <w:t>6s</w:t>
            </w:r>
          </w:p>
          <w:p w14:paraId="1BE1BA28" w14:textId="77777777" w:rsidR="004A5D19" w:rsidRDefault="00D40C70" w:rsidP="00E6030B">
            <w:pPr>
              <w:pStyle w:val="TAL"/>
            </w:pPr>
            <w:r w:rsidRPr="00BC508A">
              <w:t>In WB-S1/CE mode, 14s</w:t>
            </w:r>
          </w:p>
          <w:p w14:paraId="4968760F" w14:textId="6A74F8A5" w:rsidR="007E74B7" w:rsidRPr="00BC508A" w:rsidRDefault="007E74B7" w:rsidP="00E6030B">
            <w:pPr>
              <w:pStyle w:val="TAL"/>
              <w:rPr>
                <w:lang w:eastAsia="zh-CN"/>
              </w:rPr>
            </w:pPr>
            <w:r w:rsidRPr="00BC508A">
              <w:t>NOTE 4</w:t>
            </w:r>
          </w:p>
        </w:tc>
        <w:tc>
          <w:tcPr>
            <w:tcW w:w="1418" w:type="dxa"/>
          </w:tcPr>
          <w:p w14:paraId="4785FC9C" w14:textId="77777777" w:rsidR="00D40C70" w:rsidRPr="00BC508A" w:rsidRDefault="00D40C70" w:rsidP="00E6030B">
            <w:pPr>
              <w:pStyle w:val="TAC"/>
              <w:rPr>
                <w:lang w:eastAsia="zh-CN"/>
              </w:rPr>
            </w:pPr>
            <w:r w:rsidRPr="00BC508A">
              <w:t>PROCEDURE TRANSACTION PENDING</w:t>
            </w:r>
          </w:p>
        </w:tc>
        <w:tc>
          <w:tcPr>
            <w:tcW w:w="2835" w:type="dxa"/>
          </w:tcPr>
          <w:p w14:paraId="7A38BA5F" w14:textId="77777777" w:rsidR="00D40C70" w:rsidRPr="00BC508A" w:rsidRDefault="00D40C70" w:rsidP="00E6030B">
            <w:pPr>
              <w:pStyle w:val="TAL"/>
              <w:rPr>
                <w:lang w:eastAsia="zh-CN"/>
              </w:rPr>
            </w:pPr>
            <w:r w:rsidRPr="00BC508A">
              <w:rPr>
                <w:lang w:eastAsia="zh-CN"/>
              </w:rPr>
              <w:t>PDN DISCONNECT REQUEST</w:t>
            </w:r>
            <w:r w:rsidRPr="00BC508A">
              <w:rPr>
                <w:lang w:eastAsia="ko-KR"/>
              </w:rPr>
              <w:t xml:space="preserve"> sent</w:t>
            </w:r>
          </w:p>
        </w:tc>
        <w:tc>
          <w:tcPr>
            <w:tcW w:w="1701" w:type="dxa"/>
          </w:tcPr>
          <w:p w14:paraId="6D52B636" w14:textId="77777777" w:rsidR="00D40C70" w:rsidRPr="00BC508A" w:rsidRDefault="00D40C70" w:rsidP="00E6030B">
            <w:pPr>
              <w:pStyle w:val="TAL"/>
              <w:rPr>
                <w:lang w:eastAsia="zh-CN"/>
              </w:rPr>
            </w:pPr>
            <w:r w:rsidRPr="00BC508A">
              <w:rPr>
                <w:lang w:eastAsia="zh-CN"/>
              </w:rPr>
              <w:t>DEACTIVATE EPS BEARER CONTEXT REQUEST received or PDN DISCONNECT REJECT received</w:t>
            </w:r>
          </w:p>
        </w:tc>
        <w:tc>
          <w:tcPr>
            <w:tcW w:w="1701" w:type="dxa"/>
          </w:tcPr>
          <w:p w14:paraId="19251E72" w14:textId="77777777" w:rsidR="00D40C70" w:rsidRPr="00BC508A" w:rsidRDefault="00D40C70" w:rsidP="00E6030B">
            <w:pPr>
              <w:pStyle w:val="TAL"/>
              <w:rPr>
                <w:lang w:eastAsia="zh-CN"/>
              </w:rPr>
            </w:pPr>
            <w:r w:rsidRPr="00BC508A">
              <w:t xml:space="preserve">Retransmission of </w:t>
            </w:r>
            <w:r w:rsidRPr="00BC508A">
              <w:rPr>
                <w:lang w:eastAsia="zh-CN"/>
              </w:rPr>
              <w:t>PDN DISCONNECT REQUEST</w:t>
            </w:r>
          </w:p>
        </w:tc>
      </w:tr>
      <w:tr w:rsidR="00D40C70" w:rsidRPr="00BC508A" w14:paraId="55C42C02" w14:textId="77777777" w:rsidTr="00E6030B">
        <w:trPr>
          <w:cantSplit/>
          <w:tblHeader/>
          <w:jc w:val="center"/>
        </w:trPr>
        <w:tc>
          <w:tcPr>
            <w:tcW w:w="992" w:type="dxa"/>
          </w:tcPr>
          <w:p w14:paraId="68A7AABD" w14:textId="142F750F" w:rsidR="00D40C70" w:rsidRPr="00BC508A" w:rsidRDefault="00D40C70" w:rsidP="00E6030B">
            <w:pPr>
              <w:pStyle w:val="TAC"/>
            </w:pPr>
            <w:r w:rsidRPr="00BC508A">
              <w:t>T3</w:t>
            </w:r>
            <w:r w:rsidRPr="00BC508A">
              <w:rPr>
                <w:lang w:eastAsia="zh-CN"/>
              </w:rPr>
              <w:t>493</w:t>
            </w:r>
            <w:r w:rsidRPr="00BC508A">
              <w:br/>
              <w:t>NOTE 2</w:t>
            </w:r>
            <w:r w:rsidR="002C7EC7" w:rsidRPr="00BC508A">
              <w:br/>
              <w:t>NOTE 3</w:t>
            </w:r>
          </w:p>
        </w:tc>
        <w:tc>
          <w:tcPr>
            <w:tcW w:w="992" w:type="dxa"/>
          </w:tcPr>
          <w:p w14:paraId="034E0355" w14:textId="77777777" w:rsidR="00D40C70" w:rsidRPr="00BC508A" w:rsidRDefault="00D40C70" w:rsidP="00E6030B">
            <w:pPr>
              <w:pStyle w:val="TAL"/>
            </w:pPr>
            <w:r w:rsidRPr="00BC508A">
              <w:rPr>
                <w:lang w:eastAsia="zh-CN"/>
              </w:rPr>
              <w:t>4s</w:t>
            </w:r>
          </w:p>
          <w:p w14:paraId="4E9B115B" w14:textId="77777777" w:rsidR="004A5D19" w:rsidRDefault="00D40C70" w:rsidP="00E6030B">
            <w:pPr>
              <w:pStyle w:val="TAL"/>
            </w:pPr>
            <w:r w:rsidRPr="00BC508A">
              <w:t>In WB-S1/CE mode, 12s</w:t>
            </w:r>
          </w:p>
          <w:p w14:paraId="62E29238" w14:textId="40158237" w:rsidR="007E74B7" w:rsidRPr="00BC508A" w:rsidRDefault="007E74B7" w:rsidP="00E6030B">
            <w:pPr>
              <w:pStyle w:val="TAL"/>
              <w:rPr>
                <w:lang w:eastAsia="zh-CN"/>
              </w:rPr>
            </w:pPr>
            <w:r w:rsidRPr="00BC508A">
              <w:t>NOTE 4</w:t>
            </w:r>
          </w:p>
        </w:tc>
        <w:tc>
          <w:tcPr>
            <w:tcW w:w="1418" w:type="dxa"/>
          </w:tcPr>
          <w:p w14:paraId="29104CFB" w14:textId="77777777" w:rsidR="00D40C70" w:rsidRPr="00BC508A" w:rsidRDefault="00D40C70" w:rsidP="00E6030B">
            <w:pPr>
              <w:pStyle w:val="TAC"/>
            </w:pPr>
            <w:r w:rsidRPr="00BC508A">
              <w:t>PROCEDURE TRANSACTION PENDING</w:t>
            </w:r>
          </w:p>
        </w:tc>
        <w:tc>
          <w:tcPr>
            <w:tcW w:w="2835" w:type="dxa"/>
          </w:tcPr>
          <w:p w14:paraId="71661378" w14:textId="77777777" w:rsidR="00D40C70" w:rsidRPr="00BC508A" w:rsidRDefault="00D40C70" w:rsidP="00E6030B">
            <w:pPr>
              <w:pStyle w:val="TAL"/>
              <w:rPr>
                <w:lang w:eastAsia="zh-CN"/>
              </w:rPr>
            </w:pPr>
            <w:r w:rsidRPr="00BC508A">
              <w:rPr>
                <w:lang w:eastAsia="zh-CN"/>
              </w:rPr>
              <w:t xml:space="preserve">REMOTE UE REPORT </w:t>
            </w:r>
            <w:r w:rsidRPr="00BC508A">
              <w:rPr>
                <w:lang w:eastAsia="ko-KR"/>
              </w:rPr>
              <w:t>sent</w:t>
            </w:r>
          </w:p>
        </w:tc>
        <w:tc>
          <w:tcPr>
            <w:tcW w:w="1701" w:type="dxa"/>
          </w:tcPr>
          <w:p w14:paraId="7405DE13" w14:textId="77777777" w:rsidR="00D40C70" w:rsidRPr="00BC508A" w:rsidRDefault="00D40C70" w:rsidP="00E6030B">
            <w:pPr>
              <w:pStyle w:val="TAL"/>
              <w:rPr>
                <w:lang w:eastAsia="zh-CN"/>
              </w:rPr>
            </w:pPr>
            <w:r w:rsidRPr="00BC508A">
              <w:rPr>
                <w:lang w:eastAsia="zh-CN"/>
              </w:rPr>
              <w:t xml:space="preserve">REMOTE UE REPORT </w:t>
            </w:r>
            <w:r w:rsidRPr="00BC508A">
              <w:t>RESPONSE</w:t>
            </w:r>
            <w:r w:rsidRPr="00BC508A">
              <w:rPr>
                <w:lang w:eastAsia="zh-CN"/>
              </w:rPr>
              <w:t xml:space="preserve"> received</w:t>
            </w:r>
          </w:p>
        </w:tc>
        <w:tc>
          <w:tcPr>
            <w:tcW w:w="1701" w:type="dxa"/>
          </w:tcPr>
          <w:p w14:paraId="202565EE" w14:textId="77777777" w:rsidR="00D40C70" w:rsidRPr="00BC508A" w:rsidRDefault="00D40C70" w:rsidP="00E6030B">
            <w:pPr>
              <w:pStyle w:val="TAL"/>
            </w:pPr>
            <w:r w:rsidRPr="00BC508A">
              <w:t xml:space="preserve">Retransmission of </w:t>
            </w:r>
            <w:r w:rsidRPr="00BC508A">
              <w:rPr>
                <w:lang w:eastAsia="zh-CN"/>
              </w:rPr>
              <w:t>REMOTE UE REPORT</w:t>
            </w:r>
          </w:p>
        </w:tc>
      </w:tr>
      <w:tr w:rsidR="00D40C70" w:rsidRPr="00BC508A" w14:paraId="0F638D43" w14:textId="77777777" w:rsidTr="00E6030B">
        <w:trPr>
          <w:cantSplit/>
          <w:tblHeader/>
          <w:jc w:val="center"/>
        </w:trPr>
        <w:tc>
          <w:tcPr>
            <w:tcW w:w="992" w:type="dxa"/>
          </w:tcPr>
          <w:p w14:paraId="61D92CAE" w14:textId="77777777" w:rsidR="00D40C70" w:rsidRPr="00BC508A" w:rsidRDefault="00D40C70" w:rsidP="00E6030B">
            <w:pPr>
              <w:pStyle w:val="TAC"/>
            </w:pPr>
            <w:r w:rsidRPr="00BC508A">
              <w:t>Back-off timer</w:t>
            </w:r>
          </w:p>
        </w:tc>
        <w:tc>
          <w:tcPr>
            <w:tcW w:w="992" w:type="dxa"/>
          </w:tcPr>
          <w:p w14:paraId="6393F4E3" w14:textId="77777777" w:rsidR="00D40C70" w:rsidRPr="00BC508A" w:rsidRDefault="00D40C70" w:rsidP="00E6030B">
            <w:pPr>
              <w:pStyle w:val="TAL"/>
              <w:rPr>
                <w:lang w:eastAsia="zh-CN"/>
              </w:rPr>
            </w:pPr>
          </w:p>
        </w:tc>
        <w:tc>
          <w:tcPr>
            <w:tcW w:w="1418" w:type="dxa"/>
          </w:tcPr>
          <w:p w14:paraId="3E2694F6" w14:textId="77777777" w:rsidR="00D40C70" w:rsidRPr="00BC508A" w:rsidRDefault="00D40C70" w:rsidP="00E6030B">
            <w:pPr>
              <w:pStyle w:val="TAC"/>
            </w:pPr>
          </w:p>
        </w:tc>
        <w:tc>
          <w:tcPr>
            <w:tcW w:w="2835" w:type="dxa"/>
          </w:tcPr>
          <w:p w14:paraId="692D7BCE" w14:textId="77777777" w:rsidR="00D40C70" w:rsidRPr="00BC508A" w:rsidRDefault="00D40C70" w:rsidP="00E6030B">
            <w:pPr>
              <w:pStyle w:val="TAL"/>
              <w:rPr>
                <w:lang w:eastAsia="zh-CN"/>
              </w:rPr>
            </w:pPr>
            <w:r w:rsidRPr="00BC508A">
              <w:rPr>
                <w:lang w:eastAsia="zh-CN"/>
              </w:rPr>
              <w:t>defined in 3GPP TS 24.008 [13]</w:t>
            </w:r>
          </w:p>
        </w:tc>
        <w:tc>
          <w:tcPr>
            <w:tcW w:w="1701" w:type="dxa"/>
          </w:tcPr>
          <w:p w14:paraId="10F370E5" w14:textId="77777777" w:rsidR="00D40C70" w:rsidRPr="00BC508A" w:rsidRDefault="00D40C70" w:rsidP="00E6030B">
            <w:pPr>
              <w:pStyle w:val="TAL"/>
              <w:rPr>
                <w:lang w:eastAsia="zh-CN"/>
              </w:rPr>
            </w:pPr>
          </w:p>
        </w:tc>
        <w:tc>
          <w:tcPr>
            <w:tcW w:w="1701" w:type="dxa"/>
          </w:tcPr>
          <w:p w14:paraId="663EB99C" w14:textId="77777777" w:rsidR="00D40C70" w:rsidRPr="00BC508A" w:rsidRDefault="00D40C70" w:rsidP="00E6030B">
            <w:pPr>
              <w:pStyle w:val="TAL"/>
            </w:pPr>
          </w:p>
        </w:tc>
      </w:tr>
      <w:tr w:rsidR="00D40C70" w:rsidRPr="00BC508A" w14:paraId="73B3CAE0" w14:textId="77777777" w:rsidTr="00E6030B">
        <w:trPr>
          <w:cantSplit/>
          <w:tblHeader/>
          <w:jc w:val="center"/>
        </w:trPr>
        <w:tc>
          <w:tcPr>
            <w:tcW w:w="9639" w:type="dxa"/>
            <w:gridSpan w:val="6"/>
          </w:tcPr>
          <w:p w14:paraId="792EF2EB" w14:textId="77777777" w:rsidR="00D40C70" w:rsidRPr="00BC508A" w:rsidRDefault="00D40C70" w:rsidP="00E6030B">
            <w:pPr>
              <w:pStyle w:val="TAN"/>
            </w:pPr>
            <w:r w:rsidRPr="00BC508A">
              <w:t>NOTE 1:</w:t>
            </w:r>
            <w:r w:rsidRPr="00BC508A">
              <w:tab/>
              <w:t>Typically, the procedures are aborted on the fifth expiry of the relevant timer. Exceptions are described in the corresponding procedure description.</w:t>
            </w:r>
          </w:p>
          <w:p w14:paraId="192A0853" w14:textId="6BCF95A2" w:rsidR="00D40C70" w:rsidRPr="00BC508A" w:rsidRDefault="00D40C70" w:rsidP="00E6030B">
            <w:pPr>
              <w:pStyle w:val="TAN"/>
            </w:pPr>
            <w:r w:rsidRPr="00BC508A">
              <w:t>NOTE 2:</w:t>
            </w:r>
            <w:r w:rsidRPr="00BC508A">
              <w:tab/>
              <w:t xml:space="preserve">In NB-S1 mode, then the timer value shall be calculated as described in </w:t>
            </w:r>
            <w:r w:rsidR="00FB1684" w:rsidRPr="00BC508A">
              <w:t>clause</w:t>
            </w:r>
            <w:r w:rsidRPr="00BC508A">
              <w:t> 4.7.</w:t>
            </w:r>
          </w:p>
          <w:p w14:paraId="73CB28F8" w14:textId="77777777" w:rsidR="003C04A5" w:rsidRDefault="00D40C70" w:rsidP="00DE6797">
            <w:pPr>
              <w:pStyle w:val="TAN"/>
            </w:pPr>
            <w:r w:rsidRPr="00BC508A">
              <w:t>NOTE 3:</w:t>
            </w:r>
            <w:r w:rsidRPr="00BC508A">
              <w:tab/>
              <w:t xml:space="preserve">In WB-S1 mode, if the UE supports CE mode B and operates in either CE mode A or CE mode B, then the timer value is as described in this table for the case of WB-S1/CE mode (see </w:t>
            </w:r>
            <w:r w:rsidR="00FB1684" w:rsidRPr="00BC508A">
              <w:t>clause</w:t>
            </w:r>
            <w:r w:rsidRPr="00BC508A">
              <w:t> 4.8).</w:t>
            </w:r>
          </w:p>
          <w:p w14:paraId="7C8E21CE" w14:textId="15E03BB7" w:rsidR="007E74B7" w:rsidRPr="00BC508A" w:rsidRDefault="007E74B7" w:rsidP="00DE6797">
            <w:pPr>
              <w:pStyle w:val="TAN"/>
            </w:pPr>
            <w:r w:rsidRPr="00BC508A">
              <w:t>NOTE 4:</w:t>
            </w:r>
            <w:r w:rsidRPr="00BC508A">
              <w:tab/>
              <w:t xml:space="preserve">In satellite E-UTRAN access, when </w:t>
            </w:r>
            <w:r>
              <w:t xml:space="preserve">the </w:t>
            </w:r>
            <w:r w:rsidRPr="00BC508A">
              <w:t>satellite E-UTRAN RAT type is "WB-E-UTRAN(MEO)", " WB-E-UTRAN(GEO)", "LTE-M(MEO)" or "LTE-M(GEO)"</w:t>
            </w:r>
            <w:r>
              <w:t xml:space="preserve">, </w:t>
            </w:r>
            <w:r w:rsidRPr="00BC508A">
              <w:t xml:space="preserve">the </w:t>
            </w:r>
            <w:r>
              <w:t>timer value is as described in this table</w:t>
            </w:r>
            <w:r w:rsidRPr="00BC508A">
              <w:t xml:space="preserve"> for</w:t>
            </w:r>
            <w:r>
              <w:t xml:space="preserve"> the case of</w:t>
            </w:r>
            <w:r w:rsidRPr="00BC508A">
              <w:t xml:space="preserve"> WB-S1/CE mode</w:t>
            </w:r>
            <w:r>
              <w:t xml:space="preserve"> (see clause 4.8)</w:t>
            </w:r>
            <w:r w:rsidRPr="00BC508A">
              <w:t>.</w:t>
            </w:r>
          </w:p>
        </w:tc>
      </w:tr>
    </w:tbl>
    <w:p w14:paraId="537AFB12" w14:textId="77777777" w:rsidR="00D40C70" w:rsidRPr="00BC508A" w:rsidRDefault="00D40C70" w:rsidP="00D40C70">
      <w:pPr>
        <w:rPr>
          <w:lang w:eastAsia="ko-KR"/>
        </w:rPr>
      </w:pPr>
    </w:p>
    <w:p w14:paraId="2FFEB995" w14:textId="77777777" w:rsidR="00D40C70" w:rsidRPr="00BC508A" w:rsidRDefault="00D40C70" w:rsidP="00D40C70">
      <w:pPr>
        <w:pStyle w:val="NO"/>
        <w:rPr>
          <w:lang w:eastAsia="ko-KR"/>
        </w:rPr>
      </w:pPr>
      <w:r w:rsidRPr="00BC508A">
        <w:rPr>
          <w:lang w:eastAsia="ko-KR"/>
        </w:rPr>
        <w:t>NOTE</w:t>
      </w:r>
      <w:r w:rsidRPr="00BC508A">
        <w:t> 1</w:t>
      </w:r>
      <w:r w:rsidRPr="00BC508A">
        <w:rPr>
          <w:lang w:eastAsia="ko-KR"/>
        </w:rPr>
        <w:t>:</w:t>
      </w:r>
      <w:r w:rsidRPr="00BC508A">
        <w:rPr>
          <w:lang w:eastAsia="ko-KR"/>
        </w:rPr>
        <w:tab/>
      </w:r>
      <w:r w:rsidRPr="00BC508A">
        <w:t>The back-off timer is used to describe a logical model of the required UE behaviour. This model does not imply any specific implementation, e.g. as a timer or timestamp.</w:t>
      </w:r>
    </w:p>
    <w:p w14:paraId="5A224D03" w14:textId="77777777" w:rsidR="00D40C70" w:rsidRPr="00BC508A" w:rsidRDefault="00D40C70" w:rsidP="00D40C70">
      <w:pPr>
        <w:pStyle w:val="NO"/>
        <w:rPr>
          <w:lang w:eastAsia="ko-KR"/>
        </w:rPr>
      </w:pPr>
      <w:r w:rsidRPr="00BC508A">
        <w:rPr>
          <w:lang w:eastAsia="ko-KR"/>
        </w:rPr>
        <w:t>NOTE</w:t>
      </w:r>
      <w:r w:rsidRPr="00BC508A">
        <w:t> 2</w:t>
      </w:r>
      <w:r w:rsidRPr="00BC508A">
        <w:rPr>
          <w:lang w:eastAsia="ko-KR"/>
        </w:rPr>
        <w:t>:</w:t>
      </w:r>
      <w:r w:rsidRPr="00BC508A">
        <w:rPr>
          <w:lang w:eastAsia="ko-KR"/>
        </w:rPr>
        <w:tab/>
      </w:r>
      <w:r w:rsidRPr="00BC508A">
        <w:t>Reference to back-off timer in this</w:t>
      </w:r>
      <w:bookmarkStart w:id="8985" w:name="MCCQCTEMPBM_00000040"/>
      <w:r w:rsidRPr="00BC508A">
        <w:t xml:space="preserve"> section </w:t>
      </w:r>
      <w:bookmarkEnd w:id="8985"/>
      <w:r w:rsidRPr="00BC508A">
        <w:t>can either refer to use of timer T3396 or to use of a different packet system specific timer within the UE. Whether</w:t>
      </w:r>
      <w:r w:rsidRPr="00BC508A">
        <w:rPr>
          <w:color w:val="000000"/>
        </w:rPr>
        <w:t xml:space="preserve"> </w:t>
      </w:r>
      <w:r w:rsidRPr="00BC508A">
        <w:t>the UE uses T3396 as a back-off timer or it uses different packet system specific timers as back-off timers is left up to UE implementation.</w:t>
      </w:r>
    </w:p>
    <w:p w14:paraId="70F15BA8" w14:textId="77777777" w:rsidR="00D40C70" w:rsidRPr="00BC508A" w:rsidRDefault="00D40C70" w:rsidP="00D40C70"/>
    <w:p w14:paraId="765627A0" w14:textId="77777777" w:rsidR="00D40C70" w:rsidRPr="00BC508A" w:rsidRDefault="00D40C70" w:rsidP="00D40C70">
      <w:pPr>
        <w:pStyle w:val="TH"/>
      </w:pPr>
      <w:bookmarkStart w:id="8986" w:name="_CRTable10_3_2"/>
      <w:r w:rsidRPr="00BC508A">
        <w:t xml:space="preserve">Table </w:t>
      </w:r>
      <w:bookmarkEnd w:id="8986"/>
      <w:r w:rsidRPr="00BC508A">
        <w:t>10.3.2: EPS session management timers – network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418"/>
        <w:gridCol w:w="2835"/>
        <w:gridCol w:w="1701"/>
        <w:gridCol w:w="1701"/>
      </w:tblGrid>
      <w:tr w:rsidR="00D40C70" w:rsidRPr="00BC508A" w14:paraId="7A6F8D45" w14:textId="77777777" w:rsidTr="00E6030B">
        <w:trPr>
          <w:cantSplit/>
          <w:jc w:val="center"/>
        </w:trPr>
        <w:tc>
          <w:tcPr>
            <w:tcW w:w="992" w:type="dxa"/>
          </w:tcPr>
          <w:p w14:paraId="623B1F08" w14:textId="77777777" w:rsidR="00D40C70" w:rsidRPr="00BC508A" w:rsidRDefault="00D40C70" w:rsidP="00E6030B">
            <w:pPr>
              <w:pStyle w:val="TAH"/>
            </w:pPr>
            <w:r w:rsidRPr="00BC508A">
              <w:t>TIMER NUM.</w:t>
            </w:r>
          </w:p>
        </w:tc>
        <w:tc>
          <w:tcPr>
            <w:tcW w:w="992" w:type="dxa"/>
          </w:tcPr>
          <w:p w14:paraId="11226421" w14:textId="77777777" w:rsidR="00D40C70" w:rsidRPr="00BC508A" w:rsidRDefault="00D40C70" w:rsidP="00E6030B">
            <w:pPr>
              <w:pStyle w:val="TAH"/>
            </w:pPr>
            <w:r w:rsidRPr="00BC508A">
              <w:t>TIMER VALUE</w:t>
            </w:r>
          </w:p>
        </w:tc>
        <w:tc>
          <w:tcPr>
            <w:tcW w:w="1418" w:type="dxa"/>
          </w:tcPr>
          <w:p w14:paraId="6F6800E1" w14:textId="77777777" w:rsidR="00D40C70" w:rsidRPr="00BC508A" w:rsidRDefault="00D40C70" w:rsidP="00E6030B">
            <w:pPr>
              <w:pStyle w:val="TAH"/>
            </w:pPr>
            <w:r w:rsidRPr="00BC508A">
              <w:t>STATE</w:t>
            </w:r>
          </w:p>
        </w:tc>
        <w:tc>
          <w:tcPr>
            <w:tcW w:w="2835" w:type="dxa"/>
          </w:tcPr>
          <w:p w14:paraId="03F6AF1A" w14:textId="77777777" w:rsidR="00D40C70" w:rsidRPr="00BC508A" w:rsidRDefault="00D40C70" w:rsidP="00E6030B">
            <w:pPr>
              <w:pStyle w:val="TAH"/>
            </w:pPr>
            <w:r w:rsidRPr="00BC508A">
              <w:t>CAUSE OF START</w:t>
            </w:r>
          </w:p>
        </w:tc>
        <w:tc>
          <w:tcPr>
            <w:tcW w:w="1701" w:type="dxa"/>
          </w:tcPr>
          <w:p w14:paraId="29A8398F" w14:textId="77777777" w:rsidR="00D40C70" w:rsidRPr="00BC508A" w:rsidRDefault="00D40C70" w:rsidP="00E6030B">
            <w:pPr>
              <w:pStyle w:val="TAH"/>
            </w:pPr>
            <w:r w:rsidRPr="00BC508A">
              <w:t>NORMAL STOP</w:t>
            </w:r>
          </w:p>
        </w:tc>
        <w:tc>
          <w:tcPr>
            <w:tcW w:w="1701" w:type="dxa"/>
          </w:tcPr>
          <w:p w14:paraId="35B4F6DF" w14:textId="77777777" w:rsidR="00D40C70" w:rsidRPr="00BC508A" w:rsidRDefault="00D40C70" w:rsidP="00E6030B">
            <w:pPr>
              <w:pStyle w:val="TAH"/>
            </w:pPr>
            <w:r w:rsidRPr="00BC508A">
              <w:t>ON THE</w:t>
            </w:r>
            <w:r w:rsidRPr="00BC508A">
              <w:br/>
              <w:t>1st, 2nd, 3rd, 4th EXPIRY (NOTE 1)</w:t>
            </w:r>
          </w:p>
        </w:tc>
      </w:tr>
      <w:tr w:rsidR="00D40C70" w:rsidRPr="00BC508A" w14:paraId="322F87CE" w14:textId="77777777" w:rsidTr="00E6030B">
        <w:trPr>
          <w:cantSplit/>
          <w:tblHeader/>
          <w:jc w:val="center"/>
        </w:trPr>
        <w:tc>
          <w:tcPr>
            <w:tcW w:w="992" w:type="dxa"/>
          </w:tcPr>
          <w:p w14:paraId="248B7C1D" w14:textId="58E2B217" w:rsidR="00D40C70" w:rsidRPr="00BC508A" w:rsidRDefault="00D40C70" w:rsidP="00E6030B">
            <w:pPr>
              <w:pStyle w:val="TAC"/>
              <w:rPr>
                <w:lang w:eastAsia="ko-KR"/>
              </w:rPr>
            </w:pPr>
            <w:r w:rsidRPr="00BC508A">
              <w:t>T3485</w:t>
            </w:r>
            <w:r w:rsidRPr="00BC508A">
              <w:br/>
              <w:t>NOTE 2</w:t>
            </w:r>
            <w:r w:rsidRPr="00BC508A">
              <w:br/>
              <w:t>NOTE 3</w:t>
            </w:r>
          </w:p>
        </w:tc>
        <w:tc>
          <w:tcPr>
            <w:tcW w:w="992" w:type="dxa"/>
          </w:tcPr>
          <w:p w14:paraId="16253BAE" w14:textId="77777777" w:rsidR="00D40C70" w:rsidRPr="00BC508A" w:rsidRDefault="00D40C70" w:rsidP="00E6030B">
            <w:pPr>
              <w:pStyle w:val="TAL"/>
            </w:pPr>
            <w:r w:rsidRPr="00BC508A">
              <w:t>8s</w:t>
            </w:r>
          </w:p>
          <w:p w14:paraId="19F551BF" w14:textId="77777777" w:rsidR="00D40C70" w:rsidRDefault="00D40C70" w:rsidP="003C04A5">
            <w:pPr>
              <w:pStyle w:val="TAL"/>
            </w:pPr>
            <w:r w:rsidRPr="00BC508A">
              <w:t>In WB-S1/CE mode, 16</w:t>
            </w:r>
            <w:r w:rsidR="00DE6797">
              <w:t>s</w:t>
            </w:r>
          </w:p>
          <w:p w14:paraId="2D6F3F34" w14:textId="77028A8C" w:rsidR="00B46209" w:rsidRPr="00BC508A" w:rsidRDefault="00B46209" w:rsidP="003C04A5">
            <w:pPr>
              <w:pStyle w:val="TAL"/>
              <w:rPr>
                <w:lang w:eastAsia="ko-KR"/>
              </w:rPr>
            </w:pPr>
            <w:r w:rsidRPr="00BC508A">
              <w:t>NOTE 4</w:t>
            </w:r>
          </w:p>
        </w:tc>
        <w:tc>
          <w:tcPr>
            <w:tcW w:w="1418" w:type="dxa"/>
          </w:tcPr>
          <w:p w14:paraId="1FD88230" w14:textId="77777777" w:rsidR="00D40C70" w:rsidRPr="00BC508A" w:rsidRDefault="00D40C70" w:rsidP="00E6030B">
            <w:pPr>
              <w:pStyle w:val="TAC"/>
              <w:rPr>
                <w:lang w:eastAsia="zh-CN"/>
              </w:rPr>
            </w:pPr>
            <w:r w:rsidRPr="00BC508A">
              <w:t xml:space="preserve">BEARER CONTEXT </w:t>
            </w:r>
            <w:r w:rsidRPr="00BC508A">
              <w:rPr>
                <w:lang w:eastAsia="zh-CN"/>
              </w:rPr>
              <w:t>ACTIVE PENDING</w:t>
            </w:r>
          </w:p>
        </w:tc>
        <w:tc>
          <w:tcPr>
            <w:tcW w:w="2835" w:type="dxa"/>
          </w:tcPr>
          <w:p w14:paraId="50072C2D" w14:textId="77777777" w:rsidR="00D40C70" w:rsidRPr="00BC508A" w:rsidRDefault="00D40C70" w:rsidP="00E6030B">
            <w:pPr>
              <w:pStyle w:val="TAL"/>
              <w:rPr>
                <w:lang w:eastAsia="ko-KR"/>
              </w:rPr>
            </w:pPr>
            <w:r w:rsidRPr="00BC508A">
              <w:t xml:space="preserve">ACTIVATE </w:t>
            </w:r>
            <w:r w:rsidRPr="00BC508A">
              <w:rPr>
                <w:lang w:eastAsia="ko-KR"/>
              </w:rPr>
              <w:t>DEFAULT</w:t>
            </w:r>
            <w:r w:rsidRPr="00BC508A">
              <w:t xml:space="preserve"> EPS BEARER CONTEXT REQUEST</w:t>
            </w:r>
            <w:r w:rsidRPr="00BC508A">
              <w:rPr>
                <w:lang w:eastAsia="ko-KR"/>
              </w:rPr>
              <w:t xml:space="preserve"> sent</w:t>
            </w:r>
          </w:p>
          <w:p w14:paraId="3E3691CA" w14:textId="77777777" w:rsidR="00D40C70" w:rsidRPr="00BC508A" w:rsidRDefault="00D40C70" w:rsidP="00E6030B">
            <w:pPr>
              <w:pStyle w:val="TAL"/>
              <w:rPr>
                <w:lang w:eastAsia="ko-KR"/>
              </w:rPr>
            </w:pPr>
          </w:p>
          <w:p w14:paraId="4E83CB3F" w14:textId="77777777" w:rsidR="00D40C70" w:rsidRPr="00BC508A" w:rsidRDefault="00D40C70" w:rsidP="00E6030B">
            <w:pPr>
              <w:pStyle w:val="TAL"/>
              <w:rPr>
                <w:lang w:eastAsia="zh-CN"/>
              </w:rPr>
            </w:pPr>
            <w:r w:rsidRPr="00BC508A">
              <w:t xml:space="preserve">ACTIVATE </w:t>
            </w:r>
            <w:r w:rsidRPr="00BC508A">
              <w:rPr>
                <w:lang w:eastAsia="ko-KR"/>
              </w:rPr>
              <w:t>DEDICATED</w:t>
            </w:r>
            <w:r w:rsidRPr="00BC508A">
              <w:t xml:space="preserve"> EPS BEARER CONTEXT REQUEST sent</w:t>
            </w:r>
          </w:p>
        </w:tc>
        <w:tc>
          <w:tcPr>
            <w:tcW w:w="1701" w:type="dxa"/>
          </w:tcPr>
          <w:p w14:paraId="300E7104" w14:textId="77777777" w:rsidR="00431B51" w:rsidRPr="00BC508A" w:rsidRDefault="00D40C70" w:rsidP="00E6030B">
            <w:pPr>
              <w:pStyle w:val="TAL"/>
              <w:rPr>
                <w:lang w:eastAsia="ko-KR"/>
              </w:rPr>
            </w:pPr>
            <w:r w:rsidRPr="00BC508A">
              <w:t>ACTIVATE DEFAULT EPS BEARER CONTEXT ACCEPT received</w:t>
            </w:r>
          </w:p>
          <w:p w14:paraId="23920673" w14:textId="77777777" w:rsidR="00431B51" w:rsidRPr="00BC508A" w:rsidRDefault="00D40C70" w:rsidP="00E6030B">
            <w:pPr>
              <w:pStyle w:val="TAL"/>
              <w:rPr>
                <w:lang w:eastAsia="ko-KR"/>
              </w:rPr>
            </w:pPr>
            <w:r w:rsidRPr="00BC508A">
              <w:rPr>
                <w:lang w:eastAsia="ko-KR"/>
              </w:rPr>
              <w:t xml:space="preserve">or </w:t>
            </w:r>
            <w:r w:rsidRPr="00BC508A">
              <w:t xml:space="preserve">ACTIVATE DEFAULT EPS BEARER CONTEXT </w:t>
            </w:r>
            <w:r w:rsidRPr="00BC508A">
              <w:rPr>
                <w:lang w:eastAsia="ko-KR"/>
              </w:rPr>
              <w:t>REJECT</w:t>
            </w:r>
            <w:r w:rsidRPr="00BC508A">
              <w:t xml:space="preserve"> received</w:t>
            </w:r>
          </w:p>
          <w:p w14:paraId="4C4CD92B" w14:textId="77777777" w:rsidR="00431B51" w:rsidRPr="00BC508A" w:rsidRDefault="00D40C70" w:rsidP="00E6030B">
            <w:pPr>
              <w:pStyle w:val="TAL"/>
              <w:rPr>
                <w:lang w:eastAsia="ko-KR"/>
              </w:rPr>
            </w:pPr>
            <w:r w:rsidRPr="00BC508A">
              <w:t>or ACTIVATE DE</w:t>
            </w:r>
            <w:r w:rsidRPr="00BC508A">
              <w:rPr>
                <w:lang w:eastAsia="ko-KR"/>
              </w:rPr>
              <w:t>DICATED</w:t>
            </w:r>
            <w:r w:rsidRPr="00BC508A">
              <w:t xml:space="preserve"> EPS BEARER CONTEXT ACCEPT received</w:t>
            </w:r>
          </w:p>
          <w:p w14:paraId="668E086F" w14:textId="3B34301F" w:rsidR="00D40C70" w:rsidRPr="00BC508A" w:rsidRDefault="00D40C70" w:rsidP="00E6030B">
            <w:pPr>
              <w:pStyle w:val="TAL"/>
              <w:rPr>
                <w:lang w:eastAsia="ko-KR"/>
              </w:rPr>
            </w:pPr>
            <w:r w:rsidRPr="00BC508A">
              <w:rPr>
                <w:lang w:eastAsia="ko-KR"/>
              </w:rPr>
              <w:t xml:space="preserve">or </w:t>
            </w:r>
            <w:r w:rsidRPr="00BC508A">
              <w:t>ACTIVATE DEDICATED EPS BEARER CONTEXT REJECT</w:t>
            </w:r>
            <w:r w:rsidRPr="00BC508A">
              <w:rPr>
                <w:lang w:eastAsia="ko-KR"/>
              </w:rPr>
              <w:t xml:space="preserve"> received</w:t>
            </w:r>
          </w:p>
        </w:tc>
        <w:tc>
          <w:tcPr>
            <w:tcW w:w="1701" w:type="dxa"/>
          </w:tcPr>
          <w:p w14:paraId="71E67BFD" w14:textId="77777777" w:rsidR="00D40C70" w:rsidRPr="00BC508A" w:rsidRDefault="00D40C70" w:rsidP="00E6030B">
            <w:pPr>
              <w:pStyle w:val="TAL"/>
              <w:rPr>
                <w:lang w:eastAsia="ko-KR"/>
              </w:rPr>
            </w:pPr>
            <w:r w:rsidRPr="00BC508A">
              <w:t xml:space="preserve">Retransmission of </w:t>
            </w:r>
            <w:r w:rsidRPr="00BC508A">
              <w:rPr>
                <w:lang w:eastAsia="ko-KR"/>
              </w:rPr>
              <w:t>the same message</w:t>
            </w:r>
          </w:p>
        </w:tc>
      </w:tr>
      <w:tr w:rsidR="00D40C70" w:rsidRPr="00BC508A" w14:paraId="75EECE03" w14:textId="77777777" w:rsidTr="00E6030B">
        <w:trPr>
          <w:cantSplit/>
          <w:tblHeader/>
          <w:jc w:val="center"/>
        </w:trPr>
        <w:tc>
          <w:tcPr>
            <w:tcW w:w="992" w:type="dxa"/>
          </w:tcPr>
          <w:p w14:paraId="6479BD14" w14:textId="53C90A24" w:rsidR="00D40C70" w:rsidRPr="00BC508A" w:rsidRDefault="00D40C70" w:rsidP="00E6030B">
            <w:pPr>
              <w:pStyle w:val="TAC"/>
              <w:rPr>
                <w:lang w:eastAsia="ko-KR"/>
              </w:rPr>
            </w:pPr>
            <w:r w:rsidRPr="00BC508A">
              <w:t>T3486</w:t>
            </w:r>
            <w:r w:rsidRPr="00BC508A">
              <w:br/>
              <w:t>NOTE 2</w:t>
            </w:r>
            <w:r w:rsidRPr="00BC508A">
              <w:br/>
              <w:t>NOTE 3</w:t>
            </w:r>
          </w:p>
        </w:tc>
        <w:tc>
          <w:tcPr>
            <w:tcW w:w="992" w:type="dxa"/>
          </w:tcPr>
          <w:p w14:paraId="2D57A0E7" w14:textId="77777777" w:rsidR="00D40C70" w:rsidRPr="00BC508A" w:rsidRDefault="00D40C70" w:rsidP="00E6030B">
            <w:pPr>
              <w:pStyle w:val="TAL"/>
            </w:pPr>
            <w:r w:rsidRPr="00BC508A">
              <w:rPr>
                <w:lang w:eastAsia="ko-KR"/>
              </w:rPr>
              <w:t>8s</w:t>
            </w:r>
          </w:p>
          <w:p w14:paraId="0CFEC9A7" w14:textId="77777777" w:rsidR="00D40C70" w:rsidRDefault="00D40C70" w:rsidP="003C04A5">
            <w:pPr>
              <w:pStyle w:val="TAL"/>
            </w:pPr>
            <w:r w:rsidRPr="00BC508A">
              <w:t>In WB-S1/CE mode, 16s</w:t>
            </w:r>
          </w:p>
          <w:p w14:paraId="15C48255" w14:textId="24179A6F" w:rsidR="00B46209" w:rsidRPr="00BC508A" w:rsidRDefault="00B46209" w:rsidP="003C04A5">
            <w:pPr>
              <w:pStyle w:val="TAL"/>
              <w:rPr>
                <w:lang w:eastAsia="ko-KR"/>
              </w:rPr>
            </w:pPr>
            <w:r w:rsidRPr="00BC508A">
              <w:t>NOTE 4</w:t>
            </w:r>
          </w:p>
        </w:tc>
        <w:tc>
          <w:tcPr>
            <w:tcW w:w="1418" w:type="dxa"/>
          </w:tcPr>
          <w:p w14:paraId="2EC8A423" w14:textId="77777777" w:rsidR="00D40C70" w:rsidRPr="00BC508A" w:rsidRDefault="00D40C70" w:rsidP="00E6030B">
            <w:pPr>
              <w:pStyle w:val="TAC"/>
              <w:rPr>
                <w:lang w:eastAsia="zh-CN"/>
              </w:rPr>
            </w:pPr>
            <w:r w:rsidRPr="00BC508A">
              <w:t xml:space="preserve">BEARER CONTEXT </w:t>
            </w:r>
            <w:r w:rsidRPr="00BC508A">
              <w:rPr>
                <w:lang w:eastAsia="zh-CN"/>
              </w:rPr>
              <w:t>MODIFY PENDING</w:t>
            </w:r>
          </w:p>
        </w:tc>
        <w:tc>
          <w:tcPr>
            <w:tcW w:w="2835" w:type="dxa"/>
          </w:tcPr>
          <w:p w14:paraId="624DA176" w14:textId="77777777" w:rsidR="00D40C70" w:rsidRPr="00BC508A" w:rsidRDefault="00D40C70" w:rsidP="00E6030B">
            <w:pPr>
              <w:pStyle w:val="TAL"/>
              <w:rPr>
                <w:lang w:eastAsia="zh-CN"/>
              </w:rPr>
            </w:pPr>
            <w:r w:rsidRPr="00BC508A">
              <w:t>MODIFY EPS BEARER CONTEXT REQUEST sent</w:t>
            </w:r>
          </w:p>
        </w:tc>
        <w:tc>
          <w:tcPr>
            <w:tcW w:w="1701" w:type="dxa"/>
          </w:tcPr>
          <w:p w14:paraId="321D8849" w14:textId="77777777" w:rsidR="00431B51" w:rsidRPr="00BC508A" w:rsidRDefault="00D40C70" w:rsidP="00E6030B">
            <w:pPr>
              <w:pStyle w:val="TAL"/>
              <w:rPr>
                <w:lang w:eastAsia="ko-KR"/>
              </w:rPr>
            </w:pPr>
            <w:r w:rsidRPr="00BC508A">
              <w:t xml:space="preserve">MODIFY EPS BEARER CONTEXT </w:t>
            </w:r>
            <w:r w:rsidRPr="00BC508A">
              <w:rPr>
                <w:lang w:eastAsia="ko-KR"/>
              </w:rPr>
              <w:t xml:space="preserve">ACCEPT </w:t>
            </w:r>
            <w:r w:rsidRPr="00BC508A">
              <w:t>received</w:t>
            </w:r>
          </w:p>
          <w:p w14:paraId="2072A68D" w14:textId="32021D28" w:rsidR="00D40C70" w:rsidRPr="00BC508A" w:rsidRDefault="00D40C70" w:rsidP="00E6030B">
            <w:pPr>
              <w:pStyle w:val="TAL"/>
              <w:rPr>
                <w:lang w:eastAsia="zh-CN"/>
              </w:rPr>
            </w:pPr>
            <w:r w:rsidRPr="00BC508A">
              <w:t xml:space="preserve">or MODIFY EPS BEARER CONTEXT </w:t>
            </w:r>
            <w:r w:rsidRPr="00BC508A">
              <w:rPr>
                <w:lang w:eastAsia="ko-KR"/>
              </w:rPr>
              <w:t>REJECT</w:t>
            </w:r>
            <w:r w:rsidRPr="00BC508A">
              <w:t xml:space="preserve"> received</w:t>
            </w:r>
          </w:p>
        </w:tc>
        <w:tc>
          <w:tcPr>
            <w:tcW w:w="1701" w:type="dxa"/>
          </w:tcPr>
          <w:p w14:paraId="696C2C5D" w14:textId="77777777" w:rsidR="00D40C70" w:rsidRPr="00BC508A" w:rsidRDefault="00D40C70" w:rsidP="00E6030B">
            <w:pPr>
              <w:pStyle w:val="TAL"/>
              <w:rPr>
                <w:lang w:eastAsia="zh-CN"/>
              </w:rPr>
            </w:pPr>
            <w:r w:rsidRPr="00BC508A">
              <w:t>Retransmission of MODIFY EPS BEARER CONTEXT REQUEST</w:t>
            </w:r>
          </w:p>
        </w:tc>
      </w:tr>
      <w:tr w:rsidR="00D40C70" w:rsidRPr="00BC508A" w14:paraId="19B8D125" w14:textId="77777777" w:rsidTr="00E6030B">
        <w:trPr>
          <w:cantSplit/>
          <w:tblHeader/>
          <w:jc w:val="center"/>
        </w:trPr>
        <w:tc>
          <w:tcPr>
            <w:tcW w:w="992" w:type="dxa"/>
          </w:tcPr>
          <w:p w14:paraId="65624E4F" w14:textId="5333928A" w:rsidR="00D40C70" w:rsidRPr="00BC508A" w:rsidRDefault="00D40C70" w:rsidP="00E6030B">
            <w:pPr>
              <w:pStyle w:val="TAC"/>
              <w:rPr>
                <w:lang w:eastAsia="ko-KR"/>
              </w:rPr>
            </w:pPr>
            <w:r w:rsidRPr="00BC508A">
              <w:t>T3</w:t>
            </w:r>
            <w:r w:rsidRPr="00BC508A">
              <w:rPr>
                <w:lang w:eastAsia="zh-CN"/>
              </w:rPr>
              <w:t>489</w:t>
            </w:r>
            <w:r w:rsidRPr="00BC508A">
              <w:br/>
              <w:t>NOTE 2</w:t>
            </w:r>
            <w:r w:rsidRPr="00BC508A">
              <w:br/>
              <w:t>NOTE 3</w:t>
            </w:r>
          </w:p>
        </w:tc>
        <w:tc>
          <w:tcPr>
            <w:tcW w:w="992" w:type="dxa"/>
          </w:tcPr>
          <w:p w14:paraId="07632B68" w14:textId="77777777" w:rsidR="00D40C70" w:rsidRPr="00BC508A" w:rsidRDefault="00D40C70" w:rsidP="00E6030B">
            <w:pPr>
              <w:pStyle w:val="TAL"/>
            </w:pPr>
            <w:r w:rsidRPr="00BC508A">
              <w:rPr>
                <w:lang w:eastAsia="ko-KR"/>
              </w:rPr>
              <w:t>4s</w:t>
            </w:r>
          </w:p>
          <w:p w14:paraId="0662B781" w14:textId="77777777" w:rsidR="00D40C70" w:rsidRDefault="00D40C70" w:rsidP="003C04A5">
            <w:pPr>
              <w:pStyle w:val="TAL"/>
            </w:pPr>
            <w:r w:rsidRPr="00BC508A">
              <w:t>In WB-S1/CE mode, 12s</w:t>
            </w:r>
          </w:p>
          <w:p w14:paraId="0284EE2E" w14:textId="37FD3A21" w:rsidR="00B46209" w:rsidRPr="00BC508A" w:rsidRDefault="00B46209" w:rsidP="003C04A5">
            <w:pPr>
              <w:pStyle w:val="TAL"/>
              <w:rPr>
                <w:lang w:eastAsia="ko-KR"/>
              </w:rPr>
            </w:pPr>
            <w:r w:rsidRPr="00BC508A">
              <w:t>NOTE 4</w:t>
            </w:r>
          </w:p>
        </w:tc>
        <w:tc>
          <w:tcPr>
            <w:tcW w:w="1418" w:type="dxa"/>
          </w:tcPr>
          <w:p w14:paraId="40B2136F" w14:textId="77777777" w:rsidR="00D40C70" w:rsidRPr="00BC508A" w:rsidRDefault="00D40C70" w:rsidP="00E6030B">
            <w:pPr>
              <w:pStyle w:val="TAC"/>
              <w:rPr>
                <w:lang w:eastAsia="zh-CN"/>
              </w:rPr>
            </w:pPr>
            <w:r w:rsidRPr="00BC508A">
              <w:t>PROCEDURE TRANSACTION PENDING</w:t>
            </w:r>
          </w:p>
        </w:tc>
        <w:tc>
          <w:tcPr>
            <w:tcW w:w="2835" w:type="dxa"/>
          </w:tcPr>
          <w:p w14:paraId="0AA05010" w14:textId="77777777" w:rsidR="00D40C70" w:rsidRPr="00BC508A" w:rsidRDefault="00D40C70" w:rsidP="00E6030B">
            <w:pPr>
              <w:pStyle w:val="TAL"/>
              <w:rPr>
                <w:lang w:eastAsia="ko-KR"/>
              </w:rPr>
            </w:pPr>
            <w:r w:rsidRPr="00BC508A">
              <w:t xml:space="preserve">ESM INFORMATION REQUEST </w:t>
            </w:r>
            <w:r w:rsidRPr="00BC508A">
              <w:rPr>
                <w:lang w:eastAsia="ko-KR"/>
              </w:rPr>
              <w:t>sent</w:t>
            </w:r>
          </w:p>
        </w:tc>
        <w:tc>
          <w:tcPr>
            <w:tcW w:w="1701" w:type="dxa"/>
          </w:tcPr>
          <w:p w14:paraId="432C2BE9" w14:textId="77777777" w:rsidR="00D40C70" w:rsidRPr="00BC508A" w:rsidRDefault="00D40C70" w:rsidP="00E6030B">
            <w:pPr>
              <w:pStyle w:val="TAL"/>
            </w:pPr>
            <w:r w:rsidRPr="00BC508A">
              <w:t>ESM INFORMATION RESPONSE received</w:t>
            </w:r>
          </w:p>
          <w:p w14:paraId="109D6908" w14:textId="77777777" w:rsidR="00D40C70" w:rsidRPr="00BC508A" w:rsidRDefault="00D40C70" w:rsidP="00E6030B">
            <w:pPr>
              <w:pStyle w:val="TAL"/>
            </w:pPr>
          </w:p>
        </w:tc>
        <w:tc>
          <w:tcPr>
            <w:tcW w:w="1701" w:type="dxa"/>
          </w:tcPr>
          <w:p w14:paraId="01D31427" w14:textId="77777777" w:rsidR="00D40C70" w:rsidRPr="00BC508A" w:rsidRDefault="00D40C70" w:rsidP="00E6030B">
            <w:pPr>
              <w:pStyle w:val="TAL"/>
              <w:rPr>
                <w:lang w:eastAsia="zh-CN"/>
              </w:rPr>
            </w:pPr>
            <w:r w:rsidRPr="00BC508A">
              <w:t>Retransmission of ESM INFORMATION REQUEST on 1st and 2nd expiry only</w:t>
            </w:r>
          </w:p>
        </w:tc>
      </w:tr>
      <w:tr w:rsidR="00D40C70" w:rsidRPr="00BC508A" w14:paraId="25406076" w14:textId="77777777" w:rsidTr="00E6030B">
        <w:trPr>
          <w:cantSplit/>
          <w:tblHeader/>
          <w:jc w:val="center"/>
        </w:trPr>
        <w:tc>
          <w:tcPr>
            <w:tcW w:w="992" w:type="dxa"/>
          </w:tcPr>
          <w:p w14:paraId="623C3C07" w14:textId="4666BB79" w:rsidR="00D40C70" w:rsidRPr="00BC508A" w:rsidRDefault="00D40C70" w:rsidP="00E6030B">
            <w:pPr>
              <w:pStyle w:val="TAC"/>
              <w:rPr>
                <w:lang w:eastAsia="ko-KR"/>
              </w:rPr>
            </w:pPr>
            <w:r w:rsidRPr="00BC508A">
              <w:t>T3</w:t>
            </w:r>
            <w:r w:rsidRPr="00BC508A">
              <w:rPr>
                <w:lang w:eastAsia="zh-CN"/>
              </w:rPr>
              <w:t>495</w:t>
            </w:r>
            <w:r w:rsidRPr="00BC508A">
              <w:br/>
              <w:t>NOTE 2</w:t>
            </w:r>
            <w:r w:rsidRPr="00BC508A">
              <w:br/>
              <w:t>NOTE 3</w:t>
            </w:r>
          </w:p>
        </w:tc>
        <w:tc>
          <w:tcPr>
            <w:tcW w:w="992" w:type="dxa"/>
          </w:tcPr>
          <w:p w14:paraId="3BD7C33E" w14:textId="77777777" w:rsidR="00D40C70" w:rsidRPr="00BC508A" w:rsidRDefault="00D40C70" w:rsidP="00E6030B">
            <w:pPr>
              <w:pStyle w:val="TAL"/>
            </w:pPr>
            <w:r w:rsidRPr="00BC508A">
              <w:rPr>
                <w:lang w:eastAsia="ko-KR"/>
              </w:rPr>
              <w:t>8s</w:t>
            </w:r>
          </w:p>
          <w:p w14:paraId="237A44A6" w14:textId="77777777" w:rsidR="00D40C70" w:rsidRDefault="00D40C70" w:rsidP="003C04A5">
            <w:pPr>
              <w:pStyle w:val="TAL"/>
            </w:pPr>
            <w:r w:rsidRPr="00BC508A">
              <w:t>In WB-S1/CE mode, 16s</w:t>
            </w:r>
          </w:p>
          <w:p w14:paraId="5F69EE2C" w14:textId="28DE734D" w:rsidR="00B46209" w:rsidRPr="00BC508A" w:rsidRDefault="00B46209" w:rsidP="003C04A5">
            <w:pPr>
              <w:pStyle w:val="TAL"/>
              <w:rPr>
                <w:lang w:eastAsia="ko-KR"/>
              </w:rPr>
            </w:pPr>
            <w:r w:rsidRPr="00BC508A">
              <w:t>NOTE 4</w:t>
            </w:r>
          </w:p>
        </w:tc>
        <w:tc>
          <w:tcPr>
            <w:tcW w:w="1418" w:type="dxa"/>
          </w:tcPr>
          <w:p w14:paraId="7DE30737" w14:textId="77777777" w:rsidR="00D40C70" w:rsidRPr="00BC508A" w:rsidRDefault="00D40C70" w:rsidP="00E6030B">
            <w:pPr>
              <w:pStyle w:val="TAC"/>
              <w:rPr>
                <w:lang w:eastAsia="zh-CN"/>
              </w:rPr>
            </w:pPr>
            <w:r w:rsidRPr="00BC508A">
              <w:t xml:space="preserve">BEARER CONTEXT </w:t>
            </w:r>
            <w:r w:rsidRPr="00BC508A">
              <w:rPr>
                <w:lang w:eastAsia="ko-KR"/>
              </w:rPr>
              <w:t>INACTIVE</w:t>
            </w:r>
            <w:r w:rsidRPr="00BC508A">
              <w:rPr>
                <w:lang w:eastAsia="zh-CN"/>
              </w:rPr>
              <w:t xml:space="preserve"> PENDING</w:t>
            </w:r>
          </w:p>
        </w:tc>
        <w:tc>
          <w:tcPr>
            <w:tcW w:w="2835" w:type="dxa"/>
          </w:tcPr>
          <w:p w14:paraId="0998C524" w14:textId="77777777" w:rsidR="00D40C70" w:rsidRPr="00BC508A" w:rsidRDefault="00D40C70" w:rsidP="00E6030B">
            <w:pPr>
              <w:pStyle w:val="TAL"/>
              <w:rPr>
                <w:lang w:eastAsia="ko-KR"/>
              </w:rPr>
            </w:pPr>
            <w:r w:rsidRPr="00BC508A">
              <w:t>DEACTIVATE EPS BEARER CONTEXT REQUEST</w:t>
            </w:r>
            <w:r w:rsidRPr="00BC508A">
              <w:rPr>
                <w:lang w:eastAsia="ko-KR"/>
              </w:rPr>
              <w:t xml:space="preserve"> sent</w:t>
            </w:r>
          </w:p>
        </w:tc>
        <w:tc>
          <w:tcPr>
            <w:tcW w:w="1701" w:type="dxa"/>
          </w:tcPr>
          <w:p w14:paraId="44CFA8CE" w14:textId="77777777" w:rsidR="00D40C70" w:rsidRPr="00BC508A" w:rsidRDefault="00D40C70" w:rsidP="00E6030B">
            <w:pPr>
              <w:pStyle w:val="TAL"/>
              <w:rPr>
                <w:lang w:eastAsia="zh-CN"/>
              </w:rPr>
            </w:pPr>
            <w:r w:rsidRPr="00BC508A">
              <w:t xml:space="preserve">DEACTIVATE EPS BEARER CONTEXT </w:t>
            </w:r>
            <w:r w:rsidRPr="00BC508A">
              <w:rPr>
                <w:lang w:eastAsia="zh-CN"/>
              </w:rPr>
              <w:t>ACCEPT received</w:t>
            </w:r>
          </w:p>
        </w:tc>
        <w:tc>
          <w:tcPr>
            <w:tcW w:w="1701" w:type="dxa"/>
          </w:tcPr>
          <w:p w14:paraId="6D8BBF8C" w14:textId="77777777" w:rsidR="00D40C70" w:rsidRPr="00BC508A" w:rsidRDefault="00D40C70" w:rsidP="00E6030B">
            <w:pPr>
              <w:pStyle w:val="TAL"/>
              <w:rPr>
                <w:lang w:eastAsia="zh-CN"/>
              </w:rPr>
            </w:pPr>
            <w:r w:rsidRPr="00BC508A">
              <w:t>Retransmission of DEACTIVATE EPS BEARER CONTEXT REQUEST</w:t>
            </w:r>
          </w:p>
        </w:tc>
      </w:tr>
      <w:tr w:rsidR="00D40C70" w:rsidRPr="00BC508A" w14:paraId="1120C5C6" w14:textId="77777777" w:rsidTr="00E6030B">
        <w:trPr>
          <w:cantSplit/>
          <w:tblHeader/>
          <w:jc w:val="center"/>
        </w:trPr>
        <w:tc>
          <w:tcPr>
            <w:tcW w:w="9639" w:type="dxa"/>
            <w:gridSpan w:val="6"/>
          </w:tcPr>
          <w:p w14:paraId="31C1596C" w14:textId="77777777" w:rsidR="00D40C70" w:rsidRPr="00BC508A" w:rsidRDefault="00D40C70" w:rsidP="00E6030B">
            <w:pPr>
              <w:pStyle w:val="TAN"/>
            </w:pPr>
            <w:r w:rsidRPr="00BC508A">
              <w:t>NOTE 1:</w:t>
            </w:r>
            <w:r w:rsidRPr="00BC508A">
              <w:tab/>
              <w:t>Typically, the procedures are aborted on the fifth expiry of the relevant timer. Exceptions are described in the corresponding procedure description.</w:t>
            </w:r>
          </w:p>
          <w:p w14:paraId="619053CE" w14:textId="5B32BA9F" w:rsidR="00D40C70" w:rsidRPr="00BC508A" w:rsidRDefault="00D40C70" w:rsidP="00E6030B">
            <w:pPr>
              <w:pStyle w:val="TAN"/>
            </w:pPr>
            <w:r w:rsidRPr="00BC508A">
              <w:t>NOTE 2:</w:t>
            </w:r>
            <w:r w:rsidRPr="00BC508A">
              <w:tab/>
              <w:t xml:space="preserve">In NB-S1 mode, then the timer value shall be calculated as described in </w:t>
            </w:r>
            <w:r w:rsidR="00FB1684" w:rsidRPr="00BC508A">
              <w:t>clause</w:t>
            </w:r>
            <w:r w:rsidRPr="00BC508A">
              <w:t> 4.7.</w:t>
            </w:r>
          </w:p>
          <w:p w14:paraId="6F84E7E9" w14:textId="77777777" w:rsidR="003C04A5" w:rsidRDefault="00D40C70" w:rsidP="00DE6797">
            <w:pPr>
              <w:pStyle w:val="TAN"/>
            </w:pPr>
            <w:r w:rsidRPr="00BC508A">
              <w:t>NOTE 3:</w:t>
            </w:r>
            <w:r w:rsidRPr="00BC508A">
              <w:tab/>
              <w:t xml:space="preserve">In WB-S1 mode, if the UE supports CE mode B and operates in either CE mode A or CE mode B, then the timer value is as described in this table for the case of WB-S1/CE mode (see </w:t>
            </w:r>
            <w:r w:rsidR="00FB1684" w:rsidRPr="00BC508A">
              <w:t>clause</w:t>
            </w:r>
            <w:r w:rsidRPr="00BC508A">
              <w:t> 4.8).</w:t>
            </w:r>
          </w:p>
          <w:p w14:paraId="78EC024A" w14:textId="5E5A2A99" w:rsidR="00B46209" w:rsidRPr="00BC508A" w:rsidRDefault="00B46209" w:rsidP="00DE6797">
            <w:pPr>
              <w:pStyle w:val="TAN"/>
            </w:pPr>
            <w:r w:rsidRPr="00BC508A">
              <w:t>NOTE 4:</w:t>
            </w:r>
            <w:r w:rsidRPr="00BC508A">
              <w:tab/>
              <w:t xml:space="preserve">In satellite E-UTRAN access, when </w:t>
            </w:r>
            <w:r>
              <w:t xml:space="preserve">the </w:t>
            </w:r>
            <w:r w:rsidRPr="00BC508A">
              <w:t>satellite E-UTRAN RAT type is "WB-E-UTRAN(MEO)", " WB-E-UTRAN(GEO)", "LTE-M(MEO)" or "LTE-M(GEO)"</w:t>
            </w:r>
            <w:r>
              <w:t xml:space="preserve">, </w:t>
            </w:r>
            <w:r w:rsidRPr="00BC508A">
              <w:t xml:space="preserve">the </w:t>
            </w:r>
            <w:r>
              <w:t>timer value is as described in this table</w:t>
            </w:r>
            <w:r w:rsidRPr="00BC508A">
              <w:t xml:space="preserve"> for</w:t>
            </w:r>
            <w:r>
              <w:t xml:space="preserve"> the case of</w:t>
            </w:r>
            <w:r w:rsidRPr="00BC508A">
              <w:t xml:space="preserve"> WB-S1/CE mode</w:t>
            </w:r>
            <w:r>
              <w:t xml:space="preserve"> (see clause 4.8)</w:t>
            </w:r>
            <w:r w:rsidRPr="00BC508A">
              <w:t>.</w:t>
            </w:r>
          </w:p>
        </w:tc>
      </w:tr>
    </w:tbl>
    <w:p w14:paraId="314FFE32" w14:textId="77777777" w:rsidR="00D40C70" w:rsidRPr="00BC508A" w:rsidRDefault="00D40C70" w:rsidP="00D40C70">
      <w:pPr>
        <w:rPr>
          <w:lang w:eastAsia="ko-KR"/>
        </w:rPr>
      </w:pPr>
    </w:p>
    <w:p w14:paraId="64D77FA8" w14:textId="77777777" w:rsidR="00D40C70" w:rsidRPr="00BC508A" w:rsidRDefault="00D40C70" w:rsidP="00295835">
      <w:pPr>
        <w:pStyle w:val="Heading8"/>
      </w:pPr>
      <w:r w:rsidRPr="00BC508A">
        <w:br w:type="page"/>
      </w:r>
      <w:bookmarkStart w:id="8987" w:name="_Toc20218706"/>
      <w:bookmarkStart w:id="8988" w:name="_Toc27744595"/>
      <w:bookmarkStart w:id="8989" w:name="_Toc35960169"/>
      <w:bookmarkStart w:id="8990" w:name="_Toc45203608"/>
      <w:bookmarkStart w:id="8991" w:name="_Toc45700984"/>
      <w:bookmarkStart w:id="8992" w:name="_Toc51920720"/>
      <w:bookmarkStart w:id="8993" w:name="_Toc68251780"/>
      <w:bookmarkStart w:id="8994" w:name="_Toc187414748"/>
      <w:r w:rsidRPr="00BC508A">
        <w:t>Annex A (informative):</w:t>
      </w:r>
      <w:r w:rsidRPr="00BC508A">
        <w:br/>
        <w:t>Cause values for EPS mobility management</w:t>
      </w:r>
      <w:bookmarkEnd w:id="8987"/>
      <w:bookmarkEnd w:id="8988"/>
      <w:bookmarkEnd w:id="8989"/>
      <w:bookmarkEnd w:id="8990"/>
      <w:bookmarkEnd w:id="8991"/>
      <w:bookmarkEnd w:id="8992"/>
      <w:bookmarkEnd w:id="8993"/>
      <w:bookmarkEnd w:id="8994"/>
    </w:p>
    <w:p w14:paraId="3A49326A" w14:textId="77777777" w:rsidR="00D40C70" w:rsidRPr="00BC508A" w:rsidRDefault="00D40C70" w:rsidP="00295835">
      <w:pPr>
        <w:pStyle w:val="Heading1"/>
      </w:pPr>
      <w:bookmarkStart w:id="8995" w:name="_Toc20218707"/>
      <w:bookmarkStart w:id="8996" w:name="_Toc27744596"/>
      <w:bookmarkStart w:id="8997" w:name="_Toc35960170"/>
      <w:bookmarkStart w:id="8998" w:name="_Toc45203609"/>
      <w:bookmarkStart w:id="8999" w:name="_Toc45700985"/>
      <w:bookmarkStart w:id="9000" w:name="_Toc51920721"/>
      <w:bookmarkStart w:id="9001" w:name="_Toc68251781"/>
      <w:bookmarkStart w:id="9002" w:name="_Toc187414749"/>
      <w:r w:rsidRPr="00BC508A">
        <w:t>A.1</w:t>
      </w:r>
      <w:r w:rsidRPr="00BC508A">
        <w:tab/>
        <w:t>Causes related to UE identification</w:t>
      </w:r>
      <w:bookmarkEnd w:id="8995"/>
      <w:bookmarkEnd w:id="8996"/>
      <w:bookmarkEnd w:id="8997"/>
      <w:bookmarkEnd w:id="8998"/>
      <w:bookmarkEnd w:id="8999"/>
      <w:bookmarkEnd w:id="9000"/>
      <w:bookmarkEnd w:id="9001"/>
      <w:bookmarkEnd w:id="9002"/>
    </w:p>
    <w:p w14:paraId="251FD2F1" w14:textId="77777777" w:rsidR="00D40C70" w:rsidRPr="00BC508A" w:rsidRDefault="00D40C70" w:rsidP="00D40C70">
      <w:r w:rsidRPr="00BC508A">
        <w:t>Cause #2 – IMSI unknown in HSS</w:t>
      </w:r>
    </w:p>
    <w:p w14:paraId="34076E04" w14:textId="77777777" w:rsidR="00431B51" w:rsidRPr="00BC508A" w:rsidRDefault="00D40C70" w:rsidP="00D40C70">
      <w:pPr>
        <w:pStyle w:val="B1"/>
      </w:pPr>
      <w:r w:rsidRPr="00BC508A">
        <w:tab/>
        <w:t>This EMM cause is sent to the UE if the UE is not known (registered) in the HSS or if the UE has packet only subscription. This EMM cause does not affect operation of the EPS service, although it may be used by an EMM procedure.</w:t>
      </w:r>
    </w:p>
    <w:p w14:paraId="1119FC13" w14:textId="1C145A62" w:rsidR="00D40C70" w:rsidRPr="00BC508A" w:rsidRDefault="00D40C70" w:rsidP="00D40C70">
      <w:r w:rsidRPr="00BC508A">
        <w:t>Cause #3 – Illegal UE</w:t>
      </w:r>
    </w:p>
    <w:p w14:paraId="2CE81ED3" w14:textId="77777777" w:rsidR="00D40C70" w:rsidRPr="00BC508A" w:rsidRDefault="00D40C70" w:rsidP="00D40C70">
      <w:pPr>
        <w:pStyle w:val="B1"/>
      </w:pPr>
      <w:r w:rsidRPr="00BC508A">
        <w:tab/>
        <w:t>This EMM cause is sent to the UE when the network refuses service to the UE either because an identity of the UE is not acceptable to the network or because the UE does not pass the authentication check, i.e. the RES received from the UE is different from that generated by the network.</w:t>
      </w:r>
    </w:p>
    <w:p w14:paraId="115489B8" w14:textId="77777777" w:rsidR="00431B51" w:rsidRPr="00BC508A" w:rsidRDefault="00D40C70" w:rsidP="00D40C70">
      <w:r w:rsidRPr="00BC508A">
        <w:t>Cause #6 – Illegal ME</w:t>
      </w:r>
    </w:p>
    <w:p w14:paraId="1315E0A2" w14:textId="7334077F" w:rsidR="00D40C70" w:rsidRPr="00BC508A" w:rsidRDefault="00D40C70" w:rsidP="00D40C70">
      <w:pPr>
        <w:pStyle w:val="B1"/>
      </w:pPr>
      <w:r w:rsidRPr="00BC508A">
        <w:tab/>
        <w:t>This EMM cause is sent to the UE if the ME used is not acceptable to the network, e.g. on the prohibited list.</w:t>
      </w:r>
    </w:p>
    <w:p w14:paraId="49576EEF" w14:textId="77777777" w:rsidR="00D40C70" w:rsidRPr="00BC508A" w:rsidRDefault="00D40C70" w:rsidP="00D40C70">
      <w:r w:rsidRPr="00BC508A">
        <w:t>Cause #9 – UE identity cannot be derived by the network.</w:t>
      </w:r>
    </w:p>
    <w:p w14:paraId="3A4796A0" w14:textId="77777777" w:rsidR="00D40C70" w:rsidRPr="00BC508A" w:rsidRDefault="00D40C70" w:rsidP="00D40C70">
      <w:pPr>
        <w:pStyle w:val="B1"/>
      </w:pPr>
      <w:r w:rsidRPr="00BC508A">
        <w:tab/>
        <w:t>This EMM cause is sent to the UE when the network cannot derive the UE's identity from the GUTI/S-TMSI/P-TMSI and RAI e.g. no matching identity/context in the network or failure to validate the UE's identity due to integrity check failure of the received message.</w:t>
      </w:r>
    </w:p>
    <w:p w14:paraId="676A3CC2" w14:textId="77777777" w:rsidR="00D40C70" w:rsidRPr="00BC508A" w:rsidRDefault="00D40C70" w:rsidP="00D40C70">
      <w:r w:rsidRPr="00BC508A">
        <w:t>Cause #10 – Implicitly detached</w:t>
      </w:r>
    </w:p>
    <w:p w14:paraId="71A9C700" w14:textId="77777777" w:rsidR="00D40C70" w:rsidRPr="00BC508A" w:rsidDel="000B26AC" w:rsidRDefault="00D40C70" w:rsidP="00D40C70">
      <w:pPr>
        <w:pStyle w:val="B1"/>
      </w:pPr>
      <w:r w:rsidRPr="00BC508A">
        <w:tab/>
        <w:t>This EMM cause is sent to the UE either if the network has implicitly detached the UE, e.g. after the implicit detach timer has expired, or if the EMM context data related to the subscription does not exist in the MME e.g. because of a MME restart</w:t>
      </w:r>
      <w:r w:rsidRPr="00BC508A">
        <w:rPr>
          <w:lang w:eastAsia="zh-CN"/>
        </w:rPr>
        <w:t>, or because of a periodic tracking area update request routed to a new MME</w:t>
      </w:r>
      <w:r w:rsidRPr="00BC508A">
        <w:t>.</w:t>
      </w:r>
    </w:p>
    <w:p w14:paraId="194433C1" w14:textId="77777777" w:rsidR="00D40C70" w:rsidRPr="00BC508A" w:rsidRDefault="00D40C70" w:rsidP="00295835">
      <w:pPr>
        <w:pStyle w:val="Heading1"/>
      </w:pPr>
      <w:bookmarkStart w:id="9003" w:name="_Toc20218708"/>
      <w:bookmarkStart w:id="9004" w:name="_Toc27744597"/>
      <w:bookmarkStart w:id="9005" w:name="_Toc35960171"/>
      <w:bookmarkStart w:id="9006" w:name="_Toc45203610"/>
      <w:bookmarkStart w:id="9007" w:name="_Toc45700986"/>
      <w:bookmarkStart w:id="9008" w:name="_Toc51920722"/>
      <w:bookmarkStart w:id="9009" w:name="_Toc68251782"/>
      <w:bookmarkStart w:id="9010" w:name="_Toc187414750"/>
      <w:r w:rsidRPr="00BC508A">
        <w:t>A.2</w:t>
      </w:r>
      <w:r w:rsidRPr="00BC508A">
        <w:tab/>
        <w:t>Cause related to subscription options</w:t>
      </w:r>
      <w:bookmarkEnd w:id="9003"/>
      <w:bookmarkEnd w:id="9004"/>
      <w:bookmarkEnd w:id="9005"/>
      <w:bookmarkEnd w:id="9006"/>
      <w:bookmarkEnd w:id="9007"/>
      <w:bookmarkEnd w:id="9008"/>
      <w:bookmarkEnd w:id="9009"/>
      <w:bookmarkEnd w:id="9010"/>
    </w:p>
    <w:p w14:paraId="68822430" w14:textId="77777777" w:rsidR="00D40C70" w:rsidRPr="00BC508A" w:rsidRDefault="00D40C70" w:rsidP="00D40C70">
      <w:r w:rsidRPr="00BC508A">
        <w:t>Cause #5 – IMEI not accepted</w:t>
      </w:r>
    </w:p>
    <w:p w14:paraId="63B344AA" w14:textId="77777777" w:rsidR="00D40C70" w:rsidRPr="00BC508A" w:rsidRDefault="00D40C70" w:rsidP="00D40C70">
      <w:pPr>
        <w:pStyle w:val="B1"/>
      </w:pPr>
      <w:r w:rsidRPr="00BC508A">
        <w:tab/>
        <w:t>This cause is sent to the UE if the network does not accept an attach procedure for emergency bearer services using an IMEI.</w:t>
      </w:r>
    </w:p>
    <w:p w14:paraId="6F5E17EE" w14:textId="77777777" w:rsidR="00D40C70" w:rsidRPr="00BC508A" w:rsidRDefault="00D40C70" w:rsidP="00D40C70">
      <w:r w:rsidRPr="00BC508A">
        <w:t>Cause #7 – EPS services not allowed</w:t>
      </w:r>
    </w:p>
    <w:p w14:paraId="07C8EE11" w14:textId="77777777" w:rsidR="00D40C70" w:rsidRPr="00BC508A" w:rsidRDefault="00D40C70" w:rsidP="00D40C70">
      <w:pPr>
        <w:pStyle w:val="B1"/>
      </w:pPr>
      <w:r w:rsidRPr="00BC508A">
        <w:tab/>
        <w:t>This EMM cause is sent to the UE when it is not allowed to operate EPS services.</w:t>
      </w:r>
    </w:p>
    <w:p w14:paraId="4261A52B" w14:textId="77777777" w:rsidR="00D40C70" w:rsidRPr="00BC508A" w:rsidRDefault="00D40C70" w:rsidP="00D40C70">
      <w:r w:rsidRPr="00BC508A">
        <w:t>Cause #8 – EPS services and non-EPS services not allowed</w:t>
      </w:r>
    </w:p>
    <w:p w14:paraId="370A35CB" w14:textId="77777777" w:rsidR="00D40C70" w:rsidRPr="00BC508A" w:rsidRDefault="00D40C70" w:rsidP="00D40C70">
      <w:pPr>
        <w:pStyle w:val="B1"/>
      </w:pPr>
      <w:r w:rsidRPr="00BC508A">
        <w:tab/>
        <w:t>This EMM cause is sent to the UE when it is not allowed to operate either EPS or non-EPS services.</w:t>
      </w:r>
    </w:p>
    <w:p w14:paraId="1DBE780D" w14:textId="77777777" w:rsidR="00D40C70" w:rsidRPr="00BC508A" w:rsidRDefault="00D40C70" w:rsidP="00D40C70">
      <w:r w:rsidRPr="00BC508A">
        <w:t>Cause #11 – PLMN not allowed</w:t>
      </w:r>
    </w:p>
    <w:p w14:paraId="2F105341" w14:textId="77777777" w:rsidR="00D40C70" w:rsidRPr="00BC508A" w:rsidRDefault="00D40C70" w:rsidP="00D40C70">
      <w:pPr>
        <w:pStyle w:val="B1"/>
      </w:pPr>
      <w:r w:rsidRPr="00BC508A">
        <w:tab/>
        <w:t>This EMM cause is sent to the UE if it requests service, or if the network initiates a detach request, in a PLMN where the UE, by subscription or due to operator determined barring, is not allowed to operate.</w:t>
      </w:r>
    </w:p>
    <w:p w14:paraId="2056B7DC" w14:textId="77777777" w:rsidR="00D40C70" w:rsidRPr="00BC508A" w:rsidRDefault="00D40C70" w:rsidP="00D40C70">
      <w:r w:rsidRPr="00BC508A">
        <w:t>Cause #12 – Tracking area not allowed</w:t>
      </w:r>
    </w:p>
    <w:p w14:paraId="39D84532" w14:textId="77777777" w:rsidR="00D40C70" w:rsidRPr="00BC508A" w:rsidRDefault="00D40C70" w:rsidP="00D40C70">
      <w:pPr>
        <w:pStyle w:val="B1"/>
      </w:pPr>
      <w:r w:rsidRPr="00BC508A">
        <w:tab/>
        <w:t>This EMM cause is sent to the UE if it requests service, or if the network initiates a detach request, in a tracking area where the HPLMN determines that the UE, by subscription, is not allowed to operate.</w:t>
      </w:r>
    </w:p>
    <w:p w14:paraId="38E35393" w14:textId="77777777" w:rsidR="00D40C70" w:rsidRPr="00BC508A" w:rsidRDefault="00D40C70" w:rsidP="00D40C70">
      <w:pPr>
        <w:pStyle w:val="NO"/>
      </w:pPr>
      <w:r w:rsidRPr="00BC508A">
        <w:t>NOTE 1:</w:t>
      </w:r>
      <w:r w:rsidRPr="00BC508A">
        <w:tab/>
        <w:t>If EMM cause #12 is sent to a roaming subscriber the subscriber is denied service even if other PLMNs are available on which registration was possible.</w:t>
      </w:r>
    </w:p>
    <w:p w14:paraId="040A0207" w14:textId="77777777" w:rsidR="00D40C70" w:rsidRPr="00BC508A" w:rsidRDefault="00D40C70" w:rsidP="00D40C70">
      <w:r w:rsidRPr="00BC508A">
        <w:t>Cause #13 – Roaming not allowed in this tracking area</w:t>
      </w:r>
    </w:p>
    <w:p w14:paraId="0EFC6EEF" w14:textId="77777777" w:rsidR="00D40C70" w:rsidRPr="00BC508A" w:rsidRDefault="00D40C70" w:rsidP="00D40C70">
      <w:pPr>
        <w:pStyle w:val="B1"/>
      </w:pPr>
      <w:r w:rsidRPr="00BC508A">
        <w:tab/>
        <w:t>This EMM cause is sent to an UE which requests service, or if the network initiates a detach request, in a tracking area of a PLMN which by subscription offers roaming to that UE but not in that tracking area.</w:t>
      </w:r>
    </w:p>
    <w:p w14:paraId="053876A2" w14:textId="77777777" w:rsidR="00D40C70" w:rsidRPr="00BC508A" w:rsidRDefault="00D40C70" w:rsidP="00D40C70">
      <w:r w:rsidRPr="00BC508A">
        <w:t>Cause #14 – EPS services not allowed in this PLMN</w:t>
      </w:r>
    </w:p>
    <w:p w14:paraId="622BD3FB" w14:textId="77777777" w:rsidR="00D40C70" w:rsidRPr="00BC508A" w:rsidRDefault="00D40C70" w:rsidP="00D40C70">
      <w:pPr>
        <w:pStyle w:val="B1"/>
      </w:pPr>
      <w:r w:rsidRPr="00BC508A">
        <w:tab/>
        <w:t>This EMM cause is sent to the UE which requests service, or if the network initiates a detach request, in a PLMN which does not offer roaming for EPS services to that UE.</w:t>
      </w:r>
    </w:p>
    <w:p w14:paraId="467027B0" w14:textId="77777777" w:rsidR="00D40C70" w:rsidRPr="00BC508A" w:rsidRDefault="00D40C70" w:rsidP="00D40C70">
      <w:pPr>
        <w:pStyle w:val="NO"/>
      </w:pPr>
      <w:r w:rsidRPr="00BC508A">
        <w:t>NOTE 2:</w:t>
      </w:r>
      <w:r w:rsidRPr="00BC508A">
        <w:tab/>
        <w:t>Since only one list of forbidden PLMNs for packet services is maintained in the UE, then the "forbidden PLMNs for GPRS service" is the maintained list and the forbidden PLMNs for EPS service is equivalent to it.</w:t>
      </w:r>
    </w:p>
    <w:p w14:paraId="57AF6D2B" w14:textId="77777777" w:rsidR="00D40C70" w:rsidRPr="00BC508A" w:rsidRDefault="00D40C70" w:rsidP="00D40C70">
      <w:r w:rsidRPr="00BC508A">
        <w:t>Cause #15 – No suitable cells in tracking area</w:t>
      </w:r>
    </w:p>
    <w:p w14:paraId="7FFBE97A" w14:textId="77777777" w:rsidR="00D40C70" w:rsidRPr="00BC508A" w:rsidRDefault="00D40C70" w:rsidP="00D40C70">
      <w:pPr>
        <w:pStyle w:val="B1"/>
      </w:pPr>
      <w:r w:rsidRPr="00BC508A">
        <w:tab/>
        <w:t xml:space="preserve">This EMM cause is sent to the UE if it requests service, or if the network initiates a detach request, in a tracking area where the UE, by subscription, is not allowed to operate, but when it should find another allowed tracking area </w:t>
      </w:r>
      <w:r w:rsidRPr="00BC508A">
        <w:rPr>
          <w:lang w:eastAsia="ko-KR"/>
        </w:rPr>
        <w:t xml:space="preserve">or location area </w:t>
      </w:r>
      <w:r w:rsidRPr="00BC508A">
        <w:t>in the same PLMN or an equivalent PLMN.</w:t>
      </w:r>
    </w:p>
    <w:p w14:paraId="7E38EBDF" w14:textId="77777777" w:rsidR="00D40C70" w:rsidRPr="00BC508A" w:rsidRDefault="00D40C70" w:rsidP="00D40C70">
      <w:pPr>
        <w:pStyle w:val="NO"/>
      </w:pPr>
      <w:r w:rsidRPr="00BC508A">
        <w:t>NOTE 3:</w:t>
      </w:r>
      <w:r w:rsidRPr="00BC508A">
        <w:tab/>
        <w:t>Cause #15 and cause #12 differ in the fact that cause #12 does not trigger the UE to search for another allowed tracking area on the same PLMN.</w:t>
      </w:r>
    </w:p>
    <w:p w14:paraId="68BDC245" w14:textId="77777777" w:rsidR="00D40C70" w:rsidRPr="00BC508A" w:rsidRDefault="00D40C70" w:rsidP="00D40C70">
      <w:r w:rsidRPr="00BC508A">
        <w:t>Cause #25 – Not authorized for this CSG</w:t>
      </w:r>
    </w:p>
    <w:p w14:paraId="52D2BF6F" w14:textId="77777777" w:rsidR="00D40C70" w:rsidRPr="00BC508A" w:rsidRDefault="00D40C70" w:rsidP="00D40C70">
      <w:pPr>
        <w:pStyle w:val="B1"/>
      </w:pPr>
      <w:r w:rsidRPr="00BC508A">
        <w:tab/>
        <w:t>This EMM cause is sent to the UE if it requests</w:t>
      </w:r>
      <w:r w:rsidRPr="00BC508A">
        <w:rPr>
          <w:lang w:eastAsia="ja-JP"/>
        </w:rPr>
        <w:t xml:space="preserve"> access</w:t>
      </w:r>
      <w:r w:rsidRPr="00BC508A">
        <w:t>, or if the network initiates a detach request, in a CSG cell with CSG ID where the UE either has no subscription to operate or the UE's subscription has expired and it should find another cell in the same PLMN or an equivalent PLMN.</w:t>
      </w:r>
    </w:p>
    <w:p w14:paraId="7A06F484" w14:textId="77777777" w:rsidR="00D40C70" w:rsidRPr="00BC508A" w:rsidRDefault="00D40C70" w:rsidP="00D40C70">
      <w:r w:rsidRPr="00BC508A">
        <w:t>Cause #35 – Requested service option not authorized</w:t>
      </w:r>
      <w:r w:rsidRPr="00BC508A">
        <w:rPr>
          <w:lang w:eastAsia="zh-CN"/>
        </w:rPr>
        <w:t xml:space="preserve"> in this PLMN</w:t>
      </w:r>
    </w:p>
    <w:p w14:paraId="77DF5B12" w14:textId="77777777" w:rsidR="00D40C70" w:rsidRPr="00BC508A" w:rsidRDefault="00D40C70" w:rsidP="00D40C70">
      <w:pPr>
        <w:pStyle w:val="B1"/>
      </w:pPr>
      <w:r w:rsidRPr="00BC508A">
        <w:tab/>
        <w:t>This EMM cause is sent to the UE if it requests</w:t>
      </w:r>
      <w:r w:rsidRPr="00BC508A">
        <w:rPr>
          <w:lang w:eastAsia="ja-JP"/>
        </w:rPr>
        <w:t xml:space="preserve"> </w:t>
      </w:r>
      <w:r w:rsidRPr="00BC508A">
        <w:rPr>
          <w:lang w:eastAsia="zh-CN"/>
        </w:rPr>
        <w:t xml:space="preserve">in a PLMN </w:t>
      </w:r>
      <w:r w:rsidRPr="00BC508A">
        <w:rPr>
          <w:lang w:eastAsia="ja-JP"/>
        </w:rPr>
        <w:t xml:space="preserve">a service option for which it is not authorized, e.g. if it attempts to attach for relay node operation </w:t>
      </w:r>
      <w:r w:rsidRPr="00BC508A">
        <w:rPr>
          <w:lang w:eastAsia="zh-CN"/>
        </w:rPr>
        <w:t xml:space="preserve">in a PLMN </w:t>
      </w:r>
      <w:r w:rsidRPr="00BC508A">
        <w:rPr>
          <w:lang w:eastAsia="ja-JP"/>
        </w:rPr>
        <w:t>with a USIM which does not belong to a relay node-specific subscription</w:t>
      </w:r>
      <w:r w:rsidRPr="00BC508A">
        <w:t>.</w:t>
      </w:r>
    </w:p>
    <w:p w14:paraId="09C6F2DA" w14:textId="77777777" w:rsidR="00D463C2" w:rsidRPr="00BC508A" w:rsidRDefault="00D463C2" w:rsidP="00D463C2">
      <w:r w:rsidRPr="00BC508A">
        <w:t>Cause #36 – IAB-node operation not authorized</w:t>
      </w:r>
    </w:p>
    <w:p w14:paraId="12134EE9" w14:textId="4371FFF4" w:rsidR="00D463C2" w:rsidRPr="00BC508A" w:rsidRDefault="00D463C2" w:rsidP="00D40C70">
      <w:pPr>
        <w:pStyle w:val="B1"/>
      </w:pPr>
      <w:r w:rsidRPr="00BC508A">
        <w:tab/>
        <w:t>This EMM cause is sent to the UE if a UE operating as an IAB-node requests service, or if the network initiates a detach request, in a PLMN where the UE, by subscription, is not authorized for IAB operation.</w:t>
      </w:r>
    </w:p>
    <w:p w14:paraId="4EB5A9C4" w14:textId="77777777" w:rsidR="00D40C70" w:rsidRPr="00BC508A" w:rsidDel="00354B04" w:rsidRDefault="00D40C70" w:rsidP="00D40C70">
      <w:pPr>
        <w:rPr>
          <w:lang w:eastAsia="ja-JP"/>
        </w:rPr>
      </w:pPr>
      <w:r w:rsidRPr="00BC508A">
        <w:t>Cause #4</w:t>
      </w:r>
      <w:r w:rsidRPr="00BC508A">
        <w:rPr>
          <w:lang w:eastAsia="ja-JP"/>
        </w:rPr>
        <w:t>0</w:t>
      </w:r>
      <w:r w:rsidRPr="00BC508A">
        <w:t xml:space="preserve"> – No </w:t>
      </w:r>
      <w:r w:rsidRPr="00BC508A">
        <w:rPr>
          <w:lang w:eastAsia="ja-JP"/>
        </w:rPr>
        <w:t>EPS bearer context activated</w:t>
      </w:r>
    </w:p>
    <w:p w14:paraId="436E69BB" w14:textId="77777777" w:rsidR="00431B51" w:rsidRPr="00BC508A" w:rsidRDefault="00D40C70" w:rsidP="00D40C70">
      <w:pPr>
        <w:pStyle w:val="B1"/>
        <w:rPr>
          <w:snapToGrid w:val="0"/>
        </w:rPr>
      </w:pPr>
      <w:r w:rsidRPr="00BC508A">
        <w:tab/>
        <w:t>This EMM cause is sent to the UE</w:t>
      </w:r>
      <w:r w:rsidRPr="00BC508A">
        <w:rPr>
          <w:lang w:eastAsia="zh-CN"/>
        </w:rPr>
        <w:t>,</w:t>
      </w:r>
      <w:r w:rsidRPr="00BC508A">
        <w:t xml:space="preserve"> if during a tracking area updating procedure or a service request, the MME detects that there is no active EPS bearer context in the network</w:t>
      </w:r>
      <w:r w:rsidRPr="00BC508A">
        <w:rPr>
          <w:snapToGrid w:val="0"/>
          <w:lang w:eastAsia="zh-CN"/>
        </w:rPr>
        <w:t>.</w:t>
      </w:r>
    </w:p>
    <w:p w14:paraId="3D5373EA" w14:textId="7DDB0CB6" w:rsidR="00D40C70" w:rsidRPr="00BC508A" w:rsidRDefault="00D40C70" w:rsidP="00D40C70">
      <w:r w:rsidRPr="00BC508A">
        <w:t>Cause #31 – Redirection to 5GCN required</w:t>
      </w:r>
    </w:p>
    <w:p w14:paraId="45929D51" w14:textId="77777777" w:rsidR="00D40C70" w:rsidRPr="00BC508A" w:rsidRDefault="00D40C70" w:rsidP="00D40C70">
      <w:pPr>
        <w:pStyle w:val="B1"/>
      </w:pPr>
      <w:r w:rsidRPr="00BC508A">
        <w:tab/>
        <w:t>This EMM cause is sent to the UE if it requests service in a PLMN where the UE by operator policy, is not allowed in EPC and redirection to 5GCN is required.</w:t>
      </w:r>
    </w:p>
    <w:p w14:paraId="24AA06F1" w14:textId="77777777" w:rsidR="00D40C70" w:rsidRPr="00BC508A" w:rsidRDefault="00D40C70" w:rsidP="00295835">
      <w:pPr>
        <w:pStyle w:val="Heading1"/>
      </w:pPr>
      <w:bookmarkStart w:id="9011" w:name="_Toc20218709"/>
      <w:bookmarkStart w:id="9012" w:name="_Toc27744598"/>
      <w:bookmarkStart w:id="9013" w:name="_Toc35960172"/>
      <w:bookmarkStart w:id="9014" w:name="_Toc45203611"/>
      <w:bookmarkStart w:id="9015" w:name="_Toc45700987"/>
      <w:bookmarkStart w:id="9016" w:name="_Toc51920723"/>
      <w:bookmarkStart w:id="9017" w:name="_Toc68251783"/>
      <w:bookmarkStart w:id="9018" w:name="_Toc187414751"/>
      <w:r w:rsidRPr="00BC508A">
        <w:t>A.3</w:t>
      </w:r>
      <w:r w:rsidRPr="00BC508A">
        <w:tab/>
        <w:t>Causes related to PLMN specific network failures and congestion/authentication failures</w:t>
      </w:r>
      <w:bookmarkEnd w:id="9011"/>
      <w:bookmarkEnd w:id="9012"/>
      <w:bookmarkEnd w:id="9013"/>
      <w:bookmarkEnd w:id="9014"/>
      <w:bookmarkEnd w:id="9015"/>
      <w:bookmarkEnd w:id="9016"/>
      <w:bookmarkEnd w:id="9017"/>
      <w:bookmarkEnd w:id="9018"/>
    </w:p>
    <w:p w14:paraId="29D90F36" w14:textId="77777777" w:rsidR="00D40C70" w:rsidRPr="00BC508A" w:rsidRDefault="00D40C70" w:rsidP="00D40C70">
      <w:r w:rsidRPr="00BC508A">
        <w:t>Cause #16 – MSC temporarily not reachable</w:t>
      </w:r>
    </w:p>
    <w:p w14:paraId="07296549" w14:textId="77777777" w:rsidR="00D40C70" w:rsidRPr="00BC508A" w:rsidRDefault="00D40C70" w:rsidP="00D40C70">
      <w:pPr>
        <w:pStyle w:val="B1"/>
      </w:pPr>
      <w:r w:rsidRPr="00BC508A">
        <w:tab/>
        <w:t>This EMM cause is sent to the UE if it requests a combined EPS attach or tracking area updating in a PLMN where the MSC is temporarily not reachable via the EPS part of the network.</w:t>
      </w:r>
    </w:p>
    <w:p w14:paraId="5A1F4CC0" w14:textId="77777777" w:rsidR="00D40C70" w:rsidRPr="00BC508A" w:rsidRDefault="00D40C70" w:rsidP="00D40C70">
      <w:r w:rsidRPr="00BC508A">
        <w:t>Cause #17 – Network failure</w:t>
      </w:r>
    </w:p>
    <w:p w14:paraId="7DD05A88" w14:textId="77777777" w:rsidR="00D40C70" w:rsidRPr="00BC508A" w:rsidRDefault="00D40C70" w:rsidP="00D40C70">
      <w:pPr>
        <w:pStyle w:val="B1"/>
      </w:pPr>
      <w:r w:rsidRPr="00BC508A">
        <w:tab/>
        <w:t>This EMM cause is sent to the UE if the MME cannot service an UE generated request because of PLMN failures.</w:t>
      </w:r>
    </w:p>
    <w:p w14:paraId="3D2E0C1E" w14:textId="77777777" w:rsidR="00D40C70" w:rsidRPr="00BC508A" w:rsidRDefault="00D40C70" w:rsidP="00D40C70">
      <w:r w:rsidRPr="00BC508A">
        <w:t>Cause #18 – CS domain not available</w:t>
      </w:r>
    </w:p>
    <w:p w14:paraId="2A93A65A" w14:textId="77777777" w:rsidR="00D40C70" w:rsidRPr="00BC508A" w:rsidRDefault="00D40C70" w:rsidP="00D40C70">
      <w:pPr>
        <w:pStyle w:val="B1"/>
      </w:pPr>
      <w:r w:rsidRPr="00BC508A">
        <w:tab/>
        <w:t>This EMM cause is sent to the UE if the MME cannot service an UE generated request because CS domain is not available and SMS in MME is not supported.</w:t>
      </w:r>
    </w:p>
    <w:p w14:paraId="7D61A129" w14:textId="77777777" w:rsidR="00D40C70" w:rsidRPr="00BC508A" w:rsidRDefault="00D40C70" w:rsidP="00D40C70">
      <w:r w:rsidRPr="00BC508A">
        <w:t>Cause #19 – ESM failure</w:t>
      </w:r>
    </w:p>
    <w:p w14:paraId="25709343" w14:textId="77777777" w:rsidR="00D40C70" w:rsidRPr="00BC508A" w:rsidRDefault="00D40C70" w:rsidP="00D40C70">
      <w:pPr>
        <w:pStyle w:val="B1"/>
      </w:pPr>
      <w:r w:rsidRPr="00BC508A">
        <w:tab/>
        <w:t>This EMM cause is sent to the UE when there is a failure in the ESM message contained in the EMM message.</w:t>
      </w:r>
    </w:p>
    <w:p w14:paraId="6ACE446F" w14:textId="77777777" w:rsidR="00D40C70" w:rsidRPr="00BC508A" w:rsidRDefault="00D40C70" w:rsidP="00D40C70">
      <w:r w:rsidRPr="00BC508A">
        <w:t>Cause #20 – MAC failure</w:t>
      </w:r>
    </w:p>
    <w:p w14:paraId="06244107" w14:textId="77777777" w:rsidR="00D40C70" w:rsidRPr="00BC508A" w:rsidRDefault="00D40C70" w:rsidP="00D40C70">
      <w:pPr>
        <w:pStyle w:val="B1"/>
      </w:pPr>
      <w:r w:rsidRPr="00BC508A">
        <w:tab/>
        <w:t>This EMM cause is sent to the network if the USIM detects that the MAC in the AUTHENTICATION REQUEST message is not fresh (see 3GPP TS 33.401 [19]).</w:t>
      </w:r>
    </w:p>
    <w:p w14:paraId="37DF4FD5" w14:textId="77777777" w:rsidR="00D40C70" w:rsidRPr="00BC508A" w:rsidRDefault="00D40C70" w:rsidP="00D40C70">
      <w:r w:rsidRPr="00BC508A">
        <w:t>Cause #21 – Synch failure</w:t>
      </w:r>
    </w:p>
    <w:p w14:paraId="0D067141" w14:textId="77777777" w:rsidR="00D40C70" w:rsidRPr="00BC508A" w:rsidRDefault="00D40C70" w:rsidP="00D40C70">
      <w:pPr>
        <w:pStyle w:val="B1"/>
      </w:pPr>
      <w:r w:rsidRPr="00BC508A">
        <w:tab/>
        <w:t>This EMM cause is sent to the network if the USIM detects that the SQN in the AUTHENTICATION REQUEST message is out of range (see 3GPP TS 33.401 [19]).</w:t>
      </w:r>
    </w:p>
    <w:p w14:paraId="4B337A0B" w14:textId="77777777" w:rsidR="00D40C70" w:rsidRPr="00BC508A" w:rsidRDefault="00D40C70" w:rsidP="00D40C70">
      <w:r w:rsidRPr="00BC508A">
        <w:t>Cause #22 – Congestion</w:t>
      </w:r>
    </w:p>
    <w:p w14:paraId="10DDD104" w14:textId="77777777" w:rsidR="00D40C70" w:rsidRPr="00BC508A" w:rsidRDefault="00D40C70" w:rsidP="00D40C70">
      <w:pPr>
        <w:pStyle w:val="B1"/>
      </w:pPr>
      <w:r w:rsidRPr="00BC508A">
        <w:tab/>
        <w:t>This EMM cause is sent to the UE because of congestion in the network (e.g. no channel, facility busy/congested etc.).</w:t>
      </w:r>
    </w:p>
    <w:p w14:paraId="28A831D7" w14:textId="77777777" w:rsidR="00D40C70" w:rsidRPr="00BC508A" w:rsidRDefault="00D40C70" w:rsidP="00D40C70">
      <w:r w:rsidRPr="00BC508A">
        <w:t>Cause #23 – UE security capabilities mismatch</w:t>
      </w:r>
    </w:p>
    <w:p w14:paraId="578CBF19" w14:textId="77777777" w:rsidR="00D40C70" w:rsidRPr="00BC508A" w:rsidDel="006D698E" w:rsidRDefault="00D40C70" w:rsidP="00D40C70">
      <w:pPr>
        <w:pStyle w:val="B1"/>
      </w:pPr>
      <w:r w:rsidRPr="00BC508A">
        <w:tab/>
        <w:t>This EMM cause is sent to the network if the UE detects that the UE security capabilit</w:t>
      </w:r>
      <w:r w:rsidRPr="00BC508A">
        <w:rPr>
          <w:lang w:eastAsia="zh-CN"/>
        </w:rPr>
        <w:t>y</w:t>
      </w:r>
      <w:r w:rsidRPr="00BC508A">
        <w:t xml:space="preserve"> do</w:t>
      </w:r>
      <w:r w:rsidRPr="00BC508A">
        <w:rPr>
          <w:lang w:eastAsia="zh-CN"/>
        </w:rPr>
        <w:t>es</w:t>
      </w:r>
      <w:r w:rsidRPr="00BC508A">
        <w:t xml:space="preserve"> not match the </w:t>
      </w:r>
      <w:r w:rsidRPr="00BC508A">
        <w:rPr>
          <w:lang w:eastAsia="zh-CN"/>
        </w:rPr>
        <w:t>one</w:t>
      </w:r>
      <w:r w:rsidRPr="00BC508A">
        <w:t xml:space="preserve"> sent back by the network.</w:t>
      </w:r>
    </w:p>
    <w:p w14:paraId="4D8C128D" w14:textId="77777777" w:rsidR="00D40C70" w:rsidRPr="00BC508A" w:rsidRDefault="00D40C70" w:rsidP="00D40C70">
      <w:r w:rsidRPr="00BC508A">
        <w:t>Cause #24 – Security mode rejected, unspecified</w:t>
      </w:r>
    </w:p>
    <w:p w14:paraId="11B0775A" w14:textId="77777777" w:rsidR="00D40C70" w:rsidRPr="00BC508A" w:rsidRDefault="00D40C70" w:rsidP="00D40C70">
      <w:pPr>
        <w:pStyle w:val="B1"/>
      </w:pPr>
      <w:r w:rsidRPr="00BC508A">
        <w:tab/>
        <w:t xml:space="preserve">This EMM cause is sent to the network if the security mode command is rejected by the UE if the UE detects that the </w:t>
      </w:r>
      <w:r w:rsidRPr="00BC508A">
        <w:rPr>
          <w:lang w:eastAsia="zh-CN"/>
        </w:rPr>
        <w:t>nonce</w:t>
      </w:r>
      <w:r w:rsidRPr="00BC508A">
        <w:rPr>
          <w:vertAlign w:val="subscript"/>
          <w:lang w:eastAsia="zh-CN"/>
        </w:rPr>
        <w:t>UE</w:t>
      </w:r>
      <w:r w:rsidRPr="00BC508A">
        <w:t xml:space="preserve"> do</w:t>
      </w:r>
      <w:r w:rsidRPr="00BC508A">
        <w:rPr>
          <w:lang w:eastAsia="zh-CN"/>
        </w:rPr>
        <w:t>es</w:t>
      </w:r>
      <w:r w:rsidRPr="00BC508A">
        <w:t xml:space="preserve"> not match the </w:t>
      </w:r>
      <w:r w:rsidRPr="00BC508A">
        <w:rPr>
          <w:lang w:eastAsia="zh-CN"/>
        </w:rPr>
        <w:t>one</w:t>
      </w:r>
      <w:r w:rsidRPr="00BC508A">
        <w:t xml:space="preserve"> sent back by the network </w:t>
      </w:r>
      <w:r w:rsidRPr="00BC508A">
        <w:rPr>
          <w:lang w:eastAsia="zh-CN"/>
        </w:rPr>
        <w:t xml:space="preserve">or </w:t>
      </w:r>
      <w:r w:rsidRPr="00BC508A">
        <w:t>for unspecified reasons.</w:t>
      </w:r>
    </w:p>
    <w:p w14:paraId="39DF8027" w14:textId="77777777" w:rsidR="00D40C70" w:rsidRPr="00BC508A" w:rsidRDefault="00D40C70" w:rsidP="00D40C70">
      <w:r w:rsidRPr="00BC508A">
        <w:t>Cause #26 – Non-EPS authentication unacceptable</w:t>
      </w:r>
    </w:p>
    <w:p w14:paraId="4E442472" w14:textId="77777777" w:rsidR="00D40C70" w:rsidRPr="00BC508A" w:rsidRDefault="00D40C70" w:rsidP="00D40C70">
      <w:pPr>
        <w:pStyle w:val="B1"/>
        <w:tabs>
          <w:tab w:val="left" w:pos="8789"/>
        </w:tabs>
      </w:pPr>
      <w:r w:rsidRPr="00BC508A">
        <w:tab/>
        <w:t>This EMM cause is sent to the network in S1 mode if the "separation bit" in the AMF field of AUTN is set to 0 in the AUTHENTICATION REQUEST message (see 3GPP TS 33.401 [19]).</w:t>
      </w:r>
    </w:p>
    <w:p w14:paraId="2736FFCF" w14:textId="77777777" w:rsidR="00D40C70" w:rsidRPr="00BC508A" w:rsidRDefault="00D40C70" w:rsidP="00D40C70">
      <w:r w:rsidRPr="00BC508A">
        <w:t xml:space="preserve">Cause #39 – CS </w:t>
      </w:r>
      <w:r w:rsidRPr="00BC508A">
        <w:rPr>
          <w:lang w:eastAsia="zh-CN"/>
        </w:rPr>
        <w:t>service</w:t>
      </w:r>
      <w:r w:rsidRPr="00BC508A">
        <w:t xml:space="preserve"> temporarily not available</w:t>
      </w:r>
    </w:p>
    <w:p w14:paraId="04006C3D" w14:textId="77777777" w:rsidR="00D40C70" w:rsidRPr="00BC508A" w:rsidRDefault="00D40C70" w:rsidP="00D40C70">
      <w:pPr>
        <w:pStyle w:val="B1"/>
      </w:pPr>
      <w:r w:rsidRPr="00BC508A">
        <w:tab/>
        <w:t>This EMM cause is sent to the UE when the CS fallback or 1xCS fallback request cannot be served temporarily due to O&amp;M reasons</w:t>
      </w:r>
      <w:r w:rsidRPr="00BC508A">
        <w:rPr>
          <w:lang w:eastAsia="zh-CN"/>
        </w:rPr>
        <w:t xml:space="preserve"> or a mobile terminating CS </w:t>
      </w:r>
      <w:r w:rsidRPr="00BC508A">
        <w:t>fallback call</w:t>
      </w:r>
      <w:r w:rsidRPr="00BC508A">
        <w:rPr>
          <w:lang w:eastAsia="zh-CN"/>
        </w:rPr>
        <w:t xml:space="preserve"> is </w:t>
      </w:r>
      <w:r w:rsidRPr="00BC508A">
        <w:t xml:space="preserve">aborted </w:t>
      </w:r>
      <w:r w:rsidRPr="00BC508A">
        <w:rPr>
          <w:lang w:eastAsia="zh-CN"/>
        </w:rPr>
        <w:t xml:space="preserve">by the network during call establishment (see </w:t>
      </w:r>
      <w:r w:rsidRPr="00BC508A">
        <w:t>3GPP TS </w:t>
      </w:r>
      <w:r w:rsidRPr="00BC508A">
        <w:rPr>
          <w:lang w:eastAsia="zh-CN"/>
        </w:rPr>
        <w:t>29</w:t>
      </w:r>
      <w:r w:rsidRPr="00BC508A">
        <w:t>.</w:t>
      </w:r>
      <w:r w:rsidRPr="00BC508A">
        <w:rPr>
          <w:lang w:eastAsia="zh-CN"/>
        </w:rPr>
        <w:t>1</w:t>
      </w:r>
      <w:r w:rsidRPr="00BC508A">
        <w:t>1</w:t>
      </w:r>
      <w:r w:rsidRPr="00BC508A">
        <w:rPr>
          <w:lang w:eastAsia="zh-CN"/>
        </w:rPr>
        <w:t>8</w:t>
      </w:r>
      <w:r w:rsidRPr="00BC508A">
        <w:t> [</w:t>
      </w:r>
      <w:smartTag w:uri="urn:schemas-microsoft-com:office:smarttags" w:element="chmetcnv">
        <w:smartTagPr>
          <w:attr w:name="TCSC" w:val="0"/>
          <w:attr w:name="NumberType" w:val="1"/>
          <w:attr w:name="Negative" w:val="False"/>
          <w:attr w:name="HasSpace" w:val="False"/>
          <w:attr w:name="SourceValue" w:val="16"/>
          <w:attr w:name="UnitName" w:val="a"/>
        </w:smartTagPr>
        <w:r w:rsidRPr="00BC508A">
          <w:t>1</w:t>
        </w:r>
        <w:r w:rsidRPr="00BC508A">
          <w:rPr>
            <w:lang w:eastAsia="zh-CN"/>
          </w:rPr>
          <w:t>6A</w:t>
        </w:r>
      </w:smartTag>
      <w:r w:rsidRPr="00BC508A">
        <w:t>]</w:t>
      </w:r>
      <w:r w:rsidRPr="00BC508A">
        <w:rPr>
          <w:lang w:eastAsia="zh-CN"/>
        </w:rPr>
        <w:t>)</w:t>
      </w:r>
      <w:r w:rsidRPr="00BC508A">
        <w:t>.</w:t>
      </w:r>
    </w:p>
    <w:p w14:paraId="1F4510F1" w14:textId="77777777" w:rsidR="00D40C70" w:rsidRPr="00BC508A" w:rsidRDefault="00D40C70" w:rsidP="00D40C70">
      <w:r w:rsidRPr="00BC508A">
        <w:t>Cause #42 – Severe network failure</w:t>
      </w:r>
    </w:p>
    <w:p w14:paraId="37A7AA8B" w14:textId="04AF4990" w:rsidR="00D40C70" w:rsidRPr="00BC508A" w:rsidRDefault="00D40C70" w:rsidP="00D40C70">
      <w:pPr>
        <w:pStyle w:val="B1"/>
      </w:pPr>
      <w:r w:rsidRPr="00BC508A">
        <w:tab/>
        <w:t>This EMM cause is sent to the UE when the network has determined that the requested procedure cannot be completed successfully due to network failure. The failure is not expected to be temporary and repeated request is not likely to succeed in near future.</w:t>
      </w:r>
    </w:p>
    <w:p w14:paraId="1B8B8919" w14:textId="77777777" w:rsidR="00724BEA" w:rsidRPr="00BC508A" w:rsidRDefault="00724BEA" w:rsidP="00724BEA">
      <w:pPr>
        <w:rPr>
          <w:lang w:eastAsia="zh-CN"/>
        </w:rPr>
      </w:pPr>
      <w:r w:rsidRPr="00BC508A">
        <w:rPr>
          <w:lang w:eastAsia="zh-CN"/>
        </w:rPr>
        <w:t>Cause #78 –PLMN not allowed to operate at the present UE location</w:t>
      </w:r>
    </w:p>
    <w:p w14:paraId="5317530E" w14:textId="77777777" w:rsidR="00724BEA" w:rsidRPr="00BC508A" w:rsidRDefault="00724BEA" w:rsidP="00724BEA">
      <w:pPr>
        <w:pStyle w:val="B1"/>
      </w:pPr>
      <w:r w:rsidRPr="00BC508A">
        <w:tab/>
        <w:t>This EMM cause is sent to the UE to indicate that the PLMN is not allowed to operate at the present UE location.</w:t>
      </w:r>
    </w:p>
    <w:p w14:paraId="53A5D28F" w14:textId="6F97F3DD" w:rsidR="00724BEA" w:rsidRPr="00BC508A" w:rsidRDefault="00724BEA" w:rsidP="00D3348D">
      <w:pPr>
        <w:pStyle w:val="NO"/>
        <w:rPr>
          <w:lang w:eastAsia="zh-CN"/>
        </w:rPr>
      </w:pPr>
      <w:r w:rsidRPr="00BC508A">
        <w:rPr>
          <w:lang w:eastAsia="zh-CN"/>
        </w:rPr>
        <w:t>NOTE:</w:t>
      </w:r>
      <w:r w:rsidRPr="00BC508A">
        <w:rPr>
          <w:lang w:eastAsia="zh-CN"/>
        </w:rPr>
        <w:tab/>
        <w:t>This cause is only used by the network towards UE in NB-S1 mode or WB-S1 mode accessing the network through a satellite E-UTRA cell.</w:t>
      </w:r>
    </w:p>
    <w:p w14:paraId="36466ACB" w14:textId="77777777" w:rsidR="00D40C70" w:rsidRPr="00BC508A" w:rsidRDefault="00D40C70" w:rsidP="00295835">
      <w:pPr>
        <w:pStyle w:val="Heading1"/>
      </w:pPr>
      <w:bookmarkStart w:id="9019" w:name="_Toc20218710"/>
      <w:bookmarkStart w:id="9020" w:name="_Toc27744599"/>
      <w:bookmarkStart w:id="9021" w:name="_Toc35960173"/>
      <w:bookmarkStart w:id="9022" w:name="_Toc45203612"/>
      <w:bookmarkStart w:id="9023" w:name="_Toc45700988"/>
      <w:bookmarkStart w:id="9024" w:name="_Toc51920724"/>
      <w:bookmarkStart w:id="9025" w:name="_Toc68251784"/>
      <w:bookmarkStart w:id="9026" w:name="_Toc187414752"/>
      <w:r w:rsidRPr="00BC508A">
        <w:t>A.4</w:t>
      </w:r>
      <w:r w:rsidRPr="00BC508A">
        <w:tab/>
        <w:t>Causes related to nature of request</w:t>
      </w:r>
      <w:bookmarkEnd w:id="9019"/>
      <w:bookmarkEnd w:id="9020"/>
      <w:bookmarkEnd w:id="9021"/>
      <w:bookmarkEnd w:id="9022"/>
      <w:bookmarkEnd w:id="9023"/>
      <w:bookmarkEnd w:id="9024"/>
      <w:bookmarkEnd w:id="9025"/>
      <w:bookmarkEnd w:id="9026"/>
    </w:p>
    <w:p w14:paraId="467BAE7C" w14:textId="4EEC3702" w:rsidR="00D40C70" w:rsidRPr="00BC508A" w:rsidRDefault="00D40C70" w:rsidP="00D40C70">
      <w:pPr>
        <w:pStyle w:val="NO"/>
      </w:pPr>
      <w:r w:rsidRPr="00BC508A">
        <w:t>NOTE:</w:t>
      </w:r>
      <w:r w:rsidRPr="00BC508A">
        <w:tab/>
        <w:t xml:space="preserve">This </w:t>
      </w:r>
      <w:r w:rsidR="00FB1684" w:rsidRPr="00BC508A">
        <w:t>clause</w:t>
      </w:r>
      <w:r w:rsidRPr="00BC508A">
        <w:t xml:space="preserve"> has no entries in this version of the specification</w:t>
      </w:r>
    </w:p>
    <w:p w14:paraId="11E1A27E" w14:textId="77777777" w:rsidR="00D40C70" w:rsidRPr="00BC508A" w:rsidRDefault="00D40C70" w:rsidP="00295835">
      <w:pPr>
        <w:pStyle w:val="Heading1"/>
      </w:pPr>
      <w:bookmarkStart w:id="9027" w:name="_Toc20218711"/>
      <w:bookmarkStart w:id="9028" w:name="_Toc27744600"/>
      <w:bookmarkStart w:id="9029" w:name="_Toc35960174"/>
      <w:bookmarkStart w:id="9030" w:name="_Toc45203613"/>
      <w:bookmarkStart w:id="9031" w:name="_Toc45700989"/>
      <w:bookmarkStart w:id="9032" w:name="_Toc51920725"/>
      <w:bookmarkStart w:id="9033" w:name="_Toc68251785"/>
      <w:bookmarkStart w:id="9034" w:name="_Toc187414753"/>
      <w:r w:rsidRPr="00BC508A">
        <w:t>A.5</w:t>
      </w:r>
      <w:r w:rsidRPr="00BC508A">
        <w:tab/>
        <w:t>Causes related to invalid messages</w:t>
      </w:r>
      <w:bookmarkEnd w:id="9027"/>
      <w:bookmarkEnd w:id="9028"/>
      <w:bookmarkEnd w:id="9029"/>
      <w:bookmarkEnd w:id="9030"/>
      <w:bookmarkEnd w:id="9031"/>
      <w:bookmarkEnd w:id="9032"/>
      <w:bookmarkEnd w:id="9033"/>
      <w:bookmarkEnd w:id="9034"/>
    </w:p>
    <w:p w14:paraId="18236E47" w14:textId="77777777" w:rsidR="00D40C70" w:rsidRPr="00BC508A" w:rsidRDefault="00D40C70" w:rsidP="00D40C70">
      <w:r w:rsidRPr="00BC508A">
        <w:t>Cause value #95 – Semantically incorrect message.</w:t>
      </w:r>
    </w:p>
    <w:p w14:paraId="224A5D9B" w14:textId="497CB3E1" w:rsidR="00D40C70" w:rsidRPr="00BC508A" w:rsidRDefault="00D40C70" w:rsidP="00D40C70">
      <w:pPr>
        <w:pStyle w:val="B1"/>
      </w:pPr>
      <w:r w:rsidRPr="00BC508A">
        <w:tab/>
        <w:t xml:space="preserve">See 3GPP TS 24.008 [13], annex H, </w:t>
      </w:r>
      <w:r w:rsidR="00FB1684" w:rsidRPr="00BC508A">
        <w:t>clause</w:t>
      </w:r>
      <w:r w:rsidRPr="00BC508A">
        <w:t> H.5.5.</w:t>
      </w:r>
    </w:p>
    <w:p w14:paraId="19F5C58C" w14:textId="77777777" w:rsidR="00D40C70" w:rsidRPr="00BC508A" w:rsidRDefault="00D40C70" w:rsidP="00D40C70">
      <w:r w:rsidRPr="00BC508A">
        <w:t>Cause value #96 – Invalid mandatory information.</w:t>
      </w:r>
    </w:p>
    <w:p w14:paraId="04A85538" w14:textId="35892D18" w:rsidR="00D40C70" w:rsidRPr="00BC508A" w:rsidRDefault="00D40C70" w:rsidP="00D40C70">
      <w:pPr>
        <w:pStyle w:val="B1"/>
      </w:pPr>
      <w:r w:rsidRPr="00BC508A">
        <w:tab/>
        <w:t xml:space="preserve">See 3GPP TS 24.008 [13], annex H, </w:t>
      </w:r>
      <w:r w:rsidR="00FB1684" w:rsidRPr="00BC508A">
        <w:t>clause</w:t>
      </w:r>
      <w:r w:rsidRPr="00BC508A">
        <w:t> H.6.1.</w:t>
      </w:r>
    </w:p>
    <w:p w14:paraId="48D9F227" w14:textId="77777777" w:rsidR="00D40C70" w:rsidRPr="00BC508A" w:rsidRDefault="00D40C70" w:rsidP="00D40C70">
      <w:r w:rsidRPr="00BC508A">
        <w:t>Cause value #97 – Message type non-existent or not implemented.</w:t>
      </w:r>
    </w:p>
    <w:p w14:paraId="6C2B8D78" w14:textId="3F79E6B6" w:rsidR="00D40C70" w:rsidRPr="00BC508A" w:rsidRDefault="00D40C70" w:rsidP="00D40C70">
      <w:pPr>
        <w:pStyle w:val="B1"/>
      </w:pPr>
      <w:r w:rsidRPr="00BC508A">
        <w:tab/>
        <w:t xml:space="preserve">See 3GPP TS 24.008 [13], annex H, </w:t>
      </w:r>
      <w:r w:rsidR="00FB1684" w:rsidRPr="00BC508A">
        <w:t>clause</w:t>
      </w:r>
      <w:r w:rsidRPr="00BC508A">
        <w:t> H.6.2.</w:t>
      </w:r>
    </w:p>
    <w:p w14:paraId="5DDF237C" w14:textId="77777777" w:rsidR="00D40C70" w:rsidRPr="00BC508A" w:rsidRDefault="00D40C70" w:rsidP="00D40C70">
      <w:r w:rsidRPr="00BC508A">
        <w:t>Cause value #98 – Message type not compatible with protocol state.</w:t>
      </w:r>
    </w:p>
    <w:p w14:paraId="546145A8" w14:textId="5E8BCE89" w:rsidR="00D40C70" w:rsidRPr="00BC508A" w:rsidRDefault="00D40C70" w:rsidP="00D40C70">
      <w:pPr>
        <w:pStyle w:val="B1"/>
      </w:pPr>
      <w:r w:rsidRPr="00BC508A">
        <w:tab/>
        <w:t xml:space="preserve">See 3GPP TS 24.008 [13], annex H, </w:t>
      </w:r>
      <w:r w:rsidR="00FB1684" w:rsidRPr="00BC508A">
        <w:t>clause</w:t>
      </w:r>
      <w:r w:rsidRPr="00BC508A">
        <w:t> H.6.3.</w:t>
      </w:r>
    </w:p>
    <w:p w14:paraId="32BA104E" w14:textId="77777777" w:rsidR="00D40C70" w:rsidRPr="00BC508A" w:rsidRDefault="00D40C70" w:rsidP="00D40C70">
      <w:r w:rsidRPr="00BC508A">
        <w:t>Cause value #99 – Information element non-existent or not implemented.</w:t>
      </w:r>
    </w:p>
    <w:p w14:paraId="271044BF" w14:textId="10096766" w:rsidR="00D40C70" w:rsidRPr="00BC508A" w:rsidRDefault="00D40C70" w:rsidP="00D40C70">
      <w:pPr>
        <w:pStyle w:val="B1"/>
      </w:pPr>
      <w:r w:rsidRPr="00BC508A">
        <w:tab/>
        <w:t xml:space="preserve">See 3GPP TS 24.008 [13], annex H, </w:t>
      </w:r>
      <w:r w:rsidR="00FB1684" w:rsidRPr="00BC508A">
        <w:t>clause</w:t>
      </w:r>
      <w:r w:rsidRPr="00BC508A">
        <w:t> H.6.4.</w:t>
      </w:r>
    </w:p>
    <w:p w14:paraId="362A2702" w14:textId="77777777" w:rsidR="00D40C70" w:rsidRPr="00BC508A" w:rsidRDefault="00D40C70" w:rsidP="00D40C70">
      <w:r w:rsidRPr="00BC508A">
        <w:t>Cause value #100 – Conditional IE error.</w:t>
      </w:r>
    </w:p>
    <w:p w14:paraId="0A27467B" w14:textId="7D659AF9" w:rsidR="00D40C70" w:rsidRPr="00BC508A" w:rsidRDefault="00D40C70" w:rsidP="00D40C70">
      <w:pPr>
        <w:pStyle w:val="B1"/>
      </w:pPr>
      <w:r w:rsidRPr="00BC508A">
        <w:tab/>
        <w:t xml:space="preserve">See 3GPP TS 24.008 [13], annex H, </w:t>
      </w:r>
      <w:r w:rsidR="00FB1684" w:rsidRPr="00BC508A">
        <w:t>clause</w:t>
      </w:r>
      <w:r w:rsidRPr="00BC508A">
        <w:t xml:space="preserve"> H.6.5.</w:t>
      </w:r>
    </w:p>
    <w:p w14:paraId="1FC78C7D" w14:textId="77777777" w:rsidR="00D40C70" w:rsidRPr="00BC508A" w:rsidRDefault="00D40C70" w:rsidP="00D40C70">
      <w:r w:rsidRPr="00BC508A">
        <w:t>Cause value #101 – Message not compatible with protocol state.</w:t>
      </w:r>
    </w:p>
    <w:p w14:paraId="45656CE7" w14:textId="4E610632" w:rsidR="00D40C70" w:rsidRPr="00BC508A" w:rsidRDefault="00D40C70" w:rsidP="00D40C70">
      <w:pPr>
        <w:pStyle w:val="B1"/>
      </w:pPr>
      <w:r w:rsidRPr="00BC508A">
        <w:tab/>
        <w:t xml:space="preserve">See 3GPP TS 24.008 [13], annex H, </w:t>
      </w:r>
      <w:r w:rsidR="00FB1684" w:rsidRPr="00BC508A">
        <w:t>clause</w:t>
      </w:r>
      <w:r w:rsidRPr="00BC508A">
        <w:t> H.6.6.</w:t>
      </w:r>
    </w:p>
    <w:p w14:paraId="5F0FBD6C" w14:textId="77777777" w:rsidR="00D40C70" w:rsidRPr="00BC508A" w:rsidRDefault="00D40C70" w:rsidP="00D40C70">
      <w:r w:rsidRPr="00BC508A">
        <w:t>Cause value #111 – Protocol error, unspecified.</w:t>
      </w:r>
    </w:p>
    <w:p w14:paraId="79E2BA76" w14:textId="1FA05D8F" w:rsidR="00D40C70" w:rsidRPr="00BC508A" w:rsidRDefault="00D40C70" w:rsidP="00D40C70">
      <w:pPr>
        <w:pStyle w:val="B1"/>
      </w:pPr>
      <w:r w:rsidRPr="00BC508A">
        <w:tab/>
        <w:t xml:space="preserve">See 3GPP TS 24.008 [13], annex H, </w:t>
      </w:r>
      <w:r w:rsidR="00FB1684" w:rsidRPr="00BC508A">
        <w:t>clause</w:t>
      </w:r>
      <w:r w:rsidRPr="00BC508A">
        <w:t> H.6.8.</w:t>
      </w:r>
    </w:p>
    <w:p w14:paraId="0A184618" w14:textId="77777777" w:rsidR="00D40C70" w:rsidRPr="00BC508A" w:rsidRDefault="00D40C70" w:rsidP="00295835">
      <w:pPr>
        <w:pStyle w:val="Heading8"/>
      </w:pPr>
      <w:r w:rsidRPr="00BC508A">
        <w:br w:type="page"/>
      </w:r>
      <w:bookmarkStart w:id="9035" w:name="_Toc20218712"/>
      <w:bookmarkStart w:id="9036" w:name="_Toc27744601"/>
      <w:bookmarkStart w:id="9037" w:name="_Toc35960175"/>
      <w:bookmarkStart w:id="9038" w:name="_Toc45203614"/>
      <w:bookmarkStart w:id="9039" w:name="_Toc45700990"/>
      <w:bookmarkStart w:id="9040" w:name="_Toc51920726"/>
      <w:bookmarkStart w:id="9041" w:name="_Toc68251786"/>
      <w:bookmarkStart w:id="9042" w:name="_Toc187414754"/>
      <w:r w:rsidRPr="00BC508A">
        <w:t>Annex B (informative):</w:t>
      </w:r>
      <w:r w:rsidRPr="00BC508A">
        <w:br/>
        <w:t>Cause values for EPS session management</w:t>
      </w:r>
      <w:bookmarkEnd w:id="9035"/>
      <w:bookmarkEnd w:id="9036"/>
      <w:bookmarkEnd w:id="9037"/>
      <w:bookmarkEnd w:id="9038"/>
      <w:bookmarkEnd w:id="9039"/>
      <w:bookmarkEnd w:id="9040"/>
      <w:bookmarkEnd w:id="9041"/>
      <w:bookmarkEnd w:id="9042"/>
    </w:p>
    <w:p w14:paraId="6045B8B2" w14:textId="77777777" w:rsidR="00D40C70" w:rsidRPr="00BC508A" w:rsidRDefault="00D40C70" w:rsidP="00295835">
      <w:pPr>
        <w:pStyle w:val="Heading1"/>
      </w:pPr>
      <w:bookmarkStart w:id="9043" w:name="_Toc20218713"/>
      <w:bookmarkStart w:id="9044" w:name="_Toc27744602"/>
      <w:bookmarkStart w:id="9045" w:name="_Toc35960176"/>
      <w:bookmarkStart w:id="9046" w:name="_Toc45203615"/>
      <w:bookmarkStart w:id="9047" w:name="_Toc45700991"/>
      <w:bookmarkStart w:id="9048" w:name="_Toc51920727"/>
      <w:bookmarkStart w:id="9049" w:name="_Toc68251787"/>
      <w:bookmarkStart w:id="9050" w:name="_Toc187414755"/>
      <w:r w:rsidRPr="00BC508A">
        <w:t>B.1</w:t>
      </w:r>
      <w:r w:rsidRPr="00BC508A">
        <w:tab/>
        <w:t>Causes related to nature of request</w:t>
      </w:r>
      <w:bookmarkEnd w:id="9043"/>
      <w:bookmarkEnd w:id="9044"/>
      <w:bookmarkEnd w:id="9045"/>
      <w:bookmarkEnd w:id="9046"/>
      <w:bookmarkEnd w:id="9047"/>
      <w:bookmarkEnd w:id="9048"/>
      <w:bookmarkEnd w:id="9049"/>
      <w:bookmarkEnd w:id="9050"/>
    </w:p>
    <w:p w14:paraId="6DCB646C" w14:textId="77777777" w:rsidR="00D40C70" w:rsidRPr="00BC508A" w:rsidRDefault="00D40C70" w:rsidP="00D40C70">
      <w:r w:rsidRPr="00BC508A">
        <w:t>Cause #8 – Operator Determined Barring</w:t>
      </w:r>
    </w:p>
    <w:p w14:paraId="2ED86252" w14:textId="77777777" w:rsidR="00D40C70" w:rsidRPr="00BC508A" w:rsidRDefault="00D40C70" w:rsidP="00D40C70">
      <w:pPr>
        <w:pStyle w:val="B1"/>
      </w:pPr>
      <w:r w:rsidRPr="00BC508A">
        <w:tab/>
        <w:t>This ESM cause is used by the network to indicate that the requested service was rejected by the MME due to Operator Determined Barring.</w:t>
      </w:r>
    </w:p>
    <w:p w14:paraId="3E40AA99" w14:textId="77777777" w:rsidR="00D40C70" w:rsidRPr="00BC508A" w:rsidRDefault="00D40C70" w:rsidP="00D40C70">
      <w:r w:rsidRPr="00BC508A">
        <w:t>Cause #26 – Insufficient resources</w:t>
      </w:r>
    </w:p>
    <w:p w14:paraId="7BFA38F5" w14:textId="7C7428F1" w:rsidR="00431B51" w:rsidRPr="00BC508A" w:rsidRDefault="00D40C70" w:rsidP="00D40C70">
      <w:pPr>
        <w:pStyle w:val="B1"/>
      </w:pPr>
      <w:r w:rsidRPr="00BC508A">
        <w:tab/>
        <w:t>This ESM cause is used by the UE or by the network to indicate that the requested service cannot be provided due to insufficient resources.</w:t>
      </w:r>
      <w:r w:rsidR="00D64191" w:rsidRPr="00BC508A">
        <w:t xml:space="preserve"> If EPS counting is required for a network slice, this ESM cause is used by the network to indicate that the requested service cannot be provided due to maximum number of UEs registered to a specific network slice reached or maximum number of PDU sessions on a specific network slice reached.</w:t>
      </w:r>
    </w:p>
    <w:p w14:paraId="38EB3D0E" w14:textId="49680B9C" w:rsidR="00D40C70" w:rsidRPr="00BC508A" w:rsidRDefault="00D40C70" w:rsidP="00D40C70">
      <w:r w:rsidRPr="00BC508A">
        <w:t xml:space="preserve">Cause #27 – </w:t>
      </w:r>
      <w:r w:rsidRPr="00BC508A">
        <w:rPr>
          <w:lang w:eastAsia="zh-TW"/>
        </w:rPr>
        <w:t>M</w:t>
      </w:r>
      <w:r w:rsidRPr="00BC508A">
        <w:t xml:space="preserve">issing </w:t>
      </w:r>
      <w:r w:rsidRPr="00BC508A">
        <w:rPr>
          <w:lang w:eastAsia="zh-TW"/>
        </w:rPr>
        <w:t>or unknown APN</w:t>
      </w:r>
    </w:p>
    <w:p w14:paraId="3392243E" w14:textId="77777777" w:rsidR="00D40C70" w:rsidRPr="00BC508A" w:rsidRDefault="00D40C70" w:rsidP="00D40C70">
      <w:pPr>
        <w:pStyle w:val="B1"/>
      </w:pPr>
      <w:r w:rsidRPr="00BC508A">
        <w:tab/>
        <w:t>This ESM cause is used by the network to indicate that the requested service was rejected by the external packet data network because the access point name was not included although required or if the access point name could not be resolved.</w:t>
      </w:r>
    </w:p>
    <w:p w14:paraId="0885366B" w14:textId="77777777" w:rsidR="00D40C70" w:rsidRPr="00BC508A" w:rsidRDefault="00D40C70" w:rsidP="00D40C70">
      <w:r w:rsidRPr="00BC508A">
        <w:t>Cause #28 – Unknown PDN type</w:t>
      </w:r>
    </w:p>
    <w:p w14:paraId="79855CD1" w14:textId="77777777" w:rsidR="00D40C70" w:rsidRPr="00BC508A" w:rsidRDefault="00D40C70" w:rsidP="00D40C70">
      <w:pPr>
        <w:pStyle w:val="B1"/>
      </w:pPr>
      <w:r w:rsidRPr="00BC508A">
        <w:tab/>
        <w:t>This ESM cause is used by the network to indicate that the requested service was rejected by the external packet data network because the PDN type could not be recognised.</w:t>
      </w:r>
    </w:p>
    <w:p w14:paraId="0C46B5BD" w14:textId="77777777" w:rsidR="00D40C70" w:rsidRPr="00BC508A" w:rsidRDefault="00D40C70" w:rsidP="00D40C70">
      <w:r w:rsidRPr="00BC508A">
        <w:t>Cause #29 – User authentication or authorization failed</w:t>
      </w:r>
    </w:p>
    <w:p w14:paraId="0FB6D839" w14:textId="4FE0C0CF" w:rsidR="00D40C70" w:rsidRPr="00BC508A" w:rsidRDefault="00D40C70" w:rsidP="00D40C70">
      <w:pPr>
        <w:pStyle w:val="B1"/>
      </w:pPr>
      <w:r w:rsidRPr="00BC508A">
        <w:tab/>
        <w:t>This ESM cause is used by the network to indicate that the requested service was rejected by the external packet data network due to a failed user authentication</w:t>
      </w:r>
      <w:r w:rsidR="003A504D" w:rsidRPr="00BC508A">
        <w:t>,</w:t>
      </w:r>
      <w:r w:rsidRPr="00BC508A">
        <w:t xml:space="preserve"> revoked by the external packet data network</w:t>
      </w:r>
      <w:r w:rsidR="003A504D" w:rsidRPr="00BC508A">
        <w:t>, or the required user authentication cannot be performed</w:t>
      </w:r>
      <w:r w:rsidRPr="00BC508A">
        <w:t>.</w:t>
      </w:r>
    </w:p>
    <w:p w14:paraId="7491BDE6" w14:textId="77777777" w:rsidR="00D40C70" w:rsidRPr="00BC508A" w:rsidRDefault="00D40C70" w:rsidP="00D40C70">
      <w:r w:rsidRPr="00BC508A">
        <w:t xml:space="preserve">Cause #30 – </w:t>
      </w:r>
      <w:r w:rsidRPr="00BC508A">
        <w:rPr>
          <w:lang w:eastAsia="zh-CN"/>
        </w:rPr>
        <w:t>Request</w:t>
      </w:r>
      <w:r w:rsidRPr="00BC508A">
        <w:t xml:space="preserve"> rejected by Serving GW or PDN GW</w:t>
      </w:r>
    </w:p>
    <w:p w14:paraId="162F0D6E" w14:textId="77777777" w:rsidR="00D40C70" w:rsidRPr="00BC508A" w:rsidRDefault="00D40C70" w:rsidP="00D40C70">
      <w:pPr>
        <w:pStyle w:val="B1"/>
      </w:pPr>
      <w:r w:rsidRPr="00BC508A">
        <w:tab/>
        <w:t>This ESM cause is used by the network to indicate that the requested service</w:t>
      </w:r>
      <w:r w:rsidRPr="00BC508A">
        <w:rPr>
          <w:lang w:eastAsia="zh-CN"/>
        </w:rPr>
        <w:t xml:space="preserve"> or operation</w:t>
      </w:r>
      <w:r w:rsidRPr="00BC508A">
        <w:t xml:space="preserve"> </w:t>
      </w:r>
      <w:r w:rsidRPr="00BC508A">
        <w:rPr>
          <w:lang w:eastAsia="zh-CN"/>
        </w:rPr>
        <w:t xml:space="preserve">or the request for a resource </w:t>
      </w:r>
      <w:r w:rsidRPr="00BC508A">
        <w:t>was rejected by the Serving GW or PDN GW.</w:t>
      </w:r>
    </w:p>
    <w:p w14:paraId="2622E597" w14:textId="77777777" w:rsidR="00D40C70" w:rsidRPr="00BC508A" w:rsidRDefault="00D40C70" w:rsidP="00D40C70">
      <w:r w:rsidRPr="00BC508A">
        <w:t xml:space="preserve">Cause #31 – </w:t>
      </w:r>
      <w:r w:rsidRPr="00BC508A">
        <w:rPr>
          <w:lang w:eastAsia="zh-CN"/>
        </w:rPr>
        <w:t>Request</w:t>
      </w:r>
      <w:r w:rsidRPr="00BC508A">
        <w:t xml:space="preserve"> rejected, unspecified</w:t>
      </w:r>
    </w:p>
    <w:p w14:paraId="23CEA747" w14:textId="77777777" w:rsidR="00D40C70" w:rsidRPr="00BC508A" w:rsidRDefault="00D40C70" w:rsidP="00D40C70">
      <w:pPr>
        <w:pStyle w:val="B1"/>
      </w:pPr>
      <w:r w:rsidRPr="00BC508A">
        <w:tab/>
        <w:t xml:space="preserve">This ESM cause is used by the network </w:t>
      </w:r>
      <w:r w:rsidRPr="00BC508A">
        <w:rPr>
          <w:lang w:eastAsia="zh-TW"/>
        </w:rPr>
        <w:t xml:space="preserve">or by the UE </w:t>
      </w:r>
      <w:r w:rsidRPr="00BC508A">
        <w:t>to indicate that the requested service</w:t>
      </w:r>
      <w:r w:rsidRPr="00BC508A">
        <w:rPr>
          <w:lang w:eastAsia="zh-CN"/>
        </w:rPr>
        <w:t xml:space="preserve"> or operation</w:t>
      </w:r>
      <w:r w:rsidRPr="00BC508A">
        <w:t xml:space="preserve"> </w:t>
      </w:r>
      <w:r w:rsidRPr="00BC508A">
        <w:rPr>
          <w:lang w:eastAsia="zh-CN"/>
        </w:rPr>
        <w:t>or the request for a resource</w:t>
      </w:r>
      <w:r w:rsidRPr="00BC508A">
        <w:t xml:space="preserve"> was rejected due to unspecified reasons.</w:t>
      </w:r>
    </w:p>
    <w:p w14:paraId="49F404F7" w14:textId="77777777" w:rsidR="00D40C70" w:rsidRPr="00BC508A" w:rsidRDefault="00D40C70" w:rsidP="00D40C70">
      <w:r w:rsidRPr="00BC508A">
        <w:t>Cause #32 – Service option not supported</w:t>
      </w:r>
    </w:p>
    <w:p w14:paraId="316F5E15" w14:textId="77777777" w:rsidR="00D40C70" w:rsidRPr="00BC508A" w:rsidRDefault="00D40C70" w:rsidP="00D40C70">
      <w:pPr>
        <w:pStyle w:val="B1"/>
      </w:pPr>
      <w:r w:rsidRPr="00BC508A">
        <w:tab/>
        <w:t>This ESM cause is used by the network when the UE requests a service which is not supported by the PLMN.</w:t>
      </w:r>
    </w:p>
    <w:p w14:paraId="18792A1E" w14:textId="77777777" w:rsidR="00D40C70" w:rsidRPr="00BC508A" w:rsidRDefault="00D40C70" w:rsidP="00D40C70">
      <w:r w:rsidRPr="00BC508A">
        <w:t>Cause #33 – Requested service option not subscribed</w:t>
      </w:r>
    </w:p>
    <w:p w14:paraId="7B51763E" w14:textId="77777777" w:rsidR="00D40C70" w:rsidRPr="00BC508A" w:rsidRDefault="00D40C70" w:rsidP="00D40C70">
      <w:pPr>
        <w:pStyle w:val="B1"/>
      </w:pPr>
      <w:r w:rsidRPr="00BC508A">
        <w:tab/>
        <w:t>This ESM cause is sent when the UE requests a service option for which it has no subscription.</w:t>
      </w:r>
    </w:p>
    <w:p w14:paraId="7F32354F" w14:textId="77777777" w:rsidR="00D40C70" w:rsidRPr="00BC508A" w:rsidRDefault="00D40C70" w:rsidP="00D40C70">
      <w:r w:rsidRPr="00BC508A">
        <w:t>Cause #34 – Service option temporarily out of order</w:t>
      </w:r>
    </w:p>
    <w:p w14:paraId="44342397" w14:textId="77777777" w:rsidR="00D40C70" w:rsidRPr="00BC508A" w:rsidRDefault="00D40C70" w:rsidP="00D40C70">
      <w:pPr>
        <w:pStyle w:val="B1"/>
      </w:pPr>
      <w:r w:rsidRPr="00BC508A">
        <w:tab/>
        <w:t>This ESM cause is sent when the network cannot service the request because of temporary outage of one or more functions required for supporting the service.</w:t>
      </w:r>
    </w:p>
    <w:p w14:paraId="1F46367E" w14:textId="77777777" w:rsidR="00D40C70" w:rsidRPr="00BC508A" w:rsidRDefault="00D40C70" w:rsidP="00D40C70">
      <w:r w:rsidRPr="00BC508A">
        <w:t>Cause #35 – PTI already in use</w:t>
      </w:r>
    </w:p>
    <w:p w14:paraId="63A5430F" w14:textId="77777777" w:rsidR="00D40C70" w:rsidRPr="00BC508A" w:rsidRDefault="00D40C70" w:rsidP="00D40C70">
      <w:pPr>
        <w:pStyle w:val="B1"/>
      </w:pPr>
      <w:r w:rsidRPr="00BC508A">
        <w:tab/>
        <w:t>This ESM cause is used by the network to indicate that the PTI included by the UE is already in use by another active UE requested procedure for this UE.</w:t>
      </w:r>
    </w:p>
    <w:p w14:paraId="560A74A2" w14:textId="77777777" w:rsidR="00D40C70" w:rsidRPr="00BC508A" w:rsidRDefault="00D40C70" w:rsidP="00D40C70">
      <w:r w:rsidRPr="00BC508A">
        <w:t>Cause #36 – Regular deactivation</w:t>
      </w:r>
    </w:p>
    <w:p w14:paraId="65BD4FCB" w14:textId="77777777" w:rsidR="00431B51" w:rsidRPr="00BC508A" w:rsidRDefault="00D40C70" w:rsidP="00D40C70">
      <w:pPr>
        <w:pStyle w:val="B1"/>
      </w:pPr>
      <w:r w:rsidRPr="00BC508A">
        <w:tab/>
        <w:t>This ESM cause is used to indicate a regular UE or network initiated release of EPS bearer resources.</w:t>
      </w:r>
    </w:p>
    <w:p w14:paraId="4E1756A2" w14:textId="2AAAFA76" w:rsidR="00D40C70" w:rsidRPr="00BC508A" w:rsidRDefault="00D40C70" w:rsidP="00D40C70">
      <w:r w:rsidRPr="00BC508A">
        <w:t>Cause #37 – EPS QoS not accepted</w:t>
      </w:r>
    </w:p>
    <w:p w14:paraId="309E86C2" w14:textId="77777777" w:rsidR="00431B51" w:rsidRPr="00BC508A" w:rsidRDefault="00D40C70" w:rsidP="00D40C70">
      <w:pPr>
        <w:pStyle w:val="B1"/>
      </w:pPr>
      <w:r w:rsidRPr="00BC508A">
        <w:tab/>
        <w:t>This ESM cause is used by the network if the new EPS QoS cannot be accepted that was indicated in the UE request.</w:t>
      </w:r>
    </w:p>
    <w:p w14:paraId="30B88C84" w14:textId="4CA48A0E" w:rsidR="00D40C70" w:rsidRPr="00BC508A" w:rsidRDefault="00D40C70" w:rsidP="00D40C70">
      <w:r w:rsidRPr="00BC508A">
        <w:t>Cause #38 – Network failure</w:t>
      </w:r>
    </w:p>
    <w:p w14:paraId="32F36A29" w14:textId="77777777" w:rsidR="00D40C70" w:rsidRPr="00BC508A" w:rsidRDefault="00D40C70" w:rsidP="00D40C70">
      <w:pPr>
        <w:pStyle w:val="B1"/>
      </w:pPr>
      <w:r w:rsidRPr="00BC508A">
        <w:tab/>
        <w:t>This ESM cause is used by the network to indicate that the requested service was rejected due to an error situation in the network.</w:t>
      </w:r>
    </w:p>
    <w:p w14:paraId="3F3C884D" w14:textId="77777777" w:rsidR="00D40C70" w:rsidRPr="00BC508A" w:rsidRDefault="00D40C70" w:rsidP="00D40C70">
      <w:r w:rsidRPr="00BC508A">
        <w:t>Cause #39 – Reactivation requested</w:t>
      </w:r>
    </w:p>
    <w:p w14:paraId="1045D0E9" w14:textId="77777777" w:rsidR="00D40C70" w:rsidRPr="00BC508A" w:rsidRDefault="00D40C70" w:rsidP="00D40C70">
      <w:pPr>
        <w:pStyle w:val="B1"/>
      </w:pPr>
      <w:r w:rsidRPr="00BC508A">
        <w:tab/>
        <w:t xml:space="preserve">This ESM cause is used by the network to request </w:t>
      </w:r>
      <w:r w:rsidRPr="00BC508A">
        <w:rPr>
          <w:lang w:eastAsia="zh-CN"/>
        </w:rPr>
        <w:t>a PDN connection</w:t>
      </w:r>
      <w:r w:rsidRPr="00BC508A">
        <w:t xml:space="preserve"> reactivation.</w:t>
      </w:r>
    </w:p>
    <w:p w14:paraId="616C3370" w14:textId="77777777" w:rsidR="00D40C70" w:rsidRPr="00BC508A" w:rsidRDefault="00D40C70" w:rsidP="00D40C70">
      <w:r w:rsidRPr="00BC508A">
        <w:t>Cause #41 – Semantic error in the TFT operation.</w:t>
      </w:r>
    </w:p>
    <w:p w14:paraId="0EFE43C1" w14:textId="77777777" w:rsidR="00D40C70" w:rsidRPr="00BC508A" w:rsidRDefault="00D40C70" w:rsidP="00D40C70">
      <w:pPr>
        <w:pStyle w:val="B1"/>
      </w:pPr>
      <w:r w:rsidRPr="00BC508A">
        <w:tab/>
        <w:t>This ESM cause is used by the network or the UE to indicate that the requested service was rejected due to a semantic error in the TFT operation included in the request.</w:t>
      </w:r>
    </w:p>
    <w:p w14:paraId="4B7A0473" w14:textId="77777777" w:rsidR="00D40C70" w:rsidRPr="00BC508A" w:rsidRDefault="00D40C70" w:rsidP="00D40C70">
      <w:r w:rsidRPr="00BC508A">
        <w:t>Cause #42 – Syntactical error in the TFT operation.</w:t>
      </w:r>
    </w:p>
    <w:p w14:paraId="2309989B" w14:textId="77777777" w:rsidR="00D40C70" w:rsidRPr="00BC508A" w:rsidRDefault="00D40C70" w:rsidP="00D40C70">
      <w:pPr>
        <w:pStyle w:val="B1"/>
      </w:pPr>
      <w:r w:rsidRPr="00BC508A">
        <w:tab/>
        <w:t>This ESM cause is used by the network or the UE to indicate that the requested service was rejected due to a syntactical error in the TFT operation included in the request.</w:t>
      </w:r>
    </w:p>
    <w:p w14:paraId="42302A35" w14:textId="77777777" w:rsidR="00D40C70" w:rsidRPr="00BC508A" w:rsidRDefault="00D40C70" w:rsidP="00D40C70">
      <w:r w:rsidRPr="00BC508A">
        <w:t>Cause #43 – Invalid EPS bearer identity</w:t>
      </w:r>
    </w:p>
    <w:p w14:paraId="4CCFFA10" w14:textId="77777777" w:rsidR="00D40C70" w:rsidRPr="00BC508A" w:rsidRDefault="00D40C70" w:rsidP="00D40C70">
      <w:pPr>
        <w:pStyle w:val="B1"/>
      </w:pPr>
      <w:r w:rsidRPr="00BC508A">
        <w:tab/>
        <w:t>This ESM cause is used by the network or the UE to indicate that the EPS bearer identity value provided to it is not a valid value for the received message or the EPS bearer context identified by the linked EPS bearer identity IE in the request is not active.</w:t>
      </w:r>
    </w:p>
    <w:p w14:paraId="61B9043D" w14:textId="77777777" w:rsidR="00D40C70" w:rsidRPr="00BC508A" w:rsidRDefault="00D40C70" w:rsidP="00D40C70">
      <w:r w:rsidRPr="00BC508A">
        <w:t>Cause #44 – Semantic errors in packet filter(s)</w:t>
      </w:r>
    </w:p>
    <w:p w14:paraId="11E47C7E" w14:textId="77777777" w:rsidR="00D40C70" w:rsidRPr="00BC508A" w:rsidRDefault="00D40C70" w:rsidP="00D40C70">
      <w:pPr>
        <w:pStyle w:val="B1"/>
      </w:pPr>
      <w:r w:rsidRPr="00BC508A">
        <w:tab/>
        <w:t>This ESM cause is used by the network or the UE to indicate that the requested service was rejected due to one or more semantic errors in packet filter(s) of the TFT included in the request.</w:t>
      </w:r>
    </w:p>
    <w:p w14:paraId="0588A992" w14:textId="77777777" w:rsidR="00D40C70" w:rsidRPr="00BC508A" w:rsidRDefault="00D40C70" w:rsidP="00D40C70">
      <w:r w:rsidRPr="00BC508A">
        <w:t>Cause #45 – Syntactical error in packet filter(s)</w:t>
      </w:r>
    </w:p>
    <w:p w14:paraId="66DDF791" w14:textId="77777777" w:rsidR="00D40C70" w:rsidRPr="00BC508A" w:rsidRDefault="00D40C70" w:rsidP="00D40C70">
      <w:pPr>
        <w:pStyle w:val="B1"/>
      </w:pPr>
      <w:r w:rsidRPr="00BC508A">
        <w:tab/>
        <w:t>This ESM cause is used by the network or the UE to indicate that the requested service was rejected due to one or more syntactical errors in packet filter(s) of the TFT included in the request.</w:t>
      </w:r>
    </w:p>
    <w:p w14:paraId="6C6F51FC" w14:textId="77777777" w:rsidR="00D40C70" w:rsidRPr="00BC508A" w:rsidRDefault="00D40C70" w:rsidP="00D40C70">
      <w:r w:rsidRPr="00BC508A">
        <w:t>Cause #4</w:t>
      </w:r>
      <w:r w:rsidRPr="00BC508A">
        <w:rPr>
          <w:lang w:eastAsia="ko-KR"/>
        </w:rPr>
        <w:t>7</w:t>
      </w:r>
      <w:r w:rsidRPr="00BC508A">
        <w:t xml:space="preserve"> – </w:t>
      </w:r>
      <w:r w:rsidRPr="00BC508A">
        <w:rPr>
          <w:lang w:eastAsia="ko-KR"/>
        </w:rPr>
        <w:t>PTI mismatch</w:t>
      </w:r>
    </w:p>
    <w:p w14:paraId="05A9285C" w14:textId="77777777" w:rsidR="00D40C70" w:rsidRPr="00BC508A" w:rsidRDefault="00D40C70" w:rsidP="00D40C70">
      <w:pPr>
        <w:pStyle w:val="B1"/>
        <w:rPr>
          <w:lang w:eastAsia="ko-KR"/>
        </w:rPr>
      </w:pPr>
      <w:r w:rsidRPr="00BC508A">
        <w:tab/>
        <w:t xml:space="preserve">This ESM cause is used by the UE to indicate that </w:t>
      </w:r>
      <w:r w:rsidRPr="00BC508A">
        <w:rPr>
          <w:lang w:eastAsia="ko-KR"/>
        </w:rPr>
        <w:t>the PTI value which is included in the ESM message that the UE receives does not match a PTI in use.</w:t>
      </w:r>
    </w:p>
    <w:p w14:paraId="457E15FB" w14:textId="77777777" w:rsidR="00D40C70" w:rsidRPr="00BC508A" w:rsidRDefault="00D40C70" w:rsidP="00D40C70">
      <w:r w:rsidRPr="00BC508A">
        <w:t>Cause #49 – Last PDN disconnection not allowed</w:t>
      </w:r>
    </w:p>
    <w:p w14:paraId="111E1FBE" w14:textId="77777777" w:rsidR="00D40C70" w:rsidRPr="00BC508A" w:rsidRDefault="00D40C70" w:rsidP="00D40C70">
      <w:pPr>
        <w:pStyle w:val="B1"/>
      </w:pPr>
      <w:r w:rsidRPr="00BC508A">
        <w:tab/>
        <w:t>This ESM cause is used by the network, in case of EMM-REGISTERED without PDN connection is not supported by the UE or the MME, to indicate that the UE requested PDN disconnection procedure on the last remaining PDN connection is not allowed.</w:t>
      </w:r>
    </w:p>
    <w:p w14:paraId="4BB48288" w14:textId="77777777" w:rsidR="00D40C70" w:rsidRPr="00BC508A" w:rsidRDefault="00D40C70" w:rsidP="00D40C70">
      <w:r w:rsidRPr="00BC508A">
        <w:t>Cause #50 – PDN type IPv4 only allowed</w:t>
      </w:r>
    </w:p>
    <w:p w14:paraId="67007252" w14:textId="77777777" w:rsidR="00D40C70" w:rsidRPr="00BC508A" w:rsidRDefault="00D40C70" w:rsidP="00D40C70">
      <w:pPr>
        <w:pStyle w:val="B1"/>
      </w:pPr>
      <w:r w:rsidRPr="00BC508A">
        <w:tab/>
        <w:t>This ESM cause is used by the network to indicate that only PDN type IPv4 is allowed for the requested PDN connectivity.</w:t>
      </w:r>
    </w:p>
    <w:p w14:paraId="172EA89B" w14:textId="77777777" w:rsidR="00D40C70" w:rsidRPr="00BC508A" w:rsidRDefault="00D40C70" w:rsidP="00D40C70">
      <w:r w:rsidRPr="00BC508A">
        <w:t>Cause #51 – PDN type IPv6 only allowed</w:t>
      </w:r>
    </w:p>
    <w:p w14:paraId="7406FC9A" w14:textId="77777777" w:rsidR="00D40C70" w:rsidRPr="00BC508A" w:rsidRDefault="00D40C70" w:rsidP="00D40C70">
      <w:pPr>
        <w:pStyle w:val="B1"/>
      </w:pPr>
      <w:r w:rsidRPr="00BC508A">
        <w:tab/>
        <w:t>This ESM cause is used by the network to indicate that only PDN type IPv6 is allowed for the requested PDN connectivity.</w:t>
      </w:r>
    </w:p>
    <w:p w14:paraId="4B1585EC" w14:textId="77777777" w:rsidR="00D40C70" w:rsidRPr="00BC508A" w:rsidRDefault="00D40C70" w:rsidP="00D40C70">
      <w:r w:rsidRPr="00BC508A">
        <w:t>Cause #52 – single address bearers only allowed</w:t>
      </w:r>
    </w:p>
    <w:p w14:paraId="13BF90D2" w14:textId="77777777" w:rsidR="00D40C70" w:rsidRPr="00BC508A" w:rsidRDefault="00D40C70" w:rsidP="00D40C70">
      <w:pPr>
        <w:pStyle w:val="B1"/>
      </w:pPr>
      <w:r w:rsidRPr="00BC508A">
        <w:tab/>
        <w:t>This ESM cause is used by the network to indicate that the requested PDN connectivity is accepted with the restriction that only single IP version bearers are allowed.</w:t>
      </w:r>
    </w:p>
    <w:p w14:paraId="372372D9" w14:textId="77777777" w:rsidR="00D40C70" w:rsidRPr="00BC508A" w:rsidRDefault="00D40C70" w:rsidP="00D40C70">
      <w:r w:rsidRPr="00BC508A">
        <w:t>Cause #53 – ESM information not received</w:t>
      </w:r>
    </w:p>
    <w:p w14:paraId="65F9CF43" w14:textId="77777777" w:rsidR="00D40C70" w:rsidRPr="00BC508A" w:rsidRDefault="00D40C70" w:rsidP="00D40C70">
      <w:pPr>
        <w:pStyle w:val="B1"/>
      </w:pPr>
      <w:r w:rsidRPr="00BC508A">
        <w:tab/>
        <w:t>This ESM cause is used by the network to indicate that the PDN connectivity procedure was rejected due to the ESM information was not received.</w:t>
      </w:r>
    </w:p>
    <w:p w14:paraId="3B9134C7" w14:textId="77777777" w:rsidR="00D40C70" w:rsidRPr="00BC508A" w:rsidRDefault="00D40C70" w:rsidP="00D40C70">
      <w:r w:rsidRPr="00BC508A">
        <w:t>Cause #54 – PDN connection does not exist</w:t>
      </w:r>
    </w:p>
    <w:p w14:paraId="4CA27E4C" w14:textId="77777777" w:rsidR="00D40C70" w:rsidRPr="00BC508A" w:rsidRDefault="00D40C70" w:rsidP="00D40C70">
      <w:pPr>
        <w:pStyle w:val="B1"/>
      </w:pPr>
      <w:r w:rsidRPr="00BC508A">
        <w:tab/>
        <w:t xml:space="preserve">This ESM cause is used by the network at handover of a PDN connection from a non-3GPP access network connected to EPC, or at interworking of a PDU session from non-3GPP access network connected to 5GCN or from NG-RAN connected to 5GCN to a PDN connection, to indicate that the </w:t>
      </w:r>
      <w:r w:rsidRPr="00BC508A">
        <w:rPr>
          <w:lang w:eastAsia="zh-CN"/>
        </w:rPr>
        <w:t>MME does not have any information about the requested PDN connection</w:t>
      </w:r>
      <w:r w:rsidRPr="00BC508A">
        <w:t>.</w:t>
      </w:r>
    </w:p>
    <w:p w14:paraId="10D418CE" w14:textId="77777777" w:rsidR="00D40C70" w:rsidRPr="00BC508A" w:rsidRDefault="00D40C70" w:rsidP="00D40C70">
      <w:r w:rsidRPr="00BC508A">
        <w:t>Cause #55 – Multiple PDN connections for a given APN not allowed</w:t>
      </w:r>
    </w:p>
    <w:p w14:paraId="33C85F98" w14:textId="77777777" w:rsidR="00D40C70" w:rsidRPr="00BC508A" w:rsidRDefault="00D40C70" w:rsidP="00D40C70">
      <w:pPr>
        <w:pStyle w:val="B1"/>
      </w:pPr>
      <w:r w:rsidRPr="00BC508A">
        <w:tab/>
        <w:t>This ESM cause is used by the network to indicate that the PDN connectivity procedure was rejected due to multiple PDN connections for a given APN are not allowed.</w:t>
      </w:r>
    </w:p>
    <w:p w14:paraId="29080C02" w14:textId="77777777" w:rsidR="00D40C70" w:rsidRPr="00BC508A" w:rsidRDefault="00D40C70" w:rsidP="00D40C70">
      <w:pPr>
        <w:rPr>
          <w:lang w:eastAsia="ko-KR"/>
        </w:rPr>
      </w:pPr>
      <w:r w:rsidRPr="00BC508A">
        <w:t>Cause #56 – Collision with network initiated request</w:t>
      </w:r>
    </w:p>
    <w:p w14:paraId="34C16EA3" w14:textId="77777777" w:rsidR="00D40C70" w:rsidRPr="00BC508A" w:rsidRDefault="00D40C70" w:rsidP="00D40C70">
      <w:pPr>
        <w:pStyle w:val="B1"/>
        <w:rPr>
          <w:lang w:eastAsia="zh-CN"/>
        </w:rPr>
      </w:pPr>
      <w:r w:rsidRPr="00BC508A">
        <w:tab/>
        <w:t>This ESM cause is used by the network to indicate that the network has already initiated the activation, modification or deactivation of bearer resources which was requested by the UE.</w:t>
      </w:r>
    </w:p>
    <w:p w14:paraId="7BBE28BF" w14:textId="77777777" w:rsidR="00D40C70" w:rsidRPr="00BC508A" w:rsidRDefault="00D40C70" w:rsidP="00D40C70">
      <w:r w:rsidRPr="00BC508A">
        <w:t>Cause #57 – PDN type IPv4v6 only allowed</w:t>
      </w:r>
    </w:p>
    <w:p w14:paraId="492E16CE" w14:textId="77777777" w:rsidR="00D40C70" w:rsidRPr="00BC508A" w:rsidRDefault="00D40C70" w:rsidP="00D40C70">
      <w:pPr>
        <w:pStyle w:val="B1"/>
      </w:pPr>
      <w:r w:rsidRPr="00BC508A">
        <w:tab/>
        <w:t>This ESM cause is used by the network to indicate that only PDN types IPv4, IPv6 or IPv4v6 are allowed for the requested PDN connectivity.</w:t>
      </w:r>
    </w:p>
    <w:p w14:paraId="082DBA93" w14:textId="77777777" w:rsidR="00D40C70" w:rsidRPr="00BC508A" w:rsidRDefault="00D40C70" w:rsidP="00D40C70">
      <w:r w:rsidRPr="00BC508A">
        <w:t>Cause #58 – PDN type non IP only allowed</w:t>
      </w:r>
    </w:p>
    <w:p w14:paraId="5D5B55CB" w14:textId="77777777" w:rsidR="00D40C70" w:rsidRPr="00BC508A" w:rsidRDefault="00D40C70" w:rsidP="00D40C70">
      <w:pPr>
        <w:pStyle w:val="B1"/>
      </w:pPr>
      <w:r w:rsidRPr="00BC508A">
        <w:tab/>
        <w:t>This ESM cause is used by the network to indicate that only PDN type non IP is allowed for the requested PDN connectivity.</w:t>
      </w:r>
    </w:p>
    <w:p w14:paraId="13F73606" w14:textId="77777777" w:rsidR="00D40C70" w:rsidRPr="00BC508A" w:rsidRDefault="00D40C70" w:rsidP="00D40C70">
      <w:r w:rsidRPr="00BC508A">
        <w:t>Cause #</w:t>
      </w:r>
      <w:r w:rsidRPr="00BC508A">
        <w:rPr>
          <w:lang w:eastAsia="zh-CN"/>
        </w:rPr>
        <w:t>59</w:t>
      </w:r>
      <w:r w:rsidRPr="00BC508A">
        <w:t xml:space="preserve"> – </w:t>
      </w:r>
      <w:r w:rsidRPr="00BC508A">
        <w:rPr>
          <w:lang w:eastAsia="zh-CN"/>
        </w:rPr>
        <w:t>Unsupported QCI value</w:t>
      </w:r>
    </w:p>
    <w:p w14:paraId="0DE03F87" w14:textId="77777777" w:rsidR="00D40C70" w:rsidRPr="00BC508A" w:rsidRDefault="00D40C70" w:rsidP="00D40C70">
      <w:pPr>
        <w:pStyle w:val="B1"/>
        <w:rPr>
          <w:lang w:eastAsia="ko-KR"/>
        </w:rPr>
      </w:pPr>
      <w:r w:rsidRPr="00BC508A">
        <w:tab/>
        <w:t xml:space="preserve">This ESM cause is used by the network if the </w:t>
      </w:r>
      <w:r w:rsidRPr="00BC508A">
        <w:rPr>
          <w:lang w:eastAsia="zh-CN"/>
        </w:rPr>
        <w:t>QCI</w:t>
      </w:r>
      <w:r w:rsidRPr="00BC508A">
        <w:t xml:space="preserve"> indicated in the UE request cannot be </w:t>
      </w:r>
      <w:r w:rsidRPr="00BC508A">
        <w:rPr>
          <w:lang w:eastAsia="zh-CN"/>
        </w:rPr>
        <w:t>supported</w:t>
      </w:r>
      <w:r w:rsidRPr="00BC508A">
        <w:t>.</w:t>
      </w:r>
    </w:p>
    <w:p w14:paraId="6EF1CC1F" w14:textId="77777777" w:rsidR="00D40C70" w:rsidRPr="00BC508A" w:rsidRDefault="00D40C70" w:rsidP="00D40C70">
      <w:r w:rsidRPr="00BC508A">
        <w:t>Cause #</w:t>
      </w:r>
      <w:r w:rsidRPr="00BC508A">
        <w:rPr>
          <w:lang w:eastAsia="zh-CN"/>
        </w:rPr>
        <w:t>60</w:t>
      </w:r>
      <w:r w:rsidRPr="00BC508A">
        <w:t xml:space="preserve"> – </w:t>
      </w:r>
      <w:r w:rsidRPr="00BC508A">
        <w:rPr>
          <w:lang w:eastAsia="zh-CN"/>
        </w:rPr>
        <w:t>Bearer handling not supported</w:t>
      </w:r>
    </w:p>
    <w:p w14:paraId="4D30B64D" w14:textId="77777777" w:rsidR="00D40C70" w:rsidRPr="00BC508A" w:rsidRDefault="00D40C70" w:rsidP="00D40C70">
      <w:pPr>
        <w:pStyle w:val="B1"/>
        <w:rPr>
          <w:lang w:eastAsia="ko-KR"/>
        </w:rPr>
      </w:pPr>
      <w:r w:rsidRPr="00BC508A">
        <w:tab/>
        <w:t xml:space="preserve">This ESM cause is used by the network to indicate that the procedure requested </w:t>
      </w:r>
      <w:r w:rsidRPr="00BC508A">
        <w:rPr>
          <w:lang w:eastAsia="ko-KR"/>
        </w:rPr>
        <w:t xml:space="preserve">by the UE was rejected because the </w:t>
      </w:r>
      <w:r w:rsidRPr="00BC508A">
        <w:t>bearer handling is not supported.</w:t>
      </w:r>
    </w:p>
    <w:p w14:paraId="60CE7752" w14:textId="77777777" w:rsidR="00D40C70" w:rsidRPr="00BC508A" w:rsidRDefault="00D40C70" w:rsidP="00D40C70">
      <w:r w:rsidRPr="00BC508A">
        <w:t>Cause #61 – PDN type Ethernet only allowed</w:t>
      </w:r>
    </w:p>
    <w:p w14:paraId="6BC46C56" w14:textId="77777777" w:rsidR="00D40C70" w:rsidRPr="00BC508A" w:rsidRDefault="00D40C70" w:rsidP="00D40C70">
      <w:pPr>
        <w:pStyle w:val="B1"/>
      </w:pPr>
      <w:r w:rsidRPr="00BC508A">
        <w:tab/>
        <w:t>This ESM cause is used by the network to indicate that only PDN type Ethernet is allowed for the requested PDN connectivity.</w:t>
      </w:r>
    </w:p>
    <w:p w14:paraId="697D207E" w14:textId="77777777" w:rsidR="00D40C70" w:rsidRPr="00BC508A" w:rsidRDefault="00D40C70" w:rsidP="00D40C70">
      <w:r w:rsidRPr="00BC508A">
        <w:t xml:space="preserve">Cause #65 – </w:t>
      </w:r>
      <w:r w:rsidRPr="00BC508A">
        <w:rPr>
          <w:lang w:eastAsia="zh-CN"/>
        </w:rPr>
        <w:t>Maximum number of EPS bearers reached</w:t>
      </w:r>
    </w:p>
    <w:p w14:paraId="0054685B" w14:textId="77777777" w:rsidR="00D40C70" w:rsidRPr="00BC508A" w:rsidRDefault="00D40C70" w:rsidP="00D40C70">
      <w:pPr>
        <w:pStyle w:val="B1"/>
        <w:rPr>
          <w:lang w:eastAsia="ko-KR"/>
        </w:rPr>
      </w:pPr>
      <w:r w:rsidRPr="00BC508A">
        <w:tab/>
        <w:t xml:space="preserve">This ESM cause is used by the network to indicate that the procedure requested </w:t>
      </w:r>
      <w:r w:rsidRPr="00BC508A">
        <w:rPr>
          <w:lang w:eastAsia="ko-KR"/>
        </w:rPr>
        <w:t xml:space="preserve">by the UE was rejected as the </w:t>
      </w:r>
      <w:r w:rsidRPr="00BC508A">
        <w:t>network has reached the maximum number of simultaneously active EPS bearer contexts for the UE.</w:t>
      </w:r>
    </w:p>
    <w:p w14:paraId="413411B9" w14:textId="77777777" w:rsidR="00D40C70" w:rsidRPr="00BC508A" w:rsidRDefault="00D40C70" w:rsidP="00D40C70">
      <w:r w:rsidRPr="00BC508A">
        <w:t>Cause #66 – R</w:t>
      </w:r>
      <w:r w:rsidRPr="00BC508A">
        <w:rPr>
          <w:lang w:eastAsia="zh-CN"/>
        </w:rPr>
        <w:t>equested APN not supported in current RAT and PLMN combination</w:t>
      </w:r>
    </w:p>
    <w:p w14:paraId="0598B590" w14:textId="77777777" w:rsidR="00D40C70" w:rsidRPr="00BC508A" w:rsidRDefault="00D40C70" w:rsidP="00D40C70">
      <w:pPr>
        <w:pStyle w:val="B1"/>
        <w:rPr>
          <w:lang w:eastAsia="ko-KR"/>
        </w:rPr>
      </w:pPr>
      <w:r w:rsidRPr="00BC508A">
        <w:tab/>
        <w:t xml:space="preserve">This ESM cause is used by the network to indicate that the procedure requested </w:t>
      </w:r>
      <w:r w:rsidRPr="00BC508A">
        <w:rPr>
          <w:lang w:eastAsia="ko-KR"/>
        </w:rPr>
        <w:t xml:space="preserve">by the UE was rejected as the </w:t>
      </w:r>
      <w:r w:rsidRPr="00BC508A">
        <w:t>requested APN is not supported in the current RAT and PLMN.</w:t>
      </w:r>
    </w:p>
    <w:p w14:paraId="4E79FE86" w14:textId="77777777" w:rsidR="00D40C70" w:rsidRPr="00BC508A" w:rsidRDefault="00D40C70" w:rsidP="00D40C70">
      <w:r w:rsidRPr="00BC508A">
        <w:t>Cause #81 – Invalid PTI value</w:t>
      </w:r>
    </w:p>
    <w:p w14:paraId="392630C6" w14:textId="77777777" w:rsidR="00D40C70" w:rsidRPr="00BC508A" w:rsidRDefault="00D40C70" w:rsidP="00D40C70">
      <w:pPr>
        <w:pStyle w:val="B1"/>
      </w:pPr>
      <w:r w:rsidRPr="00BC508A">
        <w:tab/>
        <w:t>This ESM cause is used by the network or UE to indicate that the PTI provided to it is unassigned or reserved.</w:t>
      </w:r>
    </w:p>
    <w:p w14:paraId="0929EA75" w14:textId="77777777" w:rsidR="00D40C70" w:rsidRPr="00BC508A" w:rsidRDefault="00D40C70" w:rsidP="00D40C70">
      <w:r w:rsidRPr="00BC508A">
        <w:t>Cause #112 – APN restriction value incompatible with active EPS bearer context.</w:t>
      </w:r>
    </w:p>
    <w:p w14:paraId="28144BC5" w14:textId="77777777" w:rsidR="00D40C70" w:rsidRPr="00BC508A" w:rsidRDefault="00D40C70" w:rsidP="00D40C70">
      <w:pPr>
        <w:pStyle w:val="B1"/>
      </w:pPr>
      <w:r w:rsidRPr="00BC508A">
        <w:tab/>
        <w:t>This ESM cause is used by the network to indicate that the EPS bearer context(s) have an APN restriction value that is not allowed in combination with a currently active EPS bearer context. Restriction values are defined in 3GPP TS 23.060 [4].</w:t>
      </w:r>
    </w:p>
    <w:p w14:paraId="2DAB8010" w14:textId="77777777" w:rsidR="00D40C70" w:rsidRPr="00BC508A" w:rsidRDefault="00D40C70" w:rsidP="00D40C70">
      <w:pPr>
        <w:rPr>
          <w:lang w:eastAsia="zh-CN"/>
        </w:rPr>
      </w:pPr>
      <w:r w:rsidRPr="00BC508A">
        <w:t>Cause #11</w:t>
      </w:r>
      <w:r w:rsidRPr="00BC508A">
        <w:rPr>
          <w:lang w:eastAsia="zh-CN"/>
        </w:rPr>
        <w:t>3</w:t>
      </w:r>
      <w:r w:rsidRPr="00BC508A">
        <w:t xml:space="preserve"> – </w:t>
      </w:r>
      <w:r w:rsidRPr="00BC508A">
        <w:rPr>
          <w:lang w:eastAsia="zh-CN"/>
        </w:rPr>
        <w:t>Multiple</w:t>
      </w:r>
      <w:r w:rsidRPr="00BC508A">
        <w:t xml:space="preserve"> accesses to a PDN connection not allowed</w:t>
      </w:r>
    </w:p>
    <w:p w14:paraId="275CA1D5" w14:textId="77777777" w:rsidR="00D40C70" w:rsidRPr="00BC508A" w:rsidRDefault="00D40C70" w:rsidP="00D40C70">
      <w:pPr>
        <w:pStyle w:val="B1"/>
      </w:pPr>
      <w:r w:rsidRPr="00BC508A">
        <w:tab/>
        <w:t xml:space="preserve">This ESM cause is used by the network to </w:t>
      </w:r>
      <w:r w:rsidRPr="00BC508A">
        <w:rPr>
          <w:lang w:eastAsia="zh-CN"/>
        </w:rPr>
        <w:t>indicate that multiple accesses to a PDN connection for NBIFOM is not allowed</w:t>
      </w:r>
      <w:r w:rsidRPr="00BC508A">
        <w:t>.</w:t>
      </w:r>
    </w:p>
    <w:p w14:paraId="27B92ED0" w14:textId="77777777" w:rsidR="00D40C70" w:rsidRPr="00BC508A" w:rsidRDefault="00D40C70" w:rsidP="00295835">
      <w:pPr>
        <w:pStyle w:val="Heading1"/>
      </w:pPr>
      <w:bookmarkStart w:id="9051" w:name="_Toc20218714"/>
      <w:bookmarkStart w:id="9052" w:name="_Toc27744603"/>
      <w:bookmarkStart w:id="9053" w:name="_Toc35960177"/>
      <w:bookmarkStart w:id="9054" w:name="_Toc45203616"/>
      <w:bookmarkStart w:id="9055" w:name="_Toc45700992"/>
      <w:bookmarkStart w:id="9056" w:name="_Toc51920728"/>
      <w:bookmarkStart w:id="9057" w:name="_Toc68251788"/>
      <w:bookmarkStart w:id="9058" w:name="_Toc187414756"/>
      <w:r w:rsidRPr="00BC508A">
        <w:t>B.2</w:t>
      </w:r>
      <w:r w:rsidRPr="00BC508A">
        <w:tab/>
        <w:t>Protocol errors (e.g., unknown message) class</w:t>
      </w:r>
      <w:bookmarkEnd w:id="9051"/>
      <w:bookmarkEnd w:id="9052"/>
      <w:bookmarkEnd w:id="9053"/>
      <w:bookmarkEnd w:id="9054"/>
      <w:bookmarkEnd w:id="9055"/>
      <w:bookmarkEnd w:id="9056"/>
      <w:bookmarkEnd w:id="9057"/>
      <w:bookmarkEnd w:id="9058"/>
    </w:p>
    <w:p w14:paraId="0645B184" w14:textId="77777777" w:rsidR="00D40C70" w:rsidRPr="00BC508A" w:rsidRDefault="00D40C70" w:rsidP="00D40C70">
      <w:r w:rsidRPr="00BC508A">
        <w:t>Cause #95 – Semantically incorrect message</w:t>
      </w:r>
    </w:p>
    <w:p w14:paraId="3AB7C129" w14:textId="77777777" w:rsidR="00D40C70" w:rsidRPr="00BC508A" w:rsidRDefault="00D40C70" w:rsidP="00D40C70">
      <w:pPr>
        <w:pStyle w:val="B1"/>
      </w:pPr>
      <w:r w:rsidRPr="00BC508A">
        <w:tab/>
        <w:t>This ESM cause is used to report receipt of a message with semantically incorrect contents.</w:t>
      </w:r>
    </w:p>
    <w:p w14:paraId="367A222E" w14:textId="77777777" w:rsidR="00D40C70" w:rsidRPr="00BC508A" w:rsidRDefault="00D40C70" w:rsidP="00D40C70">
      <w:r w:rsidRPr="00BC508A">
        <w:t>Cause #96 – Invalid mandatory information</w:t>
      </w:r>
    </w:p>
    <w:p w14:paraId="067E01DA" w14:textId="77777777" w:rsidR="00D40C70" w:rsidRPr="00BC508A" w:rsidRDefault="00D40C70" w:rsidP="00D40C70">
      <w:pPr>
        <w:pStyle w:val="B1"/>
      </w:pPr>
      <w:r w:rsidRPr="00BC508A">
        <w:tab/>
        <w:t>This ESM cause indicates that the equipment sending this ESM cause has received a message with a non-semantical mandatory IE error.</w:t>
      </w:r>
    </w:p>
    <w:p w14:paraId="2B19B215" w14:textId="77777777" w:rsidR="00D40C70" w:rsidRPr="00E95035" w:rsidRDefault="00D40C70" w:rsidP="00D40C70">
      <w:pPr>
        <w:rPr>
          <w:lang w:val="fr-FR"/>
        </w:rPr>
      </w:pPr>
      <w:r w:rsidRPr="00E95035">
        <w:rPr>
          <w:lang w:val="fr-FR"/>
        </w:rPr>
        <w:t>Cause #97 – Message type non-existent or not implemented</w:t>
      </w:r>
    </w:p>
    <w:p w14:paraId="13D197B7" w14:textId="77777777" w:rsidR="00D40C70" w:rsidRPr="00BC508A" w:rsidRDefault="00D40C70" w:rsidP="00D40C70">
      <w:pPr>
        <w:pStyle w:val="B1"/>
      </w:pPr>
      <w:r w:rsidRPr="00E95035">
        <w:rPr>
          <w:lang w:val="fr-FR"/>
        </w:rPr>
        <w:tab/>
      </w:r>
      <w:r w:rsidRPr="00BC508A">
        <w:t>This ESM cause indicates that the equipment sending this ESM cause has received a message with a message type it does not recognize either because this is a message not defined, or defined but not implemented by the equipment sending this ESM cause.</w:t>
      </w:r>
    </w:p>
    <w:p w14:paraId="6AB5F0EA" w14:textId="77777777" w:rsidR="00D40C70" w:rsidRPr="00BC508A" w:rsidRDefault="00D40C70" w:rsidP="00D40C70">
      <w:r w:rsidRPr="00BC508A">
        <w:t>Cause #98 – Message type not compatible with protocol state</w:t>
      </w:r>
    </w:p>
    <w:p w14:paraId="60E82C01" w14:textId="77777777" w:rsidR="00D40C70" w:rsidRPr="00BC508A" w:rsidRDefault="00D40C70" w:rsidP="00D40C70">
      <w:pPr>
        <w:pStyle w:val="B1"/>
      </w:pPr>
      <w:r w:rsidRPr="00BC508A">
        <w:tab/>
        <w:t>This ESM cause indicates that the equipment sending this ESM cause has received a message not compatible with the protocol state.</w:t>
      </w:r>
    </w:p>
    <w:p w14:paraId="45ED0AE3" w14:textId="77777777" w:rsidR="00D40C70" w:rsidRPr="00E95035" w:rsidRDefault="00D40C70" w:rsidP="00D40C70">
      <w:pPr>
        <w:rPr>
          <w:lang w:val="fr-FR"/>
        </w:rPr>
      </w:pPr>
      <w:r w:rsidRPr="00E95035">
        <w:rPr>
          <w:lang w:val="fr-FR"/>
        </w:rPr>
        <w:t>Cause #99 – Information element non-existent or not implemented</w:t>
      </w:r>
    </w:p>
    <w:p w14:paraId="31C78F37" w14:textId="77777777" w:rsidR="00D40C70" w:rsidRPr="00BC508A" w:rsidRDefault="00D40C70" w:rsidP="00D40C70">
      <w:pPr>
        <w:pStyle w:val="B1"/>
      </w:pPr>
      <w:r w:rsidRPr="00E95035">
        <w:rPr>
          <w:lang w:val="fr-FR"/>
        </w:rPr>
        <w:tab/>
      </w:r>
      <w:r w:rsidRPr="00BC508A">
        <w:t>This ESM cause indicates that the equipment sending this ESM cause has received a message which includes information elements not recognized because the information element identifier is not defined or it is defined but not implemented by the equipment sending the ESM cause. However, the information element is not required to be present in the message in order for the equipment sending the ESM cause to process the message.</w:t>
      </w:r>
    </w:p>
    <w:p w14:paraId="4FCE0845" w14:textId="77777777" w:rsidR="00D40C70" w:rsidRPr="00BC508A" w:rsidRDefault="00D40C70" w:rsidP="00D40C70">
      <w:r w:rsidRPr="00BC508A">
        <w:t>Cause #100 – Conditional IE error</w:t>
      </w:r>
    </w:p>
    <w:p w14:paraId="2E20305C" w14:textId="77777777" w:rsidR="00D40C70" w:rsidRPr="00BC508A" w:rsidRDefault="00D40C70" w:rsidP="00D40C70">
      <w:pPr>
        <w:pStyle w:val="B1"/>
      </w:pPr>
      <w:r w:rsidRPr="00BC508A">
        <w:tab/>
        <w:t>This ESM cause indicates that the equipment sending this cause has received a message with conditional IE errors.</w:t>
      </w:r>
    </w:p>
    <w:p w14:paraId="23EC057A" w14:textId="77777777" w:rsidR="00D40C70" w:rsidRPr="00BC508A" w:rsidRDefault="00D40C70" w:rsidP="00D40C70">
      <w:r w:rsidRPr="00BC508A">
        <w:t>Cause #101 – Message not compatible with protocol state</w:t>
      </w:r>
    </w:p>
    <w:p w14:paraId="309ADACF" w14:textId="77777777" w:rsidR="00D40C70" w:rsidRPr="00BC508A" w:rsidRDefault="00D40C70" w:rsidP="00D40C70">
      <w:pPr>
        <w:pStyle w:val="B1"/>
      </w:pPr>
      <w:r w:rsidRPr="00BC508A">
        <w:tab/>
        <w:t>This ESM cause indicates that a message has been received which is incompatible with the protocol state.</w:t>
      </w:r>
    </w:p>
    <w:p w14:paraId="3FC90799" w14:textId="77777777" w:rsidR="00D40C70" w:rsidRPr="00BC508A" w:rsidRDefault="00D40C70" w:rsidP="00D40C70">
      <w:r w:rsidRPr="00BC508A">
        <w:t>Cause #111 – Protocol error, unspecified</w:t>
      </w:r>
    </w:p>
    <w:p w14:paraId="1E354E9A" w14:textId="77777777" w:rsidR="00D40C70" w:rsidRPr="00BC508A" w:rsidRDefault="00D40C70" w:rsidP="00D40C70">
      <w:pPr>
        <w:pStyle w:val="B1"/>
      </w:pPr>
      <w:r w:rsidRPr="00BC508A">
        <w:tab/>
        <w:t>This ESM cause is used to report a protocol error event only when no other ESM cause in the protocol error class applies.</w:t>
      </w:r>
    </w:p>
    <w:p w14:paraId="7E153180" w14:textId="77777777" w:rsidR="00D40C70" w:rsidRPr="00BC508A" w:rsidRDefault="00D40C70" w:rsidP="00295835">
      <w:pPr>
        <w:pStyle w:val="Heading8"/>
      </w:pPr>
      <w:bookmarkStart w:id="9059" w:name="historyclause"/>
      <w:r w:rsidRPr="00BC508A">
        <w:br w:type="page"/>
      </w:r>
      <w:bookmarkStart w:id="9060" w:name="_Toc20218715"/>
      <w:bookmarkStart w:id="9061" w:name="_Toc27744604"/>
      <w:bookmarkStart w:id="9062" w:name="_Toc35960178"/>
      <w:bookmarkStart w:id="9063" w:name="_Toc45203617"/>
      <w:bookmarkStart w:id="9064" w:name="_Toc45700993"/>
      <w:bookmarkStart w:id="9065" w:name="_Toc51920729"/>
      <w:bookmarkStart w:id="9066" w:name="_Toc68251789"/>
      <w:bookmarkStart w:id="9067" w:name="_Toc187414757"/>
      <w:r w:rsidRPr="00BC508A">
        <w:t>Annex C (normative):</w:t>
      </w:r>
      <w:r w:rsidRPr="00BC508A">
        <w:br/>
        <w:t>Storage of EMM information</w:t>
      </w:r>
      <w:bookmarkEnd w:id="9060"/>
      <w:bookmarkEnd w:id="9061"/>
      <w:bookmarkEnd w:id="9062"/>
      <w:bookmarkEnd w:id="9063"/>
      <w:bookmarkEnd w:id="9064"/>
      <w:bookmarkEnd w:id="9065"/>
      <w:bookmarkEnd w:id="9066"/>
      <w:bookmarkEnd w:id="9067"/>
    </w:p>
    <w:p w14:paraId="0E18E740" w14:textId="77777777" w:rsidR="00D40C70" w:rsidRPr="00BC508A" w:rsidRDefault="00D40C70" w:rsidP="00D40C70">
      <w:r w:rsidRPr="00BC508A">
        <w:t>The following EMM parameters shall be stored on the USIM if the corresponding file is present:</w:t>
      </w:r>
    </w:p>
    <w:p w14:paraId="6C6C3D84" w14:textId="77777777" w:rsidR="00D40C70" w:rsidRPr="00BC508A" w:rsidRDefault="00D40C70" w:rsidP="00D40C70">
      <w:pPr>
        <w:pStyle w:val="B1"/>
      </w:pPr>
      <w:r w:rsidRPr="00BC508A">
        <w:t>-</w:t>
      </w:r>
      <w:r w:rsidRPr="00BC508A">
        <w:tab/>
        <w:t>GUTI;</w:t>
      </w:r>
    </w:p>
    <w:p w14:paraId="0F80E4CC" w14:textId="77777777" w:rsidR="00D40C70" w:rsidRPr="00BC508A" w:rsidRDefault="00D40C70" w:rsidP="00D40C70">
      <w:pPr>
        <w:pStyle w:val="B1"/>
      </w:pPr>
      <w:r w:rsidRPr="00BC508A">
        <w:t>-</w:t>
      </w:r>
      <w:r w:rsidRPr="00BC508A">
        <w:tab/>
        <w:t>last visited registered TAI;</w:t>
      </w:r>
    </w:p>
    <w:p w14:paraId="5ED612B1" w14:textId="77777777" w:rsidR="00D40C70" w:rsidRPr="00BC508A" w:rsidRDefault="00D40C70" w:rsidP="00D40C70">
      <w:pPr>
        <w:pStyle w:val="B1"/>
      </w:pPr>
      <w:r w:rsidRPr="00BC508A">
        <w:t>-</w:t>
      </w:r>
      <w:r w:rsidRPr="00BC508A">
        <w:tab/>
        <w:t>EPS update status;</w:t>
      </w:r>
    </w:p>
    <w:p w14:paraId="5597ED10" w14:textId="77777777" w:rsidR="00D40C70" w:rsidRPr="00BC508A" w:rsidRDefault="00D40C70" w:rsidP="00D40C70">
      <w:pPr>
        <w:pStyle w:val="B1"/>
      </w:pPr>
      <w:r w:rsidRPr="00BC508A">
        <w:t>-</w:t>
      </w:r>
      <w:r w:rsidRPr="00BC508A">
        <w:tab/>
        <w:t>Allowed CSG list;</w:t>
      </w:r>
    </w:p>
    <w:p w14:paraId="406E53B5" w14:textId="77777777" w:rsidR="00D40C70" w:rsidRPr="00BC508A" w:rsidRDefault="00D40C70" w:rsidP="00D40C70">
      <w:pPr>
        <w:pStyle w:val="B1"/>
        <w:rPr>
          <w:lang w:eastAsia="ja-JP"/>
        </w:rPr>
      </w:pPr>
      <w:r w:rsidRPr="00BC508A">
        <w:rPr>
          <w:lang w:eastAsia="ja-JP"/>
        </w:rPr>
        <w:t>-</w:t>
      </w:r>
      <w:r w:rsidRPr="00BC508A">
        <w:rPr>
          <w:lang w:eastAsia="ja-JP"/>
        </w:rPr>
        <w:tab/>
        <w:t>Operator CSG list; and</w:t>
      </w:r>
    </w:p>
    <w:p w14:paraId="638E18E0" w14:textId="77777777" w:rsidR="00D40C70" w:rsidRPr="00BC508A" w:rsidRDefault="00D40C70" w:rsidP="00D40C70">
      <w:pPr>
        <w:pStyle w:val="B1"/>
        <w:rPr>
          <w:lang w:eastAsia="ja-JP"/>
        </w:rPr>
      </w:pPr>
      <w:r w:rsidRPr="00BC508A">
        <w:rPr>
          <w:lang w:eastAsia="ja-JP"/>
        </w:rPr>
        <w:t>-</w:t>
      </w:r>
      <w:r w:rsidRPr="00BC508A">
        <w:rPr>
          <w:lang w:eastAsia="ja-JP"/>
        </w:rPr>
        <w:tab/>
        <w:t>EPS security context parameters from a full native EPS security context (see 3GPP TS 33.401 [19]).</w:t>
      </w:r>
    </w:p>
    <w:p w14:paraId="5D5D2636" w14:textId="77777777" w:rsidR="00D40C70" w:rsidRPr="00BC508A" w:rsidRDefault="00D40C70" w:rsidP="00D9309B">
      <w:pPr>
        <w:overflowPunct/>
        <w:autoSpaceDE/>
        <w:autoSpaceDN/>
        <w:adjustRightInd/>
        <w:textAlignment w:val="auto"/>
      </w:pPr>
      <w:r w:rsidRPr="00BC508A">
        <w:rPr>
          <w:rFonts w:eastAsia="Times New Roman"/>
          <w:lang w:eastAsia="ja-JP"/>
        </w:rPr>
        <w:t>The presence and format of corresponding files on the USIM is specified in 3GPP TS 31.102 [17].</w:t>
      </w:r>
    </w:p>
    <w:p w14:paraId="598FC17A" w14:textId="77777777" w:rsidR="00D40C70" w:rsidRPr="00BC508A" w:rsidRDefault="00D40C70" w:rsidP="00D40C70">
      <w:r w:rsidRPr="00BC508A">
        <w:t xml:space="preserve">If the corresponding file is not present on the USIM, these EMM parameters </w:t>
      </w:r>
      <w:r w:rsidRPr="00BC508A">
        <w:rPr>
          <w:lang w:eastAsia="ja-JP"/>
        </w:rPr>
        <w:t xml:space="preserve">except allowed CSG list </w:t>
      </w:r>
      <w:r w:rsidRPr="00BC508A">
        <w:t xml:space="preserve">are stored in a non-volatile memory in the ME together with the IMSI from the USIM. </w:t>
      </w:r>
      <w:r w:rsidRPr="00BC508A">
        <w:rPr>
          <w:lang w:eastAsia="ja-JP"/>
        </w:rPr>
        <w:t xml:space="preserve">The allowed CSG list is stored in a non-volatile memory in the ME if the UE supports CSG selection. </w:t>
      </w:r>
      <w:r w:rsidRPr="00BC508A">
        <w:t xml:space="preserve">These EMM parameters can only be used if the IMSI from the USIM matches the IMSI stored in the non-volatile memory; else </w:t>
      </w:r>
      <w:r w:rsidRPr="00BC508A">
        <w:rPr>
          <w:lang w:eastAsia="ja-JP"/>
        </w:rPr>
        <w:t>the UE shall delete the</w:t>
      </w:r>
      <w:r w:rsidRPr="00BC508A">
        <w:t xml:space="preserve"> EMM parameters.</w:t>
      </w:r>
    </w:p>
    <w:p w14:paraId="7AFE59AE" w14:textId="77777777" w:rsidR="00D40C70" w:rsidRPr="00BC508A" w:rsidRDefault="00D40C70" w:rsidP="00D40C70">
      <w:r w:rsidRPr="00BC508A">
        <w:t>The following EMM parameters shall be stored in a non-volatile memory in the ME together with the IMSI from the USIM:</w:t>
      </w:r>
    </w:p>
    <w:p w14:paraId="0AC36BCA" w14:textId="77777777" w:rsidR="00D40C70" w:rsidRPr="00BC508A" w:rsidRDefault="00D40C70" w:rsidP="00D40C70">
      <w:pPr>
        <w:pStyle w:val="B1"/>
      </w:pPr>
      <w:r w:rsidRPr="00BC508A">
        <w:t>-</w:t>
      </w:r>
      <w:r w:rsidRPr="00BC508A">
        <w:tab/>
        <w:t>TIN;</w:t>
      </w:r>
    </w:p>
    <w:p w14:paraId="060AD65D" w14:textId="75AC3456" w:rsidR="00D40C70" w:rsidRPr="00BC508A" w:rsidRDefault="00D40C70" w:rsidP="00D40C70">
      <w:pPr>
        <w:pStyle w:val="B1"/>
      </w:pPr>
      <w:r w:rsidRPr="00BC508A">
        <w:t>-</w:t>
      </w:r>
      <w:r w:rsidRPr="00BC508A">
        <w:tab/>
        <w:t>DCN-ID list;</w:t>
      </w:r>
    </w:p>
    <w:p w14:paraId="68CE672E" w14:textId="6A60C040" w:rsidR="00D40C70" w:rsidRDefault="00D40C70" w:rsidP="00D40C70">
      <w:pPr>
        <w:pStyle w:val="B1"/>
      </w:pPr>
      <w:r w:rsidRPr="00BC508A">
        <w:t>-</w:t>
      </w:r>
      <w:r w:rsidRPr="00BC508A">
        <w:tab/>
        <w:t>network-assigned UE radio capability IDs</w:t>
      </w:r>
      <w:r w:rsidR="004B5AA8">
        <w:t>; and</w:t>
      </w:r>
    </w:p>
    <w:p w14:paraId="7B840720" w14:textId="4531FBD0" w:rsidR="004B5AA8" w:rsidRPr="00BC508A" w:rsidRDefault="004B5AA8" w:rsidP="00D40C70">
      <w:pPr>
        <w:pStyle w:val="B1"/>
      </w:pPr>
      <w:r>
        <w:t>-</w:t>
      </w:r>
      <w:r>
        <w:tab/>
        <w:t xml:space="preserve">indication of whether </w:t>
      </w:r>
      <w:r w:rsidRPr="007F2770">
        <w:rPr>
          <w:lang w:val="en-US" w:eastAsia="zh-CN"/>
        </w:rPr>
        <w:t>interworking without N26 interface</w:t>
      </w:r>
      <w:r>
        <w:rPr>
          <w:lang w:val="en-US" w:eastAsia="zh-CN"/>
        </w:rPr>
        <w:t xml:space="preserve"> is supported</w:t>
      </w:r>
      <w:r w:rsidRPr="00BC508A">
        <w:t>.</w:t>
      </w:r>
    </w:p>
    <w:p w14:paraId="51592ECB" w14:textId="77777777" w:rsidR="00D40C70" w:rsidRPr="00BC508A" w:rsidRDefault="00D40C70" w:rsidP="00D40C70">
      <w:r w:rsidRPr="00BC508A">
        <w:t xml:space="preserve">The TIN parameter can only be used if the IMSI from the USIM matches the IMSI stored in the non-volatile memory of the ME; else </w:t>
      </w:r>
      <w:r w:rsidRPr="00BC508A">
        <w:rPr>
          <w:lang w:eastAsia="ja-JP"/>
        </w:rPr>
        <w:t>the UE shall delete the</w:t>
      </w:r>
      <w:r w:rsidRPr="00BC508A">
        <w:t xml:space="preserve"> TIN parameter.</w:t>
      </w:r>
    </w:p>
    <w:p w14:paraId="65650ED7" w14:textId="77777777" w:rsidR="00D40C70" w:rsidRPr="00BC508A" w:rsidRDefault="00D40C70" w:rsidP="00D40C70">
      <w:r w:rsidRPr="00BC508A">
        <w:t>The DCN-ID list consists of DCN-IDs stored together with a PLMN identity. The list can have zero or more entries and the maximum length shall be at least 32 entries. When the maximum length is reached any new entry shall replace the oldest entry in the list. There shall be no duplicated PLMN identities in the list and any existing DCN-ID shall be deleted when a new DCN-ID is added for the same PLMN.</w:t>
      </w:r>
    </w:p>
    <w:p w14:paraId="70F739ED" w14:textId="77777777" w:rsidR="00D40C70" w:rsidRPr="00BC508A" w:rsidRDefault="00D40C70" w:rsidP="00D40C70">
      <w:r w:rsidRPr="00BC508A">
        <w:t xml:space="preserve">The DCN-ID list can only be used if the IMSI from the USIM matches the IMSI stored in the non-volatile memory of the ME; else </w:t>
      </w:r>
      <w:r w:rsidRPr="00BC508A">
        <w:rPr>
          <w:lang w:eastAsia="ja-JP"/>
        </w:rPr>
        <w:t>the UE shall delete the</w:t>
      </w:r>
      <w:r w:rsidRPr="00BC508A">
        <w:t xml:space="preserve"> DCN-ID list. The UE shall delete the stored DCN-ID list if </w:t>
      </w:r>
      <w:r w:rsidRPr="00BC508A">
        <w:rPr>
          <w:lang w:eastAsia="zh-CN"/>
        </w:rPr>
        <w:t>the default standardized DCN-ID in the UE is changed.</w:t>
      </w:r>
    </w:p>
    <w:p w14:paraId="5776218C" w14:textId="77777777" w:rsidR="00D40C70" w:rsidRDefault="00D40C70" w:rsidP="00D40C70">
      <w:pPr>
        <w:rPr>
          <w:rFonts w:eastAsia="Malgun Gothic"/>
        </w:rPr>
      </w:pPr>
      <w:r w:rsidRPr="00BC508A">
        <w:t xml:space="preserve">Each network-assigned UE radio capability ID is stored together with a PLMN identity of the PLMN that provided it as well as a mapping to the corresponding UE radio configuration, and is valid in that PLMN. A network-assigned UE radio capability ID can only be used if the IMSI from the USIM matches the IMSI stored in the non-volatile memory of the ME, else the UE shall delete the network-assigned UE radio capability ID. </w:t>
      </w:r>
      <w:r w:rsidRPr="00BC508A">
        <w:rPr>
          <w:rFonts w:eastAsia="Malgun Gothic"/>
        </w:rPr>
        <w:t>The UE shall be able to store at least the last 16 received network-assigned UE radio capability IDs.</w:t>
      </w:r>
      <w:r w:rsidRPr="00BC508A">
        <w:t xml:space="preserve"> </w:t>
      </w:r>
      <w:r w:rsidRPr="00BC508A">
        <w:rPr>
          <w:rFonts w:eastAsia="Malgun Gothic"/>
        </w:rPr>
        <w:t>There shall be only one network-assigned UE radio capability ID stored for a given combination of PLMN identity and UE radio configuration and any existing UE radio capability ID shall be deleted when a new UE radio capability ID is added for the same combination of PLMN identity and UE radio configuration. If the UE receives a network-assigned UE radio capability ID with a Version ID value different from the value included in the network-assigned UE radio capability ID(s) stored at the UE for the serving PLMN, the UE may delete these stored network-assigned UE radio capability ID(s).</w:t>
      </w:r>
    </w:p>
    <w:p w14:paraId="2ED9E7AD" w14:textId="7899B13C" w:rsidR="004B5AA8" w:rsidRPr="00BC508A" w:rsidRDefault="004B5AA8" w:rsidP="00D40C70">
      <w:pPr>
        <w:rPr>
          <w:rFonts w:eastAsia="Malgun Gothic"/>
        </w:rPr>
      </w:pPr>
      <w:r>
        <w:t xml:space="preserve">The indication of whether </w:t>
      </w:r>
      <w:r w:rsidRPr="007F2770">
        <w:rPr>
          <w:lang w:val="en-US" w:eastAsia="zh-CN"/>
        </w:rPr>
        <w:t>interworking without N26 interface</w:t>
      </w:r>
      <w:r>
        <w:rPr>
          <w:lang w:val="en-US" w:eastAsia="zh-CN"/>
        </w:rPr>
        <w:t xml:space="preserve"> is supported </w:t>
      </w:r>
      <w:r w:rsidRPr="007F2770">
        <w:t xml:space="preserve">is stored together with a PLMN identity of the PLMN that provided it and is valid in that RPLMN or equivalent PLMN. The </w:t>
      </w:r>
      <w:r>
        <w:t xml:space="preserve">indication of whether </w:t>
      </w:r>
      <w:r w:rsidRPr="007F2770">
        <w:rPr>
          <w:lang w:val="en-US" w:eastAsia="zh-CN"/>
        </w:rPr>
        <w:t>interworking without N26 interface</w:t>
      </w:r>
      <w:r>
        <w:rPr>
          <w:lang w:val="en-US" w:eastAsia="zh-CN"/>
        </w:rPr>
        <w:t xml:space="preserve"> is supported</w:t>
      </w:r>
      <w:r w:rsidRPr="007F2770">
        <w:t xml:space="preserve"> can only be used if the </w:t>
      </w:r>
      <w:r>
        <w:t>IMS</w:t>
      </w:r>
      <w:r w:rsidRPr="007F2770">
        <w:t xml:space="preserve">I from the USIM matches the </w:t>
      </w:r>
      <w:r>
        <w:t>IMS</w:t>
      </w:r>
      <w:r w:rsidRPr="007F2770">
        <w:t xml:space="preserve">I stored in the non-volatile memory of the ME, else the UE shall delete the </w:t>
      </w:r>
      <w:r>
        <w:t xml:space="preserve">indication of whether </w:t>
      </w:r>
      <w:r w:rsidRPr="007F2770">
        <w:rPr>
          <w:lang w:val="en-US" w:eastAsia="zh-CN"/>
        </w:rPr>
        <w:t>interworking without N26 interface</w:t>
      </w:r>
      <w:r>
        <w:rPr>
          <w:lang w:val="en-US" w:eastAsia="zh-CN"/>
        </w:rPr>
        <w:t xml:space="preserve"> is supported.</w:t>
      </w:r>
    </w:p>
    <w:p w14:paraId="69F1D9CA" w14:textId="24C420E7" w:rsidR="00D40C70" w:rsidRPr="00BC508A" w:rsidRDefault="00D40C70" w:rsidP="00D40C70">
      <w:pPr>
        <w:rPr>
          <w:lang w:eastAsia="ja-JP"/>
        </w:rPr>
      </w:pPr>
      <w:r w:rsidRPr="00BC508A">
        <w:t>If the UE is attached for emergency bearer services, the UE shall not store the EMM parameters described in this annex on the USIM or in non-volatile memory. Instead the UE shall temporarily store these parameters locally in the ME and the UE shall delete these parameters</w:t>
      </w:r>
      <w:r w:rsidR="0041670F" w:rsidRPr="00BC508A">
        <w:t xml:space="preserve"> when the UE is detached from emergency services (e.g</w:t>
      </w:r>
      <w:r w:rsidR="006B45D1" w:rsidRPr="00BC508A">
        <w:t xml:space="preserve"> before </w:t>
      </w:r>
      <w:r w:rsidR="0041670F" w:rsidRPr="00BC508A">
        <w:t>attach</w:t>
      </w:r>
      <w:r w:rsidR="006B45D1" w:rsidRPr="00BC508A">
        <w:t>ing for normal service</w:t>
      </w:r>
      <w:r w:rsidRPr="00BC508A">
        <w:t>.</w:t>
      </w:r>
    </w:p>
    <w:p w14:paraId="7E3D03BB" w14:textId="77777777" w:rsidR="00D40C70" w:rsidRPr="00BC508A" w:rsidRDefault="00D40C70" w:rsidP="00D40C70">
      <w:pPr>
        <w:rPr>
          <w:lang w:eastAsia="ja-JP"/>
        </w:rPr>
      </w:pPr>
      <w:r w:rsidRPr="00BC508A">
        <w:t>If the UE is configured for eCall only mode as specified in 3GPP TS </w:t>
      </w:r>
      <w:r w:rsidRPr="00BC508A">
        <w:rPr>
          <w:lang w:eastAsia="ja-JP"/>
        </w:rPr>
        <w:t>31</w:t>
      </w:r>
      <w:r w:rsidRPr="00BC508A">
        <w:t>.</w:t>
      </w:r>
      <w:r w:rsidRPr="00BC508A">
        <w:rPr>
          <w:lang w:eastAsia="ja-JP"/>
        </w:rPr>
        <w:t>102</w:t>
      </w:r>
      <w:r w:rsidRPr="00BC508A">
        <w:t> [17], the UE shall not store the EMM parameters described in this annex on the USIM or in non-volatile memory. Instead the UE shall temporarily store these parameters locally in the ME and the UE shall delete these parameters when the UE enters EMM-DEREGISTERED.eCALL-INACTIVE state, the UE is switched-off or the USIM is removed.</w:t>
      </w:r>
    </w:p>
    <w:p w14:paraId="05C5059D" w14:textId="77777777" w:rsidR="00D40C70" w:rsidRPr="00BC508A" w:rsidRDefault="00D40C70" w:rsidP="00D40C70">
      <w:r w:rsidRPr="00BC508A">
        <w:t>If the UE is attached for access to RLOS, the UE shall not store the EMM parameters described in this annex on the USIM or in non-volatile memory. Instead, the UE shall temporarily store these parameters locally in the ME and the UE shall delete these parameters after detach.</w:t>
      </w:r>
    </w:p>
    <w:p w14:paraId="72750211" w14:textId="77777777" w:rsidR="00D40C70" w:rsidRPr="00BC508A" w:rsidRDefault="00D40C70" w:rsidP="00295835">
      <w:pPr>
        <w:pStyle w:val="Heading8"/>
      </w:pPr>
      <w:bookmarkStart w:id="9068" w:name="_Toc20218716"/>
      <w:bookmarkStart w:id="9069" w:name="_Toc27744605"/>
      <w:bookmarkStart w:id="9070" w:name="_Toc35960179"/>
      <w:bookmarkStart w:id="9071" w:name="_Toc45203618"/>
      <w:bookmarkStart w:id="9072" w:name="_Toc45700994"/>
      <w:bookmarkStart w:id="9073" w:name="_Toc51920730"/>
      <w:bookmarkStart w:id="9074" w:name="_Toc68251790"/>
      <w:bookmarkStart w:id="9075" w:name="_Toc187414758"/>
      <w:r w:rsidRPr="00BC508A">
        <w:t>Annex D (normative):</w:t>
      </w:r>
      <w:r w:rsidRPr="00BC508A">
        <w:br/>
        <w:t>Establishment cause (S1 mode only)</w:t>
      </w:r>
      <w:bookmarkEnd w:id="9068"/>
      <w:bookmarkEnd w:id="9069"/>
      <w:bookmarkEnd w:id="9070"/>
      <w:bookmarkEnd w:id="9071"/>
      <w:bookmarkEnd w:id="9072"/>
      <w:bookmarkEnd w:id="9073"/>
      <w:bookmarkEnd w:id="9074"/>
      <w:bookmarkEnd w:id="9075"/>
    </w:p>
    <w:p w14:paraId="0DDD428F" w14:textId="77777777" w:rsidR="00D40C70" w:rsidRPr="00BC508A" w:rsidRDefault="00D40C70" w:rsidP="00295835">
      <w:pPr>
        <w:pStyle w:val="Heading1"/>
      </w:pPr>
      <w:bookmarkStart w:id="9076" w:name="_Toc20218717"/>
      <w:bookmarkStart w:id="9077" w:name="_Toc27744606"/>
      <w:bookmarkStart w:id="9078" w:name="_Toc35960180"/>
      <w:bookmarkStart w:id="9079" w:name="_Toc45203619"/>
      <w:bookmarkStart w:id="9080" w:name="_Toc45700995"/>
      <w:bookmarkStart w:id="9081" w:name="_Toc51920731"/>
      <w:bookmarkStart w:id="9082" w:name="_Toc68251791"/>
      <w:bookmarkStart w:id="9083" w:name="_Toc187414759"/>
      <w:r w:rsidRPr="00BC508A">
        <w:t>D.1</w:t>
      </w:r>
      <w:r w:rsidRPr="00BC508A">
        <w:tab/>
        <w:t>Mapping of NAS procedure to RRC establishment cause (S1 mode only)</w:t>
      </w:r>
      <w:bookmarkEnd w:id="9076"/>
      <w:bookmarkEnd w:id="9077"/>
      <w:bookmarkEnd w:id="9078"/>
      <w:bookmarkEnd w:id="9079"/>
      <w:bookmarkEnd w:id="9080"/>
      <w:bookmarkEnd w:id="9081"/>
      <w:bookmarkEnd w:id="9082"/>
      <w:bookmarkEnd w:id="9083"/>
    </w:p>
    <w:p w14:paraId="6131FDB5" w14:textId="77777777" w:rsidR="00D9309B" w:rsidRPr="00BC508A" w:rsidRDefault="00D9309B" w:rsidP="00D9309B">
      <w:pPr>
        <w:rPr>
          <w:snapToGrid w:val="0"/>
        </w:rPr>
      </w:pPr>
      <w:r w:rsidRPr="00BC508A">
        <w:rPr>
          <w:snapToGrid w:val="0"/>
        </w:rPr>
        <w:t xml:space="preserve">When EMM requests the establishment of a NAS-signalling connection, or when EMM requests the lower layers to resume a NAS signalling connection, the RRC establishment cause used by the UE shall be selected according to the NAS procedure as specified in table D.1.1. The EMM shall also indicate to the lower layer for the purpose of access control, the call type associated with the RRC establishment cause as specified in table D.1.1. If the UE is configured for EAB (see the </w:t>
      </w:r>
      <w:r w:rsidRPr="00BC508A">
        <w:t>"</w:t>
      </w:r>
      <w:r w:rsidRPr="00BC508A">
        <w:rPr>
          <w:snapToGrid w:val="0"/>
        </w:rPr>
        <w:t>ExtendedAccessBarring</w:t>
      </w:r>
      <w:r w:rsidRPr="00BC508A">
        <w:t>"</w:t>
      </w:r>
      <w:r w:rsidRPr="00BC508A">
        <w:rPr>
          <w:snapToGrid w:val="0"/>
        </w:rPr>
        <w:t xml:space="preserve"> leaf of NAS configuration MO </w:t>
      </w:r>
      <w:r w:rsidRPr="00BC508A">
        <w:t xml:space="preserve">in 3GPP TS 24.368 [15A] or </w:t>
      </w:r>
      <w:r w:rsidRPr="00BC508A">
        <w:rPr>
          <w:lang w:eastAsia="ja-JP"/>
        </w:rPr>
        <w:t>3GPP TS 31.102 [17])</w:t>
      </w:r>
      <w:r w:rsidRPr="00BC508A">
        <w:rPr>
          <w:snapToGrid w:val="0"/>
        </w:rPr>
        <w:t>, the EMM shall indicate to the lower layer for the purpose of access control that EAB applies for this request except for the following cases:</w:t>
      </w:r>
    </w:p>
    <w:p w14:paraId="55DEFBEB" w14:textId="77777777" w:rsidR="00D9309B" w:rsidRPr="00BC508A" w:rsidRDefault="00D9309B" w:rsidP="00D9309B">
      <w:pPr>
        <w:pStyle w:val="B1"/>
        <w:rPr>
          <w:lang w:eastAsia="ko-KR"/>
        </w:rPr>
      </w:pPr>
      <w:r w:rsidRPr="00BC508A">
        <w:t>-</w:t>
      </w:r>
      <w:r w:rsidRPr="00BC508A">
        <w:tab/>
        <w:t>the UE is a UE configured to use AC11 – 15 in selected PLMN;</w:t>
      </w:r>
    </w:p>
    <w:p w14:paraId="6673472D" w14:textId="77777777" w:rsidR="00D9309B" w:rsidRPr="00BC508A" w:rsidRDefault="00D9309B" w:rsidP="00D9309B">
      <w:pPr>
        <w:pStyle w:val="B1"/>
        <w:rPr>
          <w:lang w:eastAsia="ko-KR"/>
        </w:rPr>
      </w:pPr>
      <w:r w:rsidRPr="00BC508A">
        <w:rPr>
          <w:lang w:eastAsia="ko-KR"/>
        </w:rPr>
        <w:t>-</w:t>
      </w:r>
      <w:r w:rsidRPr="00BC508A">
        <w:rPr>
          <w:lang w:eastAsia="ko-KR"/>
        </w:rPr>
        <w:tab/>
      </w:r>
      <w:r w:rsidRPr="00BC508A">
        <w:rPr>
          <w:snapToGrid w:val="0"/>
        </w:rPr>
        <w:t>the UE is answering to paging;</w:t>
      </w:r>
    </w:p>
    <w:p w14:paraId="6F7E7D42" w14:textId="77777777" w:rsidR="00D9309B" w:rsidRPr="00BC508A" w:rsidRDefault="00D9309B" w:rsidP="00D9309B">
      <w:pPr>
        <w:pStyle w:val="B1"/>
        <w:rPr>
          <w:lang w:eastAsia="ko-KR"/>
        </w:rPr>
      </w:pPr>
      <w:r w:rsidRPr="00BC508A">
        <w:rPr>
          <w:lang w:eastAsia="ko-KR"/>
        </w:rPr>
        <w:t>-</w:t>
      </w:r>
      <w:r w:rsidRPr="00BC508A">
        <w:rPr>
          <w:lang w:eastAsia="ko-KR"/>
        </w:rPr>
        <w:tab/>
        <w:t xml:space="preserve">the RRC Establishment cause is set to </w:t>
      </w:r>
      <w:r w:rsidRPr="00BC508A">
        <w:t>"</w:t>
      </w:r>
      <w:r w:rsidRPr="00BC508A">
        <w:rPr>
          <w:lang w:eastAsia="ko-KR"/>
        </w:rPr>
        <w:t>Emergency call</w:t>
      </w:r>
      <w:r w:rsidRPr="00BC508A">
        <w:t>"</w:t>
      </w:r>
      <w:r w:rsidRPr="00BC508A">
        <w:rPr>
          <w:lang w:eastAsia="ko-KR"/>
        </w:rPr>
        <w:t>;</w:t>
      </w:r>
    </w:p>
    <w:p w14:paraId="62984D1A" w14:textId="77777777" w:rsidR="00D9309B" w:rsidRPr="00BC508A" w:rsidRDefault="00D9309B" w:rsidP="00D9309B">
      <w:pPr>
        <w:pStyle w:val="B1"/>
        <w:rPr>
          <w:lang w:eastAsia="ko-KR"/>
        </w:rPr>
      </w:pPr>
      <w:r w:rsidRPr="00BC508A">
        <w:rPr>
          <w:lang w:eastAsia="ko-KR"/>
        </w:rPr>
        <w:t>-</w:t>
      </w:r>
      <w:r w:rsidRPr="00BC508A">
        <w:rPr>
          <w:lang w:eastAsia="ko-KR"/>
        </w:rPr>
        <w:tab/>
      </w:r>
      <w:r w:rsidRPr="00BC508A">
        <w:rPr>
          <w:snapToGrid w:val="0"/>
        </w:rPr>
        <w:t xml:space="preserve">the UE is configured to allow overriding EAB (see the </w:t>
      </w:r>
      <w:r w:rsidRPr="00BC508A">
        <w:t>"</w:t>
      </w:r>
      <w:r w:rsidRPr="00BC508A">
        <w:rPr>
          <w:snapToGrid w:val="0"/>
        </w:rPr>
        <w:t>Override_ExtendedAccessBarring</w:t>
      </w:r>
      <w:r w:rsidRPr="00BC508A">
        <w:t>"</w:t>
      </w:r>
      <w:r w:rsidRPr="00BC508A">
        <w:rPr>
          <w:snapToGrid w:val="0"/>
        </w:rPr>
        <w:t xml:space="preserve"> leaf of the NAS configuration MO as specified in 3GPP TS 24.368 [15A] or 3GPP TS 31.102 [17]) and receives an indication from the upper layers to override EAB; or</w:t>
      </w:r>
    </w:p>
    <w:p w14:paraId="07D2CFAA" w14:textId="77777777" w:rsidR="00D9309B" w:rsidRPr="00BC508A" w:rsidRDefault="00D9309B" w:rsidP="00D9309B">
      <w:pPr>
        <w:pStyle w:val="B1"/>
      </w:pPr>
      <w:r w:rsidRPr="00BC508A">
        <w:t>-</w:t>
      </w:r>
      <w:r w:rsidRPr="00BC508A">
        <w:tab/>
      </w:r>
      <w:r w:rsidRPr="00BC508A">
        <w:rPr>
          <w:lang w:eastAsia="zh-CN"/>
        </w:rPr>
        <w:t xml:space="preserve">the UE is configured to allow overriding EAB </w:t>
      </w:r>
      <w:r w:rsidRPr="00BC508A">
        <w:rPr>
          <w:snapToGrid w:val="0"/>
        </w:rPr>
        <w:t xml:space="preserve">(see the </w:t>
      </w:r>
      <w:r w:rsidRPr="00BC508A">
        <w:t>"</w:t>
      </w:r>
      <w:r w:rsidRPr="00BC508A">
        <w:rPr>
          <w:snapToGrid w:val="0"/>
        </w:rPr>
        <w:t>Override_ExtendedAccessBarring</w:t>
      </w:r>
      <w:r w:rsidRPr="00BC508A">
        <w:t>"</w:t>
      </w:r>
      <w:r w:rsidRPr="00BC508A">
        <w:rPr>
          <w:snapToGrid w:val="0"/>
        </w:rPr>
        <w:t xml:space="preserve"> leaf of the NAS configuration MO as specified in 3GPP TS 24.368 [15A] or 3GPP TS 31.102 [17]) </w:t>
      </w:r>
      <w:r w:rsidRPr="00BC508A">
        <w:rPr>
          <w:lang w:eastAsia="zh-CN"/>
        </w:rPr>
        <w:t>and already has a PDN connection that was established with</w:t>
      </w:r>
      <w:r w:rsidRPr="00BC508A">
        <w:rPr>
          <w:snapToGrid w:val="0"/>
        </w:rPr>
        <w:t xml:space="preserve"> EAB override.</w:t>
      </w:r>
    </w:p>
    <w:p w14:paraId="3D7571D8" w14:textId="77777777" w:rsidR="00D9309B" w:rsidRPr="00BC508A" w:rsidRDefault="00D9309B" w:rsidP="00D9309B">
      <w:pPr>
        <w:pStyle w:val="TH"/>
      </w:pPr>
      <w:bookmarkStart w:id="9084" w:name="_CRTableD_1_1"/>
      <w:r w:rsidRPr="00BC508A">
        <w:t xml:space="preserve">Table </w:t>
      </w:r>
      <w:bookmarkEnd w:id="9084"/>
      <w:r w:rsidRPr="00BC508A">
        <w:t>D.1.1: Mapping of NAS procedure to establishment cause and call type</w:t>
      </w:r>
    </w:p>
    <w:tbl>
      <w:tblPr>
        <w:tblW w:w="9508"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413"/>
        <w:gridCol w:w="6662"/>
        <w:gridCol w:w="1433"/>
      </w:tblGrid>
      <w:tr w:rsidR="00D9309B" w:rsidRPr="00BC508A" w14:paraId="6205B778" w14:textId="77777777" w:rsidTr="003F323F">
        <w:trPr>
          <w:jc w:val="right"/>
        </w:trPr>
        <w:tc>
          <w:tcPr>
            <w:tcW w:w="1413" w:type="dxa"/>
          </w:tcPr>
          <w:p w14:paraId="5D9D3113" w14:textId="77777777" w:rsidR="00D9309B" w:rsidRPr="00BC508A" w:rsidRDefault="00D9309B" w:rsidP="00E720CD">
            <w:pPr>
              <w:pStyle w:val="TAL"/>
              <w:rPr>
                <w:b/>
              </w:rPr>
            </w:pPr>
            <w:r w:rsidRPr="00BC508A">
              <w:rPr>
                <w:b/>
              </w:rPr>
              <w:t>NAS procedure</w:t>
            </w:r>
          </w:p>
        </w:tc>
        <w:tc>
          <w:tcPr>
            <w:tcW w:w="6662" w:type="dxa"/>
          </w:tcPr>
          <w:p w14:paraId="72709C49" w14:textId="77777777" w:rsidR="00D9309B" w:rsidRPr="00BC508A" w:rsidRDefault="00D9309B" w:rsidP="00E720CD">
            <w:pPr>
              <w:pStyle w:val="TAL"/>
              <w:rPr>
                <w:b/>
              </w:rPr>
            </w:pPr>
            <w:r w:rsidRPr="00BC508A">
              <w:rPr>
                <w:b/>
              </w:rPr>
              <w:t>RRC establishment cause (according 3GPP TS 36.331 [22])</w:t>
            </w:r>
          </w:p>
        </w:tc>
        <w:tc>
          <w:tcPr>
            <w:tcW w:w="1433" w:type="dxa"/>
          </w:tcPr>
          <w:p w14:paraId="65289C6C" w14:textId="77777777" w:rsidR="00D9309B" w:rsidRPr="00BC508A" w:rsidRDefault="00D9309B" w:rsidP="00E720CD">
            <w:pPr>
              <w:pStyle w:val="TAL"/>
              <w:rPr>
                <w:b/>
              </w:rPr>
            </w:pPr>
            <w:r w:rsidRPr="00BC508A">
              <w:rPr>
                <w:b/>
              </w:rPr>
              <w:t>Call type</w:t>
            </w:r>
          </w:p>
        </w:tc>
      </w:tr>
      <w:tr w:rsidR="00D9309B" w:rsidRPr="00BC508A" w14:paraId="3AD2B405" w14:textId="77777777" w:rsidTr="003F323F">
        <w:trPr>
          <w:jc w:val="right"/>
        </w:trPr>
        <w:tc>
          <w:tcPr>
            <w:tcW w:w="1413" w:type="dxa"/>
            <w:vMerge w:val="restart"/>
          </w:tcPr>
          <w:p w14:paraId="105C6770" w14:textId="77777777" w:rsidR="00D9309B" w:rsidRPr="00BC508A" w:rsidRDefault="00D9309B" w:rsidP="00E720CD">
            <w:pPr>
              <w:pStyle w:val="TAL"/>
            </w:pPr>
            <w:r w:rsidRPr="00BC508A">
              <w:t>Attach</w:t>
            </w:r>
          </w:p>
        </w:tc>
        <w:tc>
          <w:tcPr>
            <w:tcW w:w="6662" w:type="dxa"/>
          </w:tcPr>
          <w:p w14:paraId="43F8FC4B" w14:textId="77777777" w:rsidR="00D9309B" w:rsidRPr="00BC508A" w:rsidRDefault="00D9309B" w:rsidP="00E720CD">
            <w:pPr>
              <w:pStyle w:val="TAL"/>
            </w:pPr>
            <w:r w:rsidRPr="00BC508A">
              <w:t>If an ATTACH REQUEST has EPS attach type not set to "EPS emergency attach", the RRC establishment cause shall be set to MO signalling</w:t>
            </w:r>
            <w:r w:rsidRPr="00BC508A">
              <w:rPr>
                <w:lang w:eastAsia="zh-TW"/>
              </w:rPr>
              <w:t xml:space="preserve"> except when the UE initiates attach procedure to establish emergency bearer services</w:t>
            </w:r>
            <w:r w:rsidRPr="00BC508A">
              <w:rPr>
                <w:lang w:eastAsia="zh-CN"/>
              </w:rPr>
              <w:t>.</w:t>
            </w:r>
            <w:r w:rsidRPr="00BC508A">
              <w:br/>
              <w:t>(See Note 1, Note 6)</w:t>
            </w:r>
          </w:p>
        </w:tc>
        <w:tc>
          <w:tcPr>
            <w:tcW w:w="1433" w:type="dxa"/>
          </w:tcPr>
          <w:p w14:paraId="41F3A376" w14:textId="77777777" w:rsidR="00D9309B" w:rsidRPr="00BC508A" w:rsidRDefault="00D9309B" w:rsidP="00E720CD">
            <w:pPr>
              <w:pStyle w:val="TAL"/>
            </w:pPr>
            <w:r w:rsidRPr="00BC508A">
              <w:t>"originating signalling"</w:t>
            </w:r>
          </w:p>
        </w:tc>
      </w:tr>
      <w:tr w:rsidR="00D9309B" w:rsidRPr="00BC508A" w14:paraId="3AF5962B" w14:textId="77777777" w:rsidTr="003F323F">
        <w:trPr>
          <w:jc w:val="right"/>
        </w:trPr>
        <w:tc>
          <w:tcPr>
            <w:tcW w:w="1413" w:type="dxa"/>
            <w:vMerge/>
          </w:tcPr>
          <w:p w14:paraId="4050E89A" w14:textId="77777777" w:rsidR="00D9309B" w:rsidRPr="00BC508A" w:rsidRDefault="00D9309B" w:rsidP="00E720CD">
            <w:pPr>
              <w:pStyle w:val="TAL"/>
            </w:pPr>
          </w:p>
        </w:tc>
        <w:tc>
          <w:tcPr>
            <w:tcW w:w="6662" w:type="dxa"/>
          </w:tcPr>
          <w:p w14:paraId="7AF82C0A" w14:textId="77777777" w:rsidR="00D9309B" w:rsidRPr="00BC508A" w:rsidRDefault="00D9309B" w:rsidP="00E720CD">
            <w:pPr>
              <w:pStyle w:val="TAL"/>
            </w:pPr>
            <w:r w:rsidRPr="00BC508A">
              <w:t xml:space="preserve">If an ATTACH REQUEST </w:t>
            </w:r>
            <w:r w:rsidRPr="00BC508A">
              <w:rPr>
                <w:lang w:eastAsia="zh-CN"/>
              </w:rPr>
              <w:t xml:space="preserve">contains the Device properties IE with </w:t>
            </w:r>
            <w:r w:rsidRPr="00BC508A">
              <w:t xml:space="preserve">low priority indicator </w:t>
            </w:r>
            <w:r w:rsidRPr="00BC508A">
              <w:rPr>
                <w:lang w:eastAsia="zh-CN"/>
              </w:rPr>
              <w:t xml:space="preserve">set </w:t>
            </w:r>
            <w:r w:rsidRPr="00BC508A">
              <w:t>to "</w:t>
            </w:r>
            <w:r w:rsidRPr="00BC508A">
              <w:rPr>
                <w:lang w:eastAsia="ko-KR"/>
              </w:rPr>
              <w:t>MS is configured for</w:t>
            </w:r>
            <w:r w:rsidRPr="00BC508A">
              <w:t xml:space="preserve"> NAS signalling low priority"</w:t>
            </w:r>
            <w:r w:rsidRPr="00BC508A">
              <w:rPr>
                <w:lang w:eastAsia="zh-CN"/>
              </w:rPr>
              <w:t>,</w:t>
            </w:r>
            <w:r w:rsidRPr="00BC508A">
              <w:t xml:space="preserve"> the RRC establishment cause shall be set to Delay tolerant.</w:t>
            </w:r>
            <w:r w:rsidRPr="00BC508A">
              <w:br/>
              <w:t>(See Note 1, Note 6)</w:t>
            </w:r>
          </w:p>
        </w:tc>
        <w:tc>
          <w:tcPr>
            <w:tcW w:w="1433" w:type="dxa"/>
          </w:tcPr>
          <w:p w14:paraId="1DBE8282" w14:textId="77777777" w:rsidR="00D9309B" w:rsidRPr="00BC508A" w:rsidRDefault="00D9309B" w:rsidP="00E720CD">
            <w:pPr>
              <w:pStyle w:val="TAL"/>
            </w:pPr>
            <w:r w:rsidRPr="00BC508A">
              <w:t>"originating signalling"</w:t>
            </w:r>
          </w:p>
          <w:p w14:paraId="30A166E8" w14:textId="77777777" w:rsidR="00D9309B" w:rsidRPr="00BC508A" w:rsidRDefault="00D9309B" w:rsidP="00E720CD">
            <w:pPr>
              <w:pStyle w:val="FP"/>
              <w:rPr>
                <w:rFonts w:ascii="Arial" w:hAnsi="Arial"/>
                <w:sz w:val="18"/>
              </w:rPr>
            </w:pPr>
          </w:p>
        </w:tc>
      </w:tr>
      <w:tr w:rsidR="00D9309B" w:rsidRPr="00BC508A" w14:paraId="5C3A7E44" w14:textId="77777777" w:rsidTr="003F323F">
        <w:trPr>
          <w:jc w:val="right"/>
        </w:trPr>
        <w:tc>
          <w:tcPr>
            <w:tcW w:w="1413" w:type="dxa"/>
            <w:vMerge/>
          </w:tcPr>
          <w:p w14:paraId="7A8EB8D3" w14:textId="77777777" w:rsidR="00D9309B" w:rsidRPr="00BC508A" w:rsidRDefault="00D9309B" w:rsidP="00E720CD">
            <w:pPr>
              <w:pStyle w:val="FP"/>
            </w:pPr>
          </w:p>
        </w:tc>
        <w:tc>
          <w:tcPr>
            <w:tcW w:w="6662" w:type="dxa"/>
          </w:tcPr>
          <w:p w14:paraId="50556240" w14:textId="77777777" w:rsidR="00D9309B" w:rsidRPr="00BC508A" w:rsidRDefault="00D9309B" w:rsidP="00E720CD">
            <w:pPr>
              <w:pStyle w:val="TAL"/>
            </w:pPr>
            <w:r w:rsidRPr="00BC508A">
              <w:t>If an ATTACH REQUEST has EPS attach type set to "EPS emergency attach",</w:t>
            </w:r>
            <w:r w:rsidRPr="00BC508A">
              <w:rPr>
                <w:lang w:eastAsia="zh-TW"/>
              </w:rPr>
              <w:t xml:space="preserve"> or </w:t>
            </w:r>
            <w:r w:rsidRPr="00BC508A">
              <w:t xml:space="preserve">if the ATTACH REQUEST has </w:t>
            </w:r>
            <w:r w:rsidRPr="00BC508A">
              <w:rPr>
                <w:lang w:eastAsia="zh-TW"/>
              </w:rPr>
              <w:t>EPS a</w:t>
            </w:r>
            <w:r w:rsidRPr="00BC508A">
              <w:t>ttach type not set to "</w:t>
            </w:r>
            <w:r w:rsidRPr="00BC508A">
              <w:rPr>
                <w:lang w:eastAsia="zh-TW"/>
              </w:rPr>
              <w:t>EPS e</w:t>
            </w:r>
            <w:r w:rsidRPr="00BC508A">
              <w:t xml:space="preserve">mergency attach" but the </w:t>
            </w:r>
            <w:r w:rsidRPr="00BC508A">
              <w:rPr>
                <w:lang w:eastAsia="zh-TW"/>
              </w:rPr>
              <w:t>UE</w:t>
            </w:r>
            <w:r w:rsidRPr="00BC508A">
              <w:t xml:space="preserve"> initiates the attach procedure either on receiving request from upper layer to establish emergency bearer services or with a PDN CONNECTIVITY REQUEST that has request type set to "handover of emergency bearer services", the RRC establishment cause shall be set to</w:t>
            </w:r>
            <w:r w:rsidRPr="00BC508A">
              <w:rPr>
                <w:lang w:eastAsia="zh-CN"/>
              </w:rPr>
              <w:t xml:space="preserve"> </w:t>
            </w:r>
            <w:r w:rsidRPr="00BC508A">
              <w:t>Emergency call</w:t>
            </w:r>
            <w:r w:rsidRPr="00BC508A">
              <w:rPr>
                <w:lang w:eastAsia="zh-CN"/>
              </w:rPr>
              <w:t>.</w:t>
            </w:r>
            <w:r w:rsidRPr="00BC508A">
              <w:br/>
              <w:t>(See Note 1, Note 4)</w:t>
            </w:r>
          </w:p>
        </w:tc>
        <w:tc>
          <w:tcPr>
            <w:tcW w:w="1433" w:type="dxa"/>
          </w:tcPr>
          <w:p w14:paraId="76A704CB" w14:textId="77777777" w:rsidR="00D9309B" w:rsidRPr="00BC508A" w:rsidRDefault="00D9309B" w:rsidP="00E720CD">
            <w:pPr>
              <w:pStyle w:val="TAL"/>
            </w:pPr>
            <w:r w:rsidRPr="00BC508A">
              <w:t>"emergency calls"</w:t>
            </w:r>
          </w:p>
          <w:p w14:paraId="006FCDE5" w14:textId="77777777" w:rsidR="00D9309B" w:rsidRPr="00BC508A" w:rsidRDefault="00D9309B" w:rsidP="00E720CD">
            <w:pPr>
              <w:pStyle w:val="FP"/>
            </w:pPr>
          </w:p>
        </w:tc>
      </w:tr>
      <w:tr w:rsidR="00D9309B" w:rsidRPr="00BC508A" w14:paraId="44D6C675" w14:textId="77777777" w:rsidTr="003F323F">
        <w:trPr>
          <w:jc w:val="right"/>
        </w:trPr>
        <w:tc>
          <w:tcPr>
            <w:tcW w:w="1413" w:type="dxa"/>
            <w:vMerge/>
          </w:tcPr>
          <w:p w14:paraId="4B0AD9C2" w14:textId="77777777" w:rsidR="00D9309B" w:rsidRPr="00BC508A" w:rsidRDefault="00D9309B" w:rsidP="00E720CD">
            <w:pPr>
              <w:pStyle w:val="FP"/>
            </w:pPr>
          </w:p>
        </w:tc>
        <w:tc>
          <w:tcPr>
            <w:tcW w:w="6662" w:type="dxa"/>
          </w:tcPr>
          <w:p w14:paraId="7A50D1B9" w14:textId="77777777" w:rsidR="00D9309B" w:rsidRPr="00BC508A" w:rsidRDefault="00D9309B" w:rsidP="00E720CD">
            <w:pPr>
              <w:pStyle w:val="TAL"/>
            </w:pPr>
            <w:r w:rsidRPr="00BC508A">
              <w:rPr>
                <w:snapToGrid w:val="0"/>
              </w:rPr>
              <w:t xml:space="preserve">If the UE is allowed to use exception data reporting (see the ExceptionDataReportingAllowed leaf of the NAS configuration MO in </w:t>
            </w:r>
            <w:r w:rsidRPr="00BC508A">
              <w:t>3GPP TS 24.368 [15A] or the USIM file EF</w:t>
            </w:r>
            <w:r w:rsidRPr="00BC508A">
              <w:rPr>
                <w:vertAlign w:val="subscript"/>
              </w:rPr>
              <w:t>NASCONFIG</w:t>
            </w:r>
            <w:r w:rsidRPr="00BC508A">
              <w:t xml:space="preserve"> in </w:t>
            </w:r>
            <w:r w:rsidRPr="00BC508A">
              <w:rPr>
                <w:snapToGrid w:val="0"/>
              </w:rPr>
              <w:t>3GPP TS 31.102 [17]</w:t>
            </w:r>
            <w:r w:rsidRPr="00BC508A">
              <w:t>) and the attach procedure has been initiated upon receiving a request from upper layers to transmit user data related to an exceptional event, the RRC establishment cause shall be set to MO exception data</w:t>
            </w:r>
            <w:r w:rsidRPr="00BC508A">
              <w:rPr>
                <w:lang w:eastAsia="zh-CN"/>
              </w:rPr>
              <w:t>.</w:t>
            </w:r>
            <w:r w:rsidRPr="00BC508A">
              <w:br/>
              <w:t xml:space="preserve">(See Note 1) </w:t>
            </w:r>
          </w:p>
        </w:tc>
        <w:tc>
          <w:tcPr>
            <w:tcW w:w="1433" w:type="dxa"/>
          </w:tcPr>
          <w:p w14:paraId="098A95C7" w14:textId="77777777" w:rsidR="00D9309B" w:rsidRPr="00BC508A" w:rsidRDefault="00D9309B" w:rsidP="00E720CD">
            <w:pPr>
              <w:pStyle w:val="TAL"/>
            </w:pPr>
            <w:r w:rsidRPr="00BC508A">
              <w:t>"originating signalling"</w:t>
            </w:r>
          </w:p>
          <w:p w14:paraId="24A0B89B" w14:textId="77777777" w:rsidR="00D9309B" w:rsidRPr="00BC508A" w:rsidRDefault="00D9309B" w:rsidP="00E720CD">
            <w:pPr>
              <w:pStyle w:val="TAL"/>
            </w:pPr>
          </w:p>
        </w:tc>
      </w:tr>
      <w:tr w:rsidR="00D9309B" w:rsidRPr="00BC508A" w14:paraId="6E8CF8DB" w14:textId="77777777" w:rsidTr="003F323F">
        <w:trPr>
          <w:jc w:val="right"/>
        </w:trPr>
        <w:tc>
          <w:tcPr>
            <w:tcW w:w="1413" w:type="dxa"/>
            <w:vMerge w:val="restart"/>
          </w:tcPr>
          <w:p w14:paraId="7E886086" w14:textId="77777777" w:rsidR="00D9309B" w:rsidRPr="00BC508A" w:rsidRDefault="00D9309B" w:rsidP="00E720CD">
            <w:pPr>
              <w:pStyle w:val="TAL"/>
            </w:pPr>
            <w:r w:rsidRPr="00BC508A">
              <w:t>Tracking Area Update</w:t>
            </w:r>
          </w:p>
        </w:tc>
        <w:tc>
          <w:tcPr>
            <w:tcW w:w="6662" w:type="dxa"/>
          </w:tcPr>
          <w:p w14:paraId="50EBF5B5" w14:textId="77777777" w:rsidR="00D9309B" w:rsidRPr="00BC508A" w:rsidRDefault="00D9309B" w:rsidP="00E720CD">
            <w:pPr>
              <w:pStyle w:val="TAL"/>
            </w:pPr>
            <w:r w:rsidRPr="00BC508A">
              <w:rPr>
                <w:lang w:eastAsia="zh-CN"/>
              </w:rPr>
              <w:t>If the UE does not have a PDN connection established for emergency bearer services</w:t>
            </w:r>
            <w:r w:rsidRPr="00BC508A">
              <w:rPr>
                <w:lang w:eastAsia="zh-TW"/>
              </w:rPr>
              <w:t xml:space="preserve"> and is not initiating</w:t>
            </w:r>
            <w:r w:rsidRPr="00BC508A">
              <w:t xml:space="preserve"> a PDN CONNECTIVITY REQUEST that has request type set to "emergency" or "handover of emergency bearer services"</w:t>
            </w:r>
            <w:r w:rsidRPr="00BC508A">
              <w:rPr>
                <w:lang w:eastAsia="zh-CN"/>
              </w:rPr>
              <w:t>,</w:t>
            </w:r>
            <w:r w:rsidRPr="00BC508A">
              <w:t xml:space="preserve"> and MO MMTEL voice call is not started, MO MMTEL video call is not started, MT MMTEL voice call is not started, MT MMTEL video call is not started</w:t>
            </w:r>
            <w:r w:rsidRPr="00BC508A">
              <w:rPr>
                <w:lang w:eastAsia="zh-CN"/>
              </w:rPr>
              <w:t>,</w:t>
            </w:r>
            <w:r w:rsidRPr="00BC508A">
              <w:t xml:space="preserve"> MO SMSoIP is not started, MT SMSoIP is not started, MO SMS over NAS or MO SMS over S102 is not requested,</w:t>
            </w:r>
            <w:r w:rsidRPr="00BC508A" w:rsidDel="003D193F">
              <w:rPr>
                <w:lang w:eastAsia="zh-CN"/>
              </w:rPr>
              <w:t xml:space="preserve"> </w:t>
            </w:r>
            <w:r w:rsidRPr="00BC508A">
              <w:rPr>
                <w:lang w:eastAsia="zh-CN"/>
              </w:rPr>
              <w:t xml:space="preserve">the RRC establishment cause shall be set to </w:t>
            </w:r>
            <w:r w:rsidRPr="00BC508A">
              <w:t>MO signalling</w:t>
            </w:r>
            <w:r w:rsidRPr="00BC508A">
              <w:rPr>
                <w:lang w:eastAsia="zh-CN"/>
              </w:rPr>
              <w:t>.</w:t>
            </w:r>
            <w:r w:rsidRPr="00BC508A">
              <w:br/>
              <w:t>(See Note 1, Note 5, Note 6)</w:t>
            </w:r>
          </w:p>
        </w:tc>
        <w:tc>
          <w:tcPr>
            <w:tcW w:w="1433" w:type="dxa"/>
          </w:tcPr>
          <w:p w14:paraId="073DF281" w14:textId="77777777" w:rsidR="00D9309B" w:rsidRPr="00BC508A" w:rsidRDefault="00D9309B" w:rsidP="00E720CD">
            <w:pPr>
              <w:pStyle w:val="TAL"/>
            </w:pPr>
            <w:r w:rsidRPr="00BC508A">
              <w:t>"originating signalling"</w:t>
            </w:r>
          </w:p>
        </w:tc>
      </w:tr>
      <w:tr w:rsidR="00D9309B" w:rsidRPr="00BC508A" w14:paraId="23FF409D" w14:textId="77777777" w:rsidTr="003F323F">
        <w:trPr>
          <w:jc w:val="right"/>
        </w:trPr>
        <w:tc>
          <w:tcPr>
            <w:tcW w:w="1413" w:type="dxa"/>
            <w:vMerge/>
          </w:tcPr>
          <w:p w14:paraId="3133DA07" w14:textId="77777777" w:rsidR="00D9309B" w:rsidRPr="00BC508A" w:rsidRDefault="00D9309B" w:rsidP="00E720CD">
            <w:pPr>
              <w:pStyle w:val="TAL"/>
            </w:pPr>
          </w:p>
        </w:tc>
        <w:tc>
          <w:tcPr>
            <w:tcW w:w="6662" w:type="dxa"/>
          </w:tcPr>
          <w:p w14:paraId="2D400ABF" w14:textId="77777777" w:rsidR="00D9309B" w:rsidRPr="00BC508A" w:rsidRDefault="00D9309B" w:rsidP="00E720CD">
            <w:pPr>
              <w:pStyle w:val="TAL"/>
              <w:rPr>
                <w:lang w:eastAsia="zh-CN"/>
              </w:rPr>
            </w:pPr>
            <w:r w:rsidRPr="00BC508A">
              <w:rPr>
                <w:lang w:eastAsia="zh-CN"/>
              </w:rPr>
              <w:t>If the UE does not have a PDN connection established for emergency bearer services</w:t>
            </w:r>
            <w:r w:rsidRPr="00BC508A">
              <w:rPr>
                <w:lang w:eastAsia="zh-TW"/>
              </w:rPr>
              <w:t xml:space="preserve"> and is not initiating</w:t>
            </w:r>
            <w:r w:rsidRPr="00BC508A">
              <w:t xml:space="preserve"> a PDN CONNECTIVITY REQUEST that has request type set to "emergency" or "handover of emergency bearer services"</w:t>
            </w:r>
            <w:r w:rsidRPr="00BC508A">
              <w:rPr>
                <w:lang w:eastAsia="zh-CN"/>
              </w:rPr>
              <w:t xml:space="preserve">, and an </w:t>
            </w:r>
            <w:r w:rsidRPr="00BC508A">
              <w:t>MO MMTEL voice call is started,</w:t>
            </w:r>
            <w:r w:rsidRPr="00BC508A">
              <w:rPr>
                <w:lang w:eastAsia="zh-CN"/>
              </w:rPr>
              <w:t xml:space="preserve"> the RRC establishment cause shall be set to </w:t>
            </w:r>
            <w:r w:rsidRPr="00BC508A">
              <w:t>MO signalling</w:t>
            </w:r>
            <w:r w:rsidRPr="00BC508A">
              <w:rPr>
                <w:lang w:eastAsia="zh-CN"/>
              </w:rPr>
              <w:t>.</w:t>
            </w:r>
            <w:r w:rsidRPr="00BC508A">
              <w:br/>
              <w:t>(See Note 1, Note 3, Note 5, Note 6)</w:t>
            </w:r>
          </w:p>
        </w:tc>
        <w:tc>
          <w:tcPr>
            <w:tcW w:w="1433" w:type="dxa"/>
          </w:tcPr>
          <w:p w14:paraId="0CE910D0" w14:textId="77777777" w:rsidR="00D9309B" w:rsidRPr="00BC508A" w:rsidRDefault="00D9309B" w:rsidP="00E720CD">
            <w:pPr>
              <w:pStyle w:val="TAL"/>
            </w:pPr>
            <w:r w:rsidRPr="00BC508A">
              <w:t>"originating MMTEL voice"</w:t>
            </w:r>
          </w:p>
          <w:p w14:paraId="6436C3B7" w14:textId="77777777" w:rsidR="00D9309B" w:rsidRPr="00BC508A" w:rsidRDefault="00D9309B" w:rsidP="00E720CD">
            <w:pPr>
              <w:pStyle w:val="TAL"/>
            </w:pPr>
          </w:p>
        </w:tc>
      </w:tr>
      <w:tr w:rsidR="00D9309B" w:rsidRPr="00BC508A" w14:paraId="7DF36B00" w14:textId="77777777" w:rsidTr="003F323F">
        <w:trPr>
          <w:jc w:val="right"/>
        </w:trPr>
        <w:tc>
          <w:tcPr>
            <w:tcW w:w="1413" w:type="dxa"/>
            <w:vMerge/>
          </w:tcPr>
          <w:p w14:paraId="125E878D" w14:textId="77777777" w:rsidR="00D9309B" w:rsidRPr="00BC508A" w:rsidRDefault="00D9309B" w:rsidP="00E720CD">
            <w:pPr>
              <w:pStyle w:val="TAL"/>
            </w:pPr>
          </w:p>
        </w:tc>
        <w:tc>
          <w:tcPr>
            <w:tcW w:w="6662" w:type="dxa"/>
          </w:tcPr>
          <w:p w14:paraId="4F82EEC2" w14:textId="77777777" w:rsidR="00D9309B" w:rsidRPr="00BC508A" w:rsidRDefault="00D9309B" w:rsidP="00E720CD">
            <w:pPr>
              <w:pStyle w:val="TAL"/>
              <w:rPr>
                <w:lang w:eastAsia="zh-CN"/>
              </w:rPr>
            </w:pPr>
            <w:r w:rsidRPr="00BC508A">
              <w:rPr>
                <w:lang w:eastAsia="zh-CN"/>
              </w:rPr>
              <w:t>If the UE does not have a PDN connection established for emergency bearer services</w:t>
            </w:r>
            <w:r w:rsidRPr="00BC508A">
              <w:rPr>
                <w:lang w:eastAsia="zh-TW"/>
              </w:rPr>
              <w:t xml:space="preserve"> and is not initiating</w:t>
            </w:r>
            <w:r w:rsidRPr="00BC508A">
              <w:t xml:space="preserve"> a PDN CONNECTIVITY REQUEST that has request type set to "emergency" or "handover of emergency bearer services"</w:t>
            </w:r>
            <w:r w:rsidRPr="00BC508A">
              <w:rPr>
                <w:lang w:eastAsia="zh-CN"/>
              </w:rPr>
              <w:t xml:space="preserve">, and an </w:t>
            </w:r>
            <w:r w:rsidRPr="00BC508A">
              <w:t>MO MMTEL video call is started,</w:t>
            </w:r>
            <w:r w:rsidRPr="00BC508A">
              <w:rPr>
                <w:lang w:eastAsia="zh-CN"/>
              </w:rPr>
              <w:t xml:space="preserve"> the RRC establishment cause shall be set to </w:t>
            </w:r>
            <w:r w:rsidRPr="00BC508A">
              <w:t>MO signalling</w:t>
            </w:r>
            <w:r w:rsidRPr="00BC508A">
              <w:rPr>
                <w:lang w:eastAsia="zh-CN"/>
              </w:rPr>
              <w:t>.</w:t>
            </w:r>
            <w:r w:rsidRPr="00BC508A">
              <w:br/>
              <w:t>(See Note 1, Note 3, Note 5, Note 6)</w:t>
            </w:r>
          </w:p>
        </w:tc>
        <w:tc>
          <w:tcPr>
            <w:tcW w:w="1433" w:type="dxa"/>
          </w:tcPr>
          <w:p w14:paraId="6D0E6DB4" w14:textId="77777777" w:rsidR="00D9309B" w:rsidRPr="00BC508A" w:rsidRDefault="00D9309B" w:rsidP="00E720CD">
            <w:pPr>
              <w:pStyle w:val="TAL"/>
            </w:pPr>
            <w:r w:rsidRPr="00BC508A">
              <w:t>"originating MMTEL video"</w:t>
            </w:r>
          </w:p>
          <w:p w14:paraId="5D937B70" w14:textId="77777777" w:rsidR="00D9309B" w:rsidRPr="00BC508A" w:rsidRDefault="00D9309B" w:rsidP="00E720CD">
            <w:pPr>
              <w:pStyle w:val="TAL"/>
            </w:pPr>
          </w:p>
        </w:tc>
      </w:tr>
      <w:tr w:rsidR="00D9309B" w:rsidRPr="00BC508A" w14:paraId="74EF7978" w14:textId="77777777" w:rsidTr="003F323F">
        <w:trPr>
          <w:jc w:val="right"/>
        </w:trPr>
        <w:tc>
          <w:tcPr>
            <w:tcW w:w="1413" w:type="dxa"/>
            <w:vMerge/>
          </w:tcPr>
          <w:p w14:paraId="7E5CCDBE" w14:textId="77777777" w:rsidR="00D9309B" w:rsidRPr="00BC508A" w:rsidRDefault="00D9309B" w:rsidP="00E720CD">
            <w:pPr>
              <w:pStyle w:val="TAL"/>
            </w:pPr>
          </w:p>
        </w:tc>
        <w:tc>
          <w:tcPr>
            <w:tcW w:w="6662" w:type="dxa"/>
          </w:tcPr>
          <w:p w14:paraId="494DDDD8" w14:textId="77777777" w:rsidR="00D9309B" w:rsidRPr="00BC508A" w:rsidRDefault="00D9309B" w:rsidP="00E720CD">
            <w:pPr>
              <w:pStyle w:val="TAL"/>
              <w:rPr>
                <w:lang w:eastAsia="zh-CN"/>
              </w:rPr>
            </w:pPr>
            <w:r w:rsidRPr="00BC508A">
              <w:rPr>
                <w:lang w:eastAsia="zh-CN"/>
              </w:rPr>
              <w:t>If the UE does not have a PDN connection established for emergency bearer services</w:t>
            </w:r>
            <w:r w:rsidRPr="00BC508A">
              <w:rPr>
                <w:lang w:eastAsia="zh-TW"/>
              </w:rPr>
              <w:t xml:space="preserve"> and is not initiating</w:t>
            </w:r>
            <w:r w:rsidRPr="00BC508A">
              <w:t xml:space="preserve"> a PDN CONNECTIVITY REQUEST that has request type set to "emergency" or "handover of emergency bearer services"</w:t>
            </w:r>
            <w:r w:rsidRPr="00BC508A">
              <w:rPr>
                <w:lang w:eastAsia="zh-CN"/>
              </w:rPr>
              <w:t xml:space="preserve">, and an </w:t>
            </w:r>
            <w:r w:rsidRPr="00BC508A">
              <w:t>MT MMTEL voice call is started,</w:t>
            </w:r>
            <w:r w:rsidRPr="00BC508A">
              <w:rPr>
                <w:lang w:eastAsia="zh-CN"/>
              </w:rPr>
              <w:t xml:space="preserve"> the RRC establishment cause shall be set to </w:t>
            </w:r>
            <w:r w:rsidRPr="00BC508A">
              <w:t>MO signalling</w:t>
            </w:r>
            <w:r w:rsidRPr="00BC508A">
              <w:rPr>
                <w:lang w:eastAsia="zh-CN"/>
              </w:rPr>
              <w:t>.</w:t>
            </w:r>
            <w:r w:rsidRPr="00BC508A">
              <w:br/>
              <w:t>(See Note 1, Note 6)</w:t>
            </w:r>
          </w:p>
        </w:tc>
        <w:tc>
          <w:tcPr>
            <w:tcW w:w="1433" w:type="dxa"/>
          </w:tcPr>
          <w:p w14:paraId="4B448FFE" w14:textId="77777777" w:rsidR="00D9309B" w:rsidRPr="00BC508A" w:rsidRDefault="00D9309B" w:rsidP="00E720CD">
            <w:pPr>
              <w:pStyle w:val="TAL"/>
            </w:pPr>
            <w:r w:rsidRPr="00BC508A">
              <w:t>"originating MMTEL voice"</w:t>
            </w:r>
          </w:p>
          <w:p w14:paraId="2054EC07" w14:textId="77777777" w:rsidR="00D9309B" w:rsidRPr="00BC508A" w:rsidRDefault="00D9309B" w:rsidP="00E720CD">
            <w:pPr>
              <w:pStyle w:val="TAL"/>
            </w:pPr>
          </w:p>
        </w:tc>
      </w:tr>
      <w:tr w:rsidR="00D9309B" w:rsidRPr="00BC508A" w14:paraId="70FC4E8E" w14:textId="77777777" w:rsidTr="003F323F">
        <w:trPr>
          <w:jc w:val="right"/>
        </w:trPr>
        <w:tc>
          <w:tcPr>
            <w:tcW w:w="1413" w:type="dxa"/>
            <w:vMerge/>
          </w:tcPr>
          <w:p w14:paraId="2213E1E3" w14:textId="77777777" w:rsidR="00D9309B" w:rsidRPr="00BC508A" w:rsidRDefault="00D9309B" w:rsidP="00E720CD">
            <w:pPr>
              <w:pStyle w:val="TAL"/>
            </w:pPr>
          </w:p>
        </w:tc>
        <w:tc>
          <w:tcPr>
            <w:tcW w:w="6662" w:type="dxa"/>
          </w:tcPr>
          <w:p w14:paraId="6FCD8D84" w14:textId="77777777" w:rsidR="00D9309B" w:rsidRPr="00BC508A" w:rsidRDefault="00D9309B" w:rsidP="00E720CD">
            <w:pPr>
              <w:pStyle w:val="TAL"/>
              <w:rPr>
                <w:lang w:eastAsia="zh-CN"/>
              </w:rPr>
            </w:pPr>
            <w:r w:rsidRPr="00BC508A">
              <w:rPr>
                <w:lang w:eastAsia="zh-CN"/>
              </w:rPr>
              <w:t>If the UE does not have a PDN connection established for emergency bearer services</w:t>
            </w:r>
            <w:r w:rsidRPr="00BC508A">
              <w:rPr>
                <w:lang w:eastAsia="zh-TW"/>
              </w:rPr>
              <w:t xml:space="preserve"> and is not initiating</w:t>
            </w:r>
            <w:r w:rsidRPr="00BC508A">
              <w:t xml:space="preserve"> a PDN CONNECTIVITY REQUEST that has request type set to "emergency" or "handover of emergency bearer services"</w:t>
            </w:r>
            <w:r w:rsidRPr="00BC508A">
              <w:rPr>
                <w:lang w:eastAsia="zh-CN"/>
              </w:rPr>
              <w:t xml:space="preserve">, and an </w:t>
            </w:r>
            <w:r w:rsidRPr="00BC508A">
              <w:t>MT MMTEL video call is started,</w:t>
            </w:r>
            <w:r w:rsidRPr="00BC508A">
              <w:rPr>
                <w:lang w:eastAsia="zh-CN"/>
              </w:rPr>
              <w:t xml:space="preserve"> the RRC establishment cause shall be set to </w:t>
            </w:r>
            <w:r w:rsidRPr="00BC508A">
              <w:t>MO signalling</w:t>
            </w:r>
            <w:r w:rsidRPr="00BC508A">
              <w:rPr>
                <w:lang w:eastAsia="zh-CN"/>
              </w:rPr>
              <w:t>.</w:t>
            </w:r>
            <w:r w:rsidRPr="00BC508A">
              <w:br/>
              <w:t>(See Note 1, Note 6)</w:t>
            </w:r>
          </w:p>
        </w:tc>
        <w:tc>
          <w:tcPr>
            <w:tcW w:w="1433" w:type="dxa"/>
          </w:tcPr>
          <w:p w14:paraId="3BBAE8CE" w14:textId="77777777" w:rsidR="00D9309B" w:rsidRPr="00BC508A" w:rsidRDefault="00D9309B" w:rsidP="00E720CD">
            <w:pPr>
              <w:pStyle w:val="TAL"/>
            </w:pPr>
            <w:r w:rsidRPr="00BC508A">
              <w:t>"originating MMTEL video"</w:t>
            </w:r>
          </w:p>
          <w:p w14:paraId="0C81F763" w14:textId="77777777" w:rsidR="00D9309B" w:rsidRPr="00BC508A" w:rsidRDefault="00D9309B" w:rsidP="00E720CD">
            <w:pPr>
              <w:pStyle w:val="TAL"/>
            </w:pPr>
          </w:p>
        </w:tc>
      </w:tr>
      <w:tr w:rsidR="00D9309B" w:rsidRPr="00BC508A" w14:paraId="2031E631" w14:textId="77777777" w:rsidTr="003F323F">
        <w:trPr>
          <w:jc w:val="right"/>
        </w:trPr>
        <w:tc>
          <w:tcPr>
            <w:tcW w:w="1413" w:type="dxa"/>
            <w:vMerge/>
          </w:tcPr>
          <w:p w14:paraId="1A5E8344" w14:textId="77777777" w:rsidR="00D9309B" w:rsidRPr="00BC508A" w:rsidRDefault="00D9309B" w:rsidP="00E720CD">
            <w:pPr>
              <w:pStyle w:val="TAL"/>
            </w:pPr>
          </w:p>
        </w:tc>
        <w:tc>
          <w:tcPr>
            <w:tcW w:w="6662" w:type="dxa"/>
          </w:tcPr>
          <w:p w14:paraId="36DE8DE9" w14:textId="77777777" w:rsidR="00D9309B" w:rsidRPr="00BC508A" w:rsidRDefault="00D9309B" w:rsidP="00E720CD">
            <w:pPr>
              <w:pStyle w:val="TAL"/>
              <w:rPr>
                <w:lang w:eastAsia="zh-CN"/>
              </w:rPr>
            </w:pPr>
            <w:r w:rsidRPr="00BC508A">
              <w:rPr>
                <w:lang w:eastAsia="zh-CN"/>
              </w:rPr>
              <w:t>If the UE does not have a PDN connection established for emergency bearer services</w:t>
            </w:r>
            <w:r w:rsidRPr="00BC508A">
              <w:rPr>
                <w:lang w:eastAsia="zh-TW"/>
              </w:rPr>
              <w:t xml:space="preserve"> and is not initiating</w:t>
            </w:r>
            <w:r w:rsidRPr="00BC508A">
              <w:t xml:space="preserve"> a PDN CONNECTIVITY REQUEST that has request type set to "emergency" or "handover of emergency bearer services"</w:t>
            </w:r>
            <w:r w:rsidRPr="00BC508A">
              <w:rPr>
                <w:lang w:eastAsia="zh-CN"/>
              </w:rPr>
              <w:t xml:space="preserve">, and an </w:t>
            </w:r>
            <w:r w:rsidRPr="00BC508A">
              <w:t>MO SMSoIP is started,</w:t>
            </w:r>
            <w:r w:rsidRPr="00BC508A">
              <w:rPr>
                <w:lang w:eastAsia="zh-CN"/>
              </w:rPr>
              <w:t xml:space="preserve"> the RRC establishment cause shall be set to </w:t>
            </w:r>
            <w:r w:rsidRPr="00BC508A">
              <w:t>MO signalling</w:t>
            </w:r>
            <w:r w:rsidRPr="00BC508A">
              <w:rPr>
                <w:lang w:eastAsia="zh-CN"/>
              </w:rPr>
              <w:t>.</w:t>
            </w:r>
            <w:r w:rsidRPr="00BC508A">
              <w:br/>
              <w:t>(See Note 1, Note 5, Note 6)</w:t>
            </w:r>
          </w:p>
        </w:tc>
        <w:tc>
          <w:tcPr>
            <w:tcW w:w="1433" w:type="dxa"/>
          </w:tcPr>
          <w:p w14:paraId="12F7050E" w14:textId="77777777" w:rsidR="00D9309B" w:rsidRPr="00BC508A" w:rsidRDefault="00D9309B" w:rsidP="00E720CD">
            <w:pPr>
              <w:pStyle w:val="TAL"/>
            </w:pPr>
            <w:r w:rsidRPr="00BC508A">
              <w:t>"originating SMSoIP"</w:t>
            </w:r>
          </w:p>
          <w:p w14:paraId="2989A2A9" w14:textId="77777777" w:rsidR="00D9309B" w:rsidRPr="00BC508A" w:rsidRDefault="00D9309B" w:rsidP="00E720CD">
            <w:pPr>
              <w:pStyle w:val="TAL"/>
            </w:pPr>
          </w:p>
        </w:tc>
      </w:tr>
      <w:tr w:rsidR="00D9309B" w:rsidRPr="00BC508A" w14:paraId="579B75CF" w14:textId="77777777" w:rsidTr="003F323F">
        <w:trPr>
          <w:jc w:val="right"/>
        </w:trPr>
        <w:tc>
          <w:tcPr>
            <w:tcW w:w="1413" w:type="dxa"/>
            <w:vMerge/>
          </w:tcPr>
          <w:p w14:paraId="3558B381" w14:textId="77777777" w:rsidR="00D9309B" w:rsidRPr="00BC508A" w:rsidRDefault="00D9309B" w:rsidP="00E720CD">
            <w:pPr>
              <w:pStyle w:val="TAL"/>
            </w:pPr>
          </w:p>
        </w:tc>
        <w:tc>
          <w:tcPr>
            <w:tcW w:w="6662" w:type="dxa"/>
          </w:tcPr>
          <w:p w14:paraId="26EB1D34" w14:textId="77777777" w:rsidR="00D9309B" w:rsidRPr="00BC508A" w:rsidRDefault="00D9309B" w:rsidP="00E720CD">
            <w:pPr>
              <w:pStyle w:val="TAL"/>
              <w:rPr>
                <w:lang w:eastAsia="zh-CN"/>
              </w:rPr>
            </w:pPr>
            <w:r w:rsidRPr="00BC508A">
              <w:rPr>
                <w:lang w:eastAsia="zh-CN"/>
              </w:rPr>
              <w:t>If the UE does not have a PDN connection established for emergency bearer services</w:t>
            </w:r>
            <w:r w:rsidRPr="00BC508A">
              <w:rPr>
                <w:lang w:eastAsia="zh-TW"/>
              </w:rPr>
              <w:t xml:space="preserve"> and is not initiating</w:t>
            </w:r>
            <w:r w:rsidRPr="00BC508A">
              <w:t xml:space="preserve"> a PDN CONNECTIVITY REQUEST that has request type set to "emergency" or "handover of emergency bearer services"</w:t>
            </w:r>
            <w:r w:rsidRPr="00BC508A">
              <w:rPr>
                <w:lang w:eastAsia="zh-CN"/>
              </w:rPr>
              <w:t xml:space="preserve">, and an </w:t>
            </w:r>
            <w:r w:rsidRPr="00BC508A">
              <w:t>MT SMSoIP is started,</w:t>
            </w:r>
            <w:r w:rsidRPr="00BC508A">
              <w:rPr>
                <w:lang w:eastAsia="zh-CN"/>
              </w:rPr>
              <w:t xml:space="preserve"> the RRC establishment cause shall be set to </w:t>
            </w:r>
            <w:r w:rsidRPr="00BC508A">
              <w:t>MO signalling</w:t>
            </w:r>
            <w:r w:rsidRPr="00BC508A">
              <w:rPr>
                <w:lang w:eastAsia="zh-CN"/>
              </w:rPr>
              <w:t>.</w:t>
            </w:r>
            <w:r w:rsidRPr="00BC508A">
              <w:br/>
              <w:t>(See Note 1, Note 6)</w:t>
            </w:r>
          </w:p>
        </w:tc>
        <w:tc>
          <w:tcPr>
            <w:tcW w:w="1433" w:type="dxa"/>
          </w:tcPr>
          <w:p w14:paraId="24CC165B" w14:textId="77777777" w:rsidR="00D9309B" w:rsidRPr="00BC508A" w:rsidRDefault="00D9309B" w:rsidP="00E720CD">
            <w:pPr>
              <w:pStyle w:val="TAL"/>
            </w:pPr>
            <w:r w:rsidRPr="00BC508A">
              <w:t>"originating SMSoIP"</w:t>
            </w:r>
          </w:p>
          <w:p w14:paraId="448258F5" w14:textId="77777777" w:rsidR="00D9309B" w:rsidRPr="00BC508A" w:rsidRDefault="00D9309B" w:rsidP="00E720CD">
            <w:pPr>
              <w:pStyle w:val="TAL"/>
            </w:pPr>
          </w:p>
        </w:tc>
      </w:tr>
      <w:tr w:rsidR="00D9309B" w:rsidRPr="00BC508A" w14:paraId="39A45B09" w14:textId="77777777" w:rsidTr="003F323F">
        <w:trPr>
          <w:jc w:val="right"/>
        </w:trPr>
        <w:tc>
          <w:tcPr>
            <w:tcW w:w="1413" w:type="dxa"/>
            <w:vMerge/>
          </w:tcPr>
          <w:p w14:paraId="020378FE" w14:textId="77777777" w:rsidR="00D9309B" w:rsidRPr="00BC508A" w:rsidRDefault="00D9309B" w:rsidP="00E720CD">
            <w:pPr>
              <w:pStyle w:val="TAL"/>
            </w:pPr>
          </w:p>
        </w:tc>
        <w:tc>
          <w:tcPr>
            <w:tcW w:w="6662" w:type="dxa"/>
          </w:tcPr>
          <w:p w14:paraId="5A45663D" w14:textId="77777777" w:rsidR="00D9309B" w:rsidRPr="00BC508A" w:rsidRDefault="00D9309B" w:rsidP="00E720CD">
            <w:pPr>
              <w:pStyle w:val="TAL"/>
              <w:rPr>
                <w:lang w:eastAsia="zh-CN"/>
              </w:rPr>
            </w:pPr>
            <w:r w:rsidRPr="00BC508A">
              <w:rPr>
                <w:lang w:eastAsia="zh-CN"/>
              </w:rPr>
              <w:t>If the UE does not have a PDN connection established for emergency bearer services</w:t>
            </w:r>
            <w:r w:rsidRPr="00BC508A">
              <w:rPr>
                <w:lang w:eastAsia="zh-TW"/>
              </w:rPr>
              <w:t xml:space="preserve"> and is not initiating</w:t>
            </w:r>
            <w:r w:rsidRPr="00BC508A">
              <w:t xml:space="preserve"> a PDN CONNECTIVITY REQUEST that has request type set to "emergency" or "handover of emergency bearer services"</w:t>
            </w:r>
            <w:r w:rsidRPr="00BC508A">
              <w:rPr>
                <w:lang w:eastAsia="zh-CN"/>
              </w:rPr>
              <w:t xml:space="preserve">, and an </w:t>
            </w:r>
            <w:r w:rsidRPr="00BC508A">
              <w:t>MO SMS over NAS or MO SMS over S102 is requested,</w:t>
            </w:r>
            <w:r w:rsidRPr="00BC508A">
              <w:rPr>
                <w:lang w:eastAsia="zh-CN"/>
              </w:rPr>
              <w:t xml:space="preserve"> the RRC establishment cause shall be set to </w:t>
            </w:r>
            <w:r w:rsidRPr="00BC508A">
              <w:t>MO signalling</w:t>
            </w:r>
            <w:r w:rsidRPr="00BC508A">
              <w:rPr>
                <w:lang w:eastAsia="zh-CN"/>
              </w:rPr>
              <w:t>.</w:t>
            </w:r>
            <w:r w:rsidRPr="00BC508A">
              <w:br/>
              <w:t>(See Note 1, Note 5, Note 6)</w:t>
            </w:r>
          </w:p>
        </w:tc>
        <w:tc>
          <w:tcPr>
            <w:tcW w:w="1433" w:type="dxa"/>
          </w:tcPr>
          <w:p w14:paraId="33701452" w14:textId="77777777" w:rsidR="00D9309B" w:rsidRPr="00BC508A" w:rsidRDefault="00D9309B" w:rsidP="00E720CD">
            <w:pPr>
              <w:pStyle w:val="TAL"/>
            </w:pPr>
            <w:r w:rsidRPr="00BC508A">
              <w:t>"originating SMS"</w:t>
            </w:r>
          </w:p>
          <w:p w14:paraId="6DC85651" w14:textId="77777777" w:rsidR="00D9309B" w:rsidRPr="00BC508A" w:rsidRDefault="00D9309B" w:rsidP="00E720CD">
            <w:pPr>
              <w:pStyle w:val="TAL"/>
            </w:pPr>
          </w:p>
        </w:tc>
      </w:tr>
      <w:tr w:rsidR="00D9309B" w:rsidRPr="00BC508A" w14:paraId="2B77D19D" w14:textId="77777777" w:rsidTr="003F323F">
        <w:trPr>
          <w:jc w:val="right"/>
        </w:trPr>
        <w:tc>
          <w:tcPr>
            <w:tcW w:w="1413" w:type="dxa"/>
            <w:vMerge/>
          </w:tcPr>
          <w:p w14:paraId="71453A9D" w14:textId="77777777" w:rsidR="00D9309B" w:rsidRPr="00BC508A" w:rsidRDefault="00D9309B" w:rsidP="00E720CD">
            <w:pPr>
              <w:pStyle w:val="TAL"/>
            </w:pPr>
          </w:p>
        </w:tc>
        <w:tc>
          <w:tcPr>
            <w:tcW w:w="6662" w:type="dxa"/>
          </w:tcPr>
          <w:p w14:paraId="07E68AC8" w14:textId="77777777" w:rsidR="00D9309B" w:rsidRPr="00BC508A" w:rsidRDefault="00D9309B" w:rsidP="00E720CD">
            <w:pPr>
              <w:pStyle w:val="TAL"/>
              <w:rPr>
                <w:lang w:eastAsia="zh-CN"/>
              </w:rPr>
            </w:pPr>
            <w:r w:rsidRPr="00BC508A">
              <w:rPr>
                <w:lang w:eastAsia="zh-CN"/>
              </w:rPr>
              <w:t>If the UE does not have a PDN connection established for emergency bearer services and is not initiating a PDN CONNECTIVITY REQUEST that has request type set to "emergency"</w:t>
            </w:r>
            <w:r w:rsidRPr="00BC508A">
              <w:t xml:space="preserve"> or "handover of emergency bearer services"</w:t>
            </w:r>
            <w:r w:rsidRPr="00BC508A">
              <w:rPr>
                <w:lang w:eastAsia="zh-CN"/>
              </w:rPr>
              <w:t xml:space="preserve">, the tracking area updating procedure is not triggered due to paging, a TRACKING AREA UPDATE REQUEST contains the Device properties IE with </w:t>
            </w:r>
            <w:r w:rsidRPr="00BC508A">
              <w:t xml:space="preserve">low priority indicator </w:t>
            </w:r>
            <w:r w:rsidRPr="00BC508A">
              <w:rPr>
                <w:lang w:eastAsia="zh-CN"/>
              </w:rPr>
              <w:t xml:space="preserve">set </w:t>
            </w:r>
            <w:r w:rsidRPr="00BC508A">
              <w:t>to "</w:t>
            </w:r>
            <w:r w:rsidRPr="00BC508A">
              <w:rPr>
                <w:lang w:eastAsia="ko-KR"/>
              </w:rPr>
              <w:t>MS is configured for</w:t>
            </w:r>
            <w:r w:rsidRPr="00BC508A">
              <w:t xml:space="preserve"> NAS signalling low priority"</w:t>
            </w:r>
            <w:r w:rsidRPr="00BC508A">
              <w:rPr>
                <w:lang w:eastAsia="zh-CN"/>
              </w:rPr>
              <w:t>,</w:t>
            </w:r>
            <w:r w:rsidRPr="00BC508A">
              <w:t xml:space="preserve"> and MO MMTEL voice call is not started, MO MMTEL video call is not started, MT MMTEL voice call is not started, MT MMTEL video call is not started</w:t>
            </w:r>
            <w:r w:rsidRPr="00BC508A">
              <w:rPr>
                <w:lang w:eastAsia="zh-CN"/>
              </w:rPr>
              <w:t>,</w:t>
            </w:r>
            <w:r w:rsidRPr="00BC508A">
              <w:t xml:space="preserve"> MO SMSoIP is not started, MT SMSoIP is not started, MO SMS over NAS or MO SMS over S102 is not requested</w:t>
            </w:r>
            <w:r w:rsidRPr="00BC508A">
              <w:rPr>
                <w:lang w:eastAsia="zh-CN"/>
              </w:rPr>
              <w:t>, the RRC establishment cause shall be set to Delay tolerant.</w:t>
            </w:r>
            <w:r w:rsidRPr="00BC508A">
              <w:rPr>
                <w:lang w:eastAsia="zh-CN"/>
              </w:rPr>
              <w:br/>
              <w:t>(See Note 1</w:t>
            </w:r>
            <w:r w:rsidRPr="00BC508A">
              <w:t>, Note 6</w:t>
            </w:r>
            <w:r w:rsidRPr="00BC508A">
              <w:rPr>
                <w:lang w:eastAsia="zh-CN"/>
              </w:rPr>
              <w:t>)</w:t>
            </w:r>
          </w:p>
        </w:tc>
        <w:tc>
          <w:tcPr>
            <w:tcW w:w="1433" w:type="dxa"/>
          </w:tcPr>
          <w:p w14:paraId="3266C3F1" w14:textId="77777777" w:rsidR="00D9309B" w:rsidRPr="00BC508A" w:rsidRDefault="00D9309B" w:rsidP="00E720CD">
            <w:pPr>
              <w:pStyle w:val="TAL"/>
            </w:pPr>
            <w:r w:rsidRPr="00BC508A">
              <w:rPr>
                <w:lang w:eastAsia="zh-CN"/>
              </w:rPr>
              <w:t>"originating signalling"</w:t>
            </w:r>
          </w:p>
        </w:tc>
      </w:tr>
      <w:tr w:rsidR="00D9309B" w:rsidRPr="00BC508A" w14:paraId="6BFCB48F" w14:textId="77777777" w:rsidTr="003F323F">
        <w:trPr>
          <w:jc w:val="right"/>
        </w:trPr>
        <w:tc>
          <w:tcPr>
            <w:tcW w:w="1413" w:type="dxa"/>
            <w:vMerge/>
          </w:tcPr>
          <w:p w14:paraId="2EB13E71" w14:textId="77777777" w:rsidR="00D9309B" w:rsidRPr="00BC508A" w:rsidRDefault="00D9309B" w:rsidP="00E720CD">
            <w:pPr>
              <w:pStyle w:val="TAL"/>
            </w:pPr>
          </w:p>
        </w:tc>
        <w:tc>
          <w:tcPr>
            <w:tcW w:w="6662" w:type="dxa"/>
          </w:tcPr>
          <w:p w14:paraId="60B536B0" w14:textId="77777777" w:rsidR="00D9309B" w:rsidRPr="00BC508A" w:rsidRDefault="00D9309B" w:rsidP="00E720CD">
            <w:pPr>
              <w:pStyle w:val="TAL"/>
              <w:rPr>
                <w:lang w:eastAsia="zh-CN"/>
              </w:rPr>
            </w:pPr>
            <w:r w:rsidRPr="00BC508A">
              <w:rPr>
                <w:lang w:eastAsia="zh-CN"/>
              </w:rPr>
              <w:t>If the UE does not have a PDN connection established for emergency bearer services</w:t>
            </w:r>
            <w:r w:rsidRPr="00BC508A">
              <w:rPr>
                <w:lang w:eastAsia="zh-TW"/>
              </w:rPr>
              <w:t xml:space="preserve"> and is not initiating</w:t>
            </w:r>
            <w:r w:rsidRPr="00BC508A">
              <w:t xml:space="preserve"> a PDN CONNECTIVITY REQUEST that has request type set to "emergency" or "handover of emergency bearer services"</w:t>
            </w:r>
            <w:r w:rsidRPr="00BC508A">
              <w:rPr>
                <w:lang w:eastAsia="zh-CN"/>
              </w:rPr>
              <w:t xml:space="preserve">, an </w:t>
            </w:r>
            <w:r w:rsidRPr="00BC508A">
              <w:t>MO MMTEL voice call is started</w:t>
            </w:r>
            <w:r w:rsidRPr="00BC508A">
              <w:rPr>
                <w:lang w:eastAsia="zh-CN"/>
              </w:rPr>
              <w:t xml:space="preserve">, and a TRACKING AREA UPDATE REQUEST contains the Device properties IE with </w:t>
            </w:r>
            <w:r w:rsidRPr="00BC508A">
              <w:t xml:space="preserve">low priority indicator </w:t>
            </w:r>
            <w:r w:rsidRPr="00BC508A">
              <w:rPr>
                <w:lang w:eastAsia="zh-CN"/>
              </w:rPr>
              <w:t xml:space="preserve">set </w:t>
            </w:r>
            <w:r w:rsidRPr="00BC508A">
              <w:t>to "</w:t>
            </w:r>
            <w:r w:rsidRPr="00BC508A">
              <w:rPr>
                <w:lang w:eastAsia="ko-KR"/>
              </w:rPr>
              <w:t>MS is configured for</w:t>
            </w:r>
            <w:r w:rsidRPr="00BC508A">
              <w:t xml:space="preserve"> NAS signalling low priority",</w:t>
            </w:r>
            <w:r w:rsidRPr="00BC508A">
              <w:rPr>
                <w:lang w:eastAsia="zh-CN"/>
              </w:rPr>
              <w:t xml:space="preserve"> the RRC establishment cause shall be set to </w:t>
            </w:r>
            <w:r w:rsidRPr="00BC508A">
              <w:t>MO signalling</w:t>
            </w:r>
            <w:r w:rsidRPr="00BC508A">
              <w:rPr>
                <w:lang w:eastAsia="zh-CN"/>
              </w:rPr>
              <w:t>.</w:t>
            </w:r>
            <w:r w:rsidRPr="00BC508A">
              <w:br/>
              <w:t>(See Note 1, Note 3, Note 5, Note 6)</w:t>
            </w:r>
          </w:p>
        </w:tc>
        <w:tc>
          <w:tcPr>
            <w:tcW w:w="1433" w:type="dxa"/>
          </w:tcPr>
          <w:p w14:paraId="22FFDC46" w14:textId="77777777" w:rsidR="00D9309B" w:rsidRPr="00BC508A" w:rsidRDefault="00D9309B" w:rsidP="00E720CD">
            <w:pPr>
              <w:pStyle w:val="TAL"/>
            </w:pPr>
            <w:r w:rsidRPr="00BC508A">
              <w:t>"originating MMTEL voice"</w:t>
            </w:r>
          </w:p>
          <w:p w14:paraId="4CB23734" w14:textId="77777777" w:rsidR="00D9309B" w:rsidRPr="00BC508A" w:rsidRDefault="00D9309B" w:rsidP="00E720CD">
            <w:pPr>
              <w:pStyle w:val="TAL"/>
              <w:rPr>
                <w:lang w:eastAsia="zh-CN"/>
              </w:rPr>
            </w:pPr>
          </w:p>
        </w:tc>
      </w:tr>
      <w:tr w:rsidR="00D9309B" w:rsidRPr="00BC508A" w14:paraId="06AFD11F" w14:textId="77777777" w:rsidTr="003F323F">
        <w:trPr>
          <w:jc w:val="right"/>
        </w:trPr>
        <w:tc>
          <w:tcPr>
            <w:tcW w:w="1413" w:type="dxa"/>
            <w:vMerge/>
          </w:tcPr>
          <w:p w14:paraId="58A7B6A7" w14:textId="77777777" w:rsidR="00D9309B" w:rsidRPr="00BC508A" w:rsidRDefault="00D9309B" w:rsidP="00E720CD">
            <w:pPr>
              <w:pStyle w:val="TAL"/>
            </w:pPr>
          </w:p>
        </w:tc>
        <w:tc>
          <w:tcPr>
            <w:tcW w:w="6662" w:type="dxa"/>
          </w:tcPr>
          <w:p w14:paraId="3517034E" w14:textId="77777777" w:rsidR="00D9309B" w:rsidRPr="00BC508A" w:rsidRDefault="00D9309B" w:rsidP="00E720CD">
            <w:pPr>
              <w:pStyle w:val="TAL"/>
              <w:rPr>
                <w:lang w:eastAsia="zh-CN"/>
              </w:rPr>
            </w:pPr>
            <w:r w:rsidRPr="00BC508A">
              <w:rPr>
                <w:lang w:eastAsia="zh-CN"/>
              </w:rPr>
              <w:t>If the UE does not have a PDN connection established for emergency bearer services</w:t>
            </w:r>
            <w:r w:rsidRPr="00BC508A">
              <w:rPr>
                <w:lang w:eastAsia="zh-TW"/>
              </w:rPr>
              <w:t xml:space="preserve"> and is not initiating</w:t>
            </w:r>
            <w:r w:rsidRPr="00BC508A">
              <w:t xml:space="preserve"> a PDN CONNECTIVITY REQUEST that has request type set to "emergency" or "handover of emergency bearer services"</w:t>
            </w:r>
            <w:r w:rsidRPr="00BC508A">
              <w:rPr>
                <w:lang w:eastAsia="zh-CN"/>
              </w:rPr>
              <w:t xml:space="preserve">, an </w:t>
            </w:r>
            <w:r w:rsidRPr="00BC508A">
              <w:t>MO MMTEL video call is started,</w:t>
            </w:r>
            <w:r w:rsidRPr="00BC508A">
              <w:rPr>
                <w:lang w:eastAsia="zh-CN"/>
              </w:rPr>
              <w:t xml:space="preserve"> and a TRACKING AREA UPDATE REQUEST contains the Device properties IE with </w:t>
            </w:r>
            <w:r w:rsidRPr="00BC508A">
              <w:t xml:space="preserve">low priority indicator </w:t>
            </w:r>
            <w:r w:rsidRPr="00BC508A">
              <w:rPr>
                <w:lang w:eastAsia="zh-CN"/>
              </w:rPr>
              <w:t xml:space="preserve">set </w:t>
            </w:r>
            <w:r w:rsidRPr="00BC508A">
              <w:t>to "</w:t>
            </w:r>
            <w:r w:rsidRPr="00BC508A">
              <w:rPr>
                <w:lang w:eastAsia="ko-KR"/>
              </w:rPr>
              <w:t>MS is configured for</w:t>
            </w:r>
            <w:r w:rsidRPr="00BC508A">
              <w:t xml:space="preserve"> NAS signalling low priority",</w:t>
            </w:r>
            <w:r w:rsidRPr="00BC508A">
              <w:rPr>
                <w:lang w:eastAsia="zh-CN"/>
              </w:rPr>
              <w:t xml:space="preserve"> the RRC establishment cause shall be set to </w:t>
            </w:r>
            <w:r w:rsidRPr="00BC508A">
              <w:t>MO signalling</w:t>
            </w:r>
            <w:r w:rsidRPr="00BC508A">
              <w:rPr>
                <w:lang w:eastAsia="zh-CN"/>
              </w:rPr>
              <w:t>.</w:t>
            </w:r>
            <w:r w:rsidRPr="00BC508A">
              <w:br/>
              <w:t>(See Note 1, Note 3, Note 5, Note 6)</w:t>
            </w:r>
          </w:p>
        </w:tc>
        <w:tc>
          <w:tcPr>
            <w:tcW w:w="1433" w:type="dxa"/>
          </w:tcPr>
          <w:p w14:paraId="4EE68A9F" w14:textId="77777777" w:rsidR="00D9309B" w:rsidRPr="00BC508A" w:rsidRDefault="00D9309B" w:rsidP="00E720CD">
            <w:pPr>
              <w:pStyle w:val="TAL"/>
            </w:pPr>
            <w:r w:rsidRPr="00BC508A">
              <w:t>"originating MMTEL video"</w:t>
            </w:r>
          </w:p>
          <w:p w14:paraId="7D60D3F1" w14:textId="77777777" w:rsidR="00D9309B" w:rsidRPr="00BC508A" w:rsidRDefault="00D9309B" w:rsidP="00E720CD">
            <w:pPr>
              <w:pStyle w:val="TAL"/>
              <w:rPr>
                <w:lang w:eastAsia="zh-CN"/>
              </w:rPr>
            </w:pPr>
          </w:p>
        </w:tc>
      </w:tr>
      <w:tr w:rsidR="00D9309B" w:rsidRPr="00BC508A" w14:paraId="08ACD71E" w14:textId="77777777" w:rsidTr="003F323F">
        <w:trPr>
          <w:jc w:val="right"/>
        </w:trPr>
        <w:tc>
          <w:tcPr>
            <w:tcW w:w="1413" w:type="dxa"/>
            <w:vMerge/>
          </w:tcPr>
          <w:p w14:paraId="21F63C73" w14:textId="77777777" w:rsidR="00D9309B" w:rsidRPr="00BC508A" w:rsidRDefault="00D9309B" w:rsidP="00E720CD">
            <w:pPr>
              <w:pStyle w:val="TAL"/>
            </w:pPr>
          </w:p>
        </w:tc>
        <w:tc>
          <w:tcPr>
            <w:tcW w:w="6662" w:type="dxa"/>
          </w:tcPr>
          <w:p w14:paraId="7E79C55D" w14:textId="77777777" w:rsidR="00D9309B" w:rsidRPr="00BC508A" w:rsidRDefault="00D9309B" w:rsidP="00E720CD">
            <w:pPr>
              <w:pStyle w:val="TAL"/>
              <w:rPr>
                <w:lang w:eastAsia="zh-CN"/>
              </w:rPr>
            </w:pPr>
            <w:r w:rsidRPr="00BC508A">
              <w:rPr>
                <w:lang w:eastAsia="zh-CN"/>
              </w:rPr>
              <w:t>If the UE does not have a PDN connection established for emergency bearer services</w:t>
            </w:r>
            <w:r w:rsidRPr="00BC508A">
              <w:rPr>
                <w:lang w:eastAsia="zh-TW"/>
              </w:rPr>
              <w:t xml:space="preserve"> and is not initiating</w:t>
            </w:r>
            <w:r w:rsidRPr="00BC508A">
              <w:t xml:space="preserve"> a PDN CONNECTIVITY REQUEST that has request type set to "emergency" or "handover of emergency bearer services"</w:t>
            </w:r>
            <w:r w:rsidRPr="00BC508A">
              <w:rPr>
                <w:lang w:eastAsia="zh-CN"/>
              </w:rPr>
              <w:t xml:space="preserve">, an </w:t>
            </w:r>
            <w:r w:rsidRPr="00BC508A">
              <w:t>M</w:t>
            </w:r>
            <w:r w:rsidRPr="00BC508A">
              <w:rPr>
                <w:lang w:eastAsia="zh-TW"/>
              </w:rPr>
              <w:t>T</w:t>
            </w:r>
            <w:r w:rsidRPr="00BC508A">
              <w:t xml:space="preserve"> MMTEL voice call is started</w:t>
            </w:r>
            <w:r w:rsidRPr="00BC508A">
              <w:rPr>
                <w:lang w:eastAsia="zh-CN"/>
              </w:rPr>
              <w:t xml:space="preserve">, and a TRACKING AREA UPDATE REQUEST contains the Device properties IE with </w:t>
            </w:r>
            <w:r w:rsidRPr="00BC508A">
              <w:t xml:space="preserve">low priority indicator </w:t>
            </w:r>
            <w:r w:rsidRPr="00BC508A">
              <w:rPr>
                <w:lang w:eastAsia="zh-CN"/>
              </w:rPr>
              <w:t xml:space="preserve">set </w:t>
            </w:r>
            <w:r w:rsidRPr="00BC508A">
              <w:t>to "</w:t>
            </w:r>
            <w:r w:rsidRPr="00BC508A">
              <w:rPr>
                <w:lang w:eastAsia="ko-KR"/>
              </w:rPr>
              <w:t>MS is configured for</w:t>
            </w:r>
            <w:r w:rsidRPr="00BC508A">
              <w:t xml:space="preserve"> NAS signalling low priority",</w:t>
            </w:r>
            <w:r w:rsidRPr="00BC508A">
              <w:rPr>
                <w:lang w:eastAsia="zh-CN"/>
              </w:rPr>
              <w:t xml:space="preserve"> the RRC establishment cause shall be set to </w:t>
            </w:r>
            <w:r w:rsidRPr="00BC508A">
              <w:t>MO signalling</w:t>
            </w:r>
            <w:r w:rsidRPr="00BC508A">
              <w:rPr>
                <w:lang w:eastAsia="zh-CN"/>
              </w:rPr>
              <w:t>.</w:t>
            </w:r>
            <w:r w:rsidRPr="00BC508A">
              <w:br/>
              <w:t>(See Note 1, Note 6)</w:t>
            </w:r>
          </w:p>
        </w:tc>
        <w:tc>
          <w:tcPr>
            <w:tcW w:w="1433" w:type="dxa"/>
          </w:tcPr>
          <w:p w14:paraId="20958CD4" w14:textId="77777777" w:rsidR="00D9309B" w:rsidRPr="00BC508A" w:rsidRDefault="00D9309B" w:rsidP="00E720CD">
            <w:pPr>
              <w:pStyle w:val="TAL"/>
            </w:pPr>
            <w:r w:rsidRPr="00BC508A">
              <w:t>"originating MMTEL voice"</w:t>
            </w:r>
          </w:p>
          <w:p w14:paraId="2448673A" w14:textId="77777777" w:rsidR="00D9309B" w:rsidRPr="00BC508A" w:rsidRDefault="00D9309B" w:rsidP="00E720CD">
            <w:pPr>
              <w:pStyle w:val="TAL"/>
            </w:pPr>
          </w:p>
        </w:tc>
      </w:tr>
      <w:tr w:rsidR="00D9309B" w:rsidRPr="00BC508A" w14:paraId="7B434F29" w14:textId="77777777" w:rsidTr="003F323F">
        <w:trPr>
          <w:jc w:val="right"/>
        </w:trPr>
        <w:tc>
          <w:tcPr>
            <w:tcW w:w="1413" w:type="dxa"/>
            <w:vMerge/>
          </w:tcPr>
          <w:p w14:paraId="69C55278" w14:textId="77777777" w:rsidR="00D9309B" w:rsidRPr="00BC508A" w:rsidRDefault="00D9309B" w:rsidP="00E720CD">
            <w:pPr>
              <w:pStyle w:val="TAL"/>
            </w:pPr>
          </w:p>
        </w:tc>
        <w:tc>
          <w:tcPr>
            <w:tcW w:w="6662" w:type="dxa"/>
          </w:tcPr>
          <w:p w14:paraId="51F9A4C0" w14:textId="77777777" w:rsidR="00D9309B" w:rsidRPr="00BC508A" w:rsidRDefault="00D9309B" w:rsidP="00E720CD">
            <w:pPr>
              <w:pStyle w:val="TAL"/>
              <w:rPr>
                <w:lang w:eastAsia="zh-CN"/>
              </w:rPr>
            </w:pPr>
            <w:r w:rsidRPr="00BC508A">
              <w:rPr>
                <w:lang w:eastAsia="zh-CN"/>
              </w:rPr>
              <w:t>If the UE does not have a PDN connection established for emergency bearer services</w:t>
            </w:r>
            <w:r w:rsidRPr="00BC508A">
              <w:rPr>
                <w:lang w:eastAsia="zh-TW"/>
              </w:rPr>
              <w:t xml:space="preserve"> and is not initiating</w:t>
            </w:r>
            <w:r w:rsidRPr="00BC508A">
              <w:t xml:space="preserve"> a PDN CONNECTIVITY REQUEST that has request type set to "emergency" or "handover of emergency bearer services"</w:t>
            </w:r>
            <w:r w:rsidRPr="00BC508A">
              <w:rPr>
                <w:lang w:eastAsia="zh-CN"/>
              </w:rPr>
              <w:t xml:space="preserve">, an </w:t>
            </w:r>
            <w:r w:rsidRPr="00BC508A">
              <w:t>M</w:t>
            </w:r>
            <w:r w:rsidRPr="00BC508A">
              <w:rPr>
                <w:lang w:eastAsia="zh-TW"/>
              </w:rPr>
              <w:t>T</w:t>
            </w:r>
            <w:r w:rsidRPr="00BC508A">
              <w:t xml:space="preserve"> MMTEL video call is started,</w:t>
            </w:r>
            <w:r w:rsidRPr="00BC508A">
              <w:rPr>
                <w:lang w:eastAsia="zh-CN"/>
              </w:rPr>
              <w:t xml:space="preserve"> and a TRACKING AREA UPDATE REQUEST contains the Device properties IE with </w:t>
            </w:r>
            <w:r w:rsidRPr="00BC508A">
              <w:t xml:space="preserve">low priority indicator </w:t>
            </w:r>
            <w:r w:rsidRPr="00BC508A">
              <w:rPr>
                <w:lang w:eastAsia="zh-CN"/>
              </w:rPr>
              <w:t xml:space="preserve">set </w:t>
            </w:r>
            <w:r w:rsidRPr="00BC508A">
              <w:t>to "</w:t>
            </w:r>
            <w:r w:rsidRPr="00BC508A">
              <w:rPr>
                <w:lang w:eastAsia="ko-KR"/>
              </w:rPr>
              <w:t>MS is configured for</w:t>
            </w:r>
            <w:r w:rsidRPr="00BC508A">
              <w:t xml:space="preserve"> NAS signalling low priority",</w:t>
            </w:r>
            <w:r w:rsidRPr="00BC508A">
              <w:rPr>
                <w:lang w:eastAsia="zh-CN"/>
              </w:rPr>
              <w:t xml:space="preserve"> the RRC establishment cause shall be set to </w:t>
            </w:r>
            <w:r w:rsidRPr="00BC508A">
              <w:t>MO signalling</w:t>
            </w:r>
            <w:r w:rsidRPr="00BC508A">
              <w:rPr>
                <w:lang w:eastAsia="zh-CN"/>
              </w:rPr>
              <w:t>.</w:t>
            </w:r>
            <w:r w:rsidRPr="00BC508A">
              <w:br/>
              <w:t>(See Note 1, Note 6)</w:t>
            </w:r>
          </w:p>
        </w:tc>
        <w:tc>
          <w:tcPr>
            <w:tcW w:w="1433" w:type="dxa"/>
          </w:tcPr>
          <w:p w14:paraId="71324DD0" w14:textId="77777777" w:rsidR="00D9309B" w:rsidRPr="00BC508A" w:rsidRDefault="00D9309B" w:rsidP="00E720CD">
            <w:pPr>
              <w:pStyle w:val="TAL"/>
            </w:pPr>
            <w:r w:rsidRPr="00BC508A">
              <w:t>"originating MMTEL video"</w:t>
            </w:r>
          </w:p>
          <w:p w14:paraId="31E00C44" w14:textId="77777777" w:rsidR="00D9309B" w:rsidRPr="00BC508A" w:rsidRDefault="00D9309B" w:rsidP="00E720CD">
            <w:pPr>
              <w:pStyle w:val="TAL"/>
            </w:pPr>
          </w:p>
        </w:tc>
      </w:tr>
      <w:tr w:rsidR="00D9309B" w:rsidRPr="00BC508A" w14:paraId="41810D49" w14:textId="77777777" w:rsidTr="003F323F">
        <w:trPr>
          <w:jc w:val="right"/>
        </w:trPr>
        <w:tc>
          <w:tcPr>
            <w:tcW w:w="1413" w:type="dxa"/>
            <w:vMerge/>
          </w:tcPr>
          <w:p w14:paraId="6040DC84" w14:textId="77777777" w:rsidR="00D9309B" w:rsidRPr="00BC508A" w:rsidRDefault="00D9309B" w:rsidP="00E720CD">
            <w:pPr>
              <w:pStyle w:val="TAL"/>
            </w:pPr>
          </w:p>
        </w:tc>
        <w:tc>
          <w:tcPr>
            <w:tcW w:w="6662" w:type="dxa"/>
          </w:tcPr>
          <w:p w14:paraId="3358A146" w14:textId="77777777" w:rsidR="00D9309B" w:rsidRPr="00BC508A" w:rsidRDefault="00D9309B" w:rsidP="00E720CD">
            <w:pPr>
              <w:pStyle w:val="TAL"/>
              <w:rPr>
                <w:lang w:eastAsia="zh-CN"/>
              </w:rPr>
            </w:pPr>
            <w:r w:rsidRPr="00BC508A">
              <w:rPr>
                <w:lang w:eastAsia="zh-CN"/>
              </w:rPr>
              <w:t>If the UE does not have a PDN connection established for emergency bearer services</w:t>
            </w:r>
            <w:r w:rsidRPr="00BC508A">
              <w:rPr>
                <w:lang w:eastAsia="zh-TW"/>
              </w:rPr>
              <w:t xml:space="preserve"> and is not initiating</w:t>
            </w:r>
            <w:r w:rsidRPr="00BC508A">
              <w:t xml:space="preserve"> a PDN CONNECTIVITY REQUEST that has request type set to "emergency" or "handover of emergency bearer services"</w:t>
            </w:r>
            <w:r w:rsidRPr="00BC508A">
              <w:rPr>
                <w:lang w:eastAsia="zh-CN"/>
              </w:rPr>
              <w:t xml:space="preserve">, an </w:t>
            </w:r>
            <w:r w:rsidRPr="00BC508A">
              <w:t>MO SMSoIP is started,</w:t>
            </w:r>
            <w:r w:rsidRPr="00BC508A">
              <w:rPr>
                <w:lang w:eastAsia="zh-CN"/>
              </w:rPr>
              <w:t xml:space="preserve"> and a TRACKING AREA UPDATE REQUEST contains the Device properties IE with </w:t>
            </w:r>
            <w:r w:rsidRPr="00BC508A">
              <w:t xml:space="preserve">low priority indicator </w:t>
            </w:r>
            <w:r w:rsidRPr="00BC508A">
              <w:rPr>
                <w:lang w:eastAsia="zh-CN"/>
              </w:rPr>
              <w:t xml:space="preserve">set </w:t>
            </w:r>
            <w:r w:rsidRPr="00BC508A">
              <w:t>to "</w:t>
            </w:r>
            <w:r w:rsidRPr="00BC508A">
              <w:rPr>
                <w:lang w:eastAsia="ko-KR"/>
              </w:rPr>
              <w:t>MS is configured for</w:t>
            </w:r>
            <w:r w:rsidRPr="00BC508A">
              <w:t xml:space="preserve"> NAS signalling low priority",</w:t>
            </w:r>
            <w:r w:rsidRPr="00BC508A">
              <w:rPr>
                <w:lang w:eastAsia="zh-CN"/>
              </w:rPr>
              <w:t xml:space="preserve"> the RRC establishment cause shall be set to </w:t>
            </w:r>
            <w:r w:rsidRPr="00BC508A">
              <w:t>MO signalling</w:t>
            </w:r>
            <w:r w:rsidRPr="00BC508A">
              <w:rPr>
                <w:lang w:eastAsia="zh-CN"/>
              </w:rPr>
              <w:t>.</w:t>
            </w:r>
            <w:r w:rsidRPr="00BC508A">
              <w:br/>
              <w:t>(See Note 1, Note 5, Note 6)</w:t>
            </w:r>
          </w:p>
        </w:tc>
        <w:tc>
          <w:tcPr>
            <w:tcW w:w="1433" w:type="dxa"/>
          </w:tcPr>
          <w:p w14:paraId="6A2FD4CA" w14:textId="77777777" w:rsidR="00D9309B" w:rsidRPr="00BC508A" w:rsidRDefault="00D9309B" w:rsidP="00E720CD">
            <w:pPr>
              <w:pStyle w:val="TAL"/>
            </w:pPr>
            <w:r w:rsidRPr="00BC508A">
              <w:t>"originating SMSoIP"</w:t>
            </w:r>
          </w:p>
          <w:p w14:paraId="48034BD5" w14:textId="77777777" w:rsidR="00D9309B" w:rsidRPr="00BC508A" w:rsidRDefault="00D9309B" w:rsidP="00E720CD">
            <w:pPr>
              <w:pStyle w:val="TAL"/>
              <w:rPr>
                <w:lang w:eastAsia="zh-CN"/>
              </w:rPr>
            </w:pPr>
          </w:p>
        </w:tc>
      </w:tr>
      <w:tr w:rsidR="00D9309B" w:rsidRPr="00BC508A" w14:paraId="0F4B9C88" w14:textId="77777777" w:rsidTr="003F323F">
        <w:trPr>
          <w:jc w:val="right"/>
        </w:trPr>
        <w:tc>
          <w:tcPr>
            <w:tcW w:w="1413" w:type="dxa"/>
            <w:vMerge/>
          </w:tcPr>
          <w:p w14:paraId="0EE77A5F" w14:textId="77777777" w:rsidR="00D9309B" w:rsidRPr="00BC508A" w:rsidRDefault="00D9309B" w:rsidP="00E720CD">
            <w:pPr>
              <w:pStyle w:val="TAL"/>
            </w:pPr>
          </w:p>
        </w:tc>
        <w:tc>
          <w:tcPr>
            <w:tcW w:w="6662" w:type="dxa"/>
          </w:tcPr>
          <w:p w14:paraId="614E419C" w14:textId="77777777" w:rsidR="00D9309B" w:rsidRPr="00BC508A" w:rsidRDefault="00D9309B" w:rsidP="00E720CD">
            <w:pPr>
              <w:pStyle w:val="TAL"/>
              <w:rPr>
                <w:lang w:eastAsia="zh-CN"/>
              </w:rPr>
            </w:pPr>
            <w:r w:rsidRPr="00BC508A">
              <w:rPr>
                <w:lang w:eastAsia="zh-CN"/>
              </w:rPr>
              <w:t>If the UE does not have a PDN connection established for emergency bearer services</w:t>
            </w:r>
            <w:r w:rsidRPr="00BC508A">
              <w:rPr>
                <w:lang w:eastAsia="zh-TW"/>
              </w:rPr>
              <w:t xml:space="preserve"> and is not initiating</w:t>
            </w:r>
            <w:r w:rsidRPr="00BC508A">
              <w:t xml:space="preserve"> a PDN CONNECTIVITY REQUEST that has request type set to "emergency" or "handover of emergency bearer services"</w:t>
            </w:r>
            <w:r w:rsidRPr="00BC508A">
              <w:rPr>
                <w:lang w:eastAsia="zh-CN"/>
              </w:rPr>
              <w:t xml:space="preserve">, an </w:t>
            </w:r>
            <w:r w:rsidRPr="00BC508A">
              <w:t>MT SMSoIP is started,</w:t>
            </w:r>
            <w:r w:rsidRPr="00BC508A">
              <w:rPr>
                <w:lang w:eastAsia="zh-CN"/>
              </w:rPr>
              <w:t xml:space="preserve"> and a TRACKING AREA UPDATE REQUEST contains the Device properties IE with </w:t>
            </w:r>
            <w:r w:rsidRPr="00BC508A">
              <w:t xml:space="preserve">low priority indicator </w:t>
            </w:r>
            <w:r w:rsidRPr="00BC508A">
              <w:rPr>
                <w:lang w:eastAsia="zh-CN"/>
              </w:rPr>
              <w:t xml:space="preserve">set </w:t>
            </w:r>
            <w:r w:rsidRPr="00BC508A">
              <w:t>to "</w:t>
            </w:r>
            <w:r w:rsidRPr="00BC508A">
              <w:rPr>
                <w:lang w:eastAsia="ko-KR"/>
              </w:rPr>
              <w:t>MS is configured for</w:t>
            </w:r>
            <w:r w:rsidRPr="00BC508A">
              <w:t xml:space="preserve"> NAS signalling low priority",</w:t>
            </w:r>
            <w:r w:rsidRPr="00BC508A">
              <w:rPr>
                <w:lang w:eastAsia="zh-CN"/>
              </w:rPr>
              <w:t xml:space="preserve"> the RRC establishment cause shall be set to </w:t>
            </w:r>
            <w:r w:rsidRPr="00BC508A">
              <w:t>MO signalling</w:t>
            </w:r>
            <w:r w:rsidRPr="00BC508A">
              <w:rPr>
                <w:lang w:eastAsia="zh-CN"/>
              </w:rPr>
              <w:t>.</w:t>
            </w:r>
            <w:r w:rsidRPr="00BC508A">
              <w:br/>
              <w:t>(See Note 1, Note 6)</w:t>
            </w:r>
          </w:p>
        </w:tc>
        <w:tc>
          <w:tcPr>
            <w:tcW w:w="1433" w:type="dxa"/>
          </w:tcPr>
          <w:p w14:paraId="1237F93B" w14:textId="77777777" w:rsidR="00D9309B" w:rsidRPr="00BC508A" w:rsidRDefault="00D9309B" w:rsidP="00E720CD">
            <w:pPr>
              <w:pStyle w:val="TAL"/>
            </w:pPr>
            <w:r w:rsidRPr="00BC508A">
              <w:t>"originating SMSoIP"</w:t>
            </w:r>
          </w:p>
          <w:p w14:paraId="08611412" w14:textId="77777777" w:rsidR="00D9309B" w:rsidRPr="00BC508A" w:rsidRDefault="00D9309B" w:rsidP="00E720CD">
            <w:pPr>
              <w:pStyle w:val="TAL"/>
            </w:pPr>
          </w:p>
        </w:tc>
      </w:tr>
      <w:tr w:rsidR="00D9309B" w:rsidRPr="00BC508A" w14:paraId="42143F8C" w14:textId="77777777" w:rsidTr="003F323F">
        <w:trPr>
          <w:jc w:val="right"/>
        </w:trPr>
        <w:tc>
          <w:tcPr>
            <w:tcW w:w="1413" w:type="dxa"/>
            <w:vMerge/>
          </w:tcPr>
          <w:p w14:paraId="62C0C467" w14:textId="77777777" w:rsidR="00D9309B" w:rsidRPr="00BC508A" w:rsidRDefault="00D9309B" w:rsidP="00E720CD">
            <w:pPr>
              <w:pStyle w:val="TAL"/>
            </w:pPr>
          </w:p>
        </w:tc>
        <w:tc>
          <w:tcPr>
            <w:tcW w:w="6662" w:type="dxa"/>
          </w:tcPr>
          <w:p w14:paraId="183B89B3" w14:textId="77777777" w:rsidR="00D9309B" w:rsidRPr="00BC508A" w:rsidRDefault="00D9309B" w:rsidP="00E720CD">
            <w:pPr>
              <w:pStyle w:val="TAL"/>
              <w:rPr>
                <w:lang w:eastAsia="zh-CN"/>
              </w:rPr>
            </w:pPr>
            <w:r w:rsidRPr="00BC508A">
              <w:rPr>
                <w:lang w:eastAsia="zh-CN"/>
              </w:rPr>
              <w:t>If the UE does not have a PDN connection established for emergency bearer services</w:t>
            </w:r>
            <w:r w:rsidRPr="00BC508A">
              <w:rPr>
                <w:lang w:eastAsia="zh-TW"/>
              </w:rPr>
              <w:t xml:space="preserve"> and is not initiating</w:t>
            </w:r>
            <w:r w:rsidRPr="00BC508A">
              <w:t xml:space="preserve"> a PDN CONNECTIVITY REQUEST that has request type set to "emergency" or "handover of emergency bearer services"</w:t>
            </w:r>
            <w:r w:rsidRPr="00BC508A">
              <w:rPr>
                <w:lang w:eastAsia="zh-CN"/>
              </w:rPr>
              <w:t xml:space="preserve">, an </w:t>
            </w:r>
            <w:r w:rsidRPr="00BC508A">
              <w:t>MO SMS over NAS or MO SMS over S102 is requested,</w:t>
            </w:r>
            <w:r w:rsidRPr="00BC508A">
              <w:rPr>
                <w:lang w:eastAsia="zh-CN"/>
              </w:rPr>
              <w:t xml:space="preserve"> and a TRACKING AREA UPDATE REQUEST contains the Device properties IE with </w:t>
            </w:r>
            <w:r w:rsidRPr="00BC508A">
              <w:t xml:space="preserve">low priority indicator </w:t>
            </w:r>
            <w:r w:rsidRPr="00BC508A">
              <w:rPr>
                <w:lang w:eastAsia="zh-CN"/>
              </w:rPr>
              <w:t xml:space="preserve">set </w:t>
            </w:r>
            <w:r w:rsidRPr="00BC508A">
              <w:t>to "</w:t>
            </w:r>
            <w:r w:rsidRPr="00BC508A">
              <w:rPr>
                <w:lang w:eastAsia="ko-KR"/>
              </w:rPr>
              <w:t>MS is configured for</w:t>
            </w:r>
            <w:r w:rsidRPr="00BC508A">
              <w:t xml:space="preserve"> NAS signalling low priority",</w:t>
            </w:r>
            <w:r w:rsidRPr="00BC508A">
              <w:rPr>
                <w:lang w:eastAsia="zh-CN"/>
              </w:rPr>
              <w:t xml:space="preserve"> the RRC establishment cause shall be set to </w:t>
            </w:r>
            <w:r w:rsidRPr="00BC508A">
              <w:t>MO signalling</w:t>
            </w:r>
            <w:r w:rsidRPr="00BC508A">
              <w:rPr>
                <w:lang w:eastAsia="zh-CN"/>
              </w:rPr>
              <w:t>.</w:t>
            </w:r>
            <w:r w:rsidRPr="00BC508A">
              <w:br/>
              <w:t>(See Note 1, Note 5, Note 6)</w:t>
            </w:r>
          </w:p>
        </w:tc>
        <w:tc>
          <w:tcPr>
            <w:tcW w:w="1433" w:type="dxa"/>
          </w:tcPr>
          <w:p w14:paraId="3F1E492E" w14:textId="77777777" w:rsidR="00D9309B" w:rsidRPr="00BC508A" w:rsidRDefault="00D9309B" w:rsidP="00E720CD">
            <w:pPr>
              <w:pStyle w:val="TAL"/>
            </w:pPr>
            <w:r w:rsidRPr="00BC508A">
              <w:t>"originating SMS"</w:t>
            </w:r>
          </w:p>
          <w:p w14:paraId="07EA498C" w14:textId="77777777" w:rsidR="00D9309B" w:rsidRPr="00BC508A" w:rsidRDefault="00D9309B" w:rsidP="00E720CD">
            <w:pPr>
              <w:pStyle w:val="TAL"/>
              <w:rPr>
                <w:lang w:eastAsia="zh-CN"/>
              </w:rPr>
            </w:pPr>
          </w:p>
        </w:tc>
      </w:tr>
      <w:tr w:rsidR="00D9309B" w:rsidRPr="00BC508A" w14:paraId="11A2F30F" w14:textId="77777777" w:rsidTr="003F323F">
        <w:trPr>
          <w:jc w:val="right"/>
        </w:trPr>
        <w:tc>
          <w:tcPr>
            <w:tcW w:w="1413" w:type="dxa"/>
            <w:vMerge/>
          </w:tcPr>
          <w:p w14:paraId="1DD6C6D6" w14:textId="77777777" w:rsidR="00D9309B" w:rsidRPr="00BC508A" w:rsidRDefault="00D9309B" w:rsidP="00E720CD">
            <w:pPr>
              <w:pStyle w:val="TAL"/>
            </w:pPr>
          </w:p>
        </w:tc>
        <w:tc>
          <w:tcPr>
            <w:tcW w:w="6662" w:type="dxa"/>
          </w:tcPr>
          <w:p w14:paraId="5396C593" w14:textId="77777777" w:rsidR="00D9309B" w:rsidRPr="00BC508A" w:rsidRDefault="00D9309B" w:rsidP="00E720CD">
            <w:pPr>
              <w:pStyle w:val="TAL"/>
              <w:rPr>
                <w:lang w:eastAsia="zh-CN"/>
              </w:rPr>
            </w:pPr>
            <w:r w:rsidRPr="00BC508A">
              <w:rPr>
                <w:lang w:eastAsia="zh-CN"/>
              </w:rPr>
              <w:t>If the UE does not have a PDN connection established for emergency bearer services and is not initiating a PDN CONNECTIVITY REQUEST that has request type set to "emergency"</w:t>
            </w:r>
            <w:r w:rsidRPr="00BC508A">
              <w:t xml:space="preserve"> or "handover of emergency bearer services"</w:t>
            </w:r>
            <w:r w:rsidRPr="00BC508A">
              <w:rPr>
                <w:lang w:eastAsia="zh-CN"/>
              </w:rPr>
              <w:t>, and a TRACKING AREA UPDATE REQUEST is a response to paging where the CN domain indicator is set to "PS" or "CS", the RRC establishment cause shall be set to MT access.</w:t>
            </w:r>
            <w:r w:rsidRPr="00BC508A">
              <w:rPr>
                <w:lang w:eastAsia="zh-CN"/>
              </w:rPr>
              <w:br/>
              <w:t>(See Note 1</w:t>
            </w:r>
            <w:r w:rsidRPr="00BC508A">
              <w:t>, Note 6</w:t>
            </w:r>
            <w:r w:rsidRPr="00BC508A">
              <w:rPr>
                <w:lang w:eastAsia="zh-CN"/>
              </w:rPr>
              <w:t>)</w:t>
            </w:r>
          </w:p>
        </w:tc>
        <w:tc>
          <w:tcPr>
            <w:tcW w:w="1433" w:type="dxa"/>
          </w:tcPr>
          <w:p w14:paraId="5A267D54" w14:textId="77777777" w:rsidR="00D9309B" w:rsidRPr="00BC508A" w:rsidRDefault="00D9309B" w:rsidP="00E720CD">
            <w:pPr>
              <w:pStyle w:val="TAL"/>
              <w:rPr>
                <w:lang w:eastAsia="zh-CN"/>
              </w:rPr>
            </w:pPr>
            <w:r w:rsidRPr="00BC508A">
              <w:rPr>
                <w:lang w:eastAsia="zh-CN"/>
              </w:rPr>
              <w:t>"terminating calls"</w:t>
            </w:r>
          </w:p>
        </w:tc>
      </w:tr>
      <w:tr w:rsidR="00D9309B" w:rsidRPr="00BC508A" w14:paraId="4E1BEE8E" w14:textId="77777777" w:rsidTr="003F323F">
        <w:trPr>
          <w:jc w:val="right"/>
        </w:trPr>
        <w:tc>
          <w:tcPr>
            <w:tcW w:w="1413" w:type="dxa"/>
            <w:vMerge/>
          </w:tcPr>
          <w:p w14:paraId="33533D5F" w14:textId="77777777" w:rsidR="00D9309B" w:rsidRPr="00BC508A" w:rsidRDefault="00D9309B" w:rsidP="00E720CD">
            <w:pPr>
              <w:pStyle w:val="TAL"/>
            </w:pPr>
          </w:p>
        </w:tc>
        <w:tc>
          <w:tcPr>
            <w:tcW w:w="6662" w:type="dxa"/>
          </w:tcPr>
          <w:p w14:paraId="1B6644D3" w14:textId="77777777" w:rsidR="00D9309B" w:rsidRPr="00BC508A" w:rsidRDefault="00D9309B" w:rsidP="00E720CD">
            <w:pPr>
              <w:pStyle w:val="TAL"/>
              <w:rPr>
                <w:lang w:eastAsia="zh-CN"/>
              </w:rPr>
            </w:pPr>
            <w:r w:rsidRPr="00BC508A">
              <w:rPr>
                <w:lang w:eastAsia="zh-CN"/>
              </w:rPr>
              <w:t>If the UE does not have a PDN connection established for emergency bearer services and is not initiating a PDN CONNECTIVITY REQUEST that has request type set to "emergency"</w:t>
            </w:r>
            <w:r w:rsidRPr="00BC508A">
              <w:t xml:space="preserve"> or "handover of emergency bearer services"</w:t>
            </w:r>
            <w:r w:rsidRPr="00BC508A">
              <w:rPr>
                <w:lang w:eastAsia="zh-CN"/>
              </w:rPr>
              <w:t>, and a TRACKING AREA UPDATE REQUEST is triggered upon receiving a "call-pull-initiated" indication from the upper layers (see 3GPP TS 24.174 [13F]), the RRC establishment cause shall be set to MT access.</w:t>
            </w:r>
            <w:r w:rsidRPr="00BC508A">
              <w:rPr>
                <w:lang w:eastAsia="zh-CN"/>
              </w:rPr>
              <w:br/>
              <w:t>(See Note 1)</w:t>
            </w:r>
          </w:p>
        </w:tc>
        <w:tc>
          <w:tcPr>
            <w:tcW w:w="1433" w:type="dxa"/>
          </w:tcPr>
          <w:p w14:paraId="3D6B07ED" w14:textId="77777777" w:rsidR="00D9309B" w:rsidRPr="00BC508A" w:rsidRDefault="00D9309B" w:rsidP="00E720CD">
            <w:pPr>
              <w:pStyle w:val="TAL"/>
              <w:rPr>
                <w:lang w:eastAsia="zh-CN"/>
              </w:rPr>
            </w:pPr>
            <w:r w:rsidRPr="00BC508A">
              <w:rPr>
                <w:lang w:eastAsia="zh-CN"/>
              </w:rPr>
              <w:t>"terminating calls"</w:t>
            </w:r>
          </w:p>
        </w:tc>
      </w:tr>
      <w:tr w:rsidR="00D9309B" w:rsidRPr="00BC508A" w14:paraId="26F52350" w14:textId="77777777" w:rsidTr="003F323F">
        <w:trPr>
          <w:jc w:val="right"/>
        </w:trPr>
        <w:tc>
          <w:tcPr>
            <w:tcW w:w="1413" w:type="dxa"/>
            <w:vMerge/>
          </w:tcPr>
          <w:p w14:paraId="209BA72A" w14:textId="77777777" w:rsidR="00D9309B" w:rsidRPr="00BC508A" w:rsidRDefault="00D9309B" w:rsidP="00E720CD">
            <w:pPr>
              <w:pStyle w:val="TAL"/>
            </w:pPr>
          </w:p>
        </w:tc>
        <w:tc>
          <w:tcPr>
            <w:tcW w:w="6662" w:type="dxa"/>
          </w:tcPr>
          <w:p w14:paraId="0E68A71D" w14:textId="77777777" w:rsidR="00D9309B" w:rsidRPr="00BC508A" w:rsidRDefault="00D9309B" w:rsidP="00E720CD">
            <w:pPr>
              <w:pStyle w:val="TAL"/>
              <w:rPr>
                <w:lang w:eastAsia="zh-CN"/>
              </w:rPr>
            </w:pPr>
            <w:r w:rsidRPr="00BC508A">
              <w:rPr>
                <w:lang w:eastAsia="zh-CN"/>
              </w:rPr>
              <w:t xml:space="preserve">If the UE has </w:t>
            </w:r>
            <w:r w:rsidRPr="00BC508A">
              <w:t xml:space="preserve">CS fallback emergency call </w:t>
            </w:r>
            <w:r w:rsidRPr="00BC508A">
              <w:rPr>
                <w:lang w:eastAsia="ko-KR"/>
              </w:rPr>
              <w:t>or 1xCS fallback emergency call</w:t>
            </w:r>
            <w:r w:rsidRPr="00BC508A">
              <w:rPr>
                <w:lang w:eastAsia="zh-CN"/>
              </w:rPr>
              <w:t xml:space="preserve"> pending, the RRC establishment cause shall be set to </w:t>
            </w:r>
            <w:r w:rsidRPr="00BC508A">
              <w:t>Emergency call</w:t>
            </w:r>
            <w:r w:rsidRPr="00BC508A">
              <w:rPr>
                <w:lang w:eastAsia="zh-CN"/>
              </w:rPr>
              <w:t>.</w:t>
            </w:r>
            <w:r w:rsidRPr="00BC508A">
              <w:br/>
              <w:t>(See Note 1)</w:t>
            </w:r>
          </w:p>
        </w:tc>
        <w:tc>
          <w:tcPr>
            <w:tcW w:w="1433" w:type="dxa"/>
          </w:tcPr>
          <w:p w14:paraId="5FDFC77E" w14:textId="77777777" w:rsidR="00D9309B" w:rsidRPr="00BC508A" w:rsidRDefault="00D9309B" w:rsidP="00E720CD">
            <w:pPr>
              <w:pStyle w:val="TAL"/>
              <w:rPr>
                <w:lang w:eastAsia="zh-CN"/>
              </w:rPr>
            </w:pPr>
            <w:r w:rsidRPr="00BC508A">
              <w:t>"emergency calls"</w:t>
            </w:r>
          </w:p>
        </w:tc>
      </w:tr>
      <w:tr w:rsidR="00D9309B" w:rsidRPr="00BC508A" w14:paraId="48CA1633" w14:textId="77777777" w:rsidTr="003F323F">
        <w:trPr>
          <w:jc w:val="right"/>
        </w:trPr>
        <w:tc>
          <w:tcPr>
            <w:tcW w:w="1413" w:type="dxa"/>
            <w:vMerge/>
          </w:tcPr>
          <w:p w14:paraId="2558752D" w14:textId="77777777" w:rsidR="00D9309B" w:rsidRPr="00BC508A" w:rsidRDefault="00D9309B" w:rsidP="00E720CD">
            <w:pPr>
              <w:pStyle w:val="TAL"/>
            </w:pPr>
          </w:p>
        </w:tc>
        <w:tc>
          <w:tcPr>
            <w:tcW w:w="6662" w:type="dxa"/>
          </w:tcPr>
          <w:p w14:paraId="4D941344" w14:textId="77777777" w:rsidR="00D9309B" w:rsidRPr="00BC508A" w:rsidRDefault="00D9309B" w:rsidP="00E720CD">
            <w:pPr>
              <w:pStyle w:val="TAL"/>
              <w:rPr>
                <w:lang w:eastAsia="zh-CN"/>
              </w:rPr>
            </w:pPr>
            <w:r w:rsidRPr="00BC508A">
              <w:rPr>
                <w:lang w:eastAsia="zh-CN"/>
              </w:rPr>
              <w:t>If the UE has a PDN connection established for emergency bearer services</w:t>
            </w:r>
            <w:r w:rsidRPr="00BC508A">
              <w:rPr>
                <w:lang w:eastAsia="zh-TW"/>
              </w:rPr>
              <w:t xml:space="preserve"> or is initiating </w:t>
            </w:r>
            <w:r w:rsidRPr="00BC508A">
              <w:t>a PDN CONNECTIVITY REQUEST that has request type set to "emergency" or "handover of emergency bearer services"</w:t>
            </w:r>
            <w:r w:rsidRPr="00BC508A">
              <w:rPr>
                <w:lang w:eastAsia="zh-CN"/>
              </w:rPr>
              <w:t xml:space="preserve">, the RRC establishment cause shall be set to </w:t>
            </w:r>
            <w:r w:rsidRPr="00BC508A">
              <w:t>Emergency call</w:t>
            </w:r>
            <w:r w:rsidRPr="00BC508A">
              <w:rPr>
                <w:lang w:eastAsia="zh-CN"/>
              </w:rPr>
              <w:t>.</w:t>
            </w:r>
            <w:r w:rsidRPr="00BC508A">
              <w:br/>
              <w:t>(See Note 1)</w:t>
            </w:r>
          </w:p>
        </w:tc>
        <w:tc>
          <w:tcPr>
            <w:tcW w:w="1433" w:type="dxa"/>
          </w:tcPr>
          <w:p w14:paraId="44B40253" w14:textId="77777777" w:rsidR="00D9309B" w:rsidRPr="00BC508A" w:rsidRDefault="00D9309B" w:rsidP="00E720CD">
            <w:pPr>
              <w:pStyle w:val="TAL"/>
            </w:pPr>
            <w:r w:rsidRPr="00BC508A">
              <w:t>"emergency calls"</w:t>
            </w:r>
          </w:p>
        </w:tc>
      </w:tr>
      <w:tr w:rsidR="00D9309B" w:rsidRPr="00BC508A" w14:paraId="0905B16C" w14:textId="77777777" w:rsidTr="003F323F">
        <w:trPr>
          <w:jc w:val="right"/>
        </w:trPr>
        <w:tc>
          <w:tcPr>
            <w:tcW w:w="1413" w:type="dxa"/>
            <w:vMerge/>
          </w:tcPr>
          <w:p w14:paraId="0BC27986" w14:textId="77777777" w:rsidR="00D9309B" w:rsidRPr="00BC508A" w:rsidRDefault="00D9309B" w:rsidP="00E720CD">
            <w:pPr>
              <w:pStyle w:val="TAL"/>
            </w:pPr>
          </w:p>
        </w:tc>
        <w:tc>
          <w:tcPr>
            <w:tcW w:w="6662" w:type="dxa"/>
          </w:tcPr>
          <w:p w14:paraId="3EBCB8BC" w14:textId="77777777" w:rsidR="00D9309B" w:rsidRPr="00BC508A" w:rsidRDefault="00D9309B" w:rsidP="00E720CD">
            <w:pPr>
              <w:pStyle w:val="TAL"/>
              <w:rPr>
                <w:lang w:eastAsia="zh-CN"/>
              </w:rPr>
            </w:pPr>
            <w:r w:rsidRPr="00BC508A">
              <w:rPr>
                <w:snapToGrid w:val="0"/>
              </w:rPr>
              <w:t xml:space="preserve">If the UE is allowed to use exception data reporting (see the ExceptionDataReportingAllowed leaf of the NAS configuration MO in </w:t>
            </w:r>
            <w:r w:rsidRPr="00BC508A">
              <w:t>3GPP TS 24.368 [15A] or the USIM file EF</w:t>
            </w:r>
            <w:r w:rsidRPr="00BC508A">
              <w:rPr>
                <w:vertAlign w:val="subscript"/>
              </w:rPr>
              <w:t>NASCONFIG</w:t>
            </w:r>
            <w:r w:rsidRPr="00BC508A">
              <w:t xml:space="preserve"> in </w:t>
            </w:r>
            <w:r w:rsidRPr="00BC508A">
              <w:rPr>
                <w:snapToGrid w:val="0"/>
              </w:rPr>
              <w:t>3GPP TS 31.102 [17]</w:t>
            </w:r>
            <w:r w:rsidRPr="00BC508A">
              <w:t>) and there is a pending request from upper layers to transmit user data related to an exceptional event, the RRC establishment cause shall be set to MO exception data</w:t>
            </w:r>
            <w:r w:rsidRPr="00BC508A">
              <w:rPr>
                <w:lang w:eastAsia="zh-CN"/>
              </w:rPr>
              <w:t>.</w:t>
            </w:r>
            <w:r w:rsidRPr="00BC508A">
              <w:t xml:space="preserve"> </w:t>
            </w:r>
          </w:p>
        </w:tc>
        <w:tc>
          <w:tcPr>
            <w:tcW w:w="1433" w:type="dxa"/>
          </w:tcPr>
          <w:p w14:paraId="6907E0D5" w14:textId="77777777" w:rsidR="00D9309B" w:rsidRPr="00BC508A" w:rsidRDefault="00D9309B" w:rsidP="00E720CD">
            <w:pPr>
              <w:pStyle w:val="TAL"/>
            </w:pPr>
            <w:r w:rsidRPr="00BC508A">
              <w:t>"originating signalling"</w:t>
            </w:r>
          </w:p>
          <w:p w14:paraId="6E4931BA" w14:textId="77777777" w:rsidR="00D9309B" w:rsidRPr="00BC508A" w:rsidRDefault="00D9309B" w:rsidP="00E720CD">
            <w:pPr>
              <w:pStyle w:val="TAL"/>
            </w:pPr>
          </w:p>
        </w:tc>
      </w:tr>
      <w:tr w:rsidR="00D9309B" w:rsidRPr="00BC508A" w14:paraId="26775BE1" w14:textId="77777777" w:rsidTr="003F323F">
        <w:trPr>
          <w:jc w:val="right"/>
        </w:trPr>
        <w:tc>
          <w:tcPr>
            <w:tcW w:w="1413" w:type="dxa"/>
            <w:vMerge/>
          </w:tcPr>
          <w:p w14:paraId="3A7431A9" w14:textId="77777777" w:rsidR="00D9309B" w:rsidRPr="00BC508A" w:rsidRDefault="00D9309B" w:rsidP="00E720CD">
            <w:pPr>
              <w:pStyle w:val="TAL"/>
            </w:pPr>
          </w:p>
        </w:tc>
        <w:tc>
          <w:tcPr>
            <w:tcW w:w="6662" w:type="dxa"/>
          </w:tcPr>
          <w:p w14:paraId="16A1E76E" w14:textId="77777777" w:rsidR="00D9309B" w:rsidRPr="00BC508A" w:rsidRDefault="00D9309B" w:rsidP="00E720CD">
            <w:pPr>
              <w:pStyle w:val="TAL"/>
              <w:rPr>
                <w:snapToGrid w:val="0"/>
              </w:rPr>
            </w:pPr>
            <w:r w:rsidRPr="00BC508A">
              <w:t xml:space="preserve">If the UE is </w:t>
            </w:r>
            <w:r w:rsidRPr="00BC508A">
              <w:rPr>
                <w:lang w:eastAsia="ko-KR"/>
              </w:rPr>
              <w:t>requesting resources</w:t>
            </w:r>
            <w:r w:rsidRPr="00BC508A">
              <w:t xml:space="preserve"> for V2X communication over PC5, the RRC establishment cause shall be set to MO signalling</w:t>
            </w:r>
            <w:r w:rsidRPr="00BC508A">
              <w:rPr>
                <w:lang w:eastAsia="zh-CN"/>
              </w:rPr>
              <w:t>.</w:t>
            </w:r>
            <w:r w:rsidRPr="00BC508A">
              <w:br/>
              <w:t xml:space="preserve"> (See Note 1)</w:t>
            </w:r>
          </w:p>
        </w:tc>
        <w:tc>
          <w:tcPr>
            <w:tcW w:w="1433" w:type="dxa"/>
          </w:tcPr>
          <w:p w14:paraId="5C3821EE" w14:textId="77777777" w:rsidR="00D9309B" w:rsidRPr="00BC508A" w:rsidRDefault="00D9309B" w:rsidP="00E720CD">
            <w:pPr>
              <w:pStyle w:val="TAL"/>
            </w:pPr>
            <w:r w:rsidRPr="00BC508A">
              <w:t>"originating signalling"</w:t>
            </w:r>
          </w:p>
          <w:p w14:paraId="707A7F6D" w14:textId="77777777" w:rsidR="00D9309B" w:rsidRPr="00BC508A" w:rsidRDefault="00D9309B" w:rsidP="00E720CD">
            <w:pPr>
              <w:pStyle w:val="TAL"/>
            </w:pPr>
          </w:p>
        </w:tc>
      </w:tr>
      <w:tr w:rsidR="00D9309B" w:rsidRPr="00BC508A" w14:paraId="3B734C46" w14:textId="77777777" w:rsidTr="003F323F">
        <w:trPr>
          <w:jc w:val="right"/>
        </w:trPr>
        <w:tc>
          <w:tcPr>
            <w:tcW w:w="1413" w:type="dxa"/>
            <w:vMerge/>
          </w:tcPr>
          <w:p w14:paraId="4C0C9424" w14:textId="77777777" w:rsidR="00D9309B" w:rsidRPr="00BC508A" w:rsidRDefault="00D9309B" w:rsidP="00E720CD">
            <w:pPr>
              <w:pStyle w:val="TAL"/>
            </w:pPr>
          </w:p>
        </w:tc>
        <w:tc>
          <w:tcPr>
            <w:tcW w:w="6662" w:type="dxa"/>
          </w:tcPr>
          <w:p w14:paraId="199BF4E9" w14:textId="77777777" w:rsidR="00D9309B" w:rsidRPr="00BC508A" w:rsidRDefault="00D9309B" w:rsidP="00E720CD">
            <w:pPr>
              <w:pStyle w:val="TAL"/>
              <w:rPr>
                <w:snapToGrid w:val="0"/>
              </w:rPr>
            </w:pPr>
            <w:r w:rsidRPr="00BC508A">
              <w:t xml:space="preserve">If the UE is </w:t>
            </w:r>
            <w:r w:rsidRPr="00BC508A">
              <w:rPr>
                <w:lang w:eastAsia="ko-KR"/>
              </w:rPr>
              <w:t>requesting resources</w:t>
            </w:r>
            <w:r w:rsidRPr="00BC508A">
              <w:t xml:space="preserve"> for V2X communication over PC5</w:t>
            </w:r>
            <w:r w:rsidRPr="00BC508A">
              <w:rPr>
                <w:lang w:eastAsia="zh-CN"/>
              </w:rPr>
              <w:t xml:space="preserve"> and a TRACKING AREA UPDATE REQUEST contains the Device properties IE with </w:t>
            </w:r>
            <w:r w:rsidRPr="00BC508A">
              <w:t xml:space="preserve">low priority indicator </w:t>
            </w:r>
            <w:r w:rsidRPr="00BC508A">
              <w:rPr>
                <w:lang w:eastAsia="zh-CN"/>
              </w:rPr>
              <w:t xml:space="preserve">set </w:t>
            </w:r>
            <w:r w:rsidRPr="00BC508A">
              <w:t>to "</w:t>
            </w:r>
            <w:r w:rsidRPr="00BC508A">
              <w:rPr>
                <w:lang w:eastAsia="ko-KR"/>
              </w:rPr>
              <w:t>MS is configured for</w:t>
            </w:r>
            <w:r w:rsidRPr="00BC508A">
              <w:t xml:space="preserve"> NAS signalling low priority", the RRC establishment cause shall be set to Delay tolerant</w:t>
            </w:r>
            <w:r w:rsidRPr="00BC508A">
              <w:rPr>
                <w:lang w:eastAsia="zh-CN"/>
              </w:rPr>
              <w:t>.</w:t>
            </w:r>
            <w:r w:rsidRPr="00BC508A">
              <w:br/>
              <w:t xml:space="preserve"> (See Note 1)</w:t>
            </w:r>
          </w:p>
        </w:tc>
        <w:tc>
          <w:tcPr>
            <w:tcW w:w="1433" w:type="dxa"/>
          </w:tcPr>
          <w:p w14:paraId="0F0F3B3B" w14:textId="77777777" w:rsidR="00D9309B" w:rsidRPr="00BC508A" w:rsidRDefault="00D9309B" w:rsidP="00E720CD">
            <w:pPr>
              <w:pStyle w:val="TAL"/>
            </w:pPr>
            <w:r w:rsidRPr="00BC508A">
              <w:t>"originating signalling"</w:t>
            </w:r>
          </w:p>
          <w:p w14:paraId="565FFCD5" w14:textId="77777777" w:rsidR="00D9309B" w:rsidRPr="00BC508A" w:rsidRDefault="00D9309B" w:rsidP="00E720CD">
            <w:pPr>
              <w:pStyle w:val="TAL"/>
            </w:pPr>
          </w:p>
        </w:tc>
      </w:tr>
      <w:tr w:rsidR="00D9309B" w:rsidRPr="00BC508A" w14:paraId="58760606" w14:textId="77777777" w:rsidTr="003F323F">
        <w:trPr>
          <w:jc w:val="right"/>
        </w:trPr>
        <w:tc>
          <w:tcPr>
            <w:tcW w:w="1413" w:type="dxa"/>
            <w:vMerge/>
          </w:tcPr>
          <w:p w14:paraId="5141EB8D" w14:textId="77777777" w:rsidR="00D9309B" w:rsidRPr="00BC508A" w:rsidRDefault="00D9309B" w:rsidP="00E720CD">
            <w:pPr>
              <w:pStyle w:val="TAL"/>
            </w:pPr>
          </w:p>
        </w:tc>
        <w:tc>
          <w:tcPr>
            <w:tcW w:w="6662" w:type="dxa"/>
          </w:tcPr>
          <w:p w14:paraId="68F65D0E" w14:textId="77777777" w:rsidR="00D9309B" w:rsidRPr="00BC508A" w:rsidRDefault="00D9309B" w:rsidP="00E720CD">
            <w:pPr>
              <w:pStyle w:val="TAL"/>
            </w:pPr>
            <w:r w:rsidRPr="00BC508A">
              <w:t xml:space="preserve">If the UE is </w:t>
            </w:r>
            <w:r w:rsidRPr="00BC508A">
              <w:rPr>
                <w:lang w:eastAsia="ko-KR"/>
              </w:rPr>
              <w:t>requesting resources</w:t>
            </w:r>
            <w:r w:rsidRPr="00BC508A">
              <w:t xml:space="preserve"> for ProSe direct discovery or ProSe direct communication</w:t>
            </w:r>
            <w:r w:rsidRPr="00BC508A">
              <w:rPr>
                <w:lang w:eastAsia="ko-KR"/>
              </w:rPr>
              <w:t xml:space="preserve"> as specified in </w:t>
            </w:r>
            <w:r w:rsidRPr="00BC508A">
              <w:t>3GPP TS </w:t>
            </w:r>
            <w:r w:rsidRPr="00BC508A">
              <w:rPr>
                <w:lang w:eastAsia="ko-KR"/>
              </w:rPr>
              <w:t>36</w:t>
            </w:r>
            <w:r w:rsidRPr="00BC508A">
              <w:t>.</w:t>
            </w:r>
            <w:r w:rsidRPr="00BC508A">
              <w:rPr>
                <w:lang w:eastAsia="ko-KR"/>
              </w:rPr>
              <w:t>331</w:t>
            </w:r>
            <w:r w:rsidRPr="00BC508A">
              <w:t> [</w:t>
            </w:r>
            <w:r w:rsidRPr="00BC508A">
              <w:rPr>
                <w:lang w:eastAsia="ko-KR"/>
              </w:rPr>
              <w:t>22</w:t>
            </w:r>
            <w:r w:rsidRPr="00BC508A">
              <w:t>], the RRC establishment cause shall be set to MO signalling</w:t>
            </w:r>
            <w:r w:rsidRPr="00BC508A">
              <w:rPr>
                <w:lang w:eastAsia="zh-CN"/>
              </w:rPr>
              <w:t>.</w:t>
            </w:r>
            <w:r w:rsidRPr="00BC508A">
              <w:br/>
              <w:t>(See Note 1)</w:t>
            </w:r>
          </w:p>
        </w:tc>
        <w:tc>
          <w:tcPr>
            <w:tcW w:w="1433" w:type="dxa"/>
          </w:tcPr>
          <w:p w14:paraId="4E5CE450" w14:textId="77777777" w:rsidR="00D9309B" w:rsidRPr="00BC508A" w:rsidRDefault="00D9309B" w:rsidP="00E720CD">
            <w:pPr>
              <w:pStyle w:val="TAL"/>
            </w:pPr>
            <w:r w:rsidRPr="00BC508A">
              <w:t>"originating signalling"</w:t>
            </w:r>
          </w:p>
          <w:p w14:paraId="5CAF9F10" w14:textId="77777777" w:rsidR="00D9309B" w:rsidRPr="00BC508A" w:rsidRDefault="00D9309B" w:rsidP="00E720CD">
            <w:pPr>
              <w:pStyle w:val="TAL"/>
            </w:pPr>
          </w:p>
        </w:tc>
      </w:tr>
      <w:tr w:rsidR="00D9309B" w:rsidRPr="00BC508A" w14:paraId="5B0AD066" w14:textId="77777777" w:rsidTr="003F323F">
        <w:trPr>
          <w:jc w:val="right"/>
        </w:trPr>
        <w:tc>
          <w:tcPr>
            <w:tcW w:w="1413" w:type="dxa"/>
            <w:vMerge/>
          </w:tcPr>
          <w:p w14:paraId="42D1EC85" w14:textId="77777777" w:rsidR="00D9309B" w:rsidRPr="00BC508A" w:rsidRDefault="00D9309B" w:rsidP="00E720CD">
            <w:pPr>
              <w:pStyle w:val="TAL"/>
            </w:pPr>
          </w:p>
        </w:tc>
        <w:tc>
          <w:tcPr>
            <w:tcW w:w="6662" w:type="dxa"/>
          </w:tcPr>
          <w:p w14:paraId="0A6B8A14" w14:textId="77777777" w:rsidR="00D9309B" w:rsidRPr="00BC508A" w:rsidRDefault="00D9309B" w:rsidP="00E720CD">
            <w:pPr>
              <w:pStyle w:val="TAL"/>
            </w:pPr>
            <w:r w:rsidRPr="00BC508A">
              <w:t xml:space="preserve">If the UE is </w:t>
            </w:r>
            <w:r w:rsidRPr="00BC508A">
              <w:rPr>
                <w:lang w:eastAsia="ko-KR"/>
              </w:rPr>
              <w:t>requesting resources</w:t>
            </w:r>
            <w:r w:rsidRPr="00BC508A">
              <w:t xml:space="preserve"> for ProSe direct discovery or ProSe direct communication</w:t>
            </w:r>
            <w:r w:rsidRPr="00BC508A">
              <w:rPr>
                <w:lang w:eastAsia="ko-KR"/>
              </w:rPr>
              <w:t xml:space="preserve"> as specified in </w:t>
            </w:r>
            <w:r w:rsidRPr="00BC508A">
              <w:t>3GPP TS </w:t>
            </w:r>
            <w:r w:rsidRPr="00BC508A">
              <w:rPr>
                <w:lang w:eastAsia="ko-KR"/>
              </w:rPr>
              <w:t>36</w:t>
            </w:r>
            <w:r w:rsidRPr="00BC508A">
              <w:t>.</w:t>
            </w:r>
            <w:r w:rsidRPr="00BC508A">
              <w:rPr>
                <w:lang w:eastAsia="ko-KR"/>
              </w:rPr>
              <w:t>331</w:t>
            </w:r>
            <w:r w:rsidRPr="00BC508A">
              <w:t> [</w:t>
            </w:r>
            <w:r w:rsidRPr="00BC508A">
              <w:rPr>
                <w:lang w:eastAsia="ko-KR"/>
              </w:rPr>
              <w:t>22</w:t>
            </w:r>
            <w:r w:rsidRPr="00BC508A">
              <w:t>]</w:t>
            </w:r>
            <w:r w:rsidRPr="00BC508A">
              <w:rPr>
                <w:lang w:eastAsia="zh-CN"/>
              </w:rPr>
              <w:t xml:space="preserve"> and a TRACKING AREA UPDATE REQUEST contains the Device properties IE with </w:t>
            </w:r>
            <w:r w:rsidRPr="00BC508A">
              <w:t xml:space="preserve">low priority indicator </w:t>
            </w:r>
            <w:r w:rsidRPr="00BC508A">
              <w:rPr>
                <w:lang w:eastAsia="zh-CN"/>
              </w:rPr>
              <w:t xml:space="preserve">set </w:t>
            </w:r>
            <w:r w:rsidRPr="00BC508A">
              <w:t>to "</w:t>
            </w:r>
            <w:r w:rsidRPr="00BC508A">
              <w:rPr>
                <w:lang w:eastAsia="ko-KR"/>
              </w:rPr>
              <w:t>MS is configured for</w:t>
            </w:r>
            <w:r w:rsidRPr="00BC508A">
              <w:t xml:space="preserve"> NAS signalling low priority", the RRC establishment cause shall be set to Delay tolerant</w:t>
            </w:r>
            <w:r w:rsidRPr="00BC508A">
              <w:rPr>
                <w:lang w:eastAsia="zh-CN"/>
              </w:rPr>
              <w:t>.</w:t>
            </w:r>
            <w:r w:rsidRPr="00BC508A">
              <w:br/>
              <w:t>(See Note 1)</w:t>
            </w:r>
          </w:p>
        </w:tc>
        <w:tc>
          <w:tcPr>
            <w:tcW w:w="1433" w:type="dxa"/>
          </w:tcPr>
          <w:p w14:paraId="5A9CD9FC" w14:textId="77777777" w:rsidR="00D9309B" w:rsidRPr="00BC508A" w:rsidRDefault="00D9309B" w:rsidP="00E720CD">
            <w:pPr>
              <w:pStyle w:val="TAL"/>
            </w:pPr>
            <w:r w:rsidRPr="00BC508A">
              <w:t>"originating signalling"</w:t>
            </w:r>
          </w:p>
          <w:p w14:paraId="4E6385A4" w14:textId="77777777" w:rsidR="00D9309B" w:rsidRPr="00BC508A" w:rsidRDefault="00D9309B" w:rsidP="00E720CD">
            <w:pPr>
              <w:pStyle w:val="TAL"/>
            </w:pPr>
          </w:p>
        </w:tc>
      </w:tr>
      <w:tr w:rsidR="00D9309B" w:rsidRPr="00BC508A" w14:paraId="0860B99E" w14:textId="77777777" w:rsidTr="003F323F">
        <w:trPr>
          <w:jc w:val="right"/>
        </w:trPr>
        <w:tc>
          <w:tcPr>
            <w:tcW w:w="1413" w:type="dxa"/>
          </w:tcPr>
          <w:p w14:paraId="48E9C181" w14:textId="77777777" w:rsidR="00D9309B" w:rsidRPr="00BC508A" w:rsidRDefault="00D9309B" w:rsidP="00E720CD">
            <w:pPr>
              <w:pStyle w:val="TAL"/>
            </w:pPr>
            <w:r w:rsidRPr="00BC508A">
              <w:t>Detach</w:t>
            </w:r>
          </w:p>
        </w:tc>
        <w:tc>
          <w:tcPr>
            <w:tcW w:w="6662" w:type="dxa"/>
          </w:tcPr>
          <w:p w14:paraId="4AB153A5" w14:textId="77777777" w:rsidR="00D9309B" w:rsidRPr="00BC508A" w:rsidRDefault="00D9309B" w:rsidP="00E720CD">
            <w:pPr>
              <w:pStyle w:val="TAL"/>
            </w:pPr>
            <w:r w:rsidRPr="00BC508A">
              <w:t>MO signalling</w:t>
            </w:r>
            <w:r w:rsidRPr="00BC508A">
              <w:br/>
              <w:t>(See Note 1)</w:t>
            </w:r>
          </w:p>
        </w:tc>
        <w:tc>
          <w:tcPr>
            <w:tcW w:w="1433" w:type="dxa"/>
          </w:tcPr>
          <w:p w14:paraId="0FE2BC5B" w14:textId="77777777" w:rsidR="00D9309B" w:rsidRPr="00BC508A" w:rsidRDefault="00D9309B" w:rsidP="00E720CD">
            <w:pPr>
              <w:pStyle w:val="TAL"/>
            </w:pPr>
            <w:r w:rsidRPr="00BC508A">
              <w:t>"originating signalling"</w:t>
            </w:r>
          </w:p>
        </w:tc>
      </w:tr>
      <w:tr w:rsidR="00D9309B" w:rsidRPr="00BC508A" w14:paraId="3FC15433" w14:textId="77777777" w:rsidTr="003F323F">
        <w:trPr>
          <w:trHeight w:val="865"/>
          <w:jc w:val="right"/>
        </w:trPr>
        <w:tc>
          <w:tcPr>
            <w:tcW w:w="1413" w:type="dxa"/>
            <w:vMerge w:val="restart"/>
          </w:tcPr>
          <w:p w14:paraId="01BD8B9D" w14:textId="77777777" w:rsidR="00D9309B" w:rsidRPr="00BC508A" w:rsidRDefault="00D9309B" w:rsidP="00E720CD">
            <w:pPr>
              <w:pStyle w:val="TAL"/>
            </w:pPr>
            <w:r w:rsidRPr="00BC508A">
              <w:rPr>
                <w:lang w:eastAsia="zh-TW"/>
              </w:rPr>
              <w:t>Service Request</w:t>
            </w:r>
          </w:p>
        </w:tc>
        <w:tc>
          <w:tcPr>
            <w:tcW w:w="6662" w:type="dxa"/>
          </w:tcPr>
          <w:p w14:paraId="5FA1B5C3" w14:textId="77777777" w:rsidR="00D9309B" w:rsidRPr="00BC508A" w:rsidRDefault="00D9309B" w:rsidP="00E720CD">
            <w:pPr>
              <w:pStyle w:val="TAL"/>
            </w:pPr>
            <w:r w:rsidRPr="00BC508A">
              <w:t>If a SERVICE REQUEST is to request user plane radio resources and MO MMTEL voice call is not started, MO MMTEL video call is not started, MT MMTEL voice call is not started, MT MMTEL video call is not started, MO SMSoIP is not started, and MT SMSoIP is not started, the RRC establishment cause shall be set to MO data.</w:t>
            </w:r>
            <w:r w:rsidRPr="00BC508A">
              <w:br/>
              <w:t>(See Note 1, Note 6)</w:t>
            </w:r>
          </w:p>
        </w:tc>
        <w:tc>
          <w:tcPr>
            <w:tcW w:w="1433" w:type="dxa"/>
            <w:shd w:val="clear" w:color="auto" w:fill="auto"/>
          </w:tcPr>
          <w:p w14:paraId="59C6EEBB" w14:textId="77777777" w:rsidR="00D9309B" w:rsidRPr="00BC508A" w:rsidRDefault="00D9309B" w:rsidP="00E720CD">
            <w:pPr>
              <w:pStyle w:val="TAL"/>
            </w:pPr>
            <w:r w:rsidRPr="00BC508A">
              <w:t>"originating calls"</w:t>
            </w:r>
          </w:p>
        </w:tc>
      </w:tr>
      <w:tr w:rsidR="00D9309B" w:rsidRPr="00BC508A" w14:paraId="173C54AD" w14:textId="77777777" w:rsidTr="003F323F">
        <w:trPr>
          <w:trHeight w:val="865"/>
          <w:jc w:val="right"/>
        </w:trPr>
        <w:tc>
          <w:tcPr>
            <w:tcW w:w="1413" w:type="dxa"/>
            <w:vMerge/>
          </w:tcPr>
          <w:p w14:paraId="76C80150" w14:textId="77777777" w:rsidR="00D9309B" w:rsidRPr="00BC508A" w:rsidRDefault="00D9309B" w:rsidP="00E720CD">
            <w:pPr>
              <w:pStyle w:val="TAL"/>
            </w:pPr>
          </w:p>
        </w:tc>
        <w:tc>
          <w:tcPr>
            <w:tcW w:w="6662" w:type="dxa"/>
          </w:tcPr>
          <w:p w14:paraId="71E763A1" w14:textId="77777777" w:rsidR="00D9309B" w:rsidRPr="00BC508A" w:rsidRDefault="00D9309B" w:rsidP="00E720CD">
            <w:pPr>
              <w:pStyle w:val="TAL"/>
            </w:pPr>
            <w:r w:rsidRPr="00BC508A">
              <w:t>If a SERVICE REQUEST is to request user plane radio resources and an MO MMTEL voice call is started, the RRC establishment cause shall be set to MO data.</w:t>
            </w:r>
            <w:r w:rsidRPr="00BC508A">
              <w:br/>
              <w:t>(See Note 1, Note 3, Note 6)</w:t>
            </w:r>
          </w:p>
        </w:tc>
        <w:tc>
          <w:tcPr>
            <w:tcW w:w="1433" w:type="dxa"/>
            <w:shd w:val="clear" w:color="auto" w:fill="auto"/>
          </w:tcPr>
          <w:p w14:paraId="54E60435" w14:textId="77777777" w:rsidR="00D9309B" w:rsidRPr="00BC508A" w:rsidRDefault="00D9309B" w:rsidP="00E720CD">
            <w:pPr>
              <w:pStyle w:val="TAL"/>
            </w:pPr>
            <w:r w:rsidRPr="00BC508A">
              <w:t>"originating MMTEL voice"</w:t>
            </w:r>
          </w:p>
        </w:tc>
      </w:tr>
      <w:tr w:rsidR="00D9309B" w:rsidRPr="00BC508A" w14:paraId="79D8CF10" w14:textId="77777777" w:rsidTr="003F323F">
        <w:trPr>
          <w:trHeight w:val="865"/>
          <w:jc w:val="right"/>
        </w:trPr>
        <w:tc>
          <w:tcPr>
            <w:tcW w:w="1413" w:type="dxa"/>
            <w:vMerge/>
          </w:tcPr>
          <w:p w14:paraId="00892826" w14:textId="77777777" w:rsidR="00D9309B" w:rsidRPr="00BC508A" w:rsidRDefault="00D9309B" w:rsidP="00E720CD">
            <w:pPr>
              <w:pStyle w:val="TAL"/>
            </w:pPr>
          </w:p>
        </w:tc>
        <w:tc>
          <w:tcPr>
            <w:tcW w:w="6662" w:type="dxa"/>
          </w:tcPr>
          <w:p w14:paraId="28D5EF3B" w14:textId="77777777" w:rsidR="00D9309B" w:rsidRPr="00BC508A" w:rsidRDefault="00D9309B" w:rsidP="00E720CD">
            <w:pPr>
              <w:pStyle w:val="TAL"/>
            </w:pPr>
            <w:r w:rsidRPr="00BC508A">
              <w:t>If a SERVICE REQUEST is to request user plane radio resources and an MO MMTEL video call is started, the RRC establishment cause shall be set to MO data.</w:t>
            </w:r>
            <w:r w:rsidRPr="00BC508A">
              <w:br/>
              <w:t>(See Note 1, Note 3, Note 6)</w:t>
            </w:r>
          </w:p>
        </w:tc>
        <w:tc>
          <w:tcPr>
            <w:tcW w:w="1433" w:type="dxa"/>
            <w:shd w:val="clear" w:color="auto" w:fill="auto"/>
          </w:tcPr>
          <w:p w14:paraId="32477178" w14:textId="77777777" w:rsidR="00D9309B" w:rsidRPr="00BC508A" w:rsidRDefault="00D9309B" w:rsidP="00E720CD">
            <w:pPr>
              <w:pStyle w:val="TAL"/>
            </w:pPr>
            <w:r w:rsidRPr="00BC508A">
              <w:t>"originating MMTEL video</w:t>
            </w:r>
          </w:p>
        </w:tc>
      </w:tr>
      <w:tr w:rsidR="00D9309B" w:rsidRPr="00BC508A" w14:paraId="50999061" w14:textId="77777777" w:rsidTr="003F323F">
        <w:trPr>
          <w:trHeight w:val="865"/>
          <w:jc w:val="right"/>
        </w:trPr>
        <w:tc>
          <w:tcPr>
            <w:tcW w:w="1413" w:type="dxa"/>
            <w:vMerge/>
          </w:tcPr>
          <w:p w14:paraId="0D8C7F6E" w14:textId="77777777" w:rsidR="00D9309B" w:rsidRPr="00BC508A" w:rsidRDefault="00D9309B" w:rsidP="00E720CD">
            <w:pPr>
              <w:pStyle w:val="TAL"/>
            </w:pPr>
          </w:p>
        </w:tc>
        <w:tc>
          <w:tcPr>
            <w:tcW w:w="6662" w:type="dxa"/>
          </w:tcPr>
          <w:p w14:paraId="62015C53" w14:textId="77777777" w:rsidR="00D9309B" w:rsidRPr="00BC508A" w:rsidRDefault="00D9309B" w:rsidP="00E720CD">
            <w:pPr>
              <w:pStyle w:val="TAL"/>
            </w:pPr>
            <w:r w:rsidRPr="00BC508A">
              <w:t>If a SERVICE REQUEST is to request user plane radio resources and an M</w:t>
            </w:r>
            <w:r w:rsidRPr="00BC508A">
              <w:rPr>
                <w:lang w:eastAsia="zh-TW"/>
              </w:rPr>
              <w:t>T</w:t>
            </w:r>
            <w:r w:rsidRPr="00BC508A">
              <w:t xml:space="preserve"> MMTEL voice call is started, the RRC establishment cause shall be set to MO data.</w:t>
            </w:r>
            <w:r w:rsidRPr="00BC508A">
              <w:br/>
              <w:t>(See Note 1, Note 6)</w:t>
            </w:r>
          </w:p>
        </w:tc>
        <w:tc>
          <w:tcPr>
            <w:tcW w:w="1433" w:type="dxa"/>
            <w:shd w:val="clear" w:color="auto" w:fill="auto"/>
          </w:tcPr>
          <w:p w14:paraId="693FD349" w14:textId="77777777" w:rsidR="00D9309B" w:rsidRPr="00BC508A" w:rsidRDefault="00D9309B" w:rsidP="00E720CD">
            <w:pPr>
              <w:pStyle w:val="TAL"/>
            </w:pPr>
            <w:r w:rsidRPr="00BC508A">
              <w:t>"originating MMTEL voice"</w:t>
            </w:r>
          </w:p>
        </w:tc>
      </w:tr>
      <w:tr w:rsidR="00D9309B" w:rsidRPr="00BC508A" w14:paraId="5BD22992" w14:textId="77777777" w:rsidTr="003F323F">
        <w:trPr>
          <w:trHeight w:val="865"/>
          <w:jc w:val="right"/>
        </w:trPr>
        <w:tc>
          <w:tcPr>
            <w:tcW w:w="1413" w:type="dxa"/>
            <w:vMerge/>
          </w:tcPr>
          <w:p w14:paraId="2E44B28E" w14:textId="77777777" w:rsidR="00D9309B" w:rsidRPr="00BC508A" w:rsidRDefault="00D9309B" w:rsidP="00E720CD">
            <w:pPr>
              <w:pStyle w:val="TAL"/>
            </w:pPr>
          </w:p>
        </w:tc>
        <w:tc>
          <w:tcPr>
            <w:tcW w:w="6662" w:type="dxa"/>
          </w:tcPr>
          <w:p w14:paraId="1C82B8D8" w14:textId="77777777" w:rsidR="00D9309B" w:rsidRPr="00BC508A" w:rsidRDefault="00D9309B" w:rsidP="00E720CD">
            <w:pPr>
              <w:pStyle w:val="TAL"/>
            </w:pPr>
            <w:r w:rsidRPr="00BC508A">
              <w:t>If a SERVICE REQUEST is to request user plane radio resources and an M</w:t>
            </w:r>
            <w:r w:rsidRPr="00BC508A">
              <w:rPr>
                <w:lang w:eastAsia="zh-TW"/>
              </w:rPr>
              <w:t>T</w:t>
            </w:r>
            <w:r w:rsidRPr="00BC508A">
              <w:t xml:space="preserve"> MMTEL video call is started, the RRC establishment cause shall be set to MO data.</w:t>
            </w:r>
            <w:r w:rsidRPr="00BC508A">
              <w:br/>
              <w:t>(See Note 1, Note 6)</w:t>
            </w:r>
          </w:p>
        </w:tc>
        <w:tc>
          <w:tcPr>
            <w:tcW w:w="1433" w:type="dxa"/>
            <w:shd w:val="clear" w:color="auto" w:fill="auto"/>
          </w:tcPr>
          <w:p w14:paraId="5DFA0657" w14:textId="77777777" w:rsidR="00D9309B" w:rsidRPr="00BC508A" w:rsidRDefault="00D9309B" w:rsidP="00E720CD">
            <w:pPr>
              <w:pStyle w:val="TAL"/>
            </w:pPr>
            <w:r w:rsidRPr="00BC508A">
              <w:t>"originating MMTEL video</w:t>
            </w:r>
          </w:p>
        </w:tc>
      </w:tr>
      <w:tr w:rsidR="00D9309B" w:rsidRPr="00BC508A" w14:paraId="09684FBD" w14:textId="77777777" w:rsidTr="003F323F">
        <w:trPr>
          <w:trHeight w:val="865"/>
          <w:jc w:val="right"/>
        </w:trPr>
        <w:tc>
          <w:tcPr>
            <w:tcW w:w="1413" w:type="dxa"/>
            <w:vMerge/>
          </w:tcPr>
          <w:p w14:paraId="2891AA72" w14:textId="77777777" w:rsidR="00D9309B" w:rsidRPr="00BC508A" w:rsidRDefault="00D9309B" w:rsidP="00E720CD">
            <w:pPr>
              <w:pStyle w:val="TAL"/>
            </w:pPr>
          </w:p>
        </w:tc>
        <w:tc>
          <w:tcPr>
            <w:tcW w:w="6662" w:type="dxa"/>
          </w:tcPr>
          <w:p w14:paraId="77449A2C" w14:textId="77777777" w:rsidR="00D9309B" w:rsidRPr="00BC508A" w:rsidRDefault="00D9309B" w:rsidP="00E720CD">
            <w:pPr>
              <w:pStyle w:val="TAL"/>
            </w:pPr>
            <w:r w:rsidRPr="00BC508A">
              <w:t>If a SERVICE REQUEST is to request user plane radio resources and an MO SMSoIP is started, the RRC establishment cause shall be set to MO data.</w:t>
            </w:r>
            <w:r w:rsidRPr="00BC508A">
              <w:br/>
              <w:t>(See Note 1, Note 6)</w:t>
            </w:r>
            <w:r w:rsidRPr="00BC508A">
              <w:tab/>
            </w:r>
          </w:p>
        </w:tc>
        <w:tc>
          <w:tcPr>
            <w:tcW w:w="1433" w:type="dxa"/>
            <w:shd w:val="clear" w:color="auto" w:fill="auto"/>
          </w:tcPr>
          <w:p w14:paraId="1DDB841F" w14:textId="77777777" w:rsidR="00D9309B" w:rsidRPr="00BC508A" w:rsidRDefault="00D9309B" w:rsidP="00E720CD">
            <w:pPr>
              <w:pStyle w:val="TAL"/>
            </w:pPr>
            <w:r w:rsidRPr="00BC508A">
              <w:t>"originating SMSoIP"</w:t>
            </w:r>
          </w:p>
        </w:tc>
      </w:tr>
      <w:tr w:rsidR="00D9309B" w:rsidRPr="00BC508A" w14:paraId="7C9CBDC2" w14:textId="77777777" w:rsidTr="003F323F">
        <w:trPr>
          <w:trHeight w:val="865"/>
          <w:jc w:val="right"/>
        </w:trPr>
        <w:tc>
          <w:tcPr>
            <w:tcW w:w="1413" w:type="dxa"/>
            <w:vMerge/>
          </w:tcPr>
          <w:p w14:paraId="01C7BB2A" w14:textId="77777777" w:rsidR="00D9309B" w:rsidRPr="00BC508A" w:rsidRDefault="00D9309B" w:rsidP="00E720CD">
            <w:pPr>
              <w:pStyle w:val="TAL"/>
            </w:pPr>
          </w:p>
        </w:tc>
        <w:tc>
          <w:tcPr>
            <w:tcW w:w="6662" w:type="dxa"/>
          </w:tcPr>
          <w:p w14:paraId="6663E1E5" w14:textId="77777777" w:rsidR="00D9309B" w:rsidRPr="00BC508A" w:rsidRDefault="00D9309B" w:rsidP="00E720CD">
            <w:pPr>
              <w:pStyle w:val="TAL"/>
            </w:pPr>
            <w:r w:rsidRPr="00BC508A">
              <w:t>If a SERVICE REQUEST is to request user plane radio resources and an MT SMSoIP is started, the RRC establishment cause shall be set to MO data.</w:t>
            </w:r>
            <w:r w:rsidRPr="00BC508A">
              <w:br/>
              <w:t>(See Note 1, Note 6)</w:t>
            </w:r>
            <w:r w:rsidRPr="00BC508A">
              <w:tab/>
            </w:r>
          </w:p>
        </w:tc>
        <w:tc>
          <w:tcPr>
            <w:tcW w:w="1433" w:type="dxa"/>
            <w:shd w:val="clear" w:color="auto" w:fill="auto"/>
          </w:tcPr>
          <w:p w14:paraId="20DDEB68" w14:textId="77777777" w:rsidR="00D9309B" w:rsidRPr="00BC508A" w:rsidRDefault="00D9309B" w:rsidP="00E720CD">
            <w:pPr>
              <w:pStyle w:val="TAL"/>
            </w:pPr>
            <w:r w:rsidRPr="00BC508A">
              <w:t>"originating SMSoIP"</w:t>
            </w:r>
          </w:p>
        </w:tc>
      </w:tr>
      <w:tr w:rsidR="00D9309B" w:rsidRPr="00BC508A" w14:paraId="19C41760" w14:textId="77777777" w:rsidTr="003F323F">
        <w:trPr>
          <w:trHeight w:val="865"/>
          <w:jc w:val="right"/>
        </w:trPr>
        <w:tc>
          <w:tcPr>
            <w:tcW w:w="1413" w:type="dxa"/>
            <w:vMerge/>
          </w:tcPr>
          <w:p w14:paraId="2428B889" w14:textId="77777777" w:rsidR="00D9309B" w:rsidRPr="00BC508A" w:rsidRDefault="00D9309B" w:rsidP="00E720CD">
            <w:pPr>
              <w:pStyle w:val="FP"/>
            </w:pPr>
          </w:p>
        </w:tc>
        <w:tc>
          <w:tcPr>
            <w:tcW w:w="6662" w:type="dxa"/>
          </w:tcPr>
          <w:p w14:paraId="493C1964" w14:textId="77777777" w:rsidR="00D9309B" w:rsidRPr="00BC508A" w:rsidRDefault="00D9309B" w:rsidP="00E720CD">
            <w:pPr>
              <w:pStyle w:val="TAL"/>
            </w:pPr>
            <w:r w:rsidRPr="00BC508A">
              <w:t>If a SERVICE REQUEST is to request user plane radio resources</w:t>
            </w:r>
            <w:r w:rsidRPr="00BC508A">
              <w:rPr>
                <w:lang w:eastAsia="zh-CN"/>
              </w:rPr>
              <w:t xml:space="preserve"> for emergency bearer services</w:t>
            </w:r>
            <w:r w:rsidRPr="00BC508A">
              <w:t>, the RRC establishment cause shall be set to Emergency call.</w:t>
            </w:r>
            <w:r w:rsidRPr="00BC508A">
              <w:br/>
              <w:t>(See Note 1)</w:t>
            </w:r>
          </w:p>
        </w:tc>
        <w:tc>
          <w:tcPr>
            <w:tcW w:w="1433" w:type="dxa"/>
            <w:shd w:val="clear" w:color="auto" w:fill="auto"/>
          </w:tcPr>
          <w:p w14:paraId="21A6DEF5" w14:textId="77777777" w:rsidR="00D9309B" w:rsidRPr="00BC508A" w:rsidRDefault="00D9309B" w:rsidP="00E720CD">
            <w:pPr>
              <w:pStyle w:val="TAL"/>
            </w:pPr>
            <w:r w:rsidRPr="00BC508A">
              <w:t>"emergency calls"</w:t>
            </w:r>
          </w:p>
        </w:tc>
      </w:tr>
      <w:tr w:rsidR="00D9309B" w:rsidRPr="00BC508A" w14:paraId="42B4A610" w14:textId="77777777" w:rsidTr="003F323F">
        <w:trPr>
          <w:trHeight w:val="862"/>
          <w:jc w:val="right"/>
        </w:trPr>
        <w:tc>
          <w:tcPr>
            <w:tcW w:w="1413" w:type="dxa"/>
            <w:vMerge/>
          </w:tcPr>
          <w:p w14:paraId="12C18476" w14:textId="77777777" w:rsidR="00D9309B" w:rsidRPr="00BC508A" w:rsidRDefault="00D9309B" w:rsidP="00E720CD">
            <w:pPr>
              <w:pStyle w:val="TAL"/>
            </w:pPr>
          </w:p>
        </w:tc>
        <w:tc>
          <w:tcPr>
            <w:tcW w:w="6662" w:type="dxa"/>
          </w:tcPr>
          <w:p w14:paraId="25035A64" w14:textId="77777777" w:rsidR="00D9309B" w:rsidRPr="00BC508A" w:rsidRDefault="00D9309B" w:rsidP="00E720CD">
            <w:pPr>
              <w:pStyle w:val="TAL"/>
            </w:pPr>
            <w:r w:rsidRPr="00BC508A">
              <w:t>If a SERVICE REQUEST is to request resources for UL signalling and not for MO SMS over NAS or MO SMS over S102, the RRC establishment cause shall be set to MO data.</w:t>
            </w:r>
            <w:r w:rsidRPr="00BC508A">
              <w:br/>
              <w:t>(See Note 1, Note 6)</w:t>
            </w:r>
          </w:p>
        </w:tc>
        <w:tc>
          <w:tcPr>
            <w:tcW w:w="1433" w:type="dxa"/>
            <w:shd w:val="clear" w:color="auto" w:fill="auto"/>
          </w:tcPr>
          <w:p w14:paraId="0CAF78A9" w14:textId="77777777" w:rsidR="00D9309B" w:rsidRPr="00BC508A" w:rsidRDefault="00D9309B" w:rsidP="00E720CD">
            <w:pPr>
              <w:pStyle w:val="TAL"/>
            </w:pPr>
            <w:r w:rsidRPr="00BC508A">
              <w:t>"originating calls"</w:t>
            </w:r>
          </w:p>
        </w:tc>
      </w:tr>
      <w:tr w:rsidR="00D9309B" w:rsidRPr="00BC508A" w14:paraId="71667F2D" w14:textId="77777777" w:rsidTr="003F323F">
        <w:trPr>
          <w:trHeight w:val="862"/>
          <w:jc w:val="right"/>
        </w:trPr>
        <w:tc>
          <w:tcPr>
            <w:tcW w:w="1413" w:type="dxa"/>
            <w:vMerge/>
          </w:tcPr>
          <w:p w14:paraId="27539645" w14:textId="77777777" w:rsidR="00D9309B" w:rsidRPr="00BC508A" w:rsidRDefault="00D9309B" w:rsidP="00E720CD">
            <w:pPr>
              <w:pStyle w:val="TAL"/>
            </w:pPr>
          </w:p>
        </w:tc>
        <w:tc>
          <w:tcPr>
            <w:tcW w:w="6662" w:type="dxa"/>
          </w:tcPr>
          <w:p w14:paraId="4CB8A278" w14:textId="77777777" w:rsidR="00D9309B" w:rsidRPr="00BC508A" w:rsidRDefault="00D9309B" w:rsidP="00E720CD">
            <w:pPr>
              <w:pStyle w:val="TAL"/>
            </w:pPr>
            <w:r w:rsidRPr="00BC508A">
              <w:t>If a SERVICE REQUEST is to request resources for UL signalling for MO SMS over NAS or MO SMS over S102, the RRC establishment cause shall be set to MO data.</w:t>
            </w:r>
            <w:r w:rsidRPr="00BC508A">
              <w:br/>
              <w:t>(See Note 1, Note 6)</w:t>
            </w:r>
          </w:p>
        </w:tc>
        <w:tc>
          <w:tcPr>
            <w:tcW w:w="1433" w:type="dxa"/>
            <w:shd w:val="clear" w:color="auto" w:fill="auto"/>
          </w:tcPr>
          <w:p w14:paraId="623DA16B" w14:textId="77777777" w:rsidR="00D9309B" w:rsidRPr="00BC508A" w:rsidRDefault="00D9309B" w:rsidP="00E720CD">
            <w:pPr>
              <w:pStyle w:val="TAL"/>
            </w:pPr>
            <w:r w:rsidRPr="00BC508A">
              <w:t>"originating SMS"</w:t>
            </w:r>
          </w:p>
        </w:tc>
      </w:tr>
      <w:tr w:rsidR="00D9309B" w:rsidRPr="00BC508A" w14:paraId="0398D70C" w14:textId="77777777" w:rsidTr="003F323F">
        <w:trPr>
          <w:trHeight w:val="862"/>
          <w:jc w:val="right"/>
        </w:trPr>
        <w:tc>
          <w:tcPr>
            <w:tcW w:w="1413" w:type="dxa"/>
            <w:vMerge/>
          </w:tcPr>
          <w:p w14:paraId="0429E47A" w14:textId="77777777" w:rsidR="00D9309B" w:rsidRPr="00BC508A" w:rsidRDefault="00D9309B" w:rsidP="00E720CD">
            <w:pPr>
              <w:pStyle w:val="TAL"/>
            </w:pPr>
          </w:p>
        </w:tc>
        <w:tc>
          <w:tcPr>
            <w:tcW w:w="6662" w:type="dxa"/>
          </w:tcPr>
          <w:p w14:paraId="562ECB00" w14:textId="77777777" w:rsidR="00D9309B" w:rsidRPr="00BC508A" w:rsidRDefault="00D9309B" w:rsidP="00E720CD">
            <w:pPr>
              <w:pStyle w:val="TAL"/>
            </w:pPr>
            <w:r w:rsidRPr="00BC508A">
              <w:t>If a SERVICE REQUEST is to request user plane radio resources or to request resources for UL signalling and the UE is configured for dual priority and the NAS signalling low priority indicator is overridden, the RRC establishment cause shall be set to MO data.</w:t>
            </w:r>
            <w:r w:rsidRPr="00BC508A">
              <w:br/>
              <w:t>(See Note 1, Note 6)</w:t>
            </w:r>
          </w:p>
        </w:tc>
        <w:tc>
          <w:tcPr>
            <w:tcW w:w="1433" w:type="dxa"/>
            <w:shd w:val="clear" w:color="auto" w:fill="auto"/>
          </w:tcPr>
          <w:p w14:paraId="5C2E9F0F" w14:textId="77777777" w:rsidR="00D9309B" w:rsidRPr="00BC508A" w:rsidRDefault="00D9309B" w:rsidP="00E720CD">
            <w:pPr>
              <w:pStyle w:val="TAL"/>
            </w:pPr>
            <w:r w:rsidRPr="00BC508A">
              <w:t>"originating calls"</w:t>
            </w:r>
          </w:p>
        </w:tc>
      </w:tr>
      <w:tr w:rsidR="00D9309B" w:rsidRPr="00BC508A" w14:paraId="5F070948" w14:textId="77777777" w:rsidTr="003F323F">
        <w:trPr>
          <w:trHeight w:val="862"/>
          <w:jc w:val="right"/>
        </w:trPr>
        <w:tc>
          <w:tcPr>
            <w:tcW w:w="1413" w:type="dxa"/>
            <w:vMerge/>
          </w:tcPr>
          <w:p w14:paraId="197E9D9C" w14:textId="77777777" w:rsidR="00D9309B" w:rsidRPr="00BC508A" w:rsidRDefault="00D9309B" w:rsidP="00E720CD">
            <w:pPr>
              <w:pStyle w:val="FP"/>
            </w:pPr>
          </w:p>
        </w:tc>
        <w:tc>
          <w:tcPr>
            <w:tcW w:w="6662" w:type="dxa"/>
          </w:tcPr>
          <w:p w14:paraId="297130A1" w14:textId="77777777" w:rsidR="00D9309B" w:rsidRPr="00BC508A" w:rsidRDefault="00D9309B" w:rsidP="00E720CD">
            <w:pPr>
              <w:pStyle w:val="TAL"/>
            </w:pPr>
            <w:r w:rsidRPr="00BC508A">
              <w:t>If a SERVICE REQUEST is triggered by a PDN CONNECTIVITY REQUEST that has request type set to "emergency" or "handover of emergency bearer services", the RRC establishment cause shall be set to Emergency call.</w:t>
            </w:r>
            <w:r w:rsidRPr="00BC508A">
              <w:br/>
              <w:t>(See Note 1)</w:t>
            </w:r>
          </w:p>
        </w:tc>
        <w:tc>
          <w:tcPr>
            <w:tcW w:w="1433" w:type="dxa"/>
            <w:shd w:val="clear" w:color="auto" w:fill="auto"/>
          </w:tcPr>
          <w:p w14:paraId="76636AD9" w14:textId="77777777" w:rsidR="00D9309B" w:rsidRPr="00BC508A" w:rsidRDefault="00D9309B" w:rsidP="00E720CD">
            <w:pPr>
              <w:pStyle w:val="TAL"/>
            </w:pPr>
            <w:r w:rsidRPr="00BC508A">
              <w:t>"emergency calls"</w:t>
            </w:r>
          </w:p>
        </w:tc>
      </w:tr>
      <w:tr w:rsidR="00D9309B" w:rsidRPr="00BC508A" w14:paraId="10AB3965" w14:textId="77777777" w:rsidTr="003F323F">
        <w:trPr>
          <w:trHeight w:val="862"/>
          <w:jc w:val="right"/>
        </w:trPr>
        <w:tc>
          <w:tcPr>
            <w:tcW w:w="1413" w:type="dxa"/>
            <w:vMerge/>
          </w:tcPr>
          <w:p w14:paraId="2BFBF223" w14:textId="77777777" w:rsidR="00D9309B" w:rsidRPr="00BC508A" w:rsidRDefault="00D9309B" w:rsidP="00E720CD">
            <w:pPr>
              <w:pStyle w:val="FP"/>
            </w:pPr>
          </w:p>
        </w:tc>
        <w:tc>
          <w:tcPr>
            <w:tcW w:w="6662" w:type="dxa"/>
          </w:tcPr>
          <w:p w14:paraId="7B850087" w14:textId="77777777" w:rsidR="00D9309B" w:rsidRPr="00BC508A" w:rsidRDefault="00D9309B" w:rsidP="00E720CD">
            <w:pPr>
              <w:pStyle w:val="TAL"/>
            </w:pPr>
            <w:r w:rsidRPr="00BC508A">
              <w:t>If a SERVICE REQUEST is to request user plane radio resources</w:t>
            </w:r>
            <w:r w:rsidRPr="00BC508A">
              <w:rPr>
                <w:lang w:eastAsia="zh-CN"/>
              </w:rPr>
              <w:t xml:space="preserve"> or to request </w:t>
            </w:r>
            <w:r w:rsidRPr="00BC508A">
              <w:t>resources for UL signalling,</w:t>
            </w:r>
            <w:r w:rsidRPr="00BC508A">
              <w:rPr>
                <w:lang w:eastAsia="zh-CN"/>
              </w:rPr>
              <w:t xml:space="preserve"> the UE is configured for NAS signalling low priority, and</w:t>
            </w:r>
            <w:r w:rsidRPr="00BC508A">
              <w:t xml:space="preserve"> MO MMTEL voice call is not started, MO MMTEL video call is not started, MT MMTEL voice call is not started, MT MMTEL video call is not started, and MO SMSoIP is not started, MT SMSoIP is not started, MO SMS over NAS or MO SMS over S102 is not requested, the RRC establishment cause shall be set to </w:t>
            </w:r>
            <w:r w:rsidRPr="00BC508A">
              <w:rPr>
                <w:lang w:eastAsia="zh-CN"/>
              </w:rPr>
              <w:t>Delay tolerant</w:t>
            </w:r>
            <w:r w:rsidRPr="00BC508A">
              <w:t>.</w:t>
            </w:r>
            <w:r w:rsidRPr="00BC508A">
              <w:br/>
              <w:t>(See Note 1, Note 6)</w:t>
            </w:r>
          </w:p>
        </w:tc>
        <w:tc>
          <w:tcPr>
            <w:tcW w:w="1433" w:type="dxa"/>
            <w:shd w:val="clear" w:color="auto" w:fill="auto"/>
          </w:tcPr>
          <w:p w14:paraId="387236C0" w14:textId="77777777" w:rsidR="00D9309B" w:rsidRPr="00BC508A" w:rsidRDefault="00D9309B" w:rsidP="00E720CD">
            <w:pPr>
              <w:pStyle w:val="TAL"/>
            </w:pPr>
            <w:r w:rsidRPr="00BC508A">
              <w:t>"originating calls"</w:t>
            </w:r>
          </w:p>
        </w:tc>
      </w:tr>
      <w:tr w:rsidR="00D9309B" w:rsidRPr="00BC508A" w14:paraId="551A3B4F" w14:textId="77777777" w:rsidTr="003F323F">
        <w:trPr>
          <w:trHeight w:val="862"/>
          <w:jc w:val="right"/>
        </w:trPr>
        <w:tc>
          <w:tcPr>
            <w:tcW w:w="1413" w:type="dxa"/>
            <w:vMerge/>
          </w:tcPr>
          <w:p w14:paraId="13C5A2C6" w14:textId="77777777" w:rsidR="00D9309B" w:rsidRPr="00BC508A" w:rsidRDefault="00D9309B" w:rsidP="00E720CD">
            <w:pPr>
              <w:pStyle w:val="FP"/>
            </w:pPr>
          </w:p>
        </w:tc>
        <w:tc>
          <w:tcPr>
            <w:tcW w:w="6662" w:type="dxa"/>
          </w:tcPr>
          <w:p w14:paraId="2002398F" w14:textId="77777777" w:rsidR="00D9309B" w:rsidRPr="00BC508A" w:rsidRDefault="00D9309B" w:rsidP="00E720CD">
            <w:pPr>
              <w:pStyle w:val="TAL"/>
            </w:pPr>
            <w:r w:rsidRPr="00BC508A">
              <w:t xml:space="preserve">If a SERVICE REQUEST is to request user plane radio resources, an MO MMTEL voice call is started, and </w:t>
            </w:r>
            <w:r w:rsidRPr="00BC508A">
              <w:rPr>
                <w:lang w:eastAsia="zh-CN"/>
              </w:rPr>
              <w:t>the UE is configured for NAS signalling low priority,</w:t>
            </w:r>
            <w:r w:rsidRPr="00BC508A">
              <w:t xml:space="preserve"> the RRC establishment cause shall be set to MO data.</w:t>
            </w:r>
            <w:r w:rsidRPr="00BC508A">
              <w:br/>
              <w:t>(See Note 1, Note 3, Note 6)</w:t>
            </w:r>
          </w:p>
        </w:tc>
        <w:tc>
          <w:tcPr>
            <w:tcW w:w="1433" w:type="dxa"/>
            <w:shd w:val="clear" w:color="auto" w:fill="auto"/>
          </w:tcPr>
          <w:p w14:paraId="1066DC33" w14:textId="77777777" w:rsidR="00D9309B" w:rsidRPr="00BC508A" w:rsidRDefault="00D9309B" w:rsidP="00E720CD">
            <w:pPr>
              <w:pStyle w:val="TAL"/>
            </w:pPr>
            <w:r w:rsidRPr="00BC508A">
              <w:t>"originating MMTEL voice"</w:t>
            </w:r>
          </w:p>
        </w:tc>
      </w:tr>
      <w:tr w:rsidR="00D9309B" w:rsidRPr="00BC508A" w14:paraId="43E0A3B6" w14:textId="77777777" w:rsidTr="003F323F">
        <w:trPr>
          <w:trHeight w:val="862"/>
          <w:jc w:val="right"/>
        </w:trPr>
        <w:tc>
          <w:tcPr>
            <w:tcW w:w="1413" w:type="dxa"/>
            <w:vMerge/>
          </w:tcPr>
          <w:p w14:paraId="6A623B09" w14:textId="77777777" w:rsidR="00D9309B" w:rsidRPr="00BC508A" w:rsidRDefault="00D9309B" w:rsidP="00E720CD">
            <w:pPr>
              <w:pStyle w:val="FP"/>
            </w:pPr>
          </w:p>
        </w:tc>
        <w:tc>
          <w:tcPr>
            <w:tcW w:w="6662" w:type="dxa"/>
          </w:tcPr>
          <w:p w14:paraId="557FB357" w14:textId="77777777" w:rsidR="00D9309B" w:rsidRPr="00BC508A" w:rsidRDefault="00D9309B" w:rsidP="00E720CD">
            <w:pPr>
              <w:pStyle w:val="TAL"/>
            </w:pPr>
            <w:r w:rsidRPr="00BC508A">
              <w:t xml:space="preserve">If a SERVICE REQUEST is to request user plane radio resources, an MO MMTEL video call is started, and </w:t>
            </w:r>
            <w:r w:rsidRPr="00BC508A">
              <w:rPr>
                <w:lang w:eastAsia="zh-CN"/>
              </w:rPr>
              <w:t>the UE is configured for NAS signalling low priority</w:t>
            </w:r>
            <w:r w:rsidRPr="00BC508A">
              <w:t>, the RRC establishment cause shall be set to MO data.</w:t>
            </w:r>
            <w:r w:rsidRPr="00BC508A">
              <w:br/>
              <w:t>(See Note 1, Note 3, Note 6)</w:t>
            </w:r>
          </w:p>
        </w:tc>
        <w:tc>
          <w:tcPr>
            <w:tcW w:w="1433" w:type="dxa"/>
            <w:shd w:val="clear" w:color="auto" w:fill="auto"/>
          </w:tcPr>
          <w:p w14:paraId="1F10001A" w14:textId="77777777" w:rsidR="00D9309B" w:rsidRPr="00BC508A" w:rsidRDefault="00D9309B" w:rsidP="00E720CD">
            <w:pPr>
              <w:pStyle w:val="TAL"/>
            </w:pPr>
            <w:r w:rsidRPr="00BC508A">
              <w:t>"originating MMTEL video"</w:t>
            </w:r>
          </w:p>
        </w:tc>
      </w:tr>
      <w:tr w:rsidR="00D9309B" w:rsidRPr="00BC508A" w14:paraId="56314081" w14:textId="77777777" w:rsidTr="003F323F">
        <w:trPr>
          <w:trHeight w:val="862"/>
          <w:jc w:val="right"/>
        </w:trPr>
        <w:tc>
          <w:tcPr>
            <w:tcW w:w="1413" w:type="dxa"/>
            <w:vMerge/>
          </w:tcPr>
          <w:p w14:paraId="1BF554C9" w14:textId="77777777" w:rsidR="00D9309B" w:rsidRPr="00BC508A" w:rsidRDefault="00D9309B" w:rsidP="00E720CD">
            <w:pPr>
              <w:pStyle w:val="FP"/>
            </w:pPr>
          </w:p>
        </w:tc>
        <w:tc>
          <w:tcPr>
            <w:tcW w:w="6662" w:type="dxa"/>
          </w:tcPr>
          <w:p w14:paraId="2DC26A6D" w14:textId="77777777" w:rsidR="00D9309B" w:rsidRPr="00BC508A" w:rsidRDefault="00D9309B" w:rsidP="00E720CD">
            <w:pPr>
              <w:pStyle w:val="TAL"/>
            </w:pPr>
            <w:r w:rsidRPr="00BC508A">
              <w:t xml:space="preserve">If a SERVICE REQUEST is to request user plane radio resources, an MT MMTEL voice call is started, and </w:t>
            </w:r>
            <w:r w:rsidRPr="00BC508A">
              <w:rPr>
                <w:lang w:eastAsia="zh-CN"/>
              </w:rPr>
              <w:t>the UE is configured for NAS signalling low priority,</w:t>
            </w:r>
            <w:r w:rsidRPr="00BC508A">
              <w:t xml:space="preserve"> the RRC establishment cause shall be set to MO data.</w:t>
            </w:r>
            <w:r w:rsidRPr="00BC508A">
              <w:br/>
              <w:t>(See Note 1, Note 6)</w:t>
            </w:r>
          </w:p>
        </w:tc>
        <w:tc>
          <w:tcPr>
            <w:tcW w:w="1433" w:type="dxa"/>
            <w:shd w:val="clear" w:color="auto" w:fill="auto"/>
          </w:tcPr>
          <w:p w14:paraId="1679B569" w14:textId="77777777" w:rsidR="00D9309B" w:rsidRPr="00BC508A" w:rsidRDefault="00D9309B" w:rsidP="00E720CD">
            <w:pPr>
              <w:pStyle w:val="TAL"/>
            </w:pPr>
            <w:r w:rsidRPr="00BC508A">
              <w:t>"originating MMTEL voice"</w:t>
            </w:r>
          </w:p>
        </w:tc>
      </w:tr>
      <w:tr w:rsidR="00D9309B" w:rsidRPr="00BC508A" w14:paraId="119F53BD" w14:textId="77777777" w:rsidTr="003F323F">
        <w:trPr>
          <w:trHeight w:val="862"/>
          <w:jc w:val="right"/>
        </w:trPr>
        <w:tc>
          <w:tcPr>
            <w:tcW w:w="1413" w:type="dxa"/>
            <w:vMerge/>
          </w:tcPr>
          <w:p w14:paraId="3A847A04" w14:textId="77777777" w:rsidR="00D9309B" w:rsidRPr="00BC508A" w:rsidRDefault="00D9309B" w:rsidP="00E720CD">
            <w:pPr>
              <w:pStyle w:val="FP"/>
            </w:pPr>
          </w:p>
        </w:tc>
        <w:tc>
          <w:tcPr>
            <w:tcW w:w="6662" w:type="dxa"/>
          </w:tcPr>
          <w:p w14:paraId="0749CD8A" w14:textId="77777777" w:rsidR="00D9309B" w:rsidRPr="00BC508A" w:rsidRDefault="00D9309B" w:rsidP="00E720CD">
            <w:pPr>
              <w:pStyle w:val="TAL"/>
            </w:pPr>
            <w:r w:rsidRPr="00BC508A">
              <w:t xml:space="preserve">If a SERVICE REQUEST is to request user plane radio resources, an MT MMTEL video call is started, and </w:t>
            </w:r>
            <w:r w:rsidRPr="00BC508A">
              <w:rPr>
                <w:lang w:eastAsia="zh-CN"/>
              </w:rPr>
              <w:t>the UE is configured for NAS signalling low priority</w:t>
            </w:r>
            <w:r w:rsidRPr="00BC508A">
              <w:t>, the RRC establishment cause shall be set to MO data.</w:t>
            </w:r>
            <w:r w:rsidRPr="00BC508A">
              <w:br/>
              <w:t>(See Note 1, Note 6)</w:t>
            </w:r>
          </w:p>
        </w:tc>
        <w:tc>
          <w:tcPr>
            <w:tcW w:w="1433" w:type="dxa"/>
            <w:shd w:val="clear" w:color="auto" w:fill="auto"/>
          </w:tcPr>
          <w:p w14:paraId="355ED1B1" w14:textId="77777777" w:rsidR="00D9309B" w:rsidRPr="00BC508A" w:rsidRDefault="00D9309B" w:rsidP="00E720CD">
            <w:pPr>
              <w:pStyle w:val="TAL"/>
            </w:pPr>
            <w:r w:rsidRPr="00BC508A">
              <w:t>"originating MMTEL video"</w:t>
            </w:r>
          </w:p>
        </w:tc>
      </w:tr>
      <w:tr w:rsidR="00D9309B" w:rsidRPr="00BC508A" w14:paraId="7935CD8F" w14:textId="77777777" w:rsidTr="003F323F">
        <w:trPr>
          <w:trHeight w:val="862"/>
          <w:jc w:val="right"/>
        </w:trPr>
        <w:tc>
          <w:tcPr>
            <w:tcW w:w="1413" w:type="dxa"/>
            <w:vMerge/>
          </w:tcPr>
          <w:p w14:paraId="285C245F" w14:textId="77777777" w:rsidR="00D9309B" w:rsidRPr="00BC508A" w:rsidRDefault="00D9309B" w:rsidP="00E720CD">
            <w:pPr>
              <w:pStyle w:val="FP"/>
            </w:pPr>
          </w:p>
        </w:tc>
        <w:tc>
          <w:tcPr>
            <w:tcW w:w="6662" w:type="dxa"/>
          </w:tcPr>
          <w:p w14:paraId="71EC1884" w14:textId="77777777" w:rsidR="00D9309B" w:rsidRPr="00BC508A" w:rsidRDefault="00D9309B" w:rsidP="00E720CD">
            <w:pPr>
              <w:pStyle w:val="TAL"/>
            </w:pPr>
            <w:r w:rsidRPr="00BC508A">
              <w:t xml:space="preserve">If a SERVICE REQUEST is to request user plane radio resources, an MO SMSoIP is started, and </w:t>
            </w:r>
            <w:r w:rsidRPr="00BC508A">
              <w:rPr>
                <w:lang w:eastAsia="zh-CN"/>
              </w:rPr>
              <w:t>the UE is configured for NAS signalling low priority</w:t>
            </w:r>
            <w:r w:rsidRPr="00BC508A">
              <w:t>, the RRC establishment cause shall be set to MO data.</w:t>
            </w:r>
            <w:r w:rsidRPr="00BC508A">
              <w:br/>
              <w:t>(See Note 1, Note 6)</w:t>
            </w:r>
          </w:p>
        </w:tc>
        <w:tc>
          <w:tcPr>
            <w:tcW w:w="1433" w:type="dxa"/>
            <w:shd w:val="clear" w:color="auto" w:fill="auto"/>
          </w:tcPr>
          <w:p w14:paraId="09756F26" w14:textId="77777777" w:rsidR="00D9309B" w:rsidRPr="00BC508A" w:rsidRDefault="00D9309B" w:rsidP="00E720CD">
            <w:pPr>
              <w:pStyle w:val="TAL"/>
            </w:pPr>
            <w:r w:rsidRPr="00BC508A">
              <w:t>"originating SMSoIP"</w:t>
            </w:r>
          </w:p>
        </w:tc>
      </w:tr>
      <w:tr w:rsidR="00D9309B" w:rsidRPr="00BC508A" w14:paraId="56507A0E" w14:textId="77777777" w:rsidTr="003F323F">
        <w:trPr>
          <w:trHeight w:val="862"/>
          <w:jc w:val="right"/>
        </w:trPr>
        <w:tc>
          <w:tcPr>
            <w:tcW w:w="1413" w:type="dxa"/>
            <w:vMerge/>
          </w:tcPr>
          <w:p w14:paraId="201BCF1A" w14:textId="77777777" w:rsidR="00D9309B" w:rsidRPr="00BC508A" w:rsidRDefault="00D9309B" w:rsidP="00E720CD">
            <w:pPr>
              <w:pStyle w:val="FP"/>
            </w:pPr>
          </w:p>
        </w:tc>
        <w:tc>
          <w:tcPr>
            <w:tcW w:w="6662" w:type="dxa"/>
          </w:tcPr>
          <w:p w14:paraId="65E4DE80" w14:textId="77777777" w:rsidR="00D9309B" w:rsidRPr="00BC508A" w:rsidRDefault="00D9309B" w:rsidP="00E720CD">
            <w:pPr>
              <w:pStyle w:val="TAL"/>
            </w:pPr>
            <w:r w:rsidRPr="00BC508A">
              <w:t xml:space="preserve">If a SERVICE REQUEST is to request user plane radio resources, an MT SMSoIP is started, and </w:t>
            </w:r>
            <w:r w:rsidRPr="00BC508A">
              <w:rPr>
                <w:lang w:eastAsia="zh-CN"/>
              </w:rPr>
              <w:t>the UE is configured for NAS signalling low priority</w:t>
            </w:r>
            <w:r w:rsidRPr="00BC508A">
              <w:t>, the RRC establishment cause shall be set to MO data.</w:t>
            </w:r>
            <w:r w:rsidRPr="00BC508A">
              <w:br/>
              <w:t>(See Note 1, Note 6)</w:t>
            </w:r>
          </w:p>
        </w:tc>
        <w:tc>
          <w:tcPr>
            <w:tcW w:w="1433" w:type="dxa"/>
            <w:shd w:val="clear" w:color="auto" w:fill="auto"/>
          </w:tcPr>
          <w:p w14:paraId="1838CE56" w14:textId="77777777" w:rsidR="00D9309B" w:rsidRPr="00BC508A" w:rsidRDefault="00D9309B" w:rsidP="00E720CD">
            <w:pPr>
              <w:pStyle w:val="TAL"/>
            </w:pPr>
            <w:r w:rsidRPr="00BC508A">
              <w:t>"originating SMSoIP"</w:t>
            </w:r>
          </w:p>
        </w:tc>
      </w:tr>
      <w:tr w:rsidR="00D9309B" w:rsidRPr="00BC508A" w14:paraId="4290D899" w14:textId="77777777" w:rsidTr="003F323F">
        <w:trPr>
          <w:trHeight w:val="862"/>
          <w:jc w:val="right"/>
        </w:trPr>
        <w:tc>
          <w:tcPr>
            <w:tcW w:w="1413" w:type="dxa"/>
            <w:vMerge/>
          </w:tcPr>
          <w:p w14:paraId="6867497E" w14:textId="77777777" w:rsidR="00D9309B" w:rsidRPr="00BC508A" w:rsidRDefault="00D9309B" w:rsidP="00E720CD">
            <w:pPr>
              <w:pStyle w:val="FP"/>
            </w:pPr>
          </w:p>
        </w:tc>
        <w:tc>
          <w:tcPr>
            <w:tcW w:w="6662" w:type="dxa"/>
          </w:tcPr>
          <w:p w14:paraId="5D7B61E1" w14:textId="77777777" w:rsidR="00D9309B" w:rsidRPr="00BC508A" w:rsidRDefault="00D9309B" w:rsidP="00E720CD">
            <w:pPr>
              <w:pStyle w:val="TAL"/>
            </w:pPr>
            <w:r w:rsidRPr="00BC508A">
              <w:t xml:space="preserve">If a SERVICE REQUEST is to request resources for UL signalling for MO SMS over NAS or MO SMS over S102 and </w:t>
            </w:r>
            <w:r w:rsidRPr="00BC508A">
              <w:rPr>
                <w:lang w:eastAsia="zh-CN"/>
              </w:rPr>
              <w:t>the UE is configured for NAS signalling low priority</w:t>
            </w:r>
            <w:r w:rsidRPr="00BC508A">
              <w:t>, the RRC establishment cause shall be set to MO data.</w:t>
            </w:r>
            <w:r w:rsidRPr="00BC508A">
              <w:br/>
              <w:t>(See Note 1, Note 6)</w:t>
            </w:r>
          </w:p>
        </w:tc>
        <w:tc>
          <w:tcPr>
            <w:tcW w:w="1433" w:type="dxa"/>
            <w:shd w:val="clear" w:color="auto" w:fill="auto"/>
          </w:tcPr>
          <w:p w14:paraId="6166DF49" w14:textId="77777777" w:rsidR="00D9309B" w:rsidRPr="00BC508A" w:rsidRDefault="00D9309B" w:rsidP="00E720CD">
            <w:pPr>
              <w:pStyle w:val="TAL"/>
            </w:pPr>
            <w:r w:rsidRPr="00BC508A">
              <w:t>"originating SMS"</w:t>
            </w:r>
          </w:p>
        </w:tc>
      </w:tr>
      <w:tr w:rsidR="00D9309B" w:rsidRPr="00BC508A" w14:paraId="30ACD725" w14:textId="77777777" w:rsidTr="003F323F">
        <w:trPr>
          <w:trHeight w:val="862"/>
          <w:jc w:val="right"/>
        </w:trPr>
        <w:tc>
          <w:tcPr>
            <w:tcW w:w="1413" w:type="dxa"/>
            <w:vMerge/>
          </w:tcPr>
          <w:p w14:paraId="49D240B2" w14:textId="77777777" w:rsidR="00D9309B" w:rsidRPr="00BC508A" w:rsidRDefault="00D9309B" w:rsidP="00E720CD">
            <w:pPr>
              <w:pStyle w:val="TAL"/>
            </w:pPr>
          </w:p>
        </w:tc>
        <w:tc>
          <w:tcPr>
            <w:tcW w:w="6662" w:type="dxa"/>
          </w:tcPr>
          <w:p w14:paraId="2208C1B6" w14:textId="77777777" w:rsidR="00D9309B" w:rsidRPr="00BC508A" w:rsidRDefault="00D9309B" w:rsidP="00E720CD">
            <w:pPr>
              <w:pStyle w:val="TAL"/>
            </w:pPr>
            <w:r w:rsidRPr="00BC508A">
              <w:t>If a SERVICE REQUEST is a response to paging where the CN domain indicator is set to "PS", the RRC establishment cause shall be set to MT access.</w:t>
            </w:r>
            <w:r w:rsidRPr="00BC508A">
              <w:br/>
              <w:t>(See Note 1, Note 6)</w:t>
            </w:r>
          </w:p>
        </w:tc>
        <w:tc>
          <w:tcPr>
            <w:tcW w:w="1433" w:type="dxa"/>
            <w:shd w:val="clear" w:color="auto" w:fill="auto"/>
          </w:tcPr>
          <w:p w14:paraId="44FC1CD0" w14:textId="77777777" w:rsidR="00D9309B" w:rsidRPr="00BC508A" w:rsidRDefault="00D9309B" w:rsidP="00E720CD">
            <w:pPr>
              <w:pStyle w:val="TAL"/>
            </w:pPr>
            <w:r w:rsidRPr="00BC508A">
              <w:t>"terminating calls"</w:t>
            </w:r>
          </w:p>
          <w:p w14:paraId="16EA2C29" w14:textId="77777777" w:rsidR="00D9309B" w:rsidRPr="00BC508A" w:rsidRDefault="00D9309B" w:rsidP="00E720CD">
            <w:pPr>
              <w:pStyle w:val="TAL"/>
            </w:pPr>
          </w:p>
        </w:tc>
      </w:tr>
      <w:tr w:rsidR="00D9309B" w:rsidRPr="00BC508A" w14:paraId="7F84C9A6" w14:textId="77777777" w:rsidTr="003F323F">
        <w:trPr>
          <w:trHeight w:val="862"/>
          <w:jc w:val="right"/>
        </w:trPr>
        <w:tc>
          <w:tcPr>
            <w:tcW w:w="1413" w:type="dxa"/>
            <w:vMerge/>
          </w:tcPr>
          <w:p w14:paraId="71C66D65" w14:textId="77777777" w:rsidR="00D9309B" w:rsidRPr="00BC508A" w:rsidRDefault="00D9309B" w:rsidP="00E720CD">
            <w:pPr>
              <w:pStyle w:val="TAL"/>
            </w:pPr>
          </w:p>
        </w:tc>
        <w:tc>
          <w:tcPr>
            <w:tcW w:w="6662" w:type="dxa"/>
          </w:tcPr>
          <w:p w14:paraId="645FBC6B" w14:textId="77777777" w:rsidR="00D9309B" w:rsidRPr="00BC508A" w:rsidRDefault="00D9309B" w:rsidP="00E720CD">
            <w:pPr>
              <w:pStyle w:val="TAL"/>
            </w:pPr>
            <w:r w:rsidRPr="00BC508A">
              <w:t xml:space="preserve">If a SERVICE REQUEST </w:t>
            </w:r>
            <w:r w:rsidRPr="00BC508A">
              <w:rPr>
                <w:lang w:eastAsia="zh-CN"/>
              </w:rPr>
              <w:t>is triggered upon receiving a "call-pull-initiated" indication from the upper layers (see 3GPP TS 24.174 [13F]), the RRC establishment cause shall be set to MT access.</w:t>
            </w:r>
            <w:r w:rsidRPr="00BC508A">
              <w:rPr>
                <w:lang w:eastAsia="zh-CN"/>
              </w:rPr>
              <w:br/>
              <w:t>(See Note 1)</w:t>
            </w:r>
          </w:p>
        </w:tc>
        <w:tc>
          <w:tcPr>
            <w:tcW w:w="1433" w:type="dxa"/>
            <w:shd w:val="clear" w:color="auto" w:fill="auto"/>
          </w:tcPr>
          <w:p w14:paraId="47CC311C" w14:textId="77777777" w:rsidR="00D9309B" w:rsidRPr="00BC508A" w:rsidRDefault="00D9309B" w:rsidP="00E720CD">
            <w:pPr>
              <w:pStyle w:val="TAL"/>
            </w:pPr>
            <w:r w:rsidRPr="00BC508A">
              <w:t>"terminating calls"</w:t>
            </w:r>
          </w:p>
        </w:tc>
      </w:tr>
      <w:tr w:rsidR="00D9309B" w:rsidRPr="00BC508A" w14:paraId="3873A265" w14:textId="77777777" w:rsidTr="003F323F">
        <w:trPr>
          <w:trHeight w:val="862"/>
          <w:jc w:val="right"/>
        </w:trPr>
        <w:tc>
          <w:tcPr>
            <w:tcW w:w="1413" w:type="dxa"/>
            <w:vMerge/>
          </w:tcPr>
          <w:p w14:paraId="2438D447" w14:textId="77777777" w:rsidR="00D9309B" w:rsidRPr="00BC508A" w:rsidRDefault="00D9309B" w:rsidP="00E720CD">
            <w:pPr>
              <w:pStyle w:val="TAL"/>
            </w:pPr>
          </w:p>
        </w:tc>
        <w:tc>
          <w:tcPr>
            <w:tcW w:w="6662" w:type="dxa"/>
          </w:tcPr>
          <w:p w14:paraId="33345BB8" w14:textId="77777777" w:rsidR="00D9309B" w:rsidRPr="00BC508A" w:rsidRDefault="00D9309B" w:rsidP="00E720CD">
            <w:pPr>
              <w:pStyle w:val="TAL"/>
            </w:pPr>
            <w:r w:rsidRPr="00BC508A">
              <w:t xml:space="preserve">If a SERVICE REQUEST is triggered to </w:t>
            </w:r>
            <w:r w:rsidRPr="00BC508A">
              <w:rPr>
                <w:lang w:eastAsia="ko-KR"/>
              </w:rPr>
              <w:t>request resources</w:t>
            </w:r>
            <w:r w:rsidRPr="00BC508A">
              <w:t xml:space="preserve"> for ProSe direct discovery or ProSe direct communication</w:t>
            </w:r>
            <w:r w:rsidRPr="00BC508A">
              <w:rPr>
                <w:lang w:eastAsia="ko-KR"/>
              </w:rPr>
              <w:t xml:space="preserve"> as specified in </w:t>
            </w:r>
            <w:r w:rsidRPr="00BC508A">
              <w:t>3GPP TS </w:t>
            </w:r>
            <w:r w:rsidRPr="00BC508A">
              <w:rPr>
                <w:lang w:eastAsia="ko-KR"/>
              </w:rPr>
              <w:t>36</w:t>
            </w:r>
            <w:r w:rsidRPr="00BC508A">
              <w:t>.</w:t>
            </w:r>
            <w:r w:rsidRPr="00BC508A">
              <w:rPr>
                <w:lang w:eastAsia="ko-KR"/>
              </w:rPr>
              <w:t>331</w:t>
            </w:r>
            <w:r w:rsidRPr="00BC508A">
              <w:t> [</w:t>
            </w:r>
            <w:r w:rsidRPr="00BC508A">
              <w:rPr>
                <w:lang w:eastAsia="ko-KR"/>
              </w:rPr>
              <w:t>22</w:t>
            </w:r>
            <w:r w:rsidRPr="00BC508A">
              <w:t>], the RRC establishment cause shall be set to MO data.</w:t>
            </w:r>
            <w:r w:rsidRPr="00BC508A">
              <w:br/>
              <w:t>(See Note 1, Note 6)</w:t>
            </w:r>
          </w:p>
        </w:tc>
        <w:tc>
          <w:tcPr>
            <w:tcW w:w="1433" w:type="dxa"/>
            <w:shd w:val="clear" w:color="auto" w:fill="auto"/>
          </w:tcPr>
          <w:p w14:paraId="7AAF76F6" w14:textId="77777777" w:rsidR="00D9309B" w:rsidRPr="00BC508A" w:rsidRDefault="00D9309B" w:rsidP="00E720CD">
            <w:pPr>
              <w:pStyle w:val="TAL"/>
            </w:pPr>
            <w:r w:rsidRPr="00BC508A">
              <w:t>"originating calls"</w:t>
            </w:r>
          </w:p>
        </w:tc>
      </w:tr>
      <w:tr w:rsidR="00D9309B" w:rsidRPr="00BC508A" w14:paraId="02B9D31E" w14:textId="77777777" w:rsidTr="003F323F">
        <w:trPr>
          <w:trHeight w:val="862"/>
          <w:jc w:val="right"/>
        </w:trPr>
        <w:tc>
          <w:tcPr>
            <w:tcW w:w="1413" w:type="dxa"/>
            <w:vMerge/>
          </w:tcPr>
          <w:p w14:paraId="4729CD3D" w14:textId="77777777" w:rsidR="00D9309B" w:rsidRPr="00BC508A" w:rsidRDefault="00D9309B" w:rsidP="00E720CD">
            <w:pPr>
              <w:pStyle w:val="TAL"/>
            </w:pPr>
          </w:p>
        </w:tc>
        <w:tc>
          <w:tcPr>
            <w:tcW w:w="6662" w:type="dxa"/>
          </w:tcPr>
          <w:p w14:paraId="29B3811E" w14:textId="77777777" w:rsidR="00D9309B" w:rsidRPr="00BC508A" w:rsidRDefault="00D9309B" w:rsidP="00E720CD">
            <w:pPr>
              <w:pStyle w:val="TAL"/>
            </w:pPr>
            <w:r w:rsidRPr="00BC508A">
              <w:t xml:space="preserve">If a SERVICE REQUEST is triggered to </w:t>
            </w:r>
            <w:r w:rsidRPr="00BC508A">
              <w:rPr>
                <w:lang w:eastAsia="ko-KR"/>
              </w:rPr>
              <w:t xml:space="preserve">request resources </w:t>
            </w:r>
            <w:r w:rsidRPr="00BC508A">
              <w:t>for ProSe direct discovery or ProSe direct communication</w:t>
            </w:r>
            <w:r w:rsidRPr="00BC508A">
              <w:rPr>
                <w:lang w:eastAsia="ko-KR"/>
              </w:rPr>
              <w:t xml:space="preserve"> as specified in </w:t>
            </w:r>
            <w:r w:rsidRPr="00BC508A">
              <w:t>3GPP TS </w:t>
            </w:r>
            <w:r w:rsidRPr="00BC508A">
              <w:rPr>
                <w:lang w:eastAsia="ko-KR"/>
              </w:rPr>
              <w:t>36</w:t>
            </w:r>
            <w:r w:rsidRPr="00BC508A">
              <w:t>.</w:t>
            </w:r>
            <w:r w:rsidRPr="00BC508A">
              <w:rPr>
                <w:lang w:eastAsia="ko-KR"/>
              </w:rPr>
              <w:t>331</w:t>
            </w:r>
            <w:r w:rsidRPr="00BC508A">
              <w:t> [</w:t>
            </w:r>
            <w:r w:rsidRPr="00BC508A">
              <w:rPr>
                <w:lang w:eastAsia="ko-KR"/>
              </w:rPr>
              <w:t>22</w:t>
            </w:r>
            <w:r w:rsidRPr="00BC508A">
              <w:t>]</w:t>
            </w:r>
            <w:r w:rsidRPr="00BC508A">
              <w:rPr>
                <w:lang w:eastAsia="zh-CN"/>
              </w:rPr>
              <w:t xml:space="preserve"> and the UE is configured for NAS signalling low priority</w:t>
            </w:r>
            <w:r w:rsidRPr="00BC508A">
              <w:t xml:space="preserve">, the RRC establishment cause shall be set to </w:t>
            </w:r>
            <w:r w:rsidRPr="00BC508A">
              <w:rPr>
                <w:lang w:eastAsia="zh-CN"/>
              </w:rPr>
              <w:t>Delay tolerant</w:t>
            </w:r>
            <w:r w:rsidRPr="00BC508A">
              <w:t>.</w:t>
            </w:r>
            <w:r w:rsidRPr="00BC508A">
              <w:br/>
              <w:t>(See Note 1, Note 6)</w:t>
            </w:r>
          </w:p>
        </w:tc>
        <w:tc>
          <w:tcPr>
            <w:tcW w:w="1433" w:type="dxa"/>
            <w:shd w:val="clear" w:color="auto" w:fill="auto"/>
          </w:tcPr>
          <w:p w14:paraId="666D1B36" w14:textId="77777777" w:rsidR="00D9309B" w:rsidRPr="00BC508A" w:rsidRDefault="00D9309B" w:rsidP="00E720CD">
            <w:pPr>
              <w:pStyle w:val="TAL"/>
            </w:pPr>
            <w:r w:rsidRPr="00BC508A">
              <w:t>"originating calls"</w:t>
            </w:r>
          </w:p>
        </w:tc>
      </w:tr>
      <w:tr w:rsidR="00D9309B" w:rsidRPr="00BC508A" w14:paraId="4D6D7465" w14:textId="77777777" w:rsidTr="003F323F">
        <w:trPr>
          <w:trHeight w:val="862"/>
          <w:jc w:val="right"/>
        </w:trPr>
        <w:tc>
          <w:tcPr>
            <w:tcW w:w="1413" w:type="dxa"/>
            <w:vMerge/>
          </w:tcPr>
          <w:p w14:paraId="2DE4D9FA" w14:textId="77777777" w:rsidR="00D9309B" w:rsidRPr="00BC508A" w:rsidRDefault="00D9309B" w:rsidP="00E720CD">
            <w:pPr>
              <w:pStyle w:val="TAL"/>
            </w:pPr>
          </w:p>
        </w:tc>
        <w:tc>
          <w:tcPr>
            <w:tcW w:w="6662" w:type="dxa"/>
          </w:tcPr>
          <w:p w14:paraId="3F8B0884" w14:textId="77777777" w:rsidR="00D9309B" w:rsidRPr="00BC508A" w:rsidRDefault="00D9309B" w:rsidP="00E720CD">
            <w:pPr>
              <w:pStyle w:val="TAL"/>
            </w:pPr>
            <w:r w:rsidRPr="00BC508A">
              <w:t xml:space="preserve">If a SERVICE REQUEST is triggered to </w:t>
            </w:r>
            <w:r w:rsidRPr="00BC508A">
              <w:rPr>
                <w:lang w:eastAsia="ko-KR"/>
              </w:rPr>
              <w:t>request resources</w:t>
            </w:r>
            <w:r w:rsidRPr="00BC508A">
              <w:t xml:space="preserve"> for V2X communication over PC5, the RRC establishment cause shall be set to MO data.</w:t>
            </w:r>
            <w:r w:rsidRPr="00BC508A">
              <w:br/>
              <w:t>(See Note 1)</w:t>
            </w:r>
          </w:p>
        </w:tc>
        <w:tc>
          <w:tcPr>
            <w:tcW w:w="1433" w:type="dxa"/>
            <w:shd w:val="clear" w:color="auto" w:fill="auto"/>
          </w:tcPr>
          <w:p w14:paraId="53D27F60" w14:textId="77777777" w:rsidR="00D9309B" w:rsidRPr="00BC508A" w:rsidRDefault="00D9309B" w:rsidP="00E720CD">
            <w:pPr>
              <w:pStyle w:val="TAL"/>
            </w:pPr>
            <w:r w:rsidRPr="00BC508A">
              <w:t>"originating calls"</w:t>
            </w:r>
          </w:p>
        </w:tc>
      </w:tr>
      <w:tr w:rsidR="00D9309B" w:rsidRPr="00BC508A" w14:paraId="77ED25D0" w14:textId="77777777" w:rsidTr="003F323F">
        <w:trPr>
          <w:trHeight w:val="862"/>
          <w:jc w:val="right"/>
        </w:trPr>
        <w:tc>
          <w:tcPr>
            <w:tcW w:w="1413" w:type="dxa"/>
            <w:vMerge/>
          </w:tcPr>
          <w:p w14:paraId="7B171D75" w14:textId="77777777" w:rsidR="00D9309B" w:rsidRPr="00BC508A" w:rsidRDefault="00D9309B" w:rsidP="00E720CD">
            <w:pPr>
              <w:pStyle w:val="TAL"/>
            </w:pPr>
          </w:p>
        </w:tc>
        <w:tc>
          <w:tcPr>
            <w:tcW w:w="6662" w:type="dxa"/>
          </w:tcPr>
          <w:p w14:paraId="40D1F861" w14:textId="77777777" w:rsidR="00D9309B" w:rsidRPr="00BC508A" w:rsidRDefault="00D9309B" w:rsidP="00E720CD">
            <w:pPr>
              <w:pStyle w:val="TAL"/>
            </w:pPr>
            <w:r w:rsidRPr="00BC508A">
              <w:t xml:space="preserve">If a SERVICE REQUEST is triggered to </w:t>
            </w:r>
            <w:r w:rsidRPr="00BC508A">
              <w:rPr>
                <w:lang w:eastAsia="ko-KR"/>
              </w:rPr>
              <w:t xml:space="preserve">request resources </w:t>
            </w:r>
            <w:r w:rsidRPr="00BC508A">
              <w:t xml:space="preserve">for V2X communication over PC5 </w:t>
            </w:r>
            <w:r w:rsidRPr="00BC508A">
              <w:rPr>
                <w:lang w:eastAsia="zh-CN"/>
              </w:rPr>
              <w:t>and the UE is configured for NAS signalling low priority</w:t>
            </w:r>
            <w:r w:rsidRPr="00BC508A">
              <w:t xml:space="preserve">, the RRC establishment cause shall be set to </w:t>
            </w:r>
            <w:r w:rsidRPr="00BC508A">
              <w:rPr>
                <w:lang w:eastAsia="zh-CN"/>
              </w:rPr>
              <w:t>Delay tolerant</w:t>
            </w:r>
            <w:r w:rsidRPr="00BC508A">
              <w:t>.</w:t>
            </w:r>
            <w:r w:rsidRPr="00BC508A">
              <w:br/>
              <w:t>(See Note 1)</w:t>
            </w:r>
          </w:p>
        </w:tc>
        <w:tc>
          <w:tcPr>
            <w:tcW w:w="1433" w:type="dxa"/>
            <w:shd w:val="clear" w:color="auto" w:fill="auto"/>
          </w:tcPr>
          <w:p w14:paraId="52328A36" w14:textId="77777777" w:rsidR="00D9309B" w:rsidRPr="00BC508A" w:rsidRDefault="00D9309B" w:rsidP="00E720CD">
            <w:pPr>
              <w:pStyle w:val="TAL"/>
            </w:pPr>
            <w:r w:rsidRPr="00BC508A">
              <w:t>"originating calls"</w:t>
            </w:r>
          </w:p>
        </w:tc>
      </w:tr>
      <w:tr w:rsidR="00D9309B" w:rsidRPr="00BC508A" w14:paraId="5309CB83" w14:textId="77777777" w:rsidTr="003F323F">
        <w:trPr>
          <w:trHeight w:val="862"/>
          <w:jc w:val="right"/>
        </w:trPr>
        <w:tc>
          <w:tcPr>
            <w:tcW w:w="1413" w:type="dxa"/>
            <w:vMerge/>
          </w:tcPr>
          <w:p w14:paraId="5FD0817D" w14:textId="77777777" w:rsidR="00D9309B" w:rsidRPr="00BC508A" w:rsidRDefault="00D9309B" w:rsidP="00E720CD">
            <w:pPr>
              <w:pStyle w:val="FP"/>
            </w:pPr>
          </w:p>
        </w:tc>
        <w:tc>
          <w:tcPr>
            <w:tcW w:w="6662" w:type="dxa"/>
          </w:tcPr>
          <w:p w14:paraId="5D048C06" w14:textId="77777777" w:rsidR="00D9309B" w:rsidRPr="00BC508A" w:rsidRDefault="00D9309B" w:rsidP="00E720CD">
            <w:pPr>
              <w:pStyle w:val="TAL"/>
            </w:pPr>
            <w:r w:rsidRPr="00BC508A">
              <w:t xml:space="preserve">If </w:t>
            </w:r>
            <w:r w:rsidRPr="00BC508A">
              <w:rPr>
                <w:lang w:eastAsia="zh-CN"/>
              </w:rPr>
              <w:t>an</w:t>
            </w:r>
            <w:r w:rsidRPr="00BC508A">
              <w:t xml:space="preserve"> EXTENDED SERVICE REQUEST has </w:t>
            </w:r>
            <w:r w:rsidRPr="00BC508A">
              <w:rPr>
                <w:lang w:eastAsia="zh-CN"/>
              </w:rPr>
              <w:t>s</w:t>
            </w:r>
            <w:r w:rsidRPr="00BC508A">
              <w:t xml:space="preserve">ervice type set to "packet services via S1" </w:t>
            </w:r>
            <w:r w:rsidRPr="00BC508A">
              <w:rPr>
                <w:lang w:eastAsia="zh-CN"/>
              </w:rPr>
              <w:t>and</w:t>
            </w:r>
            <w:r w:rsidRPr="00BC508A">
              <w:t xml:space="preserve"> is to request user plane radio resources</w:t>
            </w:r>
            <w:r w:rsidRPr="00BC508A">
              <w:rPr>
                <w:lang w:eastAsia="zh-CN"/>
              </w:rPr>
              <w:t xml:space="preserve"> for emergency bearer services</w:t>
            </w:r>
            <w:r w:rsidRPr="00BC508A">
              <w:t>, the RRC establishment cause shall be set to Emergency call.</w:t>
            </w:r>
            <w:r w:rsidRPr="00BC508A">
              <w:br/>
              <w:t>(See Note 1)</w:t>
            </w:r>
          </w:p>
        </w:tc>
        <w:tc>
          <w:tcPr>
            <w:tcW w:w="1433" w:type="dxa"/>
            <w:shd w:val="clear" w:color="auto" w:fill="auto"/>
          </w:tcPr>
          <w:p w14:paraId="127CA670" w14:textId="77777777" w:rsidR="00D9309B" w:rsidRPr="00BC508A" w:rsidRDefault="00D9309B" w:rsidP="00E720CD">
            <w:pPr>
              <w:pStyle w:val="TAL"/>
            </w:pPr>
            <w:r w:rsidRPr="00BC508A">
              <w:t>"emergency calls"</w:t>
            </w:r>
          </w:p>
        </w:tc>
      </w:tr>
      <w:tr w:rsidR="00D9309B" w:rsidRPr="00BC508A" w14:paraId="1D3865A2" w14:textId="77777777" w:rsidTr="003F323F">
        <w:trPr>
          <w:trHeight w:val="862"/>
          <w:jc w:val="right"/>
        </w:trPr>
        <w:tc>
          <w:tcPr>
            <w:tcW w:w="1413" w:type="dxa"/>
            <w:vMerge/>
          </w:tcPr>
          <w:p w14:paraId="39D13C9A" w14:textId="77777777" w:rsidR="00D9309B" w:rsidRPr="00BC508A" w:rsidRDefault="00D9309B" w:rsidP="00E720CD">
            <w:pPr>
              <w:pStyle w:val="FP"/>
            </w:pPr>
          </w:p>
        </w:tc>
        <w:tc>
          <w:tcPr>
            <w:tcW w:w="6662" w:type="dxa"/>
          </w:tcPr>
          <w:p w14:paraId="2B0EBBE2" w14:textId="77777777" w:rsidR="00D9309B" w:rsidRPr="00BC508A" w:rsidRDefault="00D9309B" w:rsidP="00E720CD">
            <w:pPr>
              <w:pStyle w:val="TAL"/>
            </w:pPr>
            <w:r w:rsidRPr="00BC508A">
              <w:t xml:space="preserve">If </w:t>
            </w:r>
            <w:r w:rsidRPr="00BC508A">
              <w:rPr>
                <w:lang w:eastAsia="zh-CN"/>
              </w:rPr>
              <w:t>an</w:t>
            </w:r>
            <w:r w:rsidRPr="00BC508A">
              <w:t xml:space="preserve"> EXTENDED SERVICE REQUEST has </w:t>
            </w:r>
            <w:r w:rsidRPr="00BC508A">
              <w:rPr>
                <w:lang w:eastAsia="zh-CN"/>
              </w:rPr>
              <w:t>s</w:t>
            </w:r>
            <w:r w:rsidRPr="00BC508A">
              <w:t xml:space="preserve">ervice type set to "packet services via S1" </w:t>
            </w:r>
            <w:r w:rsidRPr="00BC508A">
              <w:rPr>
                <w:lang w:eastAsia="zh-CN"/>
              </w:rPr>
              <w:t xml:space="preserve">and </w:t>
            </w:r>
            <w:r w:rsidRPr="00BC508A">
              <w:t>is triggered by a PDN CONNECTIVITY REQUEST that has request type set to "emergency" or "handover of emergency bearer services", the RRC establishment cause shall be set to Emergency call.</w:t>
            </w:r>
            <w:r w:rsidRPr="00BC508A">
              <w:br/>
              <w:t>(See Note 1)</w:t>
            </w:r>
          </w:p>
        </w:tc>
        <w:tc>
          <w:tcPr>
            <w:tcW w:w="1433" w:type="dxa"/>
            <w:shd w:val="clear" w:color="auto" w:fill="auto"/>
          </w:tcPr>
          <w:p w14:paraId="6F4AA211" w14:textId="77777777" w:rsidR="00D9309B" w:rsidRPr="00BC508A" w:rsidRDefault="00D9309B" w:rsidP="00E720CD">
            <w:pPr>
              <w:pStyle w:val="TAL"/>
            </w:pPr>
            <w:r w:rsidRPr="00BC508A">
              <w:t>"emergency calls"</w:t>
            </w:r>
          </w:p>
        </w:tc>
      </w:tr>
      <w:tr w:rsidR="00D9309B" w:rsidRPr="00BC508A" w14:paraId="0234D168" w14:textId="77777777" w:rsidTr="003F323F">
        <w:trPr>
          <w:trHeight w:val="862"/>
          <w:jc w:val="right"/>
        </w:trPr>
        <w:tc>
          <w:tcPr>
            <w:tcW w:w="1413" w:type="dxa"/>
            <w:vMerge/>
          </w:tcPr>
          <w:p w14:paraId="179FAA48" w14:textId="77777777" w:rsidR="00D9309B" w:rsidRPr="00BC508A" w:rsidRDefault="00D9309B" w:rsidP="00E720CD">
            <w:pPr>
              <w:pStyle w:val="FP"/>
            </w:pPr>
          </w:p>
        </w:tc>
        <w:tc>
          <w:tcPr>
            <w:tcW w:w="6662" w:type="dxa"/>
          </w:tcPr>
          <w:p w14:paraId="635448FF" w14:textId="77777777" w:rsidR="00D9309B" w:rsidRPr="00BC508A" w:rsidRDefault="00D9309B" w:rsidP="00E720CD">
            <w:pPr>
              <w:pStyle w:val="TAL"/>
            </w:pPr>
            <w:r w:rsidRPr="00BC508A">
              <w:t xml:space="preserve">If </w:t>
            </w:r>
            <w:r w:rsidRPr="00BC508A">
              <w:rPr>
                <w:lang w:eastAsia="zh-CN"/>
              </w:rPr>
              <w:t>an</w:t>
            </w:r>
            <w:r w:rsidRPr="00BC508A">
              <w:t xml:space="preserve"> EXTENDED SERVICE REQUEST has </w:t>
            </w:r>
            <w:r w:rsidRPr="00BC508A">
              <w:rPr>
                <w:lang w:eastAsia="zh-CN"/>
              </w:rPr>
              <w:t>s</w:t>
            </w:r>
            <w:r w:rsidRPr="00BC508A">
              <w:t>ervice type set to "packet services via S1"</w:t>
            </w:r>
            <w:r w:rsidRPr="00BC508A">
              <w:rPr>
                <w:lang w:eastAsia="zh-CN"/>
              </w:rPr>
              <w:t xml:space="preserve"> and</w:t>
            </w:r>
            <w:r w:rsidRPr="00BC508A">
              <w:t xml:space="preserve"> is a response to paging where the CN domain indicator is set to "PS", the RRC establishment cause shall be set to MT access.</w:t>
            </w:r>
            <w:r w:rsidRPr="00BC508A">
              <w:br/>
              <w:t>(See Note 1, Note 6)</w:t>
            </w:r>
          </w:p>
        </w:tc>
        <w:tc>
          <w:tcPr>
            <w:tcW w:w="1433" w:type="dxa"/>
            <w:shd w:val="clear" w:color="auto" w:fill="auto"/>
          </w:tcPr>
          <w:p w14:paraId="33814B5C" w14:textId="77777777" w:rsidR="00D9309B" w:rsidRPr="00BC508A" w:rsidRDefault="00D9309B" w:rsidP="00E720CD">
            <w:pPr>
              <w:pStyle w:val="TAL"/>
            </w:pPr>
            <w:r w:rsidRPr="00BC508A">
              <w:t>"terminating calls"</w:t>
            </w:r>
          </w:p>
        </w:tc>
      </w:tr>
      <w:tr w:rsidR="00D9309B" w:rsidRPr="00BC508A" w14:paraId="167F2AAC" w14:textId="77777777" w:rsidTr="003F323F">
        <w:trPr>
          <w:trHeight w:val="862"/>
          <w:jc w:val="right"/>
        </w:trPr>
        <w:tc>
          <w:tcPr>
            <w:tcW w:w="1413" w:type="dxa"/>
            <w:vMerge/>
          </w:tcPr>
          <w:p w14:paraId="3F52331C" w14:textId="77777777" w:rsidR="00D9309B" w:rsidRPr="00BC508A" w:rsidRDefault="00D9309B" w:rsidP="00E720CD">
            <w:pPr>
              <w:pStyle w:val="TAL"/>
            </w:pPr>
          </w:p>
        </w:tc>
        <w:tc>
          <w:tcPr>
            <w:tcW w:w="6662" w:type="dxa"/>
          </w:tcPr>
          <w:p w14:paraId="4F7F9915" w14:textId="77777777" w:rsidR="00D9309B" w:rsidRPr="00BC508A" w:rsidRDefault="00D9309B" w:rsidP="00E720CD">
            <w:pPr>
              <w:pStyle w:val="TAL"/>
            </w:pPr>
            <w:r w:rsidRPr="00BC508A">
              <w:t xml:space="preserve">If an EXTENDED SERVICE REQUEST has service type set to "mobile originating CS fallback </w:t>
            </w:r>
            <w:r w:rsidRPr="00BC508A">
              <w:rPr>
                <w:lang w:eastAsia="ko-KR"/>
              </w:rPr>
              <w:t>or 1xCS fallback</w:t>
            </w:r>
            <w:r w:rsidRPr="00BC508A">
              <w:t>"</w:t>
            </w:r>
            <w:r w:rsidRPr="00BC508A">
              <w:rPr>
                <w:lang w:eastAsia="ja-JP"/>
              </w:rPr>
              <w:t xml:space="preserve"> and is to request mobile originating 1xCS fallback,</w:t>
            </w:r>
            <w:r w:rsidRPr="00BC508A">
              <w:t xml:space="preserve"> or if an EXTENDED SERVICE REQUEST is a response to paging for 1xCS fallback received over </w:t>
            </w:r>
            <w:r w:rsidRPr="00BC508A">
              <w:rPr>
                <w:lang w:eastAsia="ko-KR"/>
              </w:rPr>
              <w:t>cdma2000</w:t>
            </w:r>
            <w:r w:rsidRPr="00BC508A">
              <w:rPr>
                <w:vertAlign w:val="superscript"/>
                <w:lang w:eastAsia="ko-KR"/>
              </w:rPr>
              <w:t>®</w:t>
            </w:r>
            <w:r w:rsidRPr="00BC508A">
              <w:t xml:space="preserve"> </w:t>
            </w:r>
            <w:r w:rsidRPr="00BC508A">
              <w:rPr>
                <w:lang w:eastAsia="ko-KR"/>
              </w:rPr>
              <w:t>1xRTT</w:t>
            </w:r>
            <w:r w:rsidRPr="00BC508A">
              <w:t xml:space="preserve"> and has service type set to "mobile terminating CS fallback </w:t>
            </w:r>
            <w:r w:rsidRPr="00BC508A">
              <w:rPr>
                <w:lang w:eastAsia="ko-KR"/>
              </w:rPr>
              <w:t>or 1xCS fallback</w:t>
            </w:r>
            <w:r w:rsidRPr="00BC508A">
              <w:t>", the RRC establishment cause shall be set to MO data.</w:t>
            </w:r>
            <w:r w:rsidRPr="00BC508A">
              <w:br/>
              <w:t>(See Note 1, Note 6).</w:t>
            </w:r>
          </w:p>
        </w:tc>
        <w:tc>
          <w:tcPr>
            <w:tcW w:w="1433" w:type="dxa"/>
            <w:shd w:val="clear" w:color="auto" w:fill="auto"/>
          </w:tcPr>
          <w:p w14:paraId="6D209849" w14:textId="77777777" w:rsidR="00D9309B" w:rsidRPr="00BC508A" w:rsidRDefault="00D9309B" w:rsidP="00E720CD">
            <w:pPr>
              <w:pStyle w:val="TAL"/>
            </w:pPr>
            <w:r w:rsidRPr="00BC508A">
              <w:t>"originating calls"</w:t>
            </w:r>
          </w:p>
        </w:tc>
      </w:tr>
      <w:tr w:rsidR="00D9309B" w:rsidRPr="00BC508A" w14:paraId="22C92C88" w14:textId="77777777" w:rsidTr="003F323F">
        <w:trPr>
          <w:trHeight w:val="862"/>
          <w:jc w:val="right"/>
        </w:trPr>
        <w:tc>
          <w:tcPr>
            <w:tcW w:w="1413" w:type="dxa"/>
            <w:vMerge/>
          </w:tcPr>
          <w:p w14:paraId="2794CF98" w14:textId="77777777" w:rsidR="00D9309B" w:rsidRPr="00BC508A" w:rsidRDefault="00D9309B" w:rsidP="00E720CD">
            <w:pPr>
              <w:pStyle w:val="TAL"/>
            </w:pPr>
          </w:p>
        </w:tc>
        <w:tc>
          <w:tcPr>
            <w:tcW w:w="6662" w:type="dxa"/>
          </w:tcPr>
          <w:p w14:paraId="12ECBC29" w14:textId="77777777" w:rsidR="00D9309B" w:rsidRPr="00BC508A" w:rsidRDefault="00D9309B" w:rsidP="00E720CD">
            <w:pPr>
              <w:pStyle w:val="TAL"/>
            </w:pPr>
            <w:r w:rsidRPr="00BC508A">
              <w:t xml:space="preserve">If an EXTENDED SERVICE REQUEST has service type set to "mobile originating CS fallback </w:t>
            </w:r>
            <w:r w:rsidRPr="00BC508A">
              <w:rPr>
                <w:lang w:eastAsia="ko-KR"/>
              </w:rPr>
              <w:t>or 1xCS fallback</w:t>
            </w:r>
            <w:r w:rsidRPr="00BC508A">
              <w:t>"</w:t>
            </w:r>
            <w:r w:rsidRPr="00BC508A">
              <w:rPr>
                <w:lang w:eastAsia="ja-JP"/>
              </w:rPr>
              <w:t xml:space="preserve"> and </w:t>
            </w:r>
            <w:r w:rsidRPr="00BC508A">
              <w:t>is</w:t>
            </w:r>
            <w:r w:rsidRPr="00BC508A">
              <w:rPr>
                <w:lang w:eastAsia="ja-JP"/>
              </w:rPr>
              <w:t xml:space="preserve"> </w:t>
            </w:r>
            <w:r w:rsidRPr="00BC508A">
              <w:t>to request mobile originating CS fallback, the RRC establishment cause shall be set to MO data.</w:t>
            </w:r>
            <w:r w:rsidRPr="00BC508A">
              <w:br/>
              <w:t>(See Note 1, Note 6).</w:t>
            </w:r>
          </w:p>
        </w:tc>
        <w:tc>
          <w:tcPr>
            <w:tcW w:w="1433" w:type="dxa"/>
            <w:shd w:val="clear" w:color="auto" w:fill="auto"/>
          </w:tcPr>
          <w:p w14:paraId="1EFB1E61" w14:textId="77777777" w:rsidR="00D9309B" w:rsidRPr="00BC508A" w:rsidRDefault="00D9309B" w:rsidP="00E720CD">
            <w:pPr>
              <w:pStyle w:val="TAL"/>
            </w:pPr>
            <w:r w:rsidRPr="00BC508A">
              <w:t>"mobile originating CS fallback"</w:t>
            </w:r>
          </w:p>
        </w:tc>
      </w:tr>
      <w:tr w:rsidR="00D9309B" w:rsidRPr="00BC508A" w14:paraId="322F7C71" w14:textId="77777777" w:rsidTr="003F323F">
        <w:trPr>
          <w:trHeight w:val="862"/>
          <w:jc w:val="right"/>
        </w:trPr>
        <w:tc>
          <w:tcPr>
            <w:tcW w:w="1413" w:type="dxa"/>
            <w:vMerge/>
          </w:tcPr>
          <w:p w14:paraId="1ABE2737" w14:textId="77777777" w:rsidR="00D9309B" w:rsidRPr="00BC508A" w:rsidRDefault="00D9309B" w:rsidP="00E720CD">
            <w:pPr>
              <w:pStyle w:val="TAL"/>
            </w:pPr>
          </w:p>
        </w:tc>
        <w:tc>
          <w:tcPr>
            <w:tcW w:w="6662" w:type="dxa"/>
          </w:tcPr>
          <w:p w14:paraId="0BF3193D" w14:textId="77777777" w:rsidR="00D9309B" w:rsidRPr="00BC508A" w:rsidRDefault="00D9309B" w:rsidP="00E720CD">
            <w:pPr>
              <w:pStyle w:val="TAL"/>
            </w:pPr>
            <w:r w:rsidRPr="00BC508A">
              <w:t xml:space="preserve">If an EXTENDED SERVICE REQUEST is a response to paging for CS fallback, service type set to "mobile terminating CS fallback </w:t>
            </w:r>
            <w:r w:rsidRPr="00BC508A">
              <w:rPr>
                <w:lang w:eastAsia="ko-KR"/>
              </w:rPr>
              <w:t>or 1xCS fallback</w:t>
            </w:r>
            <w:r w:rsidRPr="00BC508A">
              <w:t>", the RRC establishment cause shall be set to MT access.</w:t>
            </w:r>
            <w:r w:rsidRPr="00BC508A">
              <w:br/>
              <w:t>(See Note1, Note 2, Note 6).</w:t>
            </w:r>
          </w:p>
        </w:tc>
        <w:tc>
          <w:tcPr>
            <w:tcW w:w="1433" w:type="dxa"/>
            <w:shd w:val="clear" w:color="auto" w:fill="auto"/>
          </w:tcPr>
          <w:p w14:paraId="081BEBBE" w14:textId="77777777" w:rsidR="00D9309B" w:rsidRPr="00BC508A" w:rsidRDefault="00D9309B" w:rsidP="00E720CD">
            <w:pPr>
              <w:pStyle w:val="TAL"/>
            </w:pPr>
            <w:r w:rsidRPr="00BC508A">
              <w:t>"terminating calls"</w:t>
            </w:r>
          </w:p>
        </w:tc>
      </w:tr>
      <w:tr w:rsidR="00D9309B" w:rsidRPr="00BC508A" w14:paraId="35FC9908" w14:textId="77777777" w:rsidTr="003F323F">
        <w:trPr>
          <w:trHeight w:val="862"/>
          <w:jc w:val="right"/>
        </w:trPr>
        <w:tc>
          <w:tcPr>
            <w:tcW w:w="1413" w:type="dxa"/>
            <w:vMerge/>
          </w:tcPr>
          <w:p w14:paraId="62C5B92A" w14:textId="77777777" w:rsidR="00D9309B" w:rsidRPr="00BC508A" w:rsidRDefault="00D9309B" w:rsidP="00E720CD">
            <w:pPr>
              <w:pStyle w:val="TAL"/>
            </w:pPr>
          </w:p>
        </w:tc>
        <w:tc>
          <w:tcPr>
            <w:tcW w:w="6662" w:type="dxa"/>
          </w:tcPr>
          <w:p w14:paraId="565D7059" w14:textId="77777777" w:rsidR="00D9309B" w:rsidRPr="00BC508A" w:rsidRDefault="00D9309B" w:rsidP="00E720CD">
            <w:pPr>
              <w:pStyle w:val="TAL"/>
            </w:pPr>
            <w:r w:rsidRPr="00BC508A">
              <w:t xml:space="preserve">If an EXTENDED SERVICE REQUEST has service type set to "mobile originating CS fallback emergency call </w:t>
            </w:r>
            <w:r w:rsidRPr="00BC508A">
              <w:rPr>
                <w:lang w:eastAsia="ko-KR"/>
              </w:rPr>
              <w:t>or 1xCS fallback emergency call</w:t>
            </w:r>
            <w:r w:rsidRPr="00BC508A">
              <w:t>", the RRC establishment cause shall be set to Emergency call.</w:t>
            </w:r>
            <w:r w:rsidRPr="00BC508A">
              <w:br/>
              <w:t>(See Note 1).</w:t>
            </w:r>
          </w:p>
        </w:tc>
        <w:tc>
          <w:tcPr>
            <w:tcW w:w="1433" w:type="dxa"/>
            <w:shd w:val="clear" w:color="auto" w:fill="auto"/>
          </w:tcPr>
          <w:p w14:paraId="59ABFC58" w14:textId="77777777" w:rsidR="00D9309B" w:rsidRPr="00BC508A" w:rsidRDefault="00D9309B" w:rsidP="00E720CD">
            <w:pPr>
              <w:pStyle w:val="TAL"/>
            </w:pPr>
            <w:r w:rsidRPr="00BC508A">
              <w:t>"emergency calls"</w:t>
            </w:r>
          </w:p>
        </w:tc>
      </w:tr>
      <w:tr w:rsidR="00D9309B" w:rsidRPr="00BC508A" w14:paraId="7A35128F" w14:textId="77777777" w:rsidTr="003F323F">
        <w:trPr>
          <w:trHeight w:val="862"/>
          <w:jc w:val="right"/>
        </w:trPr>
        <w:tc>
          <w:tcPr>
            <w:tcW w:w="1413" w:type="dxa"/>
            <w:vMerge/>
          </w:tcPr>
          <w:p w14:paraId="36879250" w14:textId="77777777" w:rsidR="00D9309B" w:rsidRPr="00BC508A" w:rsidRDefault="00D9309B" w:rsidP="00E720CD">
            <w:pPr>
              <w:pStyle w:val="FP"/>
            </w:pPr>
          </w:p>
        </w:tc>
        <w:tc>
          <w:tcPr>
            <w:tcW w:w="6662" w:type="dxa"/>
          </w:tcPr>
          <w:p w14:paraId="0A04C8B4" w14:textId="77777777" w:rsidR="00D9309B" w:rsidRPr="00BC508A" w:rsidRDefault="00D9309B" w:rsidP="00E720CD">
            <w:pPr>
              <w:pStyle w:val="TAL"/>
            </w:pPr>
            <w:r w:rsidRPr="00BC508A">
              <w:t xml:space="preserve">If </w:t>
            </w:r>
            <w:r w:rsidRPr="00BC508A">
              <w:rPr>
                <w:lang w:eastAsia="zh-CN"/>
              </w:rPr>
              <w:t>an</w:t>
            </w:r>
            <w:r w:rsidRPr="00BC508A">
              <w:t xml:space="preserve"> EXTENDED SERVICE REQUEST </w:t>
            </w:r>
            <w:r w:rsidRPr="00BC508A">
              <w:rPr>
                <w:lang w:eastAsia="zh-CN"/>
              </w:rPr>
              <w:t xml:space="preserve">contains the Device properties IE with </w:t>
            </w:r>
            <w:r w:rsidRPr="00BC508A">
              <w:t xml:space="preserve">low priority indicator </w:t>
            </w:r>
            <w:r w:rsidRPr="00BC508A">
              <w:rPr>
                <w:lang w:eastAsia="zh-CN"/>
              </w:rPr>
              <w:t xml:space="preserve">set </w:t>
            </w:r>
            <w:r w:rsidRPr="00BC508A">
              <w:t>to "</w:t>
            </w:r>
            <w:r w:rsidRPr="00BC508A">
              <w:rPr>
                <w:lang w:eastAsia="ko-KR"/>
              </w:rPr>
              <w:t xml:space="preserve">MS is </w:t>
            </w:r>
            <w:r w:rsidRPr="00BC508A">
              <w:rPr>
                <w:lang w:eastAsia="zh-CN"/>
              </w:rPr>
              <w:t xml:space="preserve">not </w:t>
            </w:r>
            <w:r w:rsidRPr="00BC508A">
              <w:rPr>
                <w:lang w:eastAsia="ko-KR"/>
              </w:rPr>
              <w:t>configured for</w:t>
            </w:r>
            <w:r w:rsidRPr="00BC508A">
              <w:t xml:space="preserve"> NAS signalling low priority"</w:t>
            </w:r>
            <w:r w:rsidRPr="00BC508A">
              <w:rPr>
                <w:lang w:eastAsia="zh-CN"/>
              </w:rPr>
              <w:t>, and</w:t>
            </w:r>
            <w:r w:rsidRPr="00BC508A">
              <w:t xml:space="preserve"> MO MMTEL voice call is not started, MO MMTEL video call is not started, MT MMTEL voice call is not started, MT MMTEL video call is not started, and MO SMSoIP is not started, MT SMSoIP is not started, MO SMS over NAS or MO SMS over S102 is not requested, the RRC establishment cause shall be set to MO data.</w:t>
            </w:r>
            <w:r w:rsidRPr="00BC508A">
              <w:br/>
              <w:t>(See Note 1, Note 6)</w:t>
            </w:r>
          </w:p>
        </w:tc>
        <w:tc>
          <w:tcPr>
            <w:tcW w:w="1433" w:type="dxa"/>
            <w:shd w:val="clear" w:color="auto" w:fill="auto"/>
          </w:tcPr>
          <w:p w14:paraId="7494595C" w14:textId="77777777" w:rsidR="00D9309B" w:rsidRPr="00BC508A" w:rsidRDefault="00D9309B" w:rsidP="00E720CD">
            <w:pPr>
              <w:pStyle w:val="TAL"/>
            </w:pPr>
            <w:r w:rsidRPr="00BC508A">
              <w:t>"originating calls"</w:t>
            </w:r>
          </w:p>
        </w:tc>
      </w:tr>
      <w:tr w:rsidR="00D9309B" w:rsidRPr="00BC508A" w14:paraId="7C04BA21" w14:textId="77777777" w:rsidTr="003F323F">
        <w:trPr>
          <w:trHeight w:val="862"/>
          <w:jc w:val="right"/>
        </w:trPr>
        <w:tc>
          <w:tcPr>
            <w:tcW w:w="1413" w:type="dxa"/>
            <w:vMerge/>
          </w:tcPr>
          <w:p w14:paraId="6115E6C4" w14:textId="77777777" w:rsidR="00D9309B" w:rsidRPr="00BC508A" w:rsidRDefault="00D9309B" w:rsidP="00E720CD">
            <w:pPr>
              <w:pStyle w:val="FP"/>
            </w:pPr>
          </w:p>
        </w:tc>
        <w:tc>
          <w:tcPr>
            <w:tcW w:w="6662" w:type="dxa"/>
          </w:tcPr>
          <w:p w14:paraId="2042DFEC" w14:textId="77777777" w:rsidR="00D9309B" w:rsidRPr="00BC508A" w:rsidRDefault="00D9309B" w:rsidP="00E720CD">
            <w:pPr>
              <w:pStyle w:val="TAL"/>
            </w:pPr>
            <w:r w:rsidRPr="00BC508A">
              <w:t xml:space="preserve">If </w:t>
            </w:r>
            <w:r w:rsidRPr="00BC508A">
              <w:rPr>
                <w:lang w:eastAsia="zh-CN"/>
              </w:rPr>
              <w:t>an</w:t>
            </w:r>
            <w:r w:rsidRPr="00BC508A">
              <w:t xml:space="preserve"> EXTENDED SERVICE REQUEST </w:t>
            </w:r>
            <w:r w:rsidRPr="00BC508A">
              <w:rPr>
                <w:lang w:eastAsia="zh-CN"/>
              </w:rPr>
              <w:t xml:space="preserve">contains the Device properties IE with </w:t>
            </w:r>
            <w:r w:rsidRPr="00BC508A">
              <w:t xml:space="preserve">low priority indicator </w:t>
            </w:r>
            <w:r w:rsidRPr="00BC508A">
              <w:rPr>
                <w:lang w:eastAsia="zh-CN"/>
              </w:rPr>
              <w:t xml:space="preserve">set </w:t>
            </w:r>
            <w:r w:rsidRPr="00BC508A">
              <w:t>to "</w:t>
            </w:r>
            <w:r w:rsidRPr="00BC508A">
              <w:rPr>
                <w:lang w:eastAsia="ko-KR"/>
              </w:rPr>
              <w:t xml:space="preserve">MS is </w:t>
            </w:r>
            <w:r w:rsidRPr="00BC508A">
              <w:rPr>
                <w:lang w:eastAsia="zh-CN"/>
              </w:rPr>
              <w:t xml:space="preserve">not </w:t>
            </w:r>
            <w:r w:rsidRPr="00BC508A">
              <w:rPr>
                <w:lang w:eastAsia="ko-KR"/>
              </w:rPr>
              <w:t>configured for</w:t>
            </w:r>
            <w:r w:rsidRPr="00BC508A">
              <w:t xml:space="preserve"> NAS signalling low priority" and an MO MMTEL voice call is started, the RRC establishment cause shall be set to MO data.</w:t>
            </w:r>
            <w:r w:rsidRPr="00BC508A">
              <w:br/>
              <w:t>(See Note 1, Note 3, Note 6)</w:t>
            </w:r>
          </w:p>
        </w:tc>
        <w:tc>
          <w:tcPr>
            <w:tcW w:w="1433" w:type="dxa"/>
            <w:shd w:val="clear" w:color="auto" w:fill="auto"/>
          </w:tcPr>
          <w:p w14:paraId="409517BB" w14:textId="77777777" w:rsidR="00D9309B" w:rsidRPr="00BC508A" w:rsidRDefault="00D9309B" w:rsidP="00E720CD">
            <w:pPr>
              <w:pStyle w:val="TAL"/>
            </w:pPr>
            <w:r w:rsidRPr="00BC508A">
              <w:t>"originating MMTEL voice"</w:t>
            </w:r>
          </w:p>
          <w:p w14:paraId="32BC4736" w14:textId="77777777" w:rsidR="00D9309B" w:rsidRPr="00BC508A" w:rsidRDefault="00D9309B" w:rsidP="00E720CD">
            <w:pPr>
              <w:pStyle w:val="FP"/>
              <w:rPr>
                <w:rFonts w:ascii="Arial" w:hAnsi="Arial"/>
                <w:sz w:val="18"/>
              </w:rPr>
            </w:pPr>
          </w:p>
        </w:tc>
      </w:tr>
      <w:tr w:rsidR="00D9309B" w:rsidRPr="00BC508A" w14:paraId="33948F6D" w14:textId="77777777" w:rsidTr="003F323F">
        <w:trPr>
          <w:trHeight w:val="862"/>
          <w:jc w:val="right"/>
        </w:trPr>
        <w:tc>
          <w:tcPr>
            <w:tcW w:w="1413" w:type="dxa"/>
            <w:vMerge/>
          </w:tcPr>
          <w:p w14:paraId="5C658A2F" w14:textId="77777777" w:rsidR="00D9309B" w:rsidRPr="00BC508A" w:rsidRDefault="00D9309B" w:rsidP="00E720CD">
            <w:pPr>
              <w:pStyle w:val="FP"/>
            </w:pPr>
          </w:p>
        </w:tc>
        <w:tc>
          <w:tcPr>
            <w:tcW w:w="6662" w:type="dxa"/>
          </w:tcPr>
          <w:p w14:paraId="3E731334" w14:textId="77777777" w:rsidR="00D9309B" w:rsidRPr="00BC508A" w:rsidRDefault="00D9309B" w:rsidP="00E720CD">
            <w:pPr>
              <w:pStyle w:val="TAL"/>
            </w:pPr>
            <w:r w:rsidRPr="00BC508A">
              <w:t xml:space="preserve">If </w:t>
            </w:r>
            <w:r w:rsidRPr="00BC508A">
              <w:rPr>
                <w:lang w:eastAsia="zh-CN"/>
              </w:rPr>
              <w:t>an</w:t>
            </w:r>
            <w:r w:rsidRPr="00BC508A">
              <w:t xml:space="preserve"> EXTENDED SERVICE REQUEST </w:t>
            </w:r>
            <w:r w:rsidRPr="00BC508A">
              <w:rPr>
                <w:lang w:eastAsia="zh-CN"/>
              </w:rPr>
              <w:t xml:space="preserve">contains the Device properties IE with </w:t>
            </w:r>
            <w:r w:rsidRPr="00BC508A">
              <w:t xml:space="preserve">low priority indicator </w:t>
            </w:r>
            <w:r w:rsidRPr="00BC508A">
              <w:rPr>
                <w:lang w:eastAsia="zh-CN"/>
              </w:rPr>
              <w:t xml:space="preserve">set </w:t>
            </w:r>
            <w:r w:rsidRPr="00BC508A">
              <w:t>to "</w:t>
            </w:r>
            <w:r w:rsidRPr="00BC508A">
              <w:rPr>
                <w:lang w:eastAsia="ko-KR"/>
              </w:rPr>
              <w:t xml:space="preserve">MS is </w:t>
            </w:r>
            <w:r w:rsidRPr="00BC508A">
              <w:rPr>
                <w:lang w:eastAsia="zh-CN"/>
              </w:rPr>
              <w:t xml:space="preserve">not </w:t>
            </w:r>
            <w:r w:rsidRPr="00BC508A">
              <w:rPr>
                <w:lang w:eastAsia="ko-KR"/>
              </w:rPr>
              <w:t>configured for</w:t>
            </w:r>
            <w:r w:rsidRPr="00BC508A">
              <w:t xml:space="preserve"> NAS signalling low priority" and an MO MMTEL video call is started, the RRC establishment cause shall be set to MO data.</w:t>
            </w:r>
            <w:r w:rsidRPr="00BC508A">
              <w:br/>
              <w:t>(See Note 1, Note 3, Note 6)</w:t>
            </w:r>
          </w:p>
        </w:tc>
        <w:tc>
          <w:tcPr>
            <w:tcW w:w="1433" w:type="dxa"/>
            <w:shd w:val="clear" w:color="auto" w:fill="auto"/>
          </w:tcPr>
          <w:p w14:paraId="5FB47B78" w14:textId="77777777" w:rsidR="00D9309B" w:rsidRPr="00BC508A" w:rsidRDefault="00D9309B" w:rsidP="00E720CD">
            <w:pPr>
              <w:pStyle w:val="TAL"/>
            </w:pPr>
            <w:r w:rsidRPr="00BC508A">
              <w:t>"originating MMTEL video"</w:t>
            </w:r>
          </w:p>
          <w:p w14:paraId="29F192AC" w14:textId="77777777" w:rsidR="00D9309B" w:rsidRPr="00BC508A" w:rsidRDefault="00D9309B" w:rsidP="00E720CD">
            <w:pPr>
              <w:pStyle w:val="FP"/>
              <w:rPr>
                <w:rFonts w:ascii="Arial" w:hAnsi="Arial"/>
                <w:sz w:val="18"/>
              </w:rPr>
            </w:pPr>
          </w:p>
        </w:tc>
      </w:tr>
      <w:tr w:rsidR="00D9309B" w:rsidRPr="00BC508A" w14:paraId="1B14C46F" w14:textId="77777777" w:rsidTr="003F323F">
        <w:trPr>
          <w:trHeight w:val="862"/>
          <w:jc w:val="right"/>
        </w:trPr>
        <w:tc>
          <w:tcPr>
            <w:tcW w:w="1413" w:type="dxa"/>
            <w:vMerge/>
          </w:tcPr>
          <w:p w14:paraId="654F1240" w14:textId="77777777" w:rsidR="00D9309B" w:rsidRPr="00BC508A" w:rsidRDefault="00D9309B" w:rsidP="00E720CD">
            <w:pPr>
              <w:pStyle w:val="FP"/>
            </w:pPr>
          </w:p>
        </w:tc>
        <w:tc>
          <w:tcPr>
            <w:tcW w:w="6662" w:type="dxa"/>
          </w:tcPr>
          <w:p w14:paraId="257C104C" w14:textId="77777777" w:rsidR="00D9309B" w:rsidRPr="00BC508A" w:rsidRDefault="00D9309B" w:rsidP="00E720CD">
            <w:pPr>
              <w:pStyle w:val="TAL"/>
            </w:pPr>
            <w:r w:rsidRPr="00BC508A">
              <w:t xml:space="preserve">If </w:t>
            </w:r>
            <w:r w:rsidRPr="00BC508A">
              <w:rPr>
                <w:lang w:eastAsia="zh-CN"/>
              </w:rPr>
              <w:t>an</w:t>
            </w:r>
            <w:r w:rsidRPr="00BC508A">
              <w:t xml:space="preserve"> EXTENDED SERVICE REQUEST </w:t>
            </w:r>
            <w:r w:rsidRPr="00BC508A">
              <w:rPr>
                <w:lang w:eastAsia="zh-CN"/>
              </w:rPr>
              <w:t xml:space="preserve">contains the Device properties IE with </w:t>
            </w:r>
            <w:r w:rsidRPr="00BC508A">
              <w:t xml:space="preserve">low priority indicator </w:t>
            </w:r>
            <w:r w:rsidRPr="00BC508A">
              <w:rPr>
                <w:lang w:eastAsia="zh-CN"/>
              </w:rPr>
              <w:t xml:space="preserve">set </w:t>
            </w:r>
            <w:r w:rsidRPr="00BC508A">
              <w:t>to "</w:t>
            </w:r>
            <w:r w:rsidRPr="00BC508A">
              <w:rPr>
                <w:lang w:eastAsia="ko-KR"/>
              </w:rPr>
              <w:t xml:space="preserve">MS is </w:t>
            </w:r>
            <w:r w:rsidRPr="00BC508A">
              <w:rPr>
                <w:lang w:eastAsia="zh-CN"/>
              </w:rPr>
              <w:t xml:space="preserve">not </w:t>
            </w:r>
            <w:r w:rsidRPr="00BC508A">
              <w:rPr>
                <w:lang w:eastAsia="ko-KR"/>
              </w:rPr>
              <w:t>configured for</w:t>
            </w:r>
            <w:r w:rsidRPr="00BC508A">
              <w:t xml:space="preserve"> NAS signalling low priority" and an MT MMTEL voice call is started, the RRC establishment cause shall be set to MO data.</w:t>
            </w:r>
            <w:r w:rsidRPr="00BC508A">
              <w:br/>
              <w:t>(See Note 1, Note 6)</w:t>
            </w:r>
          </w:p>
        </w:tc>
        <w:tc>
          <w:tcPr>
            <w:tcW w:w="1433" w:type="dxa"/>
            <w:shd w:val="clear" w:color="auto" w:fill="auto"/>
          </w:tcPr>
          <w:p w14:paraId="2389EE6E" w14:textId="77777777" w:rsidR="00D9309B" w:rsidRPr="00BC508A" w:rsidRDefault="00D9309B" w:rsidP="00E720CD">
            <w:pPr>
              <w:pStyle w:val="TAL"/>
            </w:pPr>
            <w:r w:rsidRPr="00BC508A">
              <w:t>"originating MMTEL voice"</w:t>
            </w:r>
          </w:p>
          <w:p w14:paraId="7D8CBBFD" w14:textId="77777777" w:rsidR="00D9309B" w:rsidRPr="00BC508A" w:rsidRDefault="00D9309B" w:rsidP="00E720CD">
            <w:pPr>
              <w:pStyle w:val="TAL"/>
            </w:pPr>
          </w:p>
        </w:tc>
      </w:tr>
      <w:tr w:rsidR="00D9309B" w:rsidRPr="00BC508A" w14:paraId="2630F60C" w14:textId="77777777" w:rsidTr="003F323F">
        <w:trPr>
          <w:trHeight w:val="862"/>
          <w:jc w:val="right"/>
        </w:trPr>
        <w:tc>
          <w:tcPr>
            <w:tcW w:w="1413" w:type="dxa"/>
            <w:vMerge/>
          </w:tcPr>
          <w:p w14:paraId="06C0A2FB" w14:textId="77777777" w:rsidR="00D9309B" w:rsidRPr="00BC508A" w:rsidRDefault="00D9309B" w:rsidP="00E720CD">
            <w:pPr>
              <w:pStyle w:val="FP"/>
            </w:pPr>
          </w:p>
        </w:tc>
        <w:tc>
          <w:tcPr>
            <w:tcW w:w="6662" w:type="dxa"/>
          </w:tcPr>
          <w:p w14:paraId="273923B1" w14:textId="77777777" w:rsidR="00D9309B" w:rsidRPr="00BC508A" w:rsidRDefault="00D9309B" w:rsidP="00E720CD">
            <w:pPr>
              <w:pStyle w:val="TAL"/>
            </w:pPr>
            <w:r w:rsidRPr="00BC508A">
              <w:t xml:space="preserve">If </w:t>
            </w:r>
            <w:r w:rsidRPr="00BC508A">
              <w:rPr>
                <w:lang w:eastAsia="zh-CN"/>
              </w:rPr>
              <w:t>an</w:t>
            </w:r>
            <w:r w:rsidRPr="00BC508A">
              <w:t xml:space="preserve"> EXTENDED SERVICE REQUEST </w:t>
            </w:r>
            <w:r w:rsidRPr="00BC508A">
              <w:rPr>
                <w:lang w:eastAsia="zh-CN"/>
              </w:rPr>
              <w:t xml:space="preserve">contains the Device properties IE with </w:t>
            </w:r>
            <w:r w:rsidRPr="00BC508A">
              <w:t xml:space="preserve">low priority indicator </w:t>
            </w:r>
            <w:r w:rsidRPr="00BC508A">
              <w:rPr>
                <w:lang w:eastAsia="zh-CN"/>
              </w:rPr>
              <w:t xml:space="preserve">set </w:t>
            </w:r>
            <w:r w:rsidRPr="00BC508A">
              <w:t>to "</w:t>
            </w:r>
            <w:r w:rsidRPr="00BC508A">
              <w:rPr>
                <w:lang w:eastAsia="ko-KR"/>
              </w:rPr>
              <w:t xml:space="preserve">MS is </w:t>
            </w:r>
            <w:r w:rsidRPr="00BC508A">
              <w:rPr>
                <w:lang w:eastAsia="zh-CN"/>
              </w:rPr>
              <w:t xml:space="preserve">not </w:t>
            </w:r>
            <w:r w:rsidRPr="00BC508A">
              <w:rPr>
                <w:lang w:eastAsia="ko-KR"/>
              </w:rPr>
              <w:t>configured for</w:t>
            </w:r>
            <w:r w:rsidRPr="00BC508A">
              <w:t xml:space="preserve"> NAS signalling low priority" and an MT MMTEL video call is started, the RRC establishment cause shall be set to MO data.</w:t>
            </w:r>
            <w:r w:rsidRPr="00BC508A">
              <w:br/>
              <w:t>(See Note 1, Note 6)</w:t>
            </w:r>
          </w:p>
        </w:tc>
        <w:tc>
          <w:tcPr>
            <w:tcW w:w="1433" w:type="dxa"/>
            <w:shd w:val="clear" w:color="auto" w:fill="auto"/>
          </w:tcPr>
          <w:p w14:paraId="561B1318" w14:textId="77777777" w:rsidR="00D9309B" w:rsidRPr="00BC508A" w:rsidRDefault="00D9309B" w:rsidP="00E720CD">
            <w:pPr>
              <w:pStyle w:val="TAL"/>
            </w:pPr>
            <w:r w:rsidRPr="00BC508A">
              <w:t>"originating MMTEL video"</w:t>
            </w:r>
          </w:p>
          <w:p w14:paraId="67B858BB" w14:textId="77777777" w:rsidR="00D9309B" w:rsidRPr="00BC508A" w:rsidRDefault="00D9309B" w:rsidP="00E720CD">
            <w:pPr>
              <w:pStyle w:val="TAL"/>
            </w:pPr>
          </w:p>
        </w:tc>
      </w:tr>
      <w:tr w:rsidR="00D9309B" w:rsidRPr="00BC508A" w14:paraId="46FEB583" w14:textId="77777777" w:rsidTr="003F323F">
        <w:trPr>
          <w:trHeight w:val="862"/>
          <w:jc w:val="right"/>
        </w:trPr>
        <w:tc>
          <w:tcPr>
            <w:tcW w:w="1413" w:type="dxa"/>
            <w:vMerge/>
          </w:tcPr>
          <w:p w14:paraId="3F5BE45B" w14:textId="77777777" w:rsidR="00D9309B" w:rsidRPr="00BC508A" w:rsidRDefault="00D9309B" w:rsidP="00E720CD">
            <w:pPr>
              <w:pStyle w:val="FP"/>
            </w:pPr>
          </w:p>
        </w:tc>
        <w:tc>
          <w:tcPr>
            <w:tcW w:w="6662" w:type="dxa"/>
          </w:tcPr>
          <w:p w14:paraId="4354412A" w14:textId="77777777" w:rsidR="00D9309B" w:rsidRPr="00BC508A" w:rsidRDefault="00D9309B" w:rsidP="00E720CD">
            <w:pPr>
              <w:pStyle w:val="TAL"/>
            </w:pPr>
            <w:r w:rsidRPr="00BC508A">
              <w:t xml:space="preserve">If </w:t>
            </w:r>
            <w:r w:rsidRPr="00BC508A">
              <w:rPr>
                <w:lang w:eastAsia="zh-CN"/>
              </w:rPr>
              <w:t>an</w:t>
            </w:r>
            <w:r w:rsidRPr="00BC508A">
              <w:t xml:space="preserve"> EXTENDED SERVICE REQUEST </w:t>
            </w:r>
            <w:r w:rsidRPr="00BC508A">
              <w:rPr>
                <w:lang w:eastAsia="zh-CN"/>
              </w:rPr>
              <w:t xml:space="preserve">contains the Device properties IE with </w:t>
            </w:r>
            <w:r w:rsidRPr="00BC508A">
              <w:t xml:space="preserve">low priority indicator </w:t>
            </w:r>
            <w:r w:rsidRPr="00BC508A">
              <w:rPr>
                <w:lang w:eastAsia="zh-CN"/>
              </w:rPr>
              <w:t xml:space="preserve">set </w:t>
            </w:r>
            <w:r w:rsidRPr="00BC508A">
              <w:t>to "</w:t>
            </w:r>
            <w:r w:rsidRPr="00BC508A">
              <w:rPr>
                <w:lang w:eastAsia="ko-KR"/>
              </w:rPr>
              <w:t xml:space="preserve">MS is </w:t>
            </w:r>
            <w:r w:rsidRPr="00BC508A">
              <w:rPr>
                <w:lang w:eastAsia="zh-CN"/>
              </w:rPr>
              <w:t xml:space="preserve">not </w:t>
            </w:r>
            <w:r w:rsidRPr="00BC508A">
              <w:rPr>
                <w:lang w:eastAsia="ko-KR"/>
              </w:rPr>
              <w:t>configured for</w:t>
            </w:r>
            <w:r w:rsidRPr="00BC508A">
              <w:t xml:space="preserve"> NAS signalling low priority" and an MO SMSoIP is started, the RRC establishment cause shall be set to MO data.</w:t>
            </w:r>
            <w:r w:rsidRPr="00BC508A">
              <w:br/>
              <w:t>(See Note 1, Note 6)</w:t>
            </w:r>
          </w:p>
        </w:tc>
        <w:tc>
          <w:tcPr>
            <w:tcW w:w="1433" w:type="dxa"/>
            <w:shd w:val="clear" w:color="auto" w:fill="auto"/>
          </w:tcPr>
          <w:p w14:paraId="1254B463" w14:textId="77777777" w:rsidR="00D9309B" w:rsidRPr="00BC508A" w:rsidRDefault="00D9309B" w:rsidP="00E720CD">
            <w:pPr>
              <w:pStyle w:val="TAL"/>
            </w:pPr>
            <w:r w:rsidRPr="00BC508A">
              <w:t>"originating SMSoIP"</w:t>
            </w:r>
          </w:p>
          <w:p w14:paraId="5699026B" w14:textId="77777777" w:rsidR="00D9309B" w:rsidRPr="00BC508A" w:rsidRDefault="00D9309B" w:rsidP="00E720CD">
            <w:pPr>
              <w:pStyle w:val="FP"/>
              <w:rPr>
                <w:rFonts w:ascii="Arial" w:hAnsi="Arial"/>
                <w:sz w:val="18"/>
              </w:rPr>
            </w:pPr>
          </w:p>
        </w:tc>
      </w:tr>
      <w:tr w:rsidR="00D9309B" w:rsidRPr="00BC508A" w14:paraId="68153387" w14:textId="77777777" w:rsidTr="003F323F">
        <w:trPr>
          <w:trHeight w:val="862"/>
          <w:jc w:val="right"/>
        </w:trPr>
        <w:tc>
          <w:tcPr>
            <w:tcW w:w="1413" w:type="dxa"/>
            <w:vMerge/>
          </w:tcPr>
          <w:p w14:paraId="348638FC" w14:textId="77777777" w:rsidR="00D9309B" w:rsidRPr="00BC508A" w:rsidRDefault="00D9309B" w:rsidP="00E720CD">
            <w:pPr>
              <w:pStyle w:val="FP"/>
            </w:pPr>
          </w:p>
        </w:tc>
        <w:tc>
          <w:tcPr>
            <w:tcW w:w="6662" w:type="dxa"/>
          </w:tcPr>
          <w:p w14:paraId="1C44DF96" w14:textId="77777777" w:rsidR="00D9309B" w:rsidRPr="00BC508A" w:rsidRDefault="00D9309B" w:rsidP="00E720CD">
            <w:pPr>
              <w:pStyle w:val="TAL"/>
            </w:pPr>
            <w:r w:rsidRPr="00BC508A">
              <w:t xml:space="preserve">If </w:t>
            </w:r>
            <w:r w:rsidRPr="00BC508A">
              <w:rPr>
                <w:lang w:eastAsia="zh-CN"/>
              </w:rPr>
              <w:t>an</w:t>
            </w:r>
            <w:r w:rsidRPr="00BC508A">
              <w:t xml:space="preserve"> EXTENDED SERVICE REQUEST </w:t>
            </w:r>
            <w:r w:rsidRPr="00BC508A">
              <w:rPr>
                <w:lang w:eastAsia="zh-CN"/>
              </w:rPr>
              <w:t xml:space="preserve">contains the Device properties IE with </w:t>
            </w:r>
            <w:r w:rsidRPr="00BC508A">
              <w:t xml:space="preserve">low priority indicator </w:t>
            </w:r>
            <w:r w:rsidRPr="00BC508A">
              <w:rPr>
                <w:lang w:eastAsia="zh-CN"/>
              </w:rPr>
              <w:t xml:space="preserve">set </w:t>
            </w:r>
            <w:r w:rsidRPr="00BC508A">
              <w:t>to "</w:t>
            </w:r>
            <w:r w:rsidRPr="00BC508A">
              <w:rPr>
                <w:lang w:eastAsia="ko-KR"/>
              </w:rPr>
              <w:t xml:space="preserve">MS is </w:t>
            </w:r>
            <w:r w:rsidRPr="00BC508A">
              <w:rPr>
                <w:lang w:eastAsia="zh-CN"/>
              </w:rPr>
              <w:t xml:space="preserve">not </w:t>
            </w:r>
            <w:r w:rsidRPr="00BC508A">
              <w:rPr>
                <w:lang w:eastAsia="ko-KR"/>
              </w:rPr>
              <w:t>configured for</w:t>
            </w:r>
            <w:r w:rsidRPr="00BC508A">
              <w:t xml:space="preserve"> NAS signalling low priority" and an MT SMSoIP is started, the RRC establishment cause shall be set to MO data.</w:t>
            </w:r>
            <w:r w:rsidRPr="00BC508A">
              <w:br/>
              <w:t>(See Note 1, Note 6)</w:t>
            </w:r>
          </w:p>
        </w:tc>
        <w:tc>
          <w:tcPr>
            <w:tcW w:w="1433" w:type="dxa"/>
            <w:shd w:val="clear" w:color="auto" w:fill="auto"/>
          </w:tcPr>
          <w:p w14:paraId="19422E46" w14:textId="77777777" w:rsidR="00D9309B" w:rsidRPr="00BC508A" w:rsidRDefault="00D9309B" w:rsidP="00E720CD">
            <w:pPr>
              <w:pStyle w:val="TAL"/>
            </w:pPr>
            <w:r w:rsidRPr="00BC508A">
              <w:t>"originating SMSoIP"</w:t>
            </w:r>
          </w:p>
          <w:p w14:paraId="1AF5F06D" w14:textId="77777777" w:rsidR="00D9309B" w:rsidRPr="00BC508A" w:rsidRDefault="00D9309B" w:rsidP="00E720CD">
            <w:pPr>
              <w:pStyle w:val="TAL"/>
            </w:pPr>
          </w:p>
        </w:tc>
      </w:tr>
      <w:tr w:rsidR="00D9309B" w:rsidRPr="00BC508A" w14:paraId="7F466897" w14:textId="77777777" w:rsidTr="003F323F">
        <w:trPr>
          <w:trHeight w:val="862"/>
          <w:jc w:val="right"/>
        </w:trPr>
        <w:tc>
          <w:tcPr>
            <w:tcW w:w="1413" w:type="dxa"/>
            <w:vMerge/>
          </w:tcPr>
          <w:p w14:paraId="1066A926" w14:textId="77777777" w:rsidR="00D9309B" w:rsidRPr="00BC508A" w:rsidRDefault="00D9309B" w:rsidP="00E720CD">
            <w:pPr>
              <w:pStyle w:val="FP"/>
            </w:pPr>
          </w:p>
        </w:tc>
        <w:tc>
          <w:tcPr>
            <w:tcW w:w="6662" w:type="dxa"/>
          </w:tcPr>
          <w:p w14:paraId="4D73C7E2" w14:textId="77777777" w:rsidR="00D9309B" w:rsidRPr="00BC508A" w:rsidRDefault="00D9309B" w:rsidP="00E720CD">
            <w:pPr>
              <w:pStyle w:val="TAL"/>
            </w:pPr>
            <w:r w:rsidRPr="00BC508A">
              <w:t xml:space="preserve">If </w:t>
            </w:r>
            <w:r w:rsidRPr="00BC508A">
              <w:rPr>
                <w:lang w:eastAsia="zh-CN"/>
              </w:rPr>
              <w:t>an</w:t>
            </w:r>
            <w:r w:rsidRPr="00BC508A">
              <w:t xml:space="preserve"> EXTENDED SERVICE REQUEST </w:t>
            </w:r>
            <w:r w:rsidRPr="00BC508A">
              <w:rPr>
                <w:lang w:eastAsia="zh-CN"/>
              </w:rPr>
              <w:t xml:space="preserve">contains the Device properties IE with </w:t>
            </w:r>
            <w:r w:rsidRPr="00BC508A">
              <w:t xml:space="preserve">low priority indicator </w:t>
            </w:r>
            <w:r w:rsidRPr="00BC508A">
              <w:rPr>
                <w:lang w:eastAsia="zh-CN"/>
              </w:rPr>
              <w:t xml:space="preserve">set </w:t>
            </w:r>
            <w:r w:rsidRPr="00BC508A">
              <w:t>to "</w:t>
            </w:r>
            <w:r w:rsidRPr="00BC508A">
              <w:rPr>
                <w:lang w:eastAsia="ko-KR"/>
              </w:rPr>
              <w:t xml:space="preserve">MS is </w:t>
            </w:r>
            <w:r w:rsidRPr="00BC508A">
              <w:rPr>
                <w:lang w:eastAsia="zh-CN"/>
              </w:rPr>
              <w:t xml:space="preserve">not </w:t>
            </w:r>
            <w:r w:rsidRPr="00BC508A">
              <w:rPr>
                <w:lang w:eastAsia="ko-KR"/>
              </w:rPr>
              <w:t>configured for</w:t>
            </w:r>
            <w:r w:rsidRPr="00BC508A">
              <w:t xml:space="preserve"> NAS signalling low priority"</w:t>
            </w:r>
            <w:r w:rsidRPr="00BC508A">
              <w:rPr>
                <w:lang w:eastAsia="zh-CN"/>
              </w:rPr>
              <w:t xml:space="preserve"> and an </w:t>
            </w:r>
            <w:r w:rsidRPr="00BC508A">
              <w:t>MO SMS over NAS or MO SMS over S102 is requested, the RRC establishment cause shall be set to MO data.</w:t>
            </w:r>
            <w:r w:rsidRPr="00BC508A">
              <w:br/>
              <w:t>(See Note 1, Note 6)</w:t>
            </w:r>
          </w:p>
        </w:tc>
        <w:tc>
          <w:tcPr>
            <w:tcW w:w="1433" w:type="dxa"/>
            <w:shd w:val="clear" w:color="auto" w:fill="auto"/>
          </w:tcPr>
          <w:p w14:paraId="6DC801F7" w14:textId="77777777" w:rsidR="00D9309B" w:rsidRPr="00BC508A" w:rsidRDefault="00D9309B" w:rsidP="00E720CD">
            <w:pPr>
              <w:pStyle w:val="TAL"/>
            </w:pPr>
            <w:r w:rsidRPr="00BC508A">
              <w:t>"originating SMS"</w:t>
            </w:r>
          </w:p>
          <w:p w14:paraId="2D004AE8" w14:textId="77777777" w:rsidR="00D9309B" w:rsidRPr="00BC508A" w:rsidRDefault="00D9309B" w:rsidP="00E720CD">
            <w:pPr>
              <w:pStyle w:val="FP"/>
              <w:rPr>
                <w:rFonts w:ascii="Arial" w:hAnsi="Arial"/>
                <w:sz w:val="18"/>
              </w:rPr>
            </w:pPr>
          </w:p>
        </w:tc>
      </w:tr>
      <w:tr w:rsidR="00D9309B" w:rsidRPr="00BC508A" w14:paraId="40873724" w14:textId="77777777" w:rsidTr="003F323F">
        <w:trPr>
          <w:trHeight w:val="862"/>
          <w:jc w:val="right"/>
        </w:trPr>
        <w:tc>
          <w:tcPr>
            <w:tcW w:w="1413" w:type="dxa"/>
            <w:vMerge/>
          </w:tcPr>
          <w:p w14:paraId="4B275F8B" w14:textId="77777777" w:rsidR="00D9309B" w:rsidRPr="00BC508A" w:rsidRDefault="00D9309B" w:rsidP="00E720CD">
            <w:pPr>
              <w:pStyle w:val="FP"/>
            </w:pPr>
          </w:p>
        </w:tc>
        <w:tc>
          <w:tcPr>
            <w:tcW w:w="6662" w:type="dxa"/>
          </w:tcPr>
          <w:p w14:paraId="4089268C" w14:textId="77777777" w:rsidR="00D9309B" w:rsidRPr="00BC508A" w:rsidRDefault="00D9309B" w:rsidP="00E720CD">
            <w:pPr>
              <w:pStyle w:val="TAL"/>
            </w:pPr>
            <w:r w:rsidRPr="00BC508A">
              <w:t xml:space="preserve">If </w:t>
            </w:r>
            <w:r w:rsidRPr="00BC508A">
              <w:rPr>
                <w:lang w:eastAsia="zh-CN"/>
              </w:rPr>
              <w:t>an</w:t>
            </w:r>
            <w:r w:rsidRPr="00BC508A">
              <w:t xml:space="preserve"> EXTENDED SERVICE REQUEST </w:t>
            </w:r>
            <w:r w:rsidRPr="00BC508A">
              <w:rPr>
                <w:lang w:eastAsia="zh-CN"/>
              </w:rPr>
              <w:t xml:space="preserve">contains the Device properties IE with </w:t>
            </w:r>
            <w:r w:rsidRPr="00BC508A">
              <w:t xml:space="preserve">low priority indicator </w:t>
            </w:r>
            <w:r w:rsidRPr="00BC508A">
              <w:rPr>
                <w:lang w:eastAsia="zh-CN"/>
              </w:rPr>
              <w:t xml:space="preserve">set </w:t>
            </w:r>
            <w:r w:rsidRPr="00BC508A">
              <w:t>to "</w:t>
            </w:r>
            <w:r w:rsidRPr="00BC508A">
              <w:rPr>
                <w:lang w:eastAsia="ko-KR"/>
              </w:rPr>
              <w:t>MS is configured for</w:t>
            </w:r>
            <w:r w:rsidRPr="00BC508A">
              <w:t xml:space="preserve"> NAS signalling low priority"</w:t>
            </w:r>
            <w:r w:rsidRPr="00BC508A">
              <w:rPr>
                <w:lang w:eastAsia="zh-CN"/>
              </w:rPr>
              <w:t>, and</w:t>
            </w:r>
            <w:r w:rsidRPr="00BC508A">
              <w:t xml:space="preserve"> MO MMTEL voice call is not started, MO MMTEL video call is not started, MT MMTEL voice call is not started, MT MMTEL video call is not started, and MO SMSoIP is not started, MT SMSoIP is not started, MO SMS over NAS or MO SMS over S102 is not requested</w:t>
            </w:r>
            <w:r w:rsidRPr="00BC508A">
              <w:rPr>
                <w:lang w:eastAsia="zh-CN"/>
              </w:rPr>
              <w:t xml:space="preserve">, </w:t>
            </w:r>
            <w:r w:rsidRPr="00BC508A">
              <w:t xml:space="preserve">the RRC establishment cause shall be set to </w:t>
            </w:r>
            <w:r w:rsidRPr="00BC508A">
              <w:rPr>
                <w:lang w:eastAsia="zh-CN"/>
              </w:rPr>
              <w:t>Delay tolerant</w:t>
            </w:r>
            <w:r w:rsidRPr="00BC508A">
              <w:t>.</w:t>
            </w:r>
            <w:r w:rsidRPr="00BC508A">
              <w:br/>
              <w:t>(See Note 1, Note 6).</w:t>
            </w:r>
          </w:p>
        </w:tc>
        <w:tc>
          <w:tcPr>
            <w:tcW w:w="1433" w:type="dxa"/>
            <w:shd w:val="clear" w:color="auto" w:fill="auto"/>
          </w:tcPr>
          <w:p w14:paraId="68989489" w14:textId="77777777" w:rsidR="00D9309B" w:rsidRPr="00BC508A" w:rsidRDefault="00D9309B" w:rsidP="00E720CD">
            <w:pPr>
              <w:pStyle w:val="TAL"/>
            </w:pPr>
            <w:r w:rsidRPr="00BC508A">
              <w:t>"originating calls"</w:t>
            </w:r>
          </w:p>
        </w:tc>
      </w:tr>
      <w:tr w:rsidR="00D9309B" w:rsidRPr="00BC508A" w14:paraId="33997E89" w14:textId="77777777" w:rsidTr="003F323F">
        <w:trPr>
          <w:trHeight w:val="862"/>
          <w:jc w:val="right"/>
        </w:trPr>
        <w:tc>
          <w:tcPr>
            <w:tcW w:w="1413" w:type="dxa"/>
            <w:vMerge/>
          </w:tcPr>
          <w:p w14:paraId="1E5B4515" w14:textId="77777777" w:rsidR="00D9309B" w:rsidRPr="00BC508A" w:rsidRDefault="00D9309B" w:rsidP="00E720CD">
            <w:pPr>
              <w:pStyle w:val="FP"/>
            </w:pPr>
          </w:p>
        </w:tc>
        <w:tc>
          <w:tcPr>
            <w:tcW w:w="6662" w:type="dxa"/>
          </w:tcPr>
          <w:p w14:paraId="2E760AC6" w14:textId="77777777" w:rsidR="00D9309B" w:rsidRPr="00BC508A" w:rsidRDefault="00D9309B" w:rsidP="00E720CD">
            <w:pPr>
              <w:pStyle w:val="TAL"/>
            </w:pPr>
            <w:r w:rsidRPr="00BC508A">
              <w:t xml:space="preserve">If </w:t>
            </w:r>
            <w:r w:rsidRPr="00BC508A">
              <w:rPr>
                <w:lang w:eastAsia="zh-CN"/>
              </w:rPr>
              <w:t>an</w:t>
            </w:r>
            <w:r w:rsidRPr="00BC508A">
              <w:t xml:space="preserve"> EXTENDED SERVICE REQUEST </w:t>
            </w:r>
            <w:r w:rsidRPr="00BC508A">
              <w:rPr>
                <w:lang w:eastAsia="zh-CN"/>
              </w:rPr>
              <w:t xml:space="preserve">contains the Device properties IE with </w:t>
            </w:r>
            <w:r w:rsidRPr="00BC508A">
              <w:t xml:space="preserve">low priority indicator </w:t>
            </w:r>
            <w:r w:rsidRPr="00BC508A">
              <w:rPr>
                <w:lang w:eastAsia="zh-CN"/>
              </w:rPr>
              <w:t xml:space="preserve">set </w:t>
            </w:r>
            <w:r w:rsidRPr="00BC508A">
              <w:t>to "</w:t>
            </w:r>
            <w:r w:rsidRPr="00BC508A">
              <w:rPr>
                <w:lang w:eastAsia="ko-KR"/>
              </w:rPr>
              <w:t>MS is configured for</w:t>
            </w:r>
            <w:r w:rsidRPr="00BC508A">
              <w:t xml:space="preserve"> NAS signalling low priority" and an MO MMTEL voice call is started, the RRC establishment cause shall be set to MO data.</w:t>
            </w:r>
            <w:r w:rsidRPr="00BC508A">
              <w:br/>
              <w:t>(See Note 1, Note 3, Note 6)</w:t>
            </w:r>
          </w:p>
        </w:tc>
        <w:tc>
          <w:tcPr>
            <w:tcW w:w="1433" w:type="dxa"/>
            <w:shd w:val="clear" w:color="auto" w:fill="auto"/>
          </w:tcPr>
          <w:p w14:paraId="01882719" w14:textId="77777777" w:rsidR="00D9309B" w:rsidRPr="00BC508A" w:rsidRDefault="00D9309B" w:rsidP="00E720CD">
            <w:pPr>
              <w:pStyle w:val="TAL"/>
            </w:pPr>
            <w:r w:rsidRPr="00BC508A">
              <w:t>"originating MMTEL voice"</w:t>
            </w:r>
          </w:p>
          <w:p w14:paraId="5F50A367" w14:textId="77777777" w:rsidR="00D9309B" w:rsidRPr="00BC508A" w:rsidRDefault="00D9309B" w:rsidP="00E720CD">
            <w:pPr>
              <w:pStyle w:val="FP"/>
              <w:rPr>
                <w:rFonts w:ascii="Arial" w:hAnsi="Arial"/>
                <w:sz w:val="18"/>
              </w:rPr>
            </w:pPr>
          </w:p>
        </w:tc>
      </w:tr>
      <w:tr w:rsidR="00D9309B" w:rsidRPr="00BC508A" w14:paraId="4074DEB7" w14:textId="77777777" w:rsidTr="003F323F">
        <w:trPr>
          <w:trHeight w:val="862"/>
          <w:jc w:val="right"/>
        </w:trPr>
        <w:tc>
          <w:tcPr>
            <w:tcW w:w="1413" w:type="dxa"/>
            <w:vMerge/>
          </w:tcPr>
          <w:p w14:paraId="22982417" w14:textId="77777777" w:rsidR="00D9309B" w:rsidRPr="00BC508A" w:rsidRDefault="00D9309B" w:rsidP="00E720CD">
            <w:pPr>
              <w:pStyle w:val="FP"/>
            </w:pPr>
          </w:p>
        </w:tc>
        <w:tc>
          <w:tcPr>
            <w:tcW w:w="6662" w:type="dxa"/>
          </w:tcPr>
          <w:p w14:paraId="41AD436C" w14:textId="77777777" w:rsidR="00D9309B" w:rsidRPr="00BC508A" w:rsidRDefault="00D9309B" w:rsidP="00E720CD">
            <w:pPr>
              <w:pStyle w:val="TAL"/>
            </w:pPr>
            <w:r w:rsidRPr="00BC508A">
              <w:t xml:space="preserve">If </w:t>
            </w:r>
            <w:r w:rsidRPr="00BC508A">
              <w:rPr>
                <w:lang w:eastAsia="zh-CN"/>
              </w:rPr>
              <w:t>an</w:t>
            </w:r>
            <w:r w:rsidRPr="00BC508A">
              <w:t xml:space="preserve"> EXTENDED SERVICE REQUEST </w:t>
            </w:r>
            <w:r w:rsidRPr="00BC508A">
              <w:rPr>
                <w:lang w:eastAsia="zh-CN"/>
              </w:rPr>
              <w:t xml:space="preserve">contains the Device properties IE with </w:t>
            </w:r>
            <w:r w:rsidRPr="00BC508A">
              <w:t xml:space="preserve">low priority indicator </w:t>
            </w:r>
            <w:r w:rsidRPr="00BC508A">
              <w:rPr>
                <w:lang w:eastAsia="zh-CN"/>
              </w:rPr>
              <w:t xml:space="preserve">set </w:t>
            </w:r>
            <w:r w:rsidRPr="00BC508A">
              <w:t>to "</w:t>
            </w:r>
            <w:r w:rsidRPr="00BC508A">
              <w:rPr>
                <w:lang w:eastAsia="ko-KR"/>
              </w:rPr>
              <w:t>MS is configured for</w:t>
            </w:r>
            <w:r w:rsidRPr="00BC508A">
              <w:t xml:space="preserve"> NAS signalling low priority" and an MO MMTEL video call is started, the RRC establishment cause shall be set to MO data.</w:t>
            </w:r>
            <w:r w:rsidRPr="00BC508A">
              <w:br/>
              <w:t>(See Note 1, Note 3, Note 6)</w:t>
            </w:r>
          </w:p>
        </w:tc>
        <w:tc>
          <w:tcPr>
            <w:tcW w:w="1433" w:type="dxa"/>
            <w:shd w:val="clear" w:color="auto" w:fill="auto"/>
          </w:tcPr>
          <w:p w14:paraId="2F006180" w14:textId="77777777" w:rsidR="00D9309B" w:rsidRPr="00BC508A" w:rsidRDefault="00D9309B" w:rsidP="00E720CD">
            <w:pPr>
              <w:pStyle w:val="TAL"/>
            </w:pPr>
            <w:r w:rsidRPr="00BC508A">
              <w:t>"originating MMTEL video"</w:t>
            </w:r>
          </w:p>
          <w:p w14:paraId="3CA9281E" w14:textId="77777777" w:rsidR="00D9309B" w:rsidRPr="00BC508A" w:rsidRDefault="00D9309B" w:rsidP="00E720CD">
            <w:pPr>
              <w:pStyle w:val="FP"/>
              <w:rPr>
                <w:rFonts w:ascii="Arial" w:hAnsi="Arial"/>
                <w:sz w:val="18"/>
              </w:rPr>
            </w:pPr>
          </w:p>
        </w:tc>
      </w:tr>
      <w:tr w:rsidR="00D9309B" w:rsidRPr="00BC508A" w14:paraId="794AA15F" w14:textId="77777777" w:rsidTr="003F323F">
        <w:trPr>
          <w:trHeight w:val="862"/>
          <w:jc w:val="right"/>
        </w:trPr>
        <w:tc>
          <w:tcPr>
            <w:tcW w:w="1413" w:type="dxa"/>
            <w:vMerge/>
          </w:tcPr>
          <w:p w14:paraId="5E90E7D2" w14:textId="77777777" w:rsidR="00D9309B" w:rsidRPr="00BC508A" w:rsidRDefault="00D9309B" w:rsidP="00E720CD">
            <w:pPr>
              <w:pStyle w:val="FP"/>
            </w:pPr>
          </w:p>
        </w:tc>
        <w:tc>
          <w:tcPr>
            <w:tcW w:w="6662" w:type="dxa"/>
          </w:tcPr>
          <w:p w14:paraId="781A5F38" w14:textId="77777777" w:rsidR="00D9309B" w:rsidRPr="00BC508A" w:rsidRDefault="00D9309B" w:rsidP="00E720CD">
            <w:pPr>
              <w:pStyle w:val="TAL"/>
            </w:pPr>
            <w:r w:rsidRPr="00BC508A">
              <w:t xml:space="preserve">If </w:t>
            </w:r>
            <w:r w:rsidRPr="00BC508A">
              <w:rPr>
                <w:lang w:eastAsia="zh-CN"/>
              </w:rPr>
              <w:t>an</w:t>
            </w:r>
            <w:r w:rsidRPr="00BC508A">
              <w:t xml:space="preserve"> EXTENDED SERVICE REQUEST </w:t>
            </w:r>
            <w:r w:rsidRPr="00BC508A">
              <w:rPr>
                <w:lang w:eastAsia="zh-CN"/>
              </w:rPr>
              <w:t xml:space="preserve">contains the Device properties IE with </w:t>
            </w:r>
            <w:r w:rsidRPr="00BC508A">
              <w:t xml:space="preserve">low priority indicator </w:t>
            </w:r>
            <w:r w:rsidRPr="00BC508A">
              <w:rPr>
                <w:lang w:eastAsia="zh-CN"/>
              </w:rPr>
              <w:t xml:space="preserve">set </w:t>
            </w:r>
            <w:r w:rsidRPr="00BC508A">
              <w:t>to "</w:t>
            </w:r>
            <w:r w:rsidRPr="00BC508A">
              <w:rPr>
                <w:lang w:eastAsia="ko-KR"/>
              </w:rPr>
              <w:t>MS is configured for</w:t>
            </w:r>
            <w:r w:rsidRPr="00BC508A">
              <w:t xml:space="preserve"> NAS signalling low priority" and an MT MMTEL voice call is started, the RRC establishment cause shall be set to MO data.</w:t>
            </w:r>
            <w:r w:rsidRPr="00BC508A">
              <w:br/>
              <w:t>(See Note 1, Note 6)</w:t>
            </w:r>
          </w:p>
        </w:tc>
        <w:tc>
          <w:tcPr>
            <w:tcW w:w="1433" w:type="dxa"/>
            <w:shd w:val="clear" w:color="auto" w:fill="auto"/>
          </w:tcPr>
          <w:p w14:paraId="26C3D1D2" w14:textId="77777777" w:rsidR="00D9309B" w:rsidRPr="00BC508A" w:rsidRDefault="00D9309B" w:rsidP="00E720CD">
            <w:pPr>
              <w:pStyle w:val="TAL"/>
            </w:pPr>
            <w:r w:rsidRPr="00BC508A">
              <w:t>"originating MMTEL voice"</w:t>
            </w:r>
          </w:p>
          <w:p w14:paraId="41551D1C" w14:textId="77777777" w:rsidR="00D9309B" w:rsidRPr="00BC508A" w:rsidRDefault="00D9309B" w:rsidP="00E720CD">
            <w:pPr>
              <w:pStyle w:val="TAL"/>
            </w:pPr>
          </w:p>
        </w:tc>
      </w:tr>
      <w:tr w:rsidR="00D9309B" w:rsidRPr="00BC508A" w14:paraId="251B4C4A" w14:textId="77777777" w:rsidTr="003F323F">
        <w:trPr>
          <w:trHeight w:val="862"/>
          <w:jc w:val="right"/>
        </w:trPr>
        <w:tc>
          <w:tcPr>
            <w:tcW w:w="1413" w:type="dxa"/>
            <w:vMerge/>
          </w:tcPr>
          <w:p w14:paraId="3F1DB06C" w14:textId="77777777" w:rsidR="00D9309B" w:rsidRPr="00BC508A" w:rsidRDefault="00D9309B" w:rsidP="00E720CD">
            <w:pPr>
              <w:pStyle w:val="FP"/>
            </w:pPr>
          </w:p>
        </w:tc>
        <w:tc>
          <w:tcPr>
            <w:tcW w:w="6662" w:type="dxa"/>
          </w:tcPr>
          <w:p w14:paraId="71060343" w14:textId="77777777" w:rsidR="00D9309B" w:rsidRPr="00BC508A" w:rsidRDefault="00D9309B" w:rsidP="00E720CD">
            <w:pPr>
              <w:pStyle w:val="TAL"/>
            </w:pPr>
            <w:r w:rsidRPr="00BC508A">
              <w:t xml:space="preserve">If </w:t>
            </w:r>
            <w:r w:rsidRPr="00BC508A">
              <w:rPr>
                <w:lang w:eastAsia="zh-CN"/>
              </w:rPr>
              <w:t>an</w:t>
            </w:r>
            <w:r w:rsidRPr="00BC508A">
              <w:t xml:space="preserve"> EXTENDED SERVICE REQUEST </w:t>
            </w:r>
            <w:r w:rsidRPr="00BC508A">
              <w:rPr>
                <w:lang w:eastAsia="zh-CN"/>
              </w:rPr>
              <w:t xml:space="preserve">contains the Device properties IE with </w:t>
            </w:r>
            <w:r w:rsidRPr="00BC508A">
              <w:t xml:space="preserve">low priority indicator </w:t>
            </w:r>
            <w:r w:rsidRPr="00BC508A">
              <w:rPr>
                <w:lang w:eastAsia="zh-CN"/>
              </w:rPr>
              <w:t xml:space="preserve">set </w:t>
            </w:r>
            <w:r w:rsidRPr="00BC508A">
              <w:t>to "</w:t>
            </w:r>
            <w:r w:rsidRPr="00BC508A">
              <w:rPr>
                <w:lang w:eastAsia="ko-KR"/>
              </w:rPr>
              <w:t>MS is configured for</w:t>
            </w:r>
            <w:r w:rsidRPr="00BC508A">
              <w:t xml:space="preserve"> NAS signalling low priority" and an MT MMTEL video call is started, the RRC establishment cause shall be set to MO data.</w:t>
            </w:r>
            <w:r w:rsidRPr="00BC508A">
              <w:br/>
              <w:t>(See Note 1, Note 6)</w:t>
            </w:r>
          </w:p>
        </w:tc>
        <w:tc>
          <w:tcPr>
            <w:tcW w:w="1433" w:type="dxa"/>
            <w:shd w:val="clear" w:color="auto" w:fill="auto"/>
          </w:tcPr>
          <w:p w14:paraId="0EB80DFD" w14:textId="77777777" w:rsidR="00D9309B" w:rsidRPr="00BC508A" w:rsidRDefault="00D9309B" w:rsidP="00E720CD">
            <w:pPr>
              <w:pStyle w:val="TAL"/>
            </w:pPr>
            <w:r w:rsidRPr="00BC508A">
              <w:t>"originating MMTEL video"</w:t>
            </w:r>
          </w:p>
          <w:p w14:paraId="45FD6512" w14:textId="77777777" w:rsidR="00D9309B" w:rsidRPr="00BC508A" w:rsidRDefault="00D9309B" w:rsidP="00E720CD">
            <w:pPr>
              <w:pStyle w:val="TAL"/>
            </w:pPr>
          </w:p>
        </w:tc>
      </w:tr>
      <w:tr w:rsidR="00D9309B" w:rsidRPr="00BC508A" w14:paraId="5915E60E" w14:textId="77777777" w:rsidTr="003F323F">
        <w:trPr>
          <w:trHeight w:val="862"/>
          <w:jc w:val="right"/>
        </w:trPr>
        <w:tc>
          <w:tcPr>
            <w:tcW w:w="1413" w:type="dxa"/>
            <w:vMerge/>
          </w:tcPr>
          <w:p w14:paraId="234A8A2D" w14:textId="77777777" w:rsidR="00D9309B" w:rsidRPr="00BC508A" w:rsidRDefault="00D9309B" w:rsidP="00E720CD">
            <w:pPr>
              <w:pStyle w:val="FP"/>
            </w:pPr>
          </w:p>
        </w:tc>
        <w:tc>
          <w:tcPr>
            <w:tcW w:w="6662" w:type="dxa"/>
          </w:tcPr>
          <w:p w14:paraId="7DA3AB46" w14:textId="77777777" w:rsidR="00D9309B" w:rsidRPr="00BC508A" w:rsidRDefault="00D9309B" w:rsidP="00E720CD">
            <w:pPr>
              <w:pStyle w:val="TAL"/>
            </w:pPr>
            <w:r w:rsidRPr="00BC508A">
              <w:t xml:space="preserve">If </w:t>
            </w:r>
            <w:r w:rsidRPr="00BC508A">
              <w:rPr>
                <w:lang w:eastAsia="zh-CN"/>
              </w:rPr>
              <w:t>an</w:t>
            </w:r>
            <w:r w:rsidRPr="00BC508A">
              <w:t xml:space="preserve"> EXTENDED SERVICE REQUEST </w:t>
            </w:r>
            <w:r w:rsidRPr="00BC508A">
              <w:rPr>
                <w:lang w:eastAsia="zh-CN"/>
              </w:rPr>
              <w:t xml:space="preserve">contains the Device properties IE with </w:t>
            </w:r>
            <w:r w:rsidRPr="00BC508A">
              <w:t xml:space="preserve">low priority indicator </w:t>
            </w:r>
            <w:r w:rsidRPr="00BC508A">
              <w:rPr>
                <w:lang w:eastAsia="zh-CN"/>
              </w:rPr>
              <w:t xml:space="preserve">set </w:t>
            </w:r>
            <w:r w:rsidRPr="00BC508A">
              <w:t>to "</w:t>
            </w:r>
            <w:r w:rsidRPr="00BC508A">
              <w:rPr>
                <w:lang w:eastAsia="ko-KR"/>
              </w:rPr>
              <w:t>MS is configured for</w:t>
            </w:r>
            <w:r w:rsidRPr="00BC508A">
              <w:t xml:space="preserve"> NAS signalling low priority" and an MO SMSoIP is started, the RRC establishment cause shall be set to MO data.</w:t>
            </w:r>
            <w:r w:rsidRPr="00BC508A">
              <w:br/>
              <w:t>(See Note 1, Note 6)</w:t>
            </w:r>
          </w:p>
        </w:tc>
        <w:tc>
          <w:tcPr>
            <w:tcW w:w="1433" w:type="dxa"/>
            <w:shd w:val="clear" w:color="auto" w:fill="auto"/>
          </w:tcPr>
          <w:p w14:paraId="0AEE8ED9" w14:textId="77777777" w:rsidR="00D9309B" w:rsidRPr="00BC508A" w:rsidRDefault="00D9309B" w:rsidP="00E720CD">
            <w:pPr>
              <w:pStyle w:val="TAL"/>
            </w:pPr>
            <w:r w:rsidRPr="00BC508A">
              <w:t>"originating SMSoIP"</w:t>
            </w:r>
          </w:p>
          <w:p w14:paraId="7CEADC64" w14:textId="77777777" w:rsidR="00D9309B" w:rsidRPr="00BC508A" w:rsidRDefault="00D9309B" w:rsidP="00E720CD">
            <w:pPr>
              <w:pStyle w:val="FP"/>
              <w:rPr>
                <w:rFonts w:ascii="Arial" w:hAnsi="Arial"/>
                <w:sz w:val="18"/>
              </w:rPr>
            </w:pPr>
          </w:p>
        </w:tc>
      </w:tr>
      <w:tr w:rsidR="00D9309B" w:rsidRPr="00BC508A" w14:paraId="39EB29BD" w14:textId="77777777" w:rsidTr="003F323F">
        <w:trPr>
          <w:trHeight w:val="862"/>
          <w:jc w:val="right"/>
        </w:trPr>
        <w:tc>
          <w:tcPr>
            <w:tcW w:w="1413" w:type="dxa"/>
            <w:vMerge/>
          </w:tcPr>
          <w:p w14:paraId="38279F7F" w14:textId="77777777" w:rsidR="00D9309B" w:rsidRPr="00BC508A" w:rsidRDefault="00D9309B" w:rsidP="00E720CD">
            <w:pPr>
              <w:pStyle w:val="FP"/>
            </w:pPr>
          </w:p>
        </w:tc>
        <w:tc>
          <w:tcPr>
            <w:tcW w:w="6662" w:type="dxa"/>
          </w:tcPr>
          <w:p w14:paraId="631EA101" w14:textId="77777777" w:rsidR="00D9309B" w:rsidRPr="00BC508A" w:rsidRDefault="00D9309B" w:rsidP="00E720CD">
            <w:pPr>
              <w:pStyle w:val="TAL"/>
            </w:pPr>
            <w:r w:rsidRPr="00BC508A">
              <w:t xml:space="preserve">If </w:t>
            </w:r>
            <w:r w:rsidRPr="00BC508A">
              <w:rPr>
                <w:lang w:eastAsia="zh-CN"/>
              </w:rPr>
              <w:t>an</w:t>
            </w:r>
            <w:r w:rsidRPr="00BC508A">
              <w:t xml:space="preserve"> EXTENDED SERVICE REQUEST </w:t>
            </w:r>
            <w:r w:rsidRPr="00BC508A">
              <w:rPr>
                <w:lang w:eastAsia="zh-CN"/>
              </w:rPr>
              <w:t xml:space="preserve">contains the Device properties IE with </w:t>
            </w:r>
            <w:r w:rsidRPr="00BC508A">
              <w:t xml:space="preserve">low priority indicator </w:t>
            </w:r>
            <w:r w:rsidRPr="00BC508A">
              <w:rPr>
                <w:lang w:eastAsia="zh-CN"/>
              </w:rPr>
              <w:t xml:space="preserve">set </w:t>
            </w:r>
            <w:r w:rsidRPr="00BC508A">
              <w:t>to "</w:t>
            </w:r>
            <w:r w:rsidRPr="00BC508A">
              <w:rPr>
                <w:lang w:eastAsia="ko-KR"/>
              </w:rPr>
              <w:t>MS is configured for</w:t>
            </w:r>
            <w:r w:rsidRPr="00BC508A">
              <w:t xml:space="preserve"> NAS signalling low priority" and an MT SMSoIP is started, the RRC establishment cause shall be set to MO data.</w:t>
            </w:r>
            <w:r w:rsidRPr="00BC508A">
              <w:br/>
              <w:t>(See Note 1, Note 6)</w:t>
            </w:r>
          </w:p>
        </w:tc>
        <w:tc>
          <w:tcPr>
            <w:tcW w:w="1433" w:type="dxa"/>
            <w:shd w:val="clear" w:color="auto" w:fill="auto"/>
          </w:tcPr>
          <w:p w14:paraId="29138359" w14:textId="77777777" w:rsidR="00D9309B" w:rsidRPr="00BC508A" w:rsidRDefault="00D9309B" w:rsidP="00E720CD">
            <w:pPr>
              <w:pStyle w:val="TAL"/>
            </w:pPr>
            <w:r w:rsidRPr="00BC508A">
              <w:t>"originating SMSoIP"</w:t>
            </w:r>
          </w:p>
          <w:p w14:paraId="6CA2BAF5" w14:textId="77777777" w:rsidR="00D9309B" w:rsidRPr="00BC508A" w:rsidRDefault="00D9309B" w:rsidP="00E720CD">
            <w:pPr>
              <w:pStyle w:val="TAL"/>
            </w:pPr>
          </w:p>
        </w:tc>
      </w:tr>
      <w:tr w:rsidR="00D9309B" w:rsidRPr="00BC508A" w14:paraId="3BD2B9BC" w14:textId="77777777" w:rsidTr="003F323F">
        <w:trPr>
          <w:trHeight w:val="862"/>
          <w:jc w:val="right"/>
        </w:trPr>
        <w:tc>
          <w:tcPr>
            <w:tcW w:w="1413" w:type="dxa"/>
            <w:vMerge/>
          </w:tcPr>
          <w:p w14:paraId="0DACFE52" w14:textId="77777777" w:rsidR="00D9309B" w:rsidRPr="00BC508A" w:rsidRDefault="00D9309B" w:rsidP="00E720CD">
            <w:pPr>
              <w:pStyle w:val="TAL"/>
            </w:pPr>
          </w:p>
        </w:tc>
        <w:tc>
          <w:tcPr>
            <w:tcW w:w="6662" w:type="dxa"/>
          </w:tcPr>
          <w:p w14:paraId="40A54E48" w14:textId="77777777" w:rsidR="00D9309B" w:rsidRPr="00BC508A" w:rsidRDefault="00D9309B" w:rsidP="00E720CD">
            <w:pPr>
              <w:pStyle w:val="TAL"/>
            </w:pPr>
            <w:r w:rsidRPr="00BC508A">
              <w:t xml:space="preserve">If </w:t>
            </w:r>
            <w:r w:rsidRPr="00BC508A">
              <w:rPr>
                <w:lang w:eastAsia="zh-CN"/>
              </w:rPr>
              <w:t>an</w:t>
            </w:r>
            <w:r w:rsidRPr="00BC508A">
              <w:t xml:space="preserve"> EXTENDED SERVICE REQUEST </w:t>
            </w:r>
            <w:r w:rsidRPr="00BC508A">
              <w:rPr>
                <w:lang w:eastAsia="zh-CN"/>
              </w:rPr>
              <w:t xml:space="preserve">contains the Device properties IE with </w:t>
            </w:r>
            <w:r w:rsidRPr="00BC508A">
              <w:t xml:space="preserve">low priority indicator </w:t>
            </w:r>
            <w:r w:rsidRPr="00BC508A">
              <w:rPr>
                <w:lang w:eastAsia="zh-CN"/>
              </w:rPr>
              <w:t xml:space="preserve">set </w:t>
            </w:r>
            <w:r w:rsidRPr="00BC508A">
              <w:t>to "</w:t>
            </w:r>
            <w:r w:rsidRPr="00BC508A">
              <w:rPr>
                <w:lang w:eastAsia="ko-KR"/>
              </w:rPr>
              <w:t>MS is configured for</w:t>
            </w:r>
            <w:r w:rsidRPr="00BC508A">
              <w:t xml:space="preserve"> NAS signalling low priority"</w:t>
            </w:r>
            <w:r w:rsidRPr="00BC508A">
              <w:rPr>
                <w:lang w:eastAsia="zh-CN"/>
              </w:rPr>
              <w:t xml:space="preserve"> and an </w:t>
            </w:r>
            <w:r w:rsidRPr="00BC508A">
              <w:t>MO SMS over NAS or MO SMS over S102 is requested, the RRC establishment cause shall be set to MO data.</w:t>
            </w:r>
            <w:r w:rsidRPr="00BC508A">
              <w:br/>
              <w:t>(See Note 1, Note 6)</w:t>
            </w:r>
          </w:p>
        </w:tc>
        <w:tc>
          <w:tcPr>
            <w:tcW w:w="1433" w:type="dxa"/>
            <w:shd w:val="clear" w:color="auto" w:fill="auto"/>
          </w:tcPr>
          <w:p w14:paraId="20B8E65E" w14:textId="77777777" w:rsidR="00D9309B" w:rsidRPr="00BC508A" w:rsidRDefault="00D9309B" w:rsidP="00E720CD">
            <w:pPr>
              <w:pStyle w:val="TAL"/>
            </w:pPr>
            <w:r w:rsidRPr="00BC508A">
              <w:t>"originating SMS"</w:t>
            </w:r>
          </w:p>
          <w:p w14:paraId="706A5F30" w14:textId="77777777" w:rsidR="00D9309B" w:rsidRPr="00BC508A" w:rsidRDefault="00D9309B" w:rsidP="00E720CD">
            <w:pPr>
              <w:pStyle w:val="TAL"/>
            </w:pPr>
          </w:p>
        </w:tc>
      </w:tr>
      <w:tr w:rsidR="00D9309B" w:rsidRPr="00BC508A" w14:paraId="29583DD8" w14:textId="77777777" w:rsidTr="003F323F">
        <w:trPr>
          <w:trHeight w:val="862"/>
          <w:jc w:val="right"/>
        </w:trPr>
        <w:tc>
          <w:tcPr>
            <w:tcW w:w="1413" w:type="dxa"/>
            <w:vMerge/>
          </w:tcPr>
          <w:p w14:paraId="1E2C4088" w14:textId="77777777" w:rsidR="00D9309B" w:rsidRPr="00BC508A" w:rsidRDefault="00D9309B" w:rsidP="00E720CD">
            <w:pPr>
              <w:pStyle w:val="TAL"/>
            </w:pPr>
          </w:p>
        </w:tc>
        <w:tc>
          <w:tcPr>
            <w:tcW w:w="6662" w:type="dxa"/>
          </w:tcPr>
          <w:p w14:paraId="22B47614" w14:textId="77777777" w:rsidR="00D9309B" w:rsidRPr="00BC508A" w:rsidRDefault="00D9309B" w:rsidP="00E720CD">
            <w:pPr>
              <w:pStyle w:val="TAL"/>
            </w:pPr>
            <w:r w:rsidRPr="00BC508A">
              <w:t xml:space="preserve">If an EXTENDED SERVICE REQUEST </w:t>
            </w:r>
            <w:r w:rsidRPr="00BC508A">
              <w:rPr>
                <w:lang w:eastAsia="zh-CN"/>
              </w:rPr>
              <w:t xml:space="preserve">contains the Device properties IE with </w:t>
            </w:r>
            <w:r w:rsidRPr="00BC508A">
              <w:t xml:space="preserve">low priority indicator </w:t>
            </w:r>
            <w:r w:rsidRPr="00BC508A">
              <w:rPr>
                <w:lang w:eastAsia="zh-CN"/>
              </w:rPr>
              <w:t xml:space="preserve">set </w:t>
            </w:r>
            <w:r w:rsidRPr="00BC508A">
              <w:t>to "</w:t>
            </w:r>
            <w:r w:rsidRPr="00BC508A">
              <w:rPr>
                <w:lang w:eastAsia="ko-KR"/>
              </w:rPr>
              <w:t xml:space="preserve">MS is </w:t>
            </w:r>
            <w:r w:rsidRPr="00BC508A">
              <w:rPr>
                <w:lang w:eastAsia="zh-CN"/>
              </w:rPr>
              <w:t xml:space="preserve">not </w:t>
            </w:r>
            <w:r w:rsidRPr="00BC508A">
              <w:rPr>
                <w:lang w:eastAsia="ko-KR"/>
              </w:rPr>
              <w:t>configured for</w:t>
            </w:r>
            <w:r w:rsidRPr="00BC508A">
              <w:t xml:space="preserve"> NAS signalling low priority" and is triggered to request resources for ProSe direct discovery or ProSe direct communication, the RRC establishment cause shall be set to MO data.</w:t>
            </w:r>
            <w:r w:rsidRPr="00BC508A">
              <w:br/>
              <w:t>(See Note 1)</w:t>
            </w:r>
          </w:p>
        </w:tc>
        <w:tc>
          <w:tcPr>
            <w:tcW w:w="1433" w:type="dxa"/>
            <w:shd w:val="clear" w:color="auto" w:fill="auto"/>
          </w:tcPr>
          <w:p w14:paraId="00229A7C" w14:textId="77777777" w:rsidR="00D9309B" w:rsidRPr="00BC508A" w:rsidRDefault="00D9309B" w:rsidP="00E720CD">
            <w:pPr>
              <w:pStyle w:val="TAL"/>
            </w:pPr>
            <w:r w:rsidRPr="00BC508A">
              <w:t>"originating calls"</w:t>
            </w:r>
          </w:p>
          <w:p w14:paraId="4A8D49E2" w14:textId="77777777" w:rsidR="00D9309B" w:rsidRPr="00BC508A" w:rsidRDefault="00D9309B" w:rsidP="00E720CD">
            <w:pPr>
              <w:pStyle w:val="TAL"/>
            </w:pPr>
          </w:p>
        </w:tc>
      </w:tr>
      <w:tr w:rsidR="00D9309B" w:rsidRPr="00BC508A" w14:paraId="6B0805EA" w14:textId="77777777" w:rsidTr="003F323F">
        <w:trPr>
          <w:trHeight w:val="862"/>
          <w:jc w:val="right"/>
        </w:trPr>
        <w:tc>
          <w:tcPr>
            <w:tcW w:w="1413" w:type="dxa"/>
            <w:vMerge/>
          </w:tcPr>
          <w:p w14:paraId="3949480F" w14:textId="77777777" w:rsidR="00D9309B" w:rsidRPr="00BC508A" w:rsidRDefault="00D9309B" w:rsidP="00E720CD">
            <w:pPr>
              <w:pStyle w:val="TAL"/>
            </w:pPr>
          </w:p>
        </w:tc>
        <w:tc>
          <w:tcPr>
            <w:tcW w:w="6662" w:type="dxa"/>
          </w:tcPr>
          <w:p w14:paraId="4B5E30F4" w14:textId="77777777" w:rsidR="00D9309B" w:rsidRPr="00BC508A" w:rsidRDefault="00D9309B" w:rsidP="00E720CD">
            <w:pPr>
              <w:pStyle w:val="TAL"/>
            </w:pPr>
            <w:r w:rsidRPr="00BC508A">
              <w:t xml:space="preserve">If an EXTENDED SERVICE REQUEST </w:t>
            </w:r>
            <w:r w:rsidRPr="00BC508A">
              <w:rPr>
                <w:lang w:eastAsia="zh-CN"/>
              </w:rPr>
              <w:t xml:space="preserve">contains the Device properties IE with </w:t>
            </w:r>
            <w:r w:rsidRPr="00BC508A">
              <w:t xml:space="preserve">low priority indicator </w:t>
            </w:r>
            <w:r w:rsidRPr="00BC508A">
              <w:rPr>
                <w:lang w:eastAsia="zh-CN"/>
              </w:rPr>
              <w:t xml:space="preserve">set </w:t>
            </w:r>
            <w:r w:rsidRPr="00BC508A">
              <w:t>to "</w:t>
            </w:r>
            <w:r w:rsidRPr="00BC508A">
              <w:rPr>
                <w:lang w:eastAsia="ko-KR"/>
              </w:rPr>
              <w:t>MS is configured for</w:t>
            </w:r>
            <w:r w:rsidRPr="00BC508A">
              <w:t xml:space="preserve"> NAS signalling low priority" and is triggered to request resources for ProSe direct discovery or ProSe direct communication, the RRC establishment cause shall be set to </w:t>
            </w:r>
            <w:r w:rsidRPr="00BC508A">
              <w:rPr>
                <w:lang w:eastAsia="zh-CN"/>
              </w:rPr>
              <w:t>Delay tolerant</w:t>
            </w:r>
            <w:r w:rsidRPr="00BC508A">
              <w:t>.</w:t>
            </w:r>
            <w:r w:rsidRPr="00BC508A">
              <w:br/>
              <w:t>(See Note 1)</w:t>
            </w:r>
          </w:p>
        </w:tc>
        <w:tc>
          <w:tcPr>
            <w:tcW w:w="1433" w:type="dxa"/>
            <w:shd w:val="clear" w:color="auto" w:fill="auto"/>
          </w:tcPr>
          <w:p w14:paraId="7788E1BF" w14:textId="77777777" w:rsidR="00D9309B" w:rsidRPr="00BC508A" w:rsidRDefault="00D9309B" w:rsidP="00E720CD">
            <w:pPr>
              <w:pStyle w:val="TAL"/>
            </w:pPr>
            <w:r w:rsidRPr="00BC508A">
              <w:t>"originating calls"</w:t>
            </w:r>
          </w:p>
          <w:p w14:paraId="594945CF" w14:textId="77777777" w:rsidR="00D9309B" w:rsidRPr="00BC508A" w:rsidRDefault="00D9309B" w:rsidP="00E720CD">
            <w:pPr>
              <w:pStyle w:val="TAL"/>
            </w:pPr>
          </w:p>
        </w:tc>
      </w:tr>
      <w:tr w:rsidR="00D9309B" w:rsidRPr="00BC508A" w14:paraId="1405775A" w14:textId="77777777" w:rsidTr="003F323F">
        <w:trPr>
          <w:trHeight w:val="862"/>
          <w:jc w:val="right"/>
        </w:trPr>
        <w:tc>
          <w:tcPr>
            <w:tcW w:w="1413" w:type="dxa"/>
            <w:vMerge/>
          </w:tcPr>
          <w:p w14:paraId="2DD7DB8B" w14:textId="77777777" w:rsidR="00D9309B" w:rsidRPr="00BC508A" w:rsidRDefault="00D9309B" w:rsidP="00E720CD">
            <w:pPr>
              <w:pStyle w:val="TAL"/>
            </w:pPr>
          </w:p>
        </w:tc>
        <w:tc>
          <w:tcPr>
            <w:tcW w:w="6662" w:type="dxa"/>
          </w:tcPr>
          <w:p w14:paraId="4D0E2EF3" w14:textId="77777777" w:rsidR="00D9309B" w:rsidRPr="00BC508A" w:rsidRDefault="00D9309B" w:rsidP="00E720CD">
            <w:pPr>
              <w:pStyle w:val="TAL"/>
            </w:pPr>
            <w:r w:rsidRPr="00BC508A">
              <w:t xml:space="preserve">If an EXTENDED SERVICE REQUEST </w:t>
            </w:r>
            <w:r w:rsidRPr="00BC508A">
              <w:rPr>
                <w:lang w:eastAsia="zh-CN"/>
              </w:rPr>
              <w:t xml:space="preserve">contains the Device properties IE with </w:t>
            </w:r>
            <w:r w:rsidRPr="00BC508A">
              <w:t xml:space="preserve">low priority indicator </w:t>
            </w:r>
            <w:r w:rsidRPr="00BC508A">
              <w:rPr>
                <w:lang w:eastAsia="zh-CN"/>
              </w:rPr>
              <w:t xml:space="preserve">set </w:t>
            </w:r>
            <w:r w:rsidRPr="00BC508A">
              <w:t>to "</w:t>
            </w:r>
            <w:r w:rsidRPr="00BC508A">
              <w:rPr>
                <w:lang w:eastAsia="ko-KR"/>
              </w:rPr>
              <w:t xml:space="preserve">MS is </w:t>
            </w:r>
            <w:r w:rsidRPr="00BC508A">
              <w:rPr>
                <w:lang w:eastAsia="zh-CN"/>
              </w:rPr>
              <w:t xml:space="preserve">not </w:t>
            </w:r>
            <w:r w:rsidRPr="00BC508A">
              <w:rPr>
                <w:lang w:eastAsia="ko-KR"/>
              </w:rPr>
              <w:t>configured for</w:t>
            </w:r>
            <w:r w:rsidRPr="00BC508A">
              <w:t xml:space="preserve"> NAS signalling low priority" and is triggered to </w:t>
            </w:r>
            <w:r w:rsidRPr="00BC508A">
              <w:rPr>
                <w:lang w:eastAsia="ko-KR"/>
              </w:rPr>
              <w:t>request resources</w:t>
            </w:r>
            <w:r w:rsidRPr="00BC508A">
              <w:t xml:space="preserve"> for V2X communication over PC5, the RRC establishment cause shall be set to MO data.</w:t>
            </w:r>
            <w:r w:rsidRPr="00BC508A">
              <w:br/>
              <w:t>(See Note 1)</w:t>
            </w:r>
          </w:p>
        </w:tc>
        <w:tc>
          <w:tcPr>
            <w:tcW w:w="1433" w:type="dxa"/>
            <w:shd w:val="clear" w:color="auto" w:fill="auto"/>
          </w:tcPr>
          <w:p w14:paraId="342BF6BF" w14:textId="77777777" w:rsidR="00D9309B" w:rsidRPr="00BC508A" w:rsidRDefault="00D9309B" w:rsidP="00E720CD">
            <w:pPr>
              <w:pStyle w:val="TAL"/>
            </w:pPr>
            <w:r w:rsidRPr="00BC508A">
              <w:t>"originating calls"</w:t>
            </w:r>
          </w:p>
          <w:p w14:paraId="15A5C865" w14:textId="77777777" w:rsidR="00D9309B" w:rsidRPr="00BC508A" w:rsidRDefault="00D9309B" w:rsidP="00E720CD">
            <w:pPr>
              <w:pStyle w:val="TAL"/>
            </w:pPr>
          </w:p>
        </w:tc>
      </w:tr>
      <w:tr w:rsidR="00D9309B" w:rsidRPr="00BC508A" w14:paraId="5EF98E53" w14:textId="77777777" w:rsidTr="003F323F">
        <w:trPr>
          <w:trHeight w:val="862"/>
          <w:jc w:val="right"/>
        </w:trPr>
        <w:tc>
          <w:tcPr>
            <w:tcW w:w="1413" w:type="dxa"/>
            <w:vMerge/>
          </w:tcPr>
          <w:p w14:paraId="30C07510" w14:textId="77777777" w:rsidR="00D9309B" w:rsidRPr="00BC508A" w:rsidRDefault="00D9309B" w:rsidP="00E720CD">
            <w:pPr>
              <w:pStyle w:val="TAL"/>
            </w:pPr>
          </w:p>
        </w:tc>
        <w:tc>
          <w:tcPr>
            <w:tcW w:w="6662" w:type="dxa"/>
          </w:tcPr>
          <w:p w14:paraId="6257B795" w14:textId="77777777" w:rsidR="00D9309B" w:rsidRPr="00BC508A" w:rsidRDefault="00D9309B" w:rsidP="00E720CD">
            <w:pPr>
              <w:pStyle w:val="TAL"/>
            </w:pPr>
            <w:r w:rsidRPr="00BC508A">
              <w:t xml:space="preserve">If an EXTENDED SERVICE REQUEST </w:t>
            </w:r>
            <w:r w:rsidRPr="00BC508A">
              <w:rPr>
                <w:lang w:eastAsia="zh-CN"/>
              </w:rPr>
              <w:t xml:space="preserve">contains the Device properties IE with </w:t>
            </w:r>
            <w:r w:rsidRPr="00BC508A">
              <w:t xml:space="preserve">low priority indicator </w:t>
            </w:r>
            <w:r w:rsidRPr="00BC508A">
              <w:rPr>
                <w:lang w:eastAsia="zh-CN"/>
              </w:rPr>
              <w:t xml:space="preserve">set </w:t>
            </w:r>
            <w:r w:rsidRPr="00BC508A">
              <w:t>to "</w:t>
            </w:r>
            <w:r w:rsidRPr="00BC508A">
              <w:rPr>
                <w:lang w:eastAsia="ko-KR"/>
              </w:rPr>
              <w:t>MS is configured for</w:t>
            </w:r>
            <w:r w:rsidRPr="00BC508A">
              <w:t xml:space="preserve"> NAS signalling low priority" and is triggered to </w:t>
            </w:r>
            <w:r w:rsidRPr="00BC508A">
              <w:rPr>
                <w:lang w:eastAsia="ko-KR"/>
              </w:rPr>
              <w:t xml:space="preserve">request resources </w:t>
            </w:r>
            <w:r w:rsidRPr="00BC508A">
              <w:t xml:space="preserve">for V2X communication over PC5, the RRC establishment cause shall be set to </w:t>
            </w:r>
            <w:r w:rsidRPr="00BC508A">
              <w:rPr>
                <w:lang w:eastAsia="zh-CN"/>
              </w:rPr>
              <w:t>Delay tolerant</w:t>
            </w:r>
            <w:r w:rsidRPr="00BC508A">
              <w:t>.</w:t>
            </w:r>
            <w:r w:rsidRPr="00BC508A">
              <w:br/>
              <w:t>(See Note 1)</w:t>
            </w:r>
          </w:p>
        </w:tc>
        <w:tc>
          <w:tcPr>
            <w:tcW w:w="1433" w:type="dxa"/>
            <w:shd w:val="clear" w:color="auto" w:fill="auto"/>
          </w:tcPr>
          <w:p w14:paraId="5A2AC7FD" w14:textId="77777777" w:rsidR="00D9309B" w:rsidRPr="00BC508A" w:rsidRDefault="00D9309B" w:rsidP="00E720CD">
            <w:pPr>
              <w:pStyle w:val="TAL"/>
            </w:pPr>
            <w:r w:rsidRPr="00BC508A">
              <w:t>"originating calls"</w:t>
            </w:r>
          </w:p>
          <w:p w14:paraId="36470E3A" w14:textId="77777777" w:rsidR="00D9309B" w:rsidRPr="00BC508A" w:rsidRDefault="00D9309B" w:rsidP="00E720CD">
            <w:pPr>
              <w:pStyle w:val="TAL"/>
            </w:pPr>
          </w:p>
        </w:tc>
      </w:tr>
      <w:tr w:rsidR="00D9309B" w:rsidRPr="00BC508A" w14:paraId="17ADC86A" w14:textId="77777777" w:rsidTr="003F323F">
        <w:trPr>
          <w:trHeight w:val="862"/>
          <w:jc w:val="right"/>
        </w:trPr>
        <w:tc>
          <w:tcPr>
            <w:tcW w:w="1413" w:type="dxa"/>
            <w:vMerge/>
          </w:tcPr>
          <w:p w14:paraId="26D5FC64" w14:textId="77777777" w:rsidR="00D9309B" w:rsidRPr="00BC508A" w:rsidRDefault="00D9309B" w:rsidP="00E720CD">
            <w:pPr>
              <w:pStyle w:val="TAL"/>
            </w:pPr>
          </w:p>
        </w:tc>
        <w:tc>
          <w:tcPr>
            <w:tcW w:w="6662" w:type="dxa"/>
          </w:tcPr>
          <w:p w14:paraId="7A4053ED" w14:textId="77777777" w:rsidR="00D9309B" w:rsidRPr="00BC508A" w:rsidRDefault="00D9309B" w:rsidP="00E720CD">
            <w:pPr>
              <w:pStyle w:val="TAL"/>
            </w:pPr>
            <w:r w:rsidRPr="00BC508A">
              <w:t>If a CONTROL PLANE SERVICE REQUEST is a response to paging where the Control plane service type is set to "mobile terminating request", the RRC establishment cause shall be set to MT access. (see Note 1, Note 6)</w:t>
            </w:r>
          </w:p>
        </w:tc>
        <w:tc>
          <w:tcPr>
            <w:tcW w:w="1433" w:type="dxa"/>
            <w:shd w:val="clear" w:color="auto" w:fill="auto"/>
          </w:tcPr>
          <w:p w14:paraId="10E0B5DE" w14:textId="77777777" w:rsidR="00D9309B" w:rsidRPr="00BC508A" w:rsidRDefault="00D9309B" w:rsidP="00E720CD">
            <w:pPr>
              <w:pStyle w:val="TAL"/>
            </w:pPr>
            <w:r w:rsidRPr="00BC508A">
              <w:t>"terminating calls"</w:t>
            </w:r>
          </w:p>
        </w:tc>
      </w:tr>
      <w:tr w:rsidR="00D9309B" w:rsidRPr="00BC508A" w14:paraId="0418F4C3" w14:textId="77777777" w:rsidTr="003F323F">
        <w:trPr>
          <w:trHeight w:val="862"/>
          <w:jc w:val="right"/>
        </w:trPr>
        <w:tc>
          <w:tcPr>
            <w:tcW w:w="1413" w:type="dxa"/>
            <w:vMerge/>
          </w:tcPr>
          <w:p w14:paraId="00EE37EB" w14:textId="77777777" w:rsidR="00D9309B" w:rsidRPr="00BC508A" w:rsidRDefault="00D9309B" w:rsidP="00E720CD">
            <w:pPr>
              <w:pStyle w:val="TAL"/>
            </w:pPr>
          </w:p>
        </w:tc>
        <w:tc>
          <w:tcPr>
            <w:tcW w:w="6662" w:type="dxa"/>
          </w:tcPr>
          <w:p w14:paraId="4DE3E8B2" w14:textId="77777777" w:rsidR="00D9309B" w:rsidRPr="00BC508A" w:rsidRDefault="00D9309B" w:rsidP="00E720CD">
            <w:pPr>
              <w:pStyle w:val="TAL"/>
            </w:pPr>
            <w:r w:rsidRPr="00BC508A">
              <w:t xml:space="preserve">If a CONTROL PLANE SERVICE REQUEST is to transfer user data </w:t>
            </w:r>
            <w:r w:rsidRPr="00BC508A">
              <w:rPr>
                <w:lang w:eastAsia="zh-CN"/>
              </w:rPr>
              <w:t xml:space="preserve">or to request </w:t>
            </w:r>
            <w:r w:rsidRPr="00BC508A">
              <w:t>resources for UL signalling, the RRC establishment cause shall be set to MO data.</w:t>
            </w:r>
            <w:r w:rsidRPr="00BC508A">
              <w:br/>
              <w:t>(see Note 1, Note 6)</w:t>
            </w:r>
          </w:p>
        </w:tc>
        <w:tc>
          <w:tcPr>
            <w:tcW w:w="1433" w:type="dxa"/>
            <w:shd w:val="clear" w:color="auto" w:fill="auto"/>
          </w:tcPr>
          <w:p w14:paraId="3B62C297" w14:textId="77777777" w:rsidR="00D9309B" w:rsidRPr="00BC508A" w:rsidRDefault="00D9309B" w:rsidP="00E720CD">
            <w:pPr>
              <w:pStyle w:val="TAL"/>
            </w:pPr>
            <w:r w:rsidRPr="00BC508A">
              <w:t>"originating calls"</w:t>
            </w:r>
          </w:p>
          <w:p w14:paraId="56CFFC90" w14:textId="77777777" w:rsidR="00D9309B" w:rsidRPr="00BC508A" w:rsidRDefault="00D9309B" w:rsidP="00E720CD">
            <w:pPr>
              <w:pStyle w:val="TAL"/>
            </w:pPr>
          </w:p>
        </w:tc>
      </w:tr>
      <w:tr w:rsidR="00D9309B" w:rsidRPr="00BC508A" w14:paraId="10EF5DDA" w14:textId="77777777" w:rsidTr="003F323F">
        <w:trPr>
          <w:trHeight w:val="862"/>
          <w:jc w:val="right"/>
        </w:trPr>
        <w:tc>
          <w:tcPr>
            <w:tcW w:w="1413" w:type="dxa"/>
            <w:vMerge/>
          </w:tcPr>
          <w:p w14:paraId="4C728527" w14:textId="77777777" w:rsidR="00D9309B" w:rsidRPr="00BC508A" w:rsidRDefault="00D9309B" w:rsidP="00E720CD">
            <w:pPr>
              <w:pStyle w:val="TAL"/>
            </w:pPr>
          </w:p>
        </w:tc>
        <w:tc>
          <w:tcPr>
            <w:tcW w:w="6662" w:type="dxa"/>
          </w:tcPr>
          <w:p w14:paraId="606AF85E" w14:textId="77777777" w:rsidR="00D9309B" w:rsidRPr="00BC508A" w:rsidRDefault="00D9309B" w:rsidP="00E720CD">
            <w:pPr>
              <w:pStyle w:val="TAL"/>
            </w:pPr>
            <w:r w:rsidRPr="00BC508A">
              <w:t xml:space="preserve">If a CONTROL PLANE SERVICE REQUEST is to transfer user data </w:t>
            </w:r>
            <w:r w:rsidRPr="00BC508A">
              <w:rPr>
                <w:lang w:eastAsia="zh-CN"/>
              </w:rPr>
              <w:t xml:space="preserve">or to request </w:t>
            </w:r>
            <w:r w:rsidRPr="00BC508A">
              <w:t xml:space="preserve">resources for UL signalling and </w:t>
            </w:r>
            <w:r w:rsidRPr="00BC508A">
              <w:rPr>
                <w:lang w:eastAsia="zh-CN"/>
              </w:rPr>
              <w:t xml:space="preserve">contains the Device properties IE with </w:t>
            </w:r>
            <w:r w:rsidRPr="00BC508A">
              <w:t xml:space="preserve">low priority indicator </w:t>
            </w:r>
            <w:r w:rsidRPr="00BC508A">
              <w:rPr>
                <w:lang w:eastAsia="zh-CN"/>
              </w:rPr>
              <w:t xml:space="preserve">set </w:t>
            </w:r>
            <w:r w:rsidRPr="00BC508A">
              <w:t>to "</w:t>
            </w:r>
            <w:r w:rsidRPr="00BC508A">
              <w:rPr>
                <w:lang w:eastAsia="ko-KR"/>
              </w:rPr>
              <w:t>MS is configured for</w:t>
            </w:r>
            <w:r w:rsidRPr="00BC508A">
              <w:t xml:space="preserve"> NAS signalling low priority", the RRC establishment cause shall be set to </w:t>
            </w:r>
            <w:r w:rsidRPr="00BC508A">
              <w:rPr>
                <w:lang w:eastAsia="zh-CN"/>
              </w:rPr>
              <w:t>Delay tolerant</w:t>
            </w:r>
            <w:r w:rsidRPr="00BC508A">
              <w:t>.</w:t>
            </w:r>
            <w:r w:rsidRPr="00BC508A">
              <w:br/>
              <w:t>(see Note 1, Note 6)</w:t>
            </w:r>
          </w:p>
        </w:tc>
        <w:tc>
          <w:tcPr>
            <w:tcW w:w="1433" w:type="dxa"/>
            <w:shd w:val="clear" w:color="auto" w:fill="auto"/>
          </w:tcPr>
          <w:p w14:paraId="02C707C4" w14:textId="77777777" w:rsidR="00D9309B" w:rsidRPr="00BC508A" w:rsidRDefault="00D9309B" w:rsidP="00E720CD">
            <w:pPr>
              <w:pStyle w:val="TAL"/>
            </w:pPr>
            <w:r w:rsidRPr="00BC508A">
              <w:t>"originating calls"</w:t>
            </w:r>
          </w:p>
          <w:p w14:paraId="2881A6F9" w14:textId="77777777" w:rsidR="00D9309B" w:rsidRPr="00BC508A" w:rsidRDefault="00D9309B" w:rsidP="00E720CD">
            <w:pPr>
              <w:pStyle w:val="TAL"/>
            </w:pPr>
          </w:p>
        </w:tc>
      </w:tr>
      <w:tr w:rsidR="00D9309B" w:rsidRPr="00BC508A" w14:paraId="14EE27AD" w14:textId="77777777" w:rsidTr="003F323F">
        <w:trPr>
          <w:trHeight w:val="862"/>
          <w:jc w:val="right"/>
        </w:trPr>
        <w:tc>
          <w:tcPr>
            <w:tcW w:w="1413" w:type="dxa"/>
            <w:vMerge/>
          </w:tcPr>
          <w:p w14:paraId="49F031F0" w14:textId="77777777" w:rsidR="00D9309B" w:rsidRPr="00BC508A" w:rsidRDefault="00D9309B" w:rsidP="00E720CD">
            <w:pPr>
              <w:pStyle w:val="TAL"/>
            </w:pPr>
          </w:p>
        </w:tc>
        <w:tc>
          <w:tcPr>
            <w:tcW w:w="6662" w:type="dxa"/>
          </w:tcPr>
          <w:p w14:paraId="1EB89171" w14:textId="77777777" w:rsidR="00D9309B" w:rsidRPr="00BC508A" w:rsidRDefault="00D9309B" w:rsidP="00E720CD">
            <w:pPr>
              <w:pStyle w:val="TAL"/>
            </w:pPr>
            <w:r w:rsidRPr="00BC508A">
              <w:t>In WB-S1 Mode, if a CONTROL PLANE SERVICE REQUEST is to transfer MO SMS, the RRC establishment cause shall be set to MO data.</w:t>
            </w:r>
            <w:r w:rsidRPr="00BC508A">
              <w:br/>
              <w:t>(see Note 1, Note 6)</w:t>
            </w:r>
          </w:p>
        </w:tc>
        <w:tc>
          <w:tcPr>
            <w:tcW w:w="1433" w:type="dxa"/>
            <w:shd w:val="clear" w:color="auto" w:fill="auto"/>
          </w:tcPr>
          <w:p w14:paraId="29B059F1" w14:textId="77777777" w:rsidR="00D9309B" w:rsidRPr="00BC508A" w:rsidRDefault="00D9309B" w:rsidP="00E720CD">
            <w:pPr>
              <w:pStyle w:val="TAL"/>
            </w:pPr>
            <w:r w:rsidRPr="00BC508A">
              <w:t>"originating SMS"</w:t>
            </w:r>
          </w:p>
          <w:p w14:paraId="6D774DBC" w14:textId="77777777" w:rsidR="00D9309B" w:rsidRPr="00BC508A" w:rsidRDefault="00D9309B" w:rsidP="00E720CD">
            <w:pPr>
              <w:pStyle w:val="TAL"/>
            </w:pPr>
          </w:p>
        </w:tc>
      </w:tr>
      <w:tr w:rsidR="00D9309B" w:rsidRPr="00BC508A" w14:paraId="51F440CA" w14:textId="77777777" w:rsidTr="003F323F">
        <w:trPr>
          <w:trHeight w:val="862"/>
          <w:jc w:val="right"/>
        </w:trPr>
        <w:tc>
          <w:tcPr>
            <w:tcW w:w="1413" w:type="dxa"/>
            <w:vMerge/>
          </w:tcPr>
          <w:p w14:paraId="0F74CD6D" w14:textId="77777777" w:rsidR="00D9309B" w:rsidRPr="00BC508A" w:rsidRDefault="00D9309B" w:rsidP="00E720CD">
            <w:pPr>
              <w:pStyle w:val="TAL"/>
            </w:pPr>
          </w:p>
        </w:tc>
        <w:tc>
          <w:tcPr>
            <w:tcW w:w="6662" w:type="dxa"/>
          </w:tcPr>
          <w:p w14:paraId="0EF97D35" w14:textId="77777777" w:rsidR="00D9309B" w:rsidRPr="00BC508A" w:rsidRDefault="00D9309B" w:rsidP="00E720CD">
            <w:pPr>
              <w:pStyle w:val="TAL"/>
            </w:pPr>
            <w:r w:rsidRPr="00BC508A">
              <w:t>In NB-S1 Mode, if a CONTROL PLANE SERVICE REQUEST is to transfer MO SMS, the RRC establishment cause shall be set to MO data.</w:t>
            </w:r>
          </w:p>
        </w:tc>
        <w:tc>
          <w:tcPr>
            <w:tcW w:w="1433" w:type="dxa"/>
            <w:shd w:val="clear" w:color="auto" w:fill="auto"/>
          </w:tcPr>
          <w:p w14:paraId="14450CFC" w14:textId="77777777" w:rsidR="00D9309B" w:rsidRPr="00BC508A" w:rsidRDefault="00D9309B" w:rsidP="00E720CD">
            <w:pPr>
              <w:pStyle w:val="TAL"/>
            </w:pPr>
            <w:r w:rsidRPr="00BC508A">
              <w:t>"originating calls"</w:t>
            </w:r>
          </w:p>
          <w:p w14:paraId="380FD1E6" w14:textId="77777777" w:rsidR="00D9309B" w:rsidRPr="00BC508A" w:rsidRDefault="00D9309B" w:rsidP="00E720CD">
            <w:pPr>
              <w:pStyle w:val="TAL"/>
            </w:pPr>
          </w:p>
        </w:tc>
      </w:tr>
      <w:tr w:rsidR="00D9309B" w:rsidRPr="00BC508A" w14:paraId="34BA4184" w14:textId="77777777" w:rsidTr="003F323F">
        <w:trPr>
          <w:trHeight w:val="862"/>
          <w:jc w:val="right"/>
        </w:trPr>
        <w:tc>
          <w:tcPr>
            <w:tcW w:w="1413" w:type="dxa"/>
            <w:vMerge/>
          </w:tcPr>
          <w:p w14:paraId="2266763A" w14:textId="77777777" w:rsidR="00D9309B" w:rsidRPr="00BC508A" w:rsidRDefault="00D9309B" w:rsidP="00E720CD">
            <w:pPr>
              <w:pStyle w:val="TAL"/>
            </w:pPr>
          </w:p>
        </w:tc>
        <w:tc>
          <w:tcPr>
            <w:tcW w:w="6662" w:type="dxa"/>
          </w:tcPr>
          <w:p w14:paraId="4FD257AD" w14:textId="77777777" w:rsidR="00D9309B" w:rsidRPr="00BC508A" w:rsidRDefault="00D9309B" w:rsidP="00E720CD">
            <w:pPr>
              <w:pStyle w:val="TAL"/>
            </w:pPr>
            <w:r w:rsidRPr="00BC508A">
              <w:t xml:space="preserve">In NB-S1 Mode, if a CONTROL PLANE SERVICE REQUEST is to transfer MO SMS and </w:t>
            </w:r>
            <w:r w:rsidRPr="00BC508A">
              <w:rPr>
                <w:lang w:eastAsia="zh-CN"/>
              </w:rPr>
              <w:t xml:space="preserve">contains the Device properties IE with </w:t>
            </w:r>
            <w:r w:rsidRPr="00BC508A">
              <w:t xml:space="preserve">low priority indicator </w:t>
            </w:r>
            <w:r w:rsidRPr="00BC508A">
              <w:rPr>
                <w:lang w:eastAsia="zh-CN"/>
              </w:rPr>
              <w:t xml:space="preserve">set </w:t>
            </w:r>
            <w:r w:rsidRPr="00BC508A">
              <w:t>to "</w:t>
            </w:r>
            <w:r w:rsidRPr="00BC508A">
              <w:rPr>
                <w:lang w:eastAsia="ko-KR"/>
              </w:rPr>
              <w:t>MS is configured for</w:t>
            </w:r>
            <w:r w:rsidRPr="00BC508A">
              <w:t xml:space="preserve"> NAS signalling low priority", the RRC establishment cause shall be set to </w:t>
            </w:r>
            <w:r w:rsidRPr="00BC508A">
              <w:rPr>
                <w:lang w:eastAsia="zh-CN"/>
              </w:rPr>
              <w:t>Delay tolerant</w:t>
            </w:r>
            <w:r w:rsidRPr="00BC508A">
              <w:t>.</w:t>
            </w:r>
          </w:p>
        </w:tc>
        <w:tc>
          <w:tcPr>
            <w:tcW w:w="1433" w:type="dxa"/>
            <w:shd w:val="clear" w:color="auto" w:fill="auto"/>
          </w:tcPr>
          <w:p w14:paraId="537A620F" w14:textId="77777777" w:rsidR="00D9309B" w:rsidRPr="00BC508A" w:rsidRDefault="00D9309B" w:rsidP="00E720CD">
            <w:pPr>
              <w:pStyle w:val="TAL"/>
            </w:pPr>
            <w:r w:rsidRPr="00BC508A">
              <w:t>"originating calls"</w:t>
            </w:r>
          </w:p>
          <w:p w14:paraId="1910CDF7" w14:textId="77777777" w:rsidR="00D9309B" w:rsidRPr="00BC508A" w:rsidRDefault="00D9309B" w:rsidP="00E720CD">
            <w:pPr>
              <w:pStyle w:val="TAL"/>
            </w:pPr>
          </w:p>
        </w:tc>
      </w:tr>
      <w:tr w:rsidR="00D9309B" w:rsidRPr="00BC508A" w14:paraId="766DE175" w14:textId="77777777" w:rsidTr="003F323F">
        <w:trPr>
          <w:trHeight w:val="862"/>
          <w:jc w:val="right"/>
        </w:trPr>
        <w:tc>
          <w:tcPr>
            <w:tcW w:w="1413" w:type="dxa"/>
            <w:vMerge/>
          </w:tcPr>
          <w:p w14:paraId="6870350D" w14:textId="77777777" w:rsidR="00D9309B" w:rsidRPr="00BC508A" w:rsidRDefault="00D9309B" w:rsidP="00E720CD">
            <w:pPr>
              <w:pStyle w:val="TAL"/>
            </w:pPr>
          </w:p>
        </w:tc>
        <w:tc>
          <w:tcPr>
            <w:tcW w:w="6662" w:type="dxa"/>
          </w:tcPr>
          <w:p w14:paraId="33B0143B" w14:textId="77777777" w:rsidR="00D9309B" w:rsidRPr="00BC508A" w:rsidRDefault="00D9309B" w:rsidP="00E720CD">
            <w:pPr>
              <w:pStyle w:val="TAL"/>
            </w:pPr>
            <w:r w:rsidRPr="00BC508A">
              <w:rPr>
                <w:snapToGrid w:val="0"/>
              </w:rPr>
              <w:t>If the UE is allowed to use exception data reporting (see</w:t>
            </w:r>
            <w:r w:rsidRPr="00BC508A">
              <w:rPr>
                <w:iCs/>
              </w:rPr>
              <w:t xml:space="preserve"> the ExceptionDataReportingAllowed</w:t>
            </w:r>
            <w:r w:rsidRPr="00BC508A">
              <w:rPr>
                <w:snapToGrid w:val="0"/>
              </w:rPr>
              <w:t xml:space="preserve"> leaf of the NAS configuration MO in </w:t>
            </w:r>
            <w:r w:rsidRPr="00BC508A">
              <w:t>3GPP TS 24.368 [15A] or the USIM file EF</w:t>
            </w:r>
            <w:r w:rsidRPr="00BC508A">
              <w:rPr>
                <w:vertAlign w:val="subscript"/>
              </w:rPr>
              <w:t>NASCONFIG</w:t>
            </w:r>
            <w:r w:rsidRPr="00BC508A">
              <w:t xml:space="preserve"> in </w:t>
            </w:r>
            <w:r w:rsidRPr="00BC508A">
              <w:rPr>
                <w:snapToGrid w:val="0"/>
              </w:rPr>
              <w:t>3GPP TS 31.102 [17]</w:t>
            </w:r>
            <w:r w:rsidRPr="00BC508A">
              <w:t>) and a CONTROL PLANE SERVICE REQUEST is to perform initial data transfer related to an exceptional event, the RRC establishment cause shall be set to MO exception data</w:t>
            </w:r>
            <w:r w:rsidRPr="00BC508A">
              <w:rPr>
                <w:lang w:eastAsia="zh-CN"/>
              </w:rPr>
              <w:t>.</w:t>
            </w:r>
          </w:p>
        </w:tc>
        <w:tc>
          <w:tcPr>
            <w:tcW w:w="1433" w:type="dxa"/>
            <w:shd w:val="clear" w:color="auto" w:fill="auto"/>
          </w:tcPr>
          <w:p w14:paraId="0504F37A" w14:textId="77777777" w:rsidR="00D9309B" w:rsidRPr="00BC508A" w:rsidRDefault="00D9309B" w:rsidP="00E720CD">
            <w:pPr>
              <w:pStyle w:val="TAL"/>
            </w:pPr>
            <w:r w:rsidRPr="00BC508A">
              <w:t>"originating calls"</w:t>
            </w:r>
          </w:p>
          <w:p w14:paraId="29FD5335" w14:textId="77777777" w:rsidR="00D9309B" w:rsidRPr="00BC508A" w:rsidRDefault="00D9309B" w:rsidP="00E720CD">
            <w:pPr>
              <w:pStyle w:val="TAL"/>
            </w:pPr>
          </w:p>
        </w:tc>
      </w:tr>
      <w:tr w:rsidR="00D9309B" w:rsidRPr="00BC508A" w14:paraId="45737BEA" w14:textId="77777777" w:rsidTr="00E720CD">
        <w:trPr>
          <w:trHeight w:val="862"/>
          <w:jc w:val="right"/>
        </w:trPr>
        <w:tc>
          <w:tcPr>
            <w:tcW w:w="9508" w:type="dxa"/>
            <w:gridSpan w:val="3"/>
          </w:tcPr>
          <w:p w14:paraId="706F3119" w14:textId="77777777" w:rsidR="00D9309B" w:rsidRPr="00BC508A" w:rsidRDefault="00D9309B" w:rsidP="00E720CD">
            <w:pPr>
              <w:pStyle w:val="TAN"/>
            </w:pPr>
            <w:r w:rsidRPr="00BC508A">
              <w:t>Note 1:</w:t>
            </w:r>
            <w:r w:rsidRPr="00BC508A">
              <w:tab/>
              <w:t>For these NAS procedures in WB-S1 mode initiated by UEs of access class 12, 13 or 14 in their home country, the RRC establishment cause will be set to "High priority access AC 11 – 15". For this purpose, the home country is defined as the country to which the MCC part of the IMSI is associated, see 3GPP TS 23.122 [6] for the definition of country.</w:t>
            </w:r>
          </w:p>
          <w:p w14:paraId="74BB85FD" w14:textId="77777777" w:rsidR="00D9309B" w:rsidRPr="00BC508A" w:rsidRDefault="00D9309B" w:rsidP="00E720CD">
            <w:pPr>
              <w:pStyle w:val="TAN"/>
            </w:pPr>
            <w:r w:rsidRPr="00BC508A">
              <w:tab/>
              <w:t>For these NAS procedures in WB-S1 mode initiated by UE of access class 11 or 15 in their HPLMN</w:t>
            </w:r>
            <w:r w:rsidRPr="00BC508A">
              <w:rPr>
                <w:lang w:eastAsia="ja-JP"/>
              </w:rPr>
              <w:t xml:space="preserve"> (if the EHPLMN list is not present or is empty)</w:t>
            </w:r>
            <w:r w:rsidRPr="00BC508A">
              <w:t xml:space="preserve"> or EHPLMN</w:t>
            </w:r>
            <w:r w:rsidRPr="00BC508A">
              <w:rPr>
                <w:lang w:eastAsia="ja-JP"/>
              </w:rPr>
              <w:t xml:space="preserve"> (if the EHPLMN list is present)</w:t>
            </w:r>
            <w:r w:rsidRPr="00BC508A">
              <w:t>, the RRC establishment cause will be set to "High priority access AC 11 – 15".</w:t>
            </w:r>
          </w:p>
          <w:p w14:paraId="59102921" w14:textId="77777777" w:rsidR="00D9309B" w:rsidRPr="00BC508A" w:rsidRDefault="00D9309B" w:rsidP="00E720CD">
            <w:pPr>
              <w:pStyle w:val="TAN"/>
            </w:pPr>
            <w:r w:rsidRPr="00BC508A">
              <w:t>Note 2:</w:t>
            </w:r>
            <w:r w:rsidRPr="00BC508A">
              <w:tab/>
              <w:t>This row is not applicable for mobile terminating 1xCS fallback with 1xCS paging request received over E-UTRAN.</w:t>
            </w:r>
          </w:p>
          <w:p w14:paraId="5C06B852" w14:textId="77777777" w:rsidR="00D9309B" w:rsidRPr="00BC508A" w:rsidRDefault="00D9309B" w:rsidP="00E720CD">
            <w:pPr>
              <w:pStyle w:val="TAN"/>
            </w:pPr>
            <w:r w:rsidRPr="00BC508A">
              <w:t>Note 3:</w:t>
            </w:r>
            <w:r w:rsidRPr="00BC508A">
              <w:tab/>
              <w:t>For these NAS procedures, the lower layers can change the RRC establishment cause from "MO data" or from "MO Signalling" to "MO Voice Call", if the serving cell requests the UE to use the RRC establishment cause "MO voice call" (see 3GPP TS 36.331 [22]).</w:t>
            </w:r>
          </w:p>
          <w:p w14:paraId="08D9F9C2" w14:textId="77777777" w:rsidR="00D9309B" w:rsidRPr="00BC508A" w:rsidRDefault="00D9309B" w:rsidP="00E720CD">
            <w:pPr>
              <w:pStyle w:val="TAN"/>
            </w:pPr>
            <w:r w:rsidRPr="00BC508A">
              <w:t>Note 4:</w:t>
            </w:r>
            <w:r w:rsidRPr="00BC508A">
              <w:tab/>
              <w:t>It is an implementation option to initiate attach request carrying a PDN CONNECTIVITY REQUEST with request type "handover of emergency bearer services" to support access transfer of an ongoing emergency session from non-3GPP access to 3GPP access when the UE is not already in EMM-REGISTERED state.</w:t>
            </w:r>
          </w:p>
          <w:p w14:paraId="2D4F4465" w14:textId="77777777" w:rsidR="00D9309B" w:rsidRPr="00BC508A" w:rsidRDefault="00D9309B" w:rsidP="00E720CD">
            <w:pPr>
              <w:pStyle w:val="TAN"/>
            </w:pPr>
            <w:r w:rsidRPr="00BC508A">
              <w:t>Note 5:</w:t>
            </w:r>
            <w:r w:rsidRPr="00BC508A">
              <w:tab/>
              <w:t>For these NAS procedures, the lower layers can change the RRC establishment cause from "MO Signalling" to "MO Voice Call" during EPS fallback for IMS voice (see 3GPP TS 36.331 [22]).</w:t>
            </w:r>
          </w:p>
          <w:p w14:paraId="54FFA404" w14:textId="77777777" w:rsidR="00D9309B" w:rsidRPr="00BC508A" w:rsidRDefault="00D9309B" w:rsidP="00E720CD">
            <w:pPr>
              <w:pStyle w:val="TAN"/>
            </w:pPr>
            <w:r w:rsidRPr="00BC508A">
              <w:t>Note 6:</w:t>
            </w:r>
            <w:r w:rsidRPr="00BC508A">
              <w:tab/>
              <w:t>For these NAS procedures in WB-S1 mode initiated by UEs following a release with redirection with an mpsPriorityIndication indicating that the UE has an active MPS session, the lower layers can set the RRC establishment cause to "High priority access AC 11 – 15", including for UEs with an access class other than 11, 12, 13, 14 or 15.</w:t>
            </w:r>
          </w:p>
          <w:p w14:paraId="6E4418AC" w14:textId="77777777" w:rsidR="00D9309B" w:rsidRPr="00BC508A" w:rsidRDefault="00D9309B" w:rsidP="00402BF5">
            <w:pPr>
              <w:pStyle w:val="TAN"/>
            </w:pPr>
            <w:r w:rsidRPr="00BC508A">
              <w:t>Note 7:</w:t>
            </w:r>
            <w:r w:rsidRPr="00BC508A">
              <w:tab/>
              <w:t>If more than one of MO MMTEL voice call is started, MO MMTEL video call is started, MO SMSoIP is started, MT MMTEL voice call is started, MT MMTEL video call is started or MT SMSoIP is started conditions are satisfied, it is left to UE implementation to determine the call type.</w:t>
            </w:r>
          </w:p>
        </w:tc>
      </w:tr>
    </w:tbl>
    <w:p w14:paraId="46FAEC68" w14:textId="77777777" w:rsidR="00D9309B" w:rsidRPr="00BC508A" w:rsidRDefault="00D9309B" w:rsidP="00D9309B"/>
    <w:p w14:paraId="21A50498" w14:textId="0E0BBEBE" w:rsidR="00D40C70" w:rsidRPr="00BC508A" w:rsidRDefault="00D9309B" w:rsidP="00F01FD6">
      <w:pPr>
        <w:pStyle w:val="NO"/>
      </w:pPr>
      <w:r w:rsidRPr="00BC508A">
        <w:rPr>
          <w:snapToGrid w:val="0"/>
        </w:rPr>
        <w:t>NOTE:</w:t>
      </w:r>
      <w:r w:rsidRPr="00BC508A">
        <w:rPr>
          <w:snapToGrid w:val="0"/>
        </w:rPr>
        <w:tab/>
        <w:t>The RRC establishment cause can be used by the network to prioritise the connection establishment request from the UE at high load situations in the network.</w:t>
      </w:r>
    </w:p>
    <w:p w14:paraId="52ADF97C" w14:textId="77777777" w:rsidR="00D40C70" w:rsidRPr="00BC508A" w:rsidRDefault="00D40C70" w:rsidP="00295835">
      <w:pPr>
        <w:pStyle w:val="Heading8"/>
      </w:pPr>
      <w:r w:rsidRPr="00BC508A">
        <w:br w:type="page"/>
      </w:r>
      <w:bookmarkStart w:id="9085" w:name="_Toc20218718"/>
      <w:bookmarkStart w:id="9086" w:name="_Toc27744607"/>
      <w:bookmarkStart w:id="9087" w:name="_Toc35960181"/>
      <w:bookmarkStart w:id="9088" w:name="_Toc45203620"/>
      <w:bookmarkStart w:id="9089" w:name="_Toc45700996"/>
      <w:bookmarkStart w:id="9090" w:name="_Toc51920732"/>
      <w:bookmarkStart w:id="9091" w:name="_Toc68251792"/>
      <w:bookmarkStart w:id="9092" w:name="_Toc187414760"/>
      <w:r w:rsidRPr="00BC508A">
        <w:t>Annex E (informative):</w:t>
      </w:r>
      <w:r w:rsidRPr="00BC508A">
        <w:br/>
        <w:t>Guidelines for enhancements to MS network capability IE and UE network capability IE</w:t>
      </w:r>
      <w:bookmarkEnd w:id="9085"/>
      <w:bookmarkEnd w:id="9086"/>
      <w:bookmarkEnd w:id="9087"/>
      <w:bookmarkEnd w:id="9088"/>
      <w:bookmarkEnd w:id="9089"/>
      <w:bookmarkEnd w:id="9090"/>
      <w:bookmarkEnd w:id="9091"/>
      <w:bookmarkEnd w:id="9092"/>
    </w:p>
    <w:p w14:paraId="7748E1B6" w14:textId="77777777" w:rsidR="00D40C70" w:rsidRPr="00BC508A" w:rsidRDefault="00D40C70" w:rsidP="00D40C70">
      <w:pPr>
        <w:rPr>
          <w:snapToGrid w:val="0"/>
        </w:rPr>
      </w:pPr>
      <w:r w:rsidRPr="00BC508A">
        <w:rPr>
          <w:snapToGrid w:val="0"/>
        </w:rPr>
        <w:t>The UE uses the information elements MS network capability and UE network capability to inform the core network about its network related capabilities. Both information elements can be signalled in any of the modes: A/Gb mode, Iu mode and S1 mode.</w:t>
      </w:r>
    </w:p>
    <w:p w14:paraId="4207F0E3" w14:textId="77777777" w:rsidR="00D40C70" w:rsidRPr="00BC508A" w:rsidRDefault="00D40C70" w:rsidP="00D40C70">
      <w:pPr>
        <w:rPr>
          <w:snapToGrid w:val="0"/>
        </w:rPr>
      </w:pPr>
      <w:r w:rsidRPr="00BC508A">
        <w:rPr>
          <w:snapToGrid w:val="0"/>
        </w:rPr>
        <w:t>The purpose of the present annex is to give some guidelines how to select the information element(s) to be enhanced if new capabilities need to be added.</w:t>
      </w:r>
    </w:p>
    <w:p w14:paraId="45B1125A" w14:textId="77777777" w:rsidR="00D40C70" w:rsidRPr="00BC508A" w:rsidRDefault="00D40C70" w:rsidP="00D40C70">
      <w:pPr>
        <w:pStyle w:val="B1"/>
        <w:rPr>
          <w:snapToGrid w:val="0"/>
        </w:rPr>
      </w:pPr>
      <w:r w:rsidRPr="00BC508A">
        <w:rPr>
          <w:snapToGrid w:val="0"/>
        </w:rPr>
        <w:t>1)</w:t>
      </w:r>
      <w:r w:rsidRPr="00BC508A">
        <w:rPr>
          <w:snapToGrid w:val="0"/>
        </w:rPr>
        <w:tab/>
        <w:t>If a capability is related to a feature that can be used in a network supporting A/Gb mode only or Iu mode only or both, the capability will be signalled in the MS network capability IE.</w:t>
      </w:r>
    </w:p>
    <w:p w14:paraId="3519D106" w14:textId="77777777" w:rsidR="00D40C70" w:rsidRPr="00BC508A" w:rsidRDefault="00D40C70" w:rsidP="00D40C70">
      <w:pPr>
        <w:pStyle w:val="B1"/>
        <w:rPr>
          <w:snapToGrid w:val="0"/>
        </w:rPr>
      </w:pPr>
      <w:r w:rsidRPr="00BC508A">
        <w:rPr>
          <w:snapToGrid w:val="0"/>
        </w:rPr>
        <w:t>2)</w:t>
      </w:r>
      <w:r w:rsidRPr="00BC508A">
        <w:rPr>
          <w:snapToGrid w:val="0"/>
        </w:rPr>
        <w:tab/>
        <w:t>If a capability is related to a feature that can be used in network supporting S1 mode only, the capability will be signalled in the UE network capability IE.</w:t>
      </w:r>
    </w:p>
    <w:p w14:paraId="3A74B436" w14:textId="77777777" w:rsidR="00D40C70" w:rsidRPr="00BC508A" w:rsidRDefault="00D40C70" w:rsidP="00D40C70">
      <w:pPr>
        <w:pStyle w:val="B1"/>
        <w:rPr>
          <w:snapToGrid w:val="0"/>
        </w:rPr>
      </w:pPr>
      <w:r w:rsidRPr="00BC508A">
        <w:rPr>
          <w:snapToGrid w:val="0"/>
        </w:rPr>
        <w:t>3)</w:t>
      </w:r>
      <w:r w:rsidRPr="00BC508A">
        <w:rPr>
          <w:snapToGrid w:val="0"/>
        </w:rPr>
        <w:tab/>
        <w:t>If a capability is related to a feature that can be used only in a network supporting both S1 mode and at least one of the two modes A/Gb mode and Iu mode, the capability is added only to one of the two information elements:</w:t>
      </w:r>
    </w:p>
    <w:p w14:paraId="2A325E13" w14:textId="77777777" w:rsidR="00D40C70" w:rsidRPr="00BC508A" w:rsidRDefault="00D40C70" w:rsidP="00D40C70">
      <w:pPr>
        <w:pStyle w:val="B2"/>
        <w:rPr>
          <w:snapToGrid w:val="0"/>
        </w:rPr>
      </w:pPr>
      <w:r w:rsidRPr="00BC508A">
        <w:rPr>
          <w:snapToGrid w:val="0"/>
        </w:rPr>
        <w:t>a)</w:t>
      </w:r>
      <w:r w:rsidRPr="00BC508A">
        <w:rPr>
          <w:snapToGrid w:val="0"/>
        </w:rPr>
        <w:tab/>
        <w:t>If the information is used by the MME only, the capability will be signalled in the UE network capability IE.</w:t>
      </w:r>
    </w:p>
    <w:p w14:paraId="694FCC4D" w14:textId="77777777" w:rsidR="00D40C70" w:rsidRPr="00BC508A" w:rsidRDefault="00D40C70" w:rsidP="00D40C70">
      <w:pPr>
        <w:pStyle w:val="B2"/>
        <w:rPr>
          <w:snapToGrid w:val="0"/>
        </w:rPr>
      </w:pPr>
      <w:r w:rsidRPr="00BC508A">
        <w:rPr>
          <w:snapToGrid w:val="0"/>
        </w:rPr>
        <w:t>b)</w:t>
      </w:r>
      <w:r w:rsidRPr="00BC508A">
        <w:rPr>
          <w:snapToGrid w:val="0"/>
        </w:rPr>
        <w:tab/>
        <w:t>If the information is used by the SGSN only or both by the SGSN and by the MME, the capability will be signalled in the MS network capability IE.</w:t>
      </w:r>
    </w:p>
    <w:p w14:paraId="355D982A" w14:textId="77777777" w:rsidR="00D40C70" w:rsidRPr="00BC508A" w:rsidRDefault="00D40C70" w:rsidP="00D40C70">
      <w:pPr>
        <w:pStyle w:val="NO"/>
        <w:rPr>
          <w:snapToGrid w:val="0"/>
        </w:rPr>
      </w:pPr>
      <w:r w:rsidRPr="00BC508A">
        <w:rPr>
          <w:snapToGrid w:val="0"/>
        </w:rPr>
        <w:t>NOTE:</w:t>
      </w:r>
      <w:r w:rsidRPr="00BC508A">
        <w:rPr>
          <w:snapToGrid w:val="0"/>
        </w:rPr>
        <w:tab/>
        <w:t>The reason for rules 1 and 2 is that a UE not supporting A/Gb mode and Iu mode will not provide the MS network capability IE to the network and a UE not supporting S1 mode will not provide the UE network capability IE. In some cases, due to rules 1 and 2 the capability indicator will be included in both information elements.</w:t>
      </w:r>
    </w:p>
    <w:p w14:paraId="62A35634" w14:textId="77777777" w:rsidR="00D40C70" w:rsidRPr="00BC508A" w:rsidRDefault="00D40C70" w:rsidP="00D40C70">
      <w:pPr>
        <w:pStyle w:val="EX"/>
        <w:rPr>
          <w:snapToGrid w:val="0"/>
        </w:rPr>
      </w:pPr>
      <w:r w:rsidRPr="00BC508A">
        <w:rPr>
          <w:snapToGrid w:val="0"/>
        </w:rPr>
        <w:t>EXAMPLE 1:</w:t>
      </w:r>
      <w:r w:rsidRPr="00BC508A">
        <w:rPr>
          <w:snapToGrid w:val="0"/>
        </w:rPr>
        <w:tab/>
        <w:t>The support indicator for UCS2 is included in both information elements.</w:t>
      </w:r>
    </w:p>
    <w:p w14:paraId="2F2EE5A7" w14:textId="77777777" w:rsidR="00D40C70" w:rsidRPr="00BC508A" w:rsidRDefault="00D40C70" w:rsidP="00D40C70">
      <w:pPr>
        <w:pStyle w:val="EX"/>
        <w:rPr>
          <w:snapToGrid w:val="0"/>
        </w:rPr>
      </w:pPr>
      <w:r w:rsidRPr="00BC508A">
        <w:rPr>
          <w:snapToGrid w:val="0"/>
        </w:rPr>
        <w:t>EXAMPLE 2:</w:t>
      </w:r>
      <w:r w:rsidRPr="00BC508A">
        <w:rPr>
          <w:snapToGrid w:val="0"/>
        </w:rPr>
        <w:tab/>
        <w:t>The "SRVCC to GERAN/UTRAN capability" is included in the MS network capability IE, as it is used both by the MME for SRVCC from E-UTRAN to GERAN/UTRAN and by the SGSN for SRVCC from UTRAN HSPA to GERAN/UTRAN.</w:t>
      </w:r>
    </w:p>
    <w:p w14:paraId="352D0C90" w14:textId="77777777" w:rsidR="00D40C70" w:rsidRPr="00BC508A" w:rsidRDefault="00D40C70" w:rsidP="00295835">
      <w:pPr>
        <w:pStyle w:val="Heading8"/>
      </w:pPr>
      <w:r w:rsidRPr="00BC508A">
        <w:br w:type="page"/>
      </w:r>
      <w:bookmarkStart w:id="9093" w:name="_Toc20218719"/>
      <w:bookmarkStart w:id="9094" w:name="_Toc27744608"/>
      <w:bookmarkStart w:id="9095" w:name="_Toc35960182"/>
      <w:bookmarkStart w:id="9096" w:name="_Toc45203621"/>
      <w:bookmarkStart w:id="9097" w:name="_Toc45700997"/>
      <w:bookmarkStart w:id="9098" w:name="_Toc51920733"/>
      <w:bookmarkStart w:id="9099" w:name="_Toc68251793"/>
      <w:bookmarkStart w:id="9100" w:name="_Toc187414761"/>
      <w:r w:rsidRPr="00BC508A">
        <w:t xml:space="preserve">Annex </w:t>
      </w:r>
      <w:r w:rsidRPr="00BC508A">
        <w:rPr>
          <w:lang w:eastAsia="ko-KR"/>
        </w:rPr>
        <w:t>F</w:t>
      </w:r>
      <w:r w:rsidRPr="00BC508A">
        <w:t xml:space="preserve"> (normative):</w:t>
      </w:r>
      <w:r w:rsidRPr="00BC508A">
        <w:br/>
      </w:r>
      <w:r w:rsidRPr="00BC508A">
        <w:rPr>
          <w:lang w:eastAsia="ko-KR"/>
        </w:rPr>
        <w:t>Application specific Congestion control for Data Communication (ACDC)</w:t>
      </w:r>
      <w:bookmarkEnd w:id="9093"/>
      <w:bookmarkEnd w:id="9094"/>
      <w:bookmarkEnd w:id="9095"/>
      <w:bookmarkEnd w:id="9096"/>
      <w:bookmarkEnd w:id="9097"/>
      <w:bookmarkEnd w:id="9098"/>
      <w:bookmarkEnd w:id="9099"/>
      <w:bookmarkEnd w:id="9100"/>
    </w:p>
    <w:p w14:paraId="1C47C270" w14:textId="77777777" w:rsidR="00D40C70" w:rsidRPr="00BC508A" w:rsidRDefault="00D40C70" w:rsidP="008D33B1">
      <w:pPr>
        <w:rPr>
          <w:snapToGrid w:val="0"/>
          <w:lang w:eastAsia="ko-KR"/>
        </w:rPr>
      </w:pPr>
      <w:r w:rsidRPr="00BC508A">
        <w:t>The UE may support the procedures in this annex.</w:t>
      </w:r>
    </w:p>
    <w:p w14:paraId="44D35EA8" w14:textId="77777777" w:rsidR="00431B51" w:rsidRPr="00BC508A" w:rsidRDefault="00D40C70" w:rsidP="00D40C70">
      <w:pPr>
        <w:rPr>
          <w:snapToGrid w:val="0"/>
          <w:lang w:eastAsia="ko-KR"/>
        </w:rPr>
      </w:pPr>
      <w:r w:rsidRPr="00BC508A">
        <w:rPr>
          <w:snapToGrid w:val="0"/>
        </w:rPr>
        <w:t xml:space="preserve">If the UE </w:t>
      </w:r>
      <w:r w:rsidRPr="00BC508A">
        <w:rPr>
          <w:snapToGrid w:val="0"/>
          <w:lang w:eastAsia="ko-KR"/>
        </w:rPr>
        <w:t xml:space="preserve">supports </w:t>
      </w:r>
      <w:r w:rsidRPr="00BC508A">
        <w:rPr>
          <w:snapToGrid w:val="0"/>
        </w:rPr>
        <w:t xml:space="preserve">ACDC, </w:t>
      </w:r>
      <w:r w:rsidRPr="00BC508A">
        <w:rPr>
          <w:snapToGrid w:val="0"/>
          <w:lang w:eastAsia="ko-KR"/>
        </w:rPr>
        <w:t>the EMM layer</w:t>
      </w:r>
      <w:r w:rsidRPr="00BC508A">
        <w:rPr>
          <w:snapToGrid w:val="0"/>
        </w:rPr>
        <w:t xml:space="preserve"> shall determine </w:t>
      </w:r>
      <w:r w:rsidRPr="00BC508A">
        <w:rPr>
          <w:snapToGrid w:val="0"/>
          <w:lang w:eastAsia="ko-KR"/>
        </w:rPr>
        <w:t xml:space="preserve">the </w:t>
      </w:r>
      <w:r w:rsidRPr="00BC508A">
        <w:rPr>
          <w:snapToGrid w:val="0"/>
        </w:rPr>
        <w:t>ACDC category</w:t>
      </w:r>
      <w:r w:rsidRPr="00BC508A">
        <w:rPr>
          <w:snapToGrid w:val="0"/>
          <w:lang w:eastAsia="ko-KR"/>
        </w:rPr>
        <w:t xml:space="preserve"> </w:t>
      </w:r>
      <w:r w:rsidRPr="00BC508A">
        <w:rPr>
          <w:snapToGrid w:val="0"/>
        </w:rPr>
        <w:t xml:space="preserve">applicable to the request based on the application identifier </w:t>
      </w:r>
      <w:r w:rsidRPr="00BC508A">
        <w:rPr>
          <w:snapToGrid w:val="0"/>
          <w:lang w:eastAsia="ko-KR"/>
        </w:rPr>
        <w:t>received</w:t>
      </w:r>
      <w:r w:rsidRPr="00BC508A">
        <w:rPr>
          <w:snapToGrid w:val="0"/>
        </w:rPr>
        <w:t xml:space="preserve"> from the upper layers</w:t>
      </w:r>
      <w:r w:rsidRPr="00BC508A">
        <w:rPr>
          <w:snapToGrid w:val="0"/>
          <w:lang w:eastAsia="ko-KR"/>
        </w:rPr>
        <w:t xml:space="preserve"> and the configuration information in the </w:t>
      </w:r>
      <w:r w:rsidRPr="00BC508A">
        <w:t>"</w:t>
      </w:r>
      <w:r w:rsidRPr="00BC508A">
        <w:rPr>
          <w:lang w:eastAsia="ko-KR"/>
        </w:rPr>
        <w:t>ACDCConf</w:t>
      </w:r>
      <w:r w:rsidRPr="00BC508A">
        <w:t>"</w:t>
      </w:r>
      <w:r w:rsidRPr="00BC508A">
        <w:rPr>
          <w:lang w:eastAsia="ko-KR"/>
        </w:rPr>
        <w:t xml:space="preserve"> leaf of</w:t>
      </w:r>
      <w:r w:rsidRPr="00BC508A">
        <w:rPr>
          <w:snapToGrid w:val="0"/>
          <w:lang w:eastAsia="ko-KR"/>
        </w:rPr>
        <w:t xml:space="preserve"> ACDC MO as specified in </w:t>
      </w:r>
      <w:r w:rsidRPr="00BC508A">
        <w:t xml:space="preserve">3GPP TS 24.105 [35] </w:t>
      </w:r>
      <w:r w:rsidRPr="00BC508A">
        <w:rPr>
          <w:snapToGrid w:val="0"/>
          <w:lang w:eastAsia="ko-KR"/>
        </w:rPr>
        <w:t xml:space="preserve">or in the USIM </w:t>
      </w:r>
      <w:r w:rsidRPr="00BC508A">
        <w:rPr>
          <w:lang w:eastAsia="ko-KR"/>
        </w:rPr>
        <w:t>EF</w:t>
      </w:r>
      <w:r w:rsidRPr="00BC508A">
        <w:rPr>
          <w:vertAlign w:val="subscript"/>
          <w:lang w:eastAsia="ko-KR"/>
        </w:rPr>
        <w:t>ACDC</w:t>
      </w:r>
      <w:r w:rsidRPr="00BC508A">
        <w:rPr>
          <w:snapToGrid w:val="0"/>
          <w:lang w:eastAsia="ko-KR"/>
        </w:rPr>
        <w:t xml:space="preserve"> as specified in </w:t>
      </w:r>
      <w:r w:rsidRPr="00BC508A">
        <w:rPr>
          <w:lang w:eastAsia="ja-JP"/>
        </w:rPr>
        <w:t>3GPP TS 31.102 [17]</w:t>
      </w:r>
      <w:r w:rsidRPr="00BC508A">
        <w:rPr>
          <w:snapToGrid w:val="0"/>
          <w:lang w:eastAsia="ko-KR"/>
        </w:rPr>
        <w:t>.</w:t>
      </w:r>
    </w:p>
    <w:p w14:paraId="423575C2" w14:textId="7BE3394E" w:rsidR="00D40C70" w:rsidRPr="00BC508A" w:rsidRDefault="00D40C70" w:rsidP="008D33B1">
      <w:pPr>
        <w:pStyle w:val="NO"/>
        <w:rPr>
          <w:lang w:eastAsia="ko-KR"/>
        </w:rPr>
      </w:pPr>
      <w:r w:rsidRPr="00BC508A">
        <w:t>NOTE 1:</w:t>
      </w:r>
      <w:r w:rsidRPr="00BC508A">
        <w:tab/>
        <w:t>As an implementation option, the upper layers can determine the ACDC category and send it to the EMM layer. Then the EMM layer need not read the ACDC MO or USIM to determine the ACDC category.</w:t>
      </w:r>
    </w:p>
    <w:p w14:paraId="17F3617B" w14:textId="77777777" w:rsidR="00D40C70" w:rsidRPr="00BC508A" w:rsidRDefault="00D40C70" w:rsidP="00D40C70">
      <w:pPr>
        <w:rPr>
          <w:snapToGrid w:val="0"/>
        </w:rPr>
      </w:pPr>
      <w:r w:rsidRPr="00BC508A">
        <w:rPr>
          <w:lang w:eastAsia="ko-KR"/>
        </w:rPr>
        <w:t>The</w:t>
      </w:r>
      <w:r w:rsidRPr="00BC508A">
        <w:rPr>
          <w:rFonts w:eastAsia="SimSun"/>
          <w:lang w:eastAsia="zh-CN"/>
        </w:rPr>
        <w:t xml:space="preserve"> </w:t>
      </w:r>
      <w:r w:rsidRPr="00BC508A">
        <w:rPr>
          <w:lang w:eastAsia="ko-KR"/>
        </w:rPr>
        <w:t>EMM sublayer shall indicate to the lower layers, for the purpose of access control</w:t>
      </w:r>
      <w:r w:rsidRPr="00BC508A">
        <w:rPr>
          <w:snapToGrid w:val="0"/>
        </w:rPr>
        <w:t>:</w:t>
      </w:r>
    </w:p>
    <w:p w14:paraId="6EEF6287" w14:textId="77777777" w:rsidR="00D40C70" w:rsidRPr="00BC508A" w:rsidRDefault="00D40C70" w:rsidP="008D33B1">
      <w:pPr>
        <w:pStyle w:val="B1"/>
        <w:rPr>
          <w:lang w:eastAsia="ko-KR"/>
        </w:rPr>
      </w:pPr>
      <w:r w:rsidRPr="00BC508A">
        <w:t>-</w:t>
      </w:r>
      <w:r w:rsidRPr="00BC508A">
        <w:tab/>
        <w:t>the ACDC category that applies to this request if only one ACDC category is applicable;</w:t>
      </w:r>
    </w:p>
    <w:p w14:paraId="70A3D3BE" w14:textId="77777777" w:rsidR="00D40C70" w:rsidRPr="00BC508A" w:rsidRDefault="00D40C70" w:rsidP="00D40C70">
      <w:pPr>
        <w:pStyle w:val="B1"/>
        <w:rPr>
          <w:snapToGrid w:val="0"/>
          <w:lang w:eastAsia="ko-KR"/>
        </w:rPr>
      </w:pPr>
      <w:r w:rsidRPr="00BC508A">
        <w:rPr>
          <w:lang w:eastAsia="ko-KR"/>
        </w:rPr>
        <w:t>-</w:t>
      </w:r>
      <w:r w:rsidRPr="00BC508A">
        <w:rPr>
          <w:lang w:eastAsia="ko-KR"/>
        </w:rPr>
        <w:tab/>
        <w:t>the highest ranked ACDC category among the ACDC categories that applies to this request if multiple ACDC categories are applicable</w:t>
      </w:r>
      <w:r w:rsidRPr="00BC508A">
        <w:rPr>
          <w:snapToGrid w:val="0"/>
        </w:rPr>
        <w:t>;</w:t>
      </w:r>
      <w:r w:rsidRPr="00BC508A">
        <w:rPr>
          <w:snapToGrid w:val="0"/>
          <w:lang w:eastAsia="ko-KR"/>
        </w:rPr>
        <w:t xml:space="preserve"> or</w:t>
      </w:r>
    </w:p>
    <w:p w14:paraId="57FF2638" w14:textId="77777777" w:rsidR="00D40C70" w:rsidRPr="00BC508A" w:rsidRDefault="00D40C70" w:rsidP="00D40C70">
      <w:pPr>
        <w:pStyle w:val="B1"/>
        <w:rPr>
          <w:lang w:eastAsia="ko-KR"/>
        </w:rPr>
      </w:pPr>
      <w:r w:rsidRPr="00BC508A">
        <w:rPr>
          <w:lang w:eastAsia="ko-KR"/>
        </w:rPr>
        <w:t>-</w:t>
      </w:r>
      <w:r w:rsidRPr="00BC508A">
        <w:rPr>
          <w:lang w:eastAsia="ko-KR"/>
        </w:rPr>
        <w:tab/>
        <w:t>this request is for an uncategorized application</w:t>
      </w:r>
      <w:r w:rsidRPr="00BC508A">
        <w:rPr>
          <w:rFonts w:eastAsia="SimSun"/>
          <w:lang w:eastAsia="zh-CN"/>
        </w:rPr>
        <w:t xml:space="preserve"> i</w:t>
      </w:r>
      <w:r w:rsidRPr="00BC508A">
        <w:rPr>
          <w:lang w:eastAsia="ko-KR"/>
        </w:rPr>
        <w:t>f an application identifier</w:t>
      </w:r>
      <w:r w:rsidRPr="00BC508A">
        <w:rPr>
          <w:snapToGrid w:val="0"/>
        </w:rPr>
        <w:t xml:space="preserve"> </w:t>
      </w:r>
      <w:r w:rsidRPr="00BC508A">
        <w:rPr>
          <w:rFonts w:eastAsia="SimSun"/>
          <w:snapToGrid w:val="0"/>
          <w:lang w:eastAsia="zh-CN"/>
        </w:rPr>
        <w:t>received</w:t>
      </w:r>
      <w:r w:rsidRPr="00BC508A">
        <w:rPr>
          <w:snapToGrid w:val="0"/>
        </w:rPr>
        <w:t xml:space="preserve"> from the upper layers</w:t>
      </w:r>
      <w:r w:rsidRPr="00BC508A">
        <w:rPr>
          <w:lang w:eastAsia="ko-KR"/>
        </w:rPr>
        <w:t xml:space="preserve"> is not mapped to any ACDC category,</w:t>
      </w:r>
    </w:p>
    <w:p w14:paraId="726A1878" w14:textId="77777777" w:rsidR="00D40C70" w:rsidRPr="00BC508A" w:rsidRDefault="00D40C70" w:rsidP="00D40C70">
      <w:pPr>
        <w:rPr>
          <w:snapToGrid w:val="0"/>
        </w:rPr>
      </w:pPr>
      <w:r w:rsidRPr="00BC508A">
        <w:rPr>
          <w:lang w:eastAsia="ko-KR"/>
        </w:rPr>
        <w:t>except for the following cases</w:t>
      </w:r>
      <w:r w:rsidRPr="00BC508A">
        <w:rPr>
          <w:snapToGrid w:val="0"/>
        </w:rPr>
        <w:t>:</w:t>
      </w:r>
    </w:p>
    <w:p w14:paraId="6B39A389" w14:textId="77777777" w:rsidR="00D40C70" w:rsidRPr="00BC508A" w:rsidRDefault="00D40C70" w:rsidP="008D33B1">
      <w:pPr>
        <w:pStyle w:val="B1"/>
        <w:rPr>
          <w:lang w:eastAsia="ko-KR"/>
        </w:rPr>
      </w:pPr>
      <w:r w:rsidRPr="00BC508A">
        <w:t>-</w:t>
      </w:r>
      <w:r w:rsidRPr="00BC508A">
        <w:tab/>
        <w:t>the UE is a UE configured to use AC11 – 15 in selected PLMN;</w:t>
      </w:r>
    </w:p>
    <w:p w14:paraId="1D43A6FF" w14:textId="77777777" w:rsidR="00D40C70" w:rsidRPr="00BC508A" w:rsidRDefault="00D40C70" w:rsidP="00D40C70">
      <w:pPr>
        <w:pStyle w:val="B1"/>
        <w:rPr>
          <w:snapToGrid w:val="0"/>
          <w:lang w:eastAsia="ko-KR"/>
        </w:rPr>
      </w:pPr>
      <w:r w:rsidRPr="00BC508A">
        <w:rPr>
          <w:lang w:eastAsia="ko-KR"/>
        </w:rPr>
        <w:t>-</w:t>
      </w:r>
      <w:r w:rsidRPr="00BC508A">
        <w:rPr>
          <w:lang w:eastAsia="ko-KR"/>
        </w:rPr>
        <w:tab/>
      </w:r>
      <w:r w:rsidRPr="00BC508A">
        <w:rPr>
          <w:snapToGrid w:val="0"/>
        </w:rPr>
        <w:t>the UE is answering to paging</w:t>
      </w:r>
      <w:r w:rsidRPr="00BC508A">
        <w:rPr>
          <w:snapToGrid w:val="0"/>
          <w:lang w:eastAsia="ko-KR"/>
        </w:rPr>
        <w:t>;</w:t>
      </w:r>
    </w:p>
    <w:p w14:paraId="476A5197" w14:textId="77777777" w:rsidR="00D40C70" w:rsidRPr="00BC508A" w:rsidRDefault="00D40C70" w:rsidP="00D40C70">
      <w:pPr>
        <w:pStyle w:val="B1"/>
        <w:rPr>
          <w:lang w:eastAsia="ko-KR"/>
        </w:rPr>
      </w:pPr>
      <w:r w:rsidRPr="00BC508A">
        <w:rPr>
          <w:lang w:eastAsia="ko-KR"/>
        </w:rPr>
        <w:t>-</w:t>
      </w:r>
      <w:r w:rsidRPr="00BC508A">
        <w:rPr>
          <w:lang w:eastAsia="ko-KR"/>
        </w:rPr>
        <w:tab/>
        <w:t xml:space="preserve">the RRC Establishment cause is set to </w:t>
      </w:r>
      <w:r w:rsidRPr="00BC508A">
        <w:t>"</w:t>
      </w:r>
      <w:r w:rsidRPr="00BC508A">
        <w:rPr>
          <w:lang w:eastAsia="ko-KR"/>
        </w:rPr>
        <w:t>Emergency call</w:t>
      </w:r>
      <w:r w:rsidRPr="00BC508A">
        <w:t>"</w:t>
      </w:r>
      <w:r w:rsidRPr="00BC508A">
        <w:rPr>
          <w:lang w:eastAsia="ko-KR"/>
        </w:rPr>
        <w:t>; or</w:t>
      </w:r>
    </w:p>
    <w:p w14:paraId="54C8D63C" w14:textId="77777777" w:rsidR="00D40C70" w:rsidRPr="00BC508A" w:rsidRDefault="00D40C70" w:rsidP="00D40C70">
      <w:pPr>
        <w:pStyle w:val="B1"/>
        <w:rPr>
          <w:snapToGrid w:val="0"/>
          <w:lang w:eastAsia="ko-KR"/>
        </w:rPr>
      </w:pPr>
      <w:r w:rsidRPr="00BC508A">
        <w:rPr>
          <w:lang w:eastAsia="ko-KR"/>
        </w:rPr>
        <w:t>-</w:t>
      </w:r>
      <w:r w:rsidRPr="00BC508A">
        <w:rPr>
          <w:lang w:eastAsia="ko-KR"/>
        </w:rPr>
        <w:tab/>
        <w:t>if conditions</w:t>
      </w:r>
      <w:r w:rsidRPr="00BC508A">
        <w:rPr>
          <w:lang w:eastAsia="ja-JP"/>
        </w:rPr>
        <w:t xml:space="preserve"> MO MMTEL voice call is started</w:t>
      </w:r>
      <w:r w:rsidRPr="00BC508A">
        <w:rPr>
          <w:lang w:eastAsia="ko-KR"/>
        </w:rPr>
        <w:t xml:space="preserve"> or</w:t>
      </w:r>
      <w:r w:rsidRPr="00BC508A">
        <w:rPr>
          <w:lang w:eastAsia="ja-JP"/>
        </w:rPr>
        <w:t xml:space="preserve"> MO MMTEL video call is started or MO SMSoIP is started</w:t>
      </w:r>
      <w:r w:rsidRPr="00BC508A">
        <w:rPr>
          <w:lang w:eastAsia="ko-KR"/>
        </w:rPr>
        <w:t xml:space="preserve">, </w:t>
      </w:r>
      <w:r w:rsidRPr="00BC508A">
        <w:rPr>
          <w:lang w:eastAsia="zh-CN"/>
        </w:rPr>
        <w:t>is</w:t>
      </w:r>
      <w:r w:rsidRPr="00BC508A">
        <w:rPr>
          <w:color w:val="FF0000"/>
        </w:rPr>
        <w:t xml:space="preserve"> </w:t>
      </w:r>
      <w:r w:rsidRPr="00BC508A">
        <w:rPr>
          <w:lang w:eastAsia="ja-JP"/>
        </w:rPr>
        <w:t>satisfied</w:t>
      </w:r>
      <w:r w:rsidRPr="00BC508A">
        <w:rPr>
          <w:lang w:eastAsia="ko-KR"/>
        </w:rPr>
        <w:t>.</w:t>
      </w:r>
    </w:p>
    <w:p w14:paraId="37CFA778" w14:textId="77777777" w:rsidR="00D40C70" w:rsidRPr="00BC508A" w:rsidRDefault="00D40C70" w:rsidP="00D40C70">
      <w:pPr>
        <w:pStyle w:val="NO"/>
        <w:rPr>
          <w:snapToGrid w:val="0"/>
          <w:lang w:eastAsia="ko-KR"/>
        </w:rPr>
      </w:pPr>
      <w:r w:rsidRPr="00BC508A">
        <w:rPr>
          <w:snapToGrid w:val="0"/>
        </w:rPr>
        <w:t>NOTE</w:t>
      </w:r>
      <w:r w:rsidRPr="00BC508A">
        <w:t> </w:t>
      </w:r>
      <w:r w:rsidRPr="00BC508A">
        <w:rPr>
          <w:lang w:eastAsia="ko-KR"/>
        </w:rPr>
        <w:t>2</w:t>
      </w:r>
      <w:r w:rsidRPr="00BC508A">
        <w:rPr>
          <w:snapToGrid w:val="0"/>
        </w:rPr>
        <w:t>:</w:t>
      </w:r>
      <w:r w:rsidRPr="00BC508A">
        <w:rPr>
          <w:snapToGrid w:val="0"/>
        </w:rPr>
        <w:tab/>
      </w:r>
      <w:r w:rsidRPr="00BC508A">
        <w:rPr>
          <w:snapToGrid w:val="0"/>
          <w:lang w:eastAsia="ko-KR"/>
        </w:rPr>
        <w:t>The</w:t>
      </w:r>
      <w:r w:rsidRPr="00BC508A">
        <w:rPr>
          <w:snapToGrid w:val="0"/>
        </w:rPr>
        <w:t xml:space="preserve"> </w:t>
      </w:r>
      <w:r w:rsidRPr="00BC508A">
        <w:rPr>
          <w:snapToGrid w:val="0"/>
          <w:lang w:eastAsia="ko-KR"/>
        </w:rPr>
        <w:t>request from the EMM sublayer refers to either a request to establish an initial NAS signalling connection or a request to re-establish a NAS signalling connection</w:t>
      </w:r>
      <w:r w:rsidRPr="00BC508A">
        <w:rPr>
          <w:snapToGrid w:val="0"/>
        </w:rPr>
        <w:t>.</w:t>
      </w:r>
    </w:p>
    <w:p w14:paraId="3458811C" w14:textId="77777777" w:rsidR="00D40C70" w:rsidRPr="00BC508A" w:rsidRDefault="00D40C70" w:rsidP="00D40C70">
      <w:pPr>
        <w:rPr>
          <w:snapToGrid w:val="0"/>
          <w:lang w:eastAsia="ko-KR"/>
        </w:rPr>
      </w:pPr>
      <w:r w:rsidRPr="00BC508A">
        <w:rPr>
          <w:snapToGrid w:val="0"/>
        </w:rPr>
        <w:t xml:space="preserve">If the UE </w:t>
      </w:r>
      <w:r w:rsidRPr="00BC508A">
        <w:rPr>
          <w:snapToGrid w:val="0"/>
          <w:lang w:eastAsia="ko-KR"/>
        </w:rPr>
        <w:t xml:space="preserve">supports </w:t>
      </w:r>
      <w:r w:rsidRPr="00BC508A">
        <w:rPr>
          <w:snapToGrid w:val="0"/>
        </w:rPr>
        <w:t>ACDC</w:t>
      </w:r>
      <w:r w:rsidRPr="00BC508A">
        <w:rPr>
          <w:snapToGrid w:val="0"/>
          <w:lang w:eastAsia="ko-KR"/>
        </w:rPr>
        <w:t xml:space="preserve"> and access is barred because of ACDC</w:t>
      </w:r>
      <w:r w:rsidRPr="00BC508A">
        <w:rPr>
          <w:snapToGrid w:val="0"/>
        </w:rPr>
        <w:t xml:space="preserve">, </w:t>
      </w:r>
      <w:r w:rsidRPr="00BC508A">
        <w:rPr>
          <w:snapToGrid w:val="0"/>
          <w:lang w:eastAsia="ko-KR"/>
        </w:rPr>
        <w:t>the EMM layer</w:t>
      </w:r>
      <w:r w:rsidRPr="00BC508A">
        <w:rPr>
          <w:snapToGrid w:val="0"/>
        </w:rPr>
        <w:t xml:space="preserve"> shall </w:t>
      </w:r>
      <w:r w:rsidRPr="00BC508A">
        <w:t xml:space="preserve">keep track of the ACDC category </w:t>
      </w:r>
      <w:r w:rsidRPr="00BC508A">
        <w:rPr>
          <w:lang w:eastAsia="ko-KR"/>
        </w:rPr>
        <w:t>for which</w:t>
      </w:r>
      <w:r w:rsidRPr="00BC508A">
        <w:t xml:space="preserve"> </w:t>
      </w:r>
      <w:r w:rsidRPr="00BC508A">
        <w:rPr>
          <w:lang w:eastAsia="ko-KR"/>
        </w:rPr>
        <w:t xml:space="preserve">access </w:t>
      </w:r>
      <w:r w:rsidRPr="00BC508A">
        <w:t xml:space="preserve">is barred </w:t>
      </w:r>
      <w:r w:rsidRPr="00BC508A">
        <w:rPr>
          <w:lang w:eastAsia="ko-KR"/>
        </w:rPr>
        <w:t xml:space="preserve">and it shall </w:t>
      </w:r>
      <w:r w:rsidRPr="00BC508A">
        <w:t>not send a request for the same ACDC category or a lower ACDC category</w:t>
      </w:r>
      <w:r w:rsidRPr="00BC508A">
        <w:rPr>
          <w:lang w:eastAsia="ko-KR"/>
        </w:rPr>
        <w:t xml:space="preserve"> until access is granted</w:t>
      </w:r>
      <w:r w:rsidRPr="00BC508A">
        <w:rPr>
          <w:snapToGrid w:val="0"/>
          <w:lang w:eastAsia="ko-KR"/>
        </w:rPr>
        <w:t>.</w:t>
      </w:r>
    </w:p>
    <w:p w14:paraId="425DD2D5" w14:textId="77777777" w:rsidR="00D40C70" w:rsidRPr="00BC508A" w:rsidRDefault="00D40C70" w:rsidP="00D40C70">
      <w:pPr>
        <w:rPr>
          <w:snapToGrid w:val="0"/>
          <w:lang w:eastAsia="ko-KR"/>
        </w:rPr>
      </w:pPr>
      <w:r w:rsidRPr="00BC508A">
        <w:rPr>
          <w:snapToGrid w:val="0"/>
        </w:rPr>
        <w:t xml:space="preserve">If the UE </w:t>
      </w:r>
      <w:r w:rsidRPr="00BC508A">
        <w:rPr>
          <w:snapToGrid w:val="0"/>
          <w:lang w:eastAsia="ko-KR"/>
        </w:rPr>
        <w:t xml:space="preserve">supports </w:t>
      </w:r>
      <w:r w:rsidRPr="00BC508A">
        <w:rPr>
          <w:snapToGrid w:val="0"/>
        </w:rPr>
        <w:t>ACDC</w:t>
      </w:r>
      <w:r w:rsidRPr="00BC508A">
        <w:rPr>
          <w:snapToGrid w:val="0"/>
          <w:lang w:eastAsia="ko-KR"/>
        </w:rPr>
        <w:t xml:space="preserve"> and access is barred because of ACDC</w:t>
      </w:r>
      <w:r w:rsidRPr="00BC508A">
        <w:rPr>
          <w:snapToGrid w:val="0"/>
        </w:rPr>
        <w:t xml:space="preserve">, </w:t>
      </w:r>
      <w:r w:rsidRPr="00BC508A">
        <w:rPr>
          <w:snapToGrid w:val="0"/>
          <w:lang w:eastAsia="ko-KR"/>
        </w:rPr>
        <w:t>the EMM layer</w:t>
      </w:r>
      <w:r w:rsidRPr="00BC508A">
        <w:rPr>
          <w:snapToGrid w:val="0"/>
        </w:rPr>
        <w:t xml:space="preserve"> shall </w:t>
      </w:r>
      <w:r w:rsidRPr="00BC508A">
        <w:t xml:space="preserve">not send a request for any uncategorized application </w:t>
      </w:r>
      <w:r w:rsidRPr="00BC508A">
        <w:rPr>
          <w:lang w:eastAsia="ko-KR"/>
        </w:rPr>
        <w:t>until access is granted</w:t>
      </w:r>
      <w:r w:rsidRPr="00BC508A">
        <w:rPr>
          <w:snapToGrid w:val="0"/>
          <w:lang w:eastAsia="ko-KR"/>
        </w:rPr>
        <w:t>.</w:t>
      </w:r>
    </w:p>
    <w:p w14:paraId="246E100B" w14:textId="77777777" w:rsidR="00D40C70" w:rsidRPr="00BC508A" w:rsidRDefault="00D40C70" w:rsidP="00295835">
      <w:pPr>
        <w:pStyle w:val="Heading8"/>
      </w:pPr>
      <w:r w:rsidRPr="00BC508A">
        <w:br w:type="page"/>
      </w:r>
      <w:bookmarkStart w:id="9101" w:name="_Toc20218720"/>
      <w:bookmarkStart w:id="9102" w:name="_Toc27744609"/>
      <w:bookmarkStart w:id="9103" w:name="_Toc35960183"/>
      <w:bookmarkStart w:id="9104" w:name="_Toc45203622"/>
      <w:bookmarkStart w:id="9105" w:name="_Toc45700998"/>
      <w:bookmarkStart w:id="9106" w:name="_Toc51920734"/>
      <w:bookmarkStart w:id="9107" w:name="_Toc68251794"/>
      <w:bookmarkStart w:id="9108" w:name="_Toc187414762"/>
      <w:r w:rsidRPr="00BC508A">
        <w:t>Annex G (informative):</w:t>
      </w:r>
      <w:r w:rsidRPr="00BC508A">
        <w:br/>
        <w:t>Change history</w:t>
      </w:r>
      <w:bookmarkEnd w:id="9101"/>
      <w:bookmarkEnd w:id="9102"/>
      <w:bookmarkEnd w:id="9103"/>
      <w:bookmarkEnd w:id="9104"/>
      <w:bookmarkEnd w:id="9105"/>
      <w:bookmarkEnd w:id="9106"/>
      <w:bookmarkEnd w:id="9107"/>
      <w:bookmarkEnd w:id="9108"/>
    </w:p>
    <w:p w14:paraId="2D6A4798" w14:textId="77777777" w:rsidR="00D40C70" w:rsidRPr="00BC508A" w:rsidRDefault="00D40C70" w:rsidP="00D40C70">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95"/>
        <w:gridCol w:w="476"/>
        <w:gridCol w:w="446"/>
        <w:gridCol w:w="4812"/>
        <w:gridCol w:w="561"/>
        <w:gridCol w:w="561"/>
      </w:tblGrid>
      <w:tr w:rsidR="00D40C70" w:rsidRPr="00BC508A" w14:paraId="57A6B9EC" w14:textId="77777777" w:rsidTr="00E6030B">
        <w:trPr>
          <w:cantSplit/>
        </w:trPr>
        <w:tc>
          <w:tcPr>
            <w:tcW w:w="9451" w:type="dxa"/>
            <w:gridSpan w:val="8"/>
            <w:tcBorders>
              <w:bottom w:val="nil"/>
            </w:tcBorders>
            <w:shd w:val="solid" w:color="FFFFFF" w:fill="auto"/>
          </w:tcPr>
          <w:bookmarkEnd w:id="9059"/>
          <w:p w14:paraId="614964A3" w14:textId="77777777" w:rsidR="00D40C70" w:rsidRPr="00BC508A" w:rsidRDefault="00D40C70" w:rsidP="00E6030B">
            <w:pPr>
              <w:pStyle w:val="TAL"/>
              <w:jc w:val="center"/>
              <w:rPr>
                <w:b/>
                <w:sz w:val="16"/>
              </w:rPr>
            </w:pPr>
            <w:r w:rsidRPr="00BC508A">
              <w:rPr>
                <w:b/>
              </w:rPr>
              <w:t>Change history</w:t>
            </w:r>
          </w:p>
        </w:tc>
      </w:tr>
      <w:tr w:rsidR="00D40C70" w:rsidRPr="00BC508A" w14:paraId="350045C0" w14:textId="77777777" w:rsidTr="00E6030B">
        <w:tc>
          <w:tcPr>
            <w:tcW w:w="800" w:type="dxa"/>
            <w:shd w:val="pct10" w:color="auto" w:fill="FFFFFF"/>
          </w:tcPr>
          <w:p w14:paraId="3237847A" w14:textId="77777777" w:rsidR="00D40C70" w:rsidRPr="00BC508A" w:rsidRDefault="00D40C70" w:rsidP="00E6030B">
            <w:pPr>
              <w:pStyle w:val="TAL"/>
              <w:rPr>
                <w:b/>
                <w:sz w:val="16"/>
              </w:rPr>
            </w:pPr>
            <w:r w:rsidRPr="00BC508A">
              <w:rPr>
                <w:b/>
                <w:sz w:val="16"/>
              </w:rPr>
              <w:t>Date</w:t>
            </w:r>
          </w:p>
        </w:tc>
        <w:tc>
          <w:tcPr>
            <w:tcW w:w="800" w:type="dxa"/>
            <w:shd w:val="pct10" w:color="auto" w:fill="FFFFFF"/>
          </w:tcPr>
          <w:p w14:paraId="16E20BD2" w14:textId="77777777" w:rsidR="00D40C70" w:rsidRPr="00BC508A" w:rsidRDefault="00D40C70" w:rsidP="00E6030B">
            <w:pPr>
              <w:pStyle w:val="TAL"/>
              <w:rPr>
                <w:b/>
                <w:sz w:val="16"/>
              </w:rPr>
            </w:pPr>
            <w:r w:rsidRPr="00BC508A">
              <w:rPr>
                <w:b/>
                <w:sz w:val="16"/>
              </w:rPr>
              <w:t>TSG #</w:t>
            </w:r>
          </w:p>
        </w:tc>
        <w:tc>
          <w:tcPr>
            <w:tcW w:w="995" w:type="dxa"/>
            <w:shd w:val="pct10" w:color="auto" w:fill="FFFFFF"/>
          </w:tcPr>
          <w:p w14:paraId="78EC4669" w14:textId="77777777" w:rsidR="00D40C70" w:rsidRPr="00BC508A" w:rsidRDefault="00D40C70" w:rsidP="00E6030B">
            <w:pPr>
              <w:pStyle w:val="TAL"/>
              <w:rPr>
                <w:b/>
                <w:sz w:val="16"/>
              </w:rPr>
            </w:pPr>
            <w:r w:rsidRPr="00BC508A">
              <w:rPr>
                <w:b/>
                <w:sz w:val="16"/>
              </w:rPr>
              <w:t>TSG Doc.</w:t>
            </w:r>
          </w:p>
        </w:tc>
        <w:tc>
          <w:tcPr>
            <w:tcW w:w="476" w:type="dxa"/>
            <w:shd w:val="pct10" w:color="auto" w:fill="FFFFFF"/>
          </w:tcPr>
          <w:p w14:paraId="1B562328" w14:textId="77777777" w:rsidR="00D40C70" w:rsidRPr="00BC508A" w:rsidRDefault="00D40C70" w:rsidP="00E6030B">
            <w:pPr>
              <w:pStyle w:val="TAL"/>
              <w:rPr>
                <w:b/>
                <w:sz w:val="16"/>
              </w:rPr>
            </w:pPr>
            <w:r w:rsidRPr="00BC508A">
              <w:rPr>
                <w:b/>
                <w:sz w:val="16"/>
              </w:rPr>
              <w:t>CR</w:t>
            </w:r>
          </w:p>
        </w:tc>
        <w:tc>
          <w:tcPr>
            <w:tcW w:w="446" w:type="dxa"/>
            <w:shd w:val="pct10" w:color="auto" w:fill="FFFFFF"/>
          </w:tcPr>
          <w:p w14:paraId="528F767E" w14:textId="77777777" w:rsidR="00D40C70" w:rsidRPr="00BC508A" w:rsidRDefault="00D40C70" w:rsidP="00E6030B">
            <w:pPr>
              <w:pStyle w:val="TAL"/>
              <w:rPr>
                <w:b/>
                <w:sz w:val="16"/>
              </w:rPr>
            </w:pPr>
            <w:r w:rsidRPr="00BC508A">
              <w:rPr>
                <w:b/>
                <w:sz w:val="16"/>
              </w:rPr>
              <w:t>Rev</w:t>
            </w:r>
          </w:p>
        </w:tc>
        <w:tc>
          <w:tcPr>
            <w:tcW w:w="4812" w:type="dxa"/>
            <w:shd w:val="pct10" w:color="auto" w:fill="FFFFFF"/>
          </w:tcPr>
          <w:p w14:paraId="64C1AC1E" w14:textId="77777777" w:rsidR="00D40C70" w:rsidRPr="00BC508A" w:rsidRDefault="00D40C70" w:rsidP="00E6030B">
            <w:pPr>
              <w:pStyle w:val="TAL"/>
              <w:rPr>
                <w:b/>
                <w:sz w:val="16"/>
              </w:rPr>
            </w:pPr>
            <w:r w:rsidRPr="00BC508A">
              <w:rPr>
                <w:b/>
                <w:sz w:val="16"/>
              </w:rPr>
              <w:t>Subject/Comment</w:t>
            </w:r>
          </w:p>
        </w:tc>
        <w:tc>
          <w:tcPr>
            <w:tcW w:w="561" w:type="dxa"/>
            <w:shd w:val="pct10" w:color="auto" w:fill="FFFFFF"/>
          </w:tcPr>
          <w:p w14:paraId="74F4EDC3" w14:textId="77777777" w:rsidR="00D40C70" w:rsidRPr="00BC508A" w:rsidRDefault="00D40C70" w:rsidP="00E6030B">
            <w:pPr>
              <w:pStyle w:val="TAL"/>
              <w:rPr>
                <w:b/>
                <w:sz w:val="16"/>
              </w:rPr>
            </w:pPr>
            <w:r w:rsidRPr="00BC508A">
              <w:rPr>
                <w:b/>
                <w:sz w:val="16"/>
              </w:rPr>
              <w:t>Old</w:t>
            </w:r>
          </w:p>
        </w:tc>
        <w:tc>
          <w:tcPr>
            <w:tcW w:w="561" w:type="dxa"/>
            <w:shd w:val="pct10" w:color="auto" w:fill="FFFFFF"/>
          </w:tcPr>
          <w:p w14:paraId="73523D22" w14:textId="77777777" w:rsidR="00D40C70" w:rsidRPr="00BC508A" w:rsidRDefault="00D40C70" w:rsidP="00E6030B">
            <w:pPr>
              <w:pStyle w:val="TAL"/>
              <w:rPr>
                <w:b/>
                <w:sz w:val="16"/>
              </w:rPr>
            </w:pPr>
            <w:r w:rsidRPr="00BC508A">
              <w:rPr>
                <w:b/>
                <w:sz w:val="16"/>
              </w:rPr>
              <w:t>New</w:t>
            </w:r>
          </w:p>
        </w:tc>
      </w:tr>
      <w:tr w:rsidR="00D40C70" w:rsidRPr="00BC508A" w14:paraId="089C8A58" w14:textId="77777777" w:rsidTr="00E6030B">
        <w:tc>
          <w:tcPr>
            <w:tcW w:w="800" w:type="dxa"/>
            <w:shd w:val="solid" w:color="FFFFFF" w:fill="auto"/>
          </w:tcPr>
          <w:p w14:paraId="6680AF17" w14:textId="77777777" w:rsidR="00D40C70" w:rsidRPr="00BC508A" w:rsidRDefault="00D40C70" w:rsidP="00E6030B">
            <w:pPr>
              <w:pStyle w:val="TAL"/>
              <w:rPr>
                <w:sz w:val="16"/>
                <w:szCs w:val="16"/>
              </w:rPr>
            </w:pPr>
            <w:r w:rsidRPr="00BC508A">
              <w:rPr>
                <w:sz w:val="16"/>
                <w:szCs w:val="16"/>
              </w:rPr>
              <w:t>2008-02</w:t>
            </w:r>
          </w:p>
        </w:tc>
        <w:tc>
          <w:tcPr>
            <w:tcW w:w="800" w:type="dxa"/>
            <w:shd w:val="solid" w:color="FFFFFF" w:fill="auto"/>
          </w:tcPr>
          <w:p w14:paraId="71C9E51C" w14:textId="77777777" w:rsidR="00D40C70" w:rsidRPr="00BC508A" w:rsidRDefault="00D40C70" w:rsidP="00E6030B">
            <w:pPr>
              <w:pStyle w:val="TAL"/>
              <w:rPr>
                <w:sz w:val="16"/>
                <w:szCs w:val="16"/>
              </w:rPr>
            </w:pPr>
          </w:p>
        </w:tc>
        <w:tc>
          <w:tcPr>
            <w:tcW w:w="995" w:type="dxa"/>
            <w:shd w:val="solid" w:color="FFFFFF" w:fill="auto"/>
          </w:tcPr>
          <w:p w14:paraId="6967689E" w14:textId="77777777" w:rsidR="00D40C70" w:rsidRPr="00BC508A" w:rsidRDefault="00D40C70" w:rsidP="00E6030B">
            <w:pPr>
              <w:pStyle w:val="TAL"/>
              <w:rPr>
                <w:sz w:val="16"/>
                <w:szCs w:val="16"/>
              </w:rPr>
            </w:pPr>
          </w:p>
        </w:tc>
        <w:tc>
          <w:tcPr>
            <w:tcW w:w="476" w:type="dxa"/>
            <w:shd w:val="solid" w:color="FFFFFF" w:fill="auto"/>
          </w:tcPr>
          <w:p w14:paraId="3F256292" w14:textId="77777777" w:rsidR="00D40C70" w:rsidRPr="00BC508A" w:rsidRDefault="00D40C70" w:rsidP="00E6030B">
            <w:pPr>
              <w:pStyle w:val="TAL"/>
              <w:rPr>
                <w:sz w:val="16"/>
                <w:szCs w:val="16"/>
              </w:rPr>
            </w:pPr>
          </w:p>
        </w:tc>
        <w:tc>
          <w:tcPr>
            <w:tcW w:w="446" w:type="dxa"/>
            <w:shd w:val="solid" w:color="FFFFFF" w:fill="auto"/>
          </w:tcPr>
          <w:p w14:paraId="18434778" w14:textId="77777777" w:rsidR="00D40C70" w:rsidRPr="00BC508A" w:rsidRDefault="00D40C70" w:rsidP="00E6030B">
            <w:pPr>
              <w:pStyle w:val="TAL"/>
              <w:rPr>
                <w:sz w:val="16"/>
                <w:szCs w:val="16"/>
              </w:rPr>
            </w:pPr>
          </w:p>
        </w:tc>
        <w:tc>
          <w:tcPr>
            <w:tcW w:w="4812" w:type="dxa"/>
            <w:shd w:val="solid" w:color="FFFFFF" w:fill="auto"/>
          </w:tcPr>
          <w:p w14:paraId="6819848F" w14:textId="77777777" w:rsidR="00D40C70" w:rsidRPr="00BC508A" w:rsidRDefault="00D40C70" w:rsidP="00E6030B">
            <w:pPr>
              <w:pStyle w:val="TAL"/>
              <w:rPr>
                <w:sz w:val="16"/>
                <w:szCs w:val="16"/>
              </w:rPr>
            </w:pPr>
            <w:r w:rsidRPr="00BC508A">
              <w:rPr>
                <w:sz w:val="16"/>
                <w:szCs w:val="16"/>
              </w:rPr>
              <w:t>Draft skeleton provided</w:t>
            </w:r>
          </w:p>
        </w:tc>
        <w:tc>
          <w:tcPr>
            <w:tcW w:w="561" w:type="dxa"/>
            <w:shd w:val="solid" w:color="FFFFFF" w:fill="auto"/>
          </w:tcPr>
          <w:p w14:paraId="35FF441B" w14:textId="77777777" w:rsidR="00D40C70" w:rsidRPr="00BC508A" w:rsidRDefault="00D40C70" w:rsidP="00E6030B">
            <w:pPr>
              <w:pStyle w:val="TAL"/>
              <w:rPr>
                <w:sz w:val="16"/>
                <w:szCs w:val="16"/>
              </w:rPr>
            </w:pPr>
          </w:p>
        </w:tc>
        <w:tc>
          <w:tcPr>
            <w:tcW w:w="561" w:type="dxa"/>
            <w:shd w:val="solid" w:color="FFFFFF" w:fill="auto"/>
          </w:tcPr>
          <w:p w14:paraId="1CE497B4" w14:textId="77777777" w:rsidR="00D40C70" w:rsidRPr="00BC508A" w:rsidRDefault="00D40C70" w:rsidP="00E6030B">
            <w:pPr>
              <w:pStyle w:val="TAL"/>
              <w:rPr>
                <w:sz w:val="16"/>
                <w:szCs w:val="16"/>
              </w:rPr>
            </w:pPr>
            <w:r w:rsidRPr="00BC508A">
              <w:rPr>
                <w:sz w:val="16"/>
                <w:szCs w:val="16"/>
              </w:rPr>
              <w:t>0.0.0</w:t>
            </w:r>
          </w:p>
        </w:tc>
      </w:tr>
      <w:tr w:rsidR="00D40C70" w:rsidRPr="00BC508A" w14:paraId="13C15813" w14:textId="77777777" w:rsidTr="00E6030B">
        <w:tc>
          <w:tcPr>
            <w:tcW w:w="800" w:type="dxa"/>
            <w:shd w:val="solid" w:color="FFFFFF" w:fill="auto"/>
          </w:tcPr>
          <w:p w14:paraId="7873FD0D" w14:textId="77777777" w:rsidR="00D40C70" w:rsidRPr="00BC508A" w:rsidRDefault="00D40C70" w:rsidP="00E6030B">
            <w:pPr>
              <w:pStyle w:val="TAL"/>
              <w:rPr>
                <w:snapToGrid w:val="0"/>
                <w:sz w:val="16"/>
              </w:rPr>
            </w:pPr>
            <w:r w:rsidRPr="00BC508A">
              <w:rPr>
                <w:snapToGrid w:val="0"/>
                <w:sz w:val="16"/>
              </w:rPr>
              <w:t>2008-02</w:t>
            </w:r>
          </w:p>
        </w:tc>
        <w:tc>
          <w:tcPr>
            <w:tcW w:w="800" w:type="dxa"/>
            <w:shd w:val="solid" w:color="FFFFFF" w:fill="auto"/>
          </w:tcPr>
          <w:p w14:paraId="14BFC693" w14:textId="77777777" w:rsidR="00D40C70" w:rsidRPr="00BC508A" w:rsidRDefault="00D40C70" w:rsidP="00E6030B">
            <w:pPr>
              <w:pStyle w:val="TAL"/>
              <w:rPr>
                <w:snapToGrid w:val="0"/>
                <w:sz w:val="16"/>
              </w:rPr>
            </w:pPr>
            <w:r w:rsidRPr="00BC508A">
              <w:rPr>
                <w:snapToGrid w:val="0"/>
                <w:sz w:val="16"/>
              </w:rPr>
              <w:t>CT1#51 bis</w:t>
            </w:r>
          </w:p>
        </w:tc>
        <w:tc>
          <w:tcPr>
            <w:tcW w:w="995" w:type="dxa"/>
            <w:shd w:val="solid" w:color="FFFFFF" w:fill="auto"/>
          </w:tcPr>
          <w:p w14:paraId="1C31A9C8" w14:textId="77777777" w:rsidR="00D40C70" w:rsidRPr="00BC508A" w:rsidRDefault="00D40C70" w:rsidP="00E6030B">
            <w:pPr>
              <w:pStyle w:val="TAL"/>
              <w:rPr>
                <w:snapToGrid w:val="0"/>
                <w:sz w:val="16"/>
              </w:rPr>
            </w:pPr>
          </w:p>
        </w:tc>
        <w:tc>
          <w:tcPr>
            <w:tcW w:w="476" w:type="dxa"/>
            <w:shd w:val="solid" w:color="FFFFFF" w:fill="auto"/>
          </w:tcPr>
          <w:p w14:paraId="384B0FDC" w14:textId="77777777" w:rsidR="00D40C70" w:rsidRPr="00BC508A" w:rsidRDefault="00D40C70" w:rsidP="00E6030B">
            <w:pPr>
              <w:pStyle w:val="TAL"/>
              <w:rPr>
                <w:snapToGrid w:val="0"/>
                <w:sz w:val="16"/>
              </w:rPr>
            </w:pPr>
          </w:p>
        </w:tc>
        <w:tc>
          <w:tcPr>
            <w:tcW w:w="446" w:type="dxa"/>
            <w:shd w:val="solid" w:color="FFFFFF" w:fill="auto"/>
          </w:tcPr>
          <w:p w14:paraId="32AC3939" w14:textId="77777777" w:rsidR="00D40C70" w:rsidRPr="00BC508A" w:rsidRDefault="00D40C70" w:rsidP="00E6030B">
            <w:pPr>
              <w:pStyle w:val="TAL"/>
              <w:rPr>
                <w:snapToGrid w:val="0"/>
                <w:sz w:val="16"/>
              </w:rPr>
            </w:pPr>
          </w:p>
        </w:tc>
        <w:tc>
          <w:tcPr>
            <w:tcW w:w="4812" w:type="dxa"/>
            <w:shd w:val="solid" w:color="FFFFFF" w:fill="auto"/>
          </w:tcPr>
          <w:p w14:paraId="141C126E" w14:textId="77777777" w:rsidR="00D40C70" w:rsidRPr="00BC508A" w:rsidRDefault="00D40C70" w:rsidP="00E6030B">
            <w:pPr>
              <w:pStyle w:val="TAL"/>
              <w:rPr>
                <w:snapToGrid w:val="0"/>
                <w:sz w:val="16"/>
              </w:rPr>
            </w:pPr>
            <w:r w:rsidRPr="00BC508A">
              <w:rPr>
                <w:snapToGrid w:val="0"/>
                <w:sz w:val="16"/>
              </w:rPr>
              <w:t>Includes the following contributions agreed by CT1:</w:t>
            </w:r>
            <w:r w:rsidRPr="00BC508A">
              <w:rPr>
                <w:snapToGrid w:val="0"/>
                <w:sz w:val="16"/>
              </w:rPr>
              <w:br/>
              <w:t>C1-080690, C1-080743, C1-080769</w:t>
            </w:r>
          </w:p>
        </w:tc>
        <w:tc>
          <w:tcPr>
            <w:tcW w:w="561" w:type="dxa"/>
            <w:shd w:val="solid" w:color="FFFFFF" w:fill="auto"/>
          </w:tcPr>
          <w:p w14:paraId="13FBCDD2" w14:textId="77777777" w:rsidR="00D40C70" w:rsidRPr="00BC508A" w:rsidRDefault="00D40C70" w:rsidP="00E6030B">
            <w:pPr>
              <w:pStyle w:val="TAL"/>
              <w:rPr>
                <w:snapToGrid w:val="0"/>
                <w:sz w:val="16"/>
              </w:rPr>
            </w:pPr>
            <w:r w:rsidRPr="00BC508A">
              <w:rPr>
                <w:snapToGrid w:val="0"/>
                <w:sz w:val="16"/>
              </w:rPr>
              <w:t>0.0.0</w:t>
            </w:r>
          </w:p>
        </w:tc>
        <w:tc>
          <w:tcPr>
            <w:tcW w:w="561" w:type="dxa"/>
            <w:shd w:val="solid" w:color="FFFFFF" w:fill="auto"/>
          </w:tcPr>
          <w:p w14:paraId="3E13AC2F" w14:textId="77777777" w:rsidR="00D40C70" w:rsidRPr="00BC508A" w:rsidRDefault="00D40C70" w:rsidP="00E6030B">
            <w:pPr>
              <w:pStyle w:val="TAL"/>
              <w:rPr>
                <w:snapToGrid w:val="0"/>
                <w:sz w:val="16"/>
              </w:rPr>
            </w:pPr>
            <w:r w:rsidRPr="00BC508A">
              <w:rPr>
                <w:snapToGrid w:val="0"/>
                <w:sz w:val="16"/>
              </w:rPr>
              <w:t>0.1.0</w:t>
            </w:r>
          </w:p>
        </w:tc>
      </w:tr>
      <w:tr w:rsidR="00D40C70" w:rsidRPr="00BC508A" w14:paraId="43F422D5" w14:textId="77777777" w:rsidTr="00E6030B">
        <w:tc>
          <w:tcPr>
            <w:tcW w:w="800" w:type="dxa"/>
            <w:shd w:val="solid" w:color="FFFFFF" w:fill="auto"/>
          </w:tcPr>
          <w:p w14:paraId="7B5C91F0" w14:textId="77777777" w:rsidR="00D40C70" w:rsidRPr="00BC508A" w:rsidRDefault="00D40C70" w:rsidP="00E6030B">
            <w:pPr>
              <w:pStyle w:val="TAL"/>
              <w:rPr>
                <w:snapToGrid w:val="0"/>
                <w:sz w:val="16"/>
              </w:rPr>
            </w:pPr>
            <w:r w:rsidRPr="00BC508A">
              <w:rPr>
                <w:snapToGrid w:val="0"/>
                <w:sz w:val="16"/>
              </w:rPr>
              <w:t>2008-03</w:t>
            </w:r>
          </w:p>
        </w:tc>
        <w:tc>
          <w:tcPr>
            <w:tcW w:w="800" w:type="dxa"/>
            <w:shd w:val="solid" w:color="FFFFFF" w:fill="auto"/>
          </w:tcPr>
          <w:p w14:paraId="29579781" w14:textId="77777777" w:rsidR="00D40C70" w:rsidRPr="00BC508A" w:rsidRDefault="00D40C70" w:rsidP="00E6030B">
            <w:pPr>
              <w:pStyle w:val="TAL"/>
              <w:rPr>
                <w:snapToGrid w:val="0"/>
                <w:sz w:val="16"/>
              </w:rPr>
            </w:pPr>
            <w:r w:rsidRPr="00BC508A">
              <w:rPr>
                <w:snapToGrid w:val="0"/>
                <w:sz w:val="16"/>
              </w:rPr>
              <w:t>e-mail review</w:t>
            </w:r>
          </w:p>
        </w:tc>
        <w:tc>
          <w:tcPr>
            <w:tcW w:w="995" w:type="dxa"/>
            <w:shd w:val="solid" w:color="FFFFFF" w:fill="auto"/>
          </w:tcPr>
          <w:p w14:paraId="205BF852" w14:textId="77777777" w:rsidR="00D40C70" w:rsidRPr="00BC508A" w:rsidRDefault="00D40C70" w:rsidP="00E6030B">
            <w:pPr>
              <w:pStyle w:val="TAL"/>
              <w:rPr>
                <w:snapToGrid w:val="0"/>
                <w:sz w:val="16"/>
              </w:rPr>
            </w:pPr>
          </w:p>
        </w:tc>
        <w:tc>
          <w:tcPr>
            <w:tcW w:w="476" w:type="dxa"/>
            <w:shd w:val="solid" w:color="FFFFFF" w:fill="auto"/>
          </w:tcPr>
          <w:p w14:paraId="03522E12" w14:textId="77777777" w:rsidR="00D40C70" w:rsidRPr="00BC508A" w:rsidRDefault="00D40C70" w:rsidP="00E6030B">
            <w:pPr>
              <w:pStyle w:val="TAL"/>
              <w:rPr>
                <w:snapToGrid w:val="0"/>
                <w:sz w:val="16"/>
              </w:rPr>
            </w:pPr>
          </w:p>
        </w:tc>
        <w:tc>
          <w:tcPr>
            <w:tcW w:w="446" w:type="dxa"/>
            <w:shd w:val="solid" w:color="FFFFFF" w:fill="auto"/>
          </w:tcPr>
          <w:p w14:paraId="02BE1892" w14:textId="77777777" w:rsidR="00D40C70" w:rsidRPr="00BC508A" w:rsidRDefault="00D40C70" w:rsidP="00E6030B">
            <w:pPr>
              <w:pStyle w:val="TAL"/>
              <w:rPr>
                <w:snapToGrid w:val="0"/>
                <w:sz w:val="16"/>
              </w:rPr>
            </w:pPr>
          </w:p>
        </w:tc>
        <w:tc>
          <w:tcPr>
            <w:tcW w:w="4812" w:type="dxa"/>
            <w:shd w:val="solid" w:color="FFFFFF" w:fill="auto"/>
          </w:tcPr>
          <w:p w14:paraId="51C15D13" w14:textId="77777777" w:rsidR="00D40C70" w:rsidRPr="00BC508A" w:rsidRDefault="00D40C70" w:rsidP="00E6030B">
            <w:pPr>
              <w:pStyle w:val="TAL"/>
              <w:rPr>
                <w:snapToGrid w:val="0"/>
                <w:sz w:val="16"/>
              </w:rPr>
            </w:pPr>
            <w:r w:rsidRPr="00BC508A">
              <w:rPr>
                <w:snapToGrid w:val="0"/>
                <w:sz w:val="16"/>
              </w:rPr>
              <w:t>Correction of references that were not updated during the implementation of C1-080769</w:t>
            </w:r>
          </w:p>
        </w:tc>
        <w:tc>
          <w:tcPr>
            <w:tcW w:w="561" w:type="dxa"/>
            <w:shd w:val="solid" w:color="FFFFFF" w:fill="auto"/>
          </w:tcPr>
          <w:p w14:paraId="021C900C" w14:textId="77777777" w:rsidR="00D40C70" w:rsidRPr="00BC508A" w:rsidRDefault="00D40C70" w:rsidP="00E6030B">
            <w:pPr>
              <w:pStyle w:val="TAL"/>
              <w:rPr>
                <w:snapToGrid w:val="0"/>
                <w:sz w:val="16"/>
              </w:rPr>
            </w:pPr>
            <w:r w:rsidRPr="00BC508A">
              <w:rPr>
                <w:snapToGrid w:val="0"/>
                <w:sz w:val="16"/>
              </w:rPr>
              <w:t>0.1.0</w:t>
            </w:r>
          </w:p>
        </w:tc>
        <w:tc>
          <w:tcPr>
            <w:tcW w:w="561" w:type="dxa"/>
            <w:shd w:val="solid" w:color="FFFFFF" w:fill="auto"/>
          </w:tcPr>
          <w:p w14:paraId="1CCEC8A5" w14:textId="77777777" w:rsidR="00D40C70" w:rsidRPr="00BC508A" w:rsidRDefault="00D40C70" w:rsidP="00E6030B">
            <w:pPr>
              <w:pStyle w:val="TAL"/>
              <w:rPr>
                <w:snapToGrid w:val="0"/>
                <w:sz w:val="16"/>
              </w:rPr>
            </w:pPr>
            <w:r w:rsidRPr="00BC508A">
              <w:rPr>
                <w:snapToGrid w:val="0"/>
                <w:sz w:val="16"/>
              </w:rPr>
              <w:t>0.1.1</w:t>
            </w:r>
          </w:p>
        </w:tc>
      </w:tr>
      <w:tr w:rsidR="00D40C70" w:rsidRPr="00BC508A" w14:paraId="61F4DE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7E91B66" w14:textId="77777777" w:rsidR="00D40C70" w:rsidRPr="00BC508A" w:rsidRDefault="00D40C70" w:rsidP="00E6030B">
            <w:pPr>
              <w:pStyle w:val="TAL"/>
              <w:rPr>
                <w:snapToGrid w:val="0"/>
                <w:sz w:val="16"/>
              </w:rPr>
            </w:pPr>
            <w:r w:rsidRPr="00BC508A">
              <w:rPr>
                <w:snapToGrid w:val="0"/>
                <w:sz w:val="16"/>
              </w:rPr>
              <w:t>2008-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CCDF9D" w14:textId="77777777" w:rsidR="00D40C70" w:rsidRPr="00BC508A" w:rsidRDefault="00D40C70" w:rsidP="00E6030B">
            <w:pPr>
              <w:pStyle w:val="TAL"/>
              <w:rPr>
                <w:snapToGrid w:val="0"/>
                <w:sz w:val="16"/>
              </w:rPr>
            </w:pPr>
            <w:r w:rsidRPr="00BC508A">
              <w:rPr>
                <w:snapToGrid w:val="0"/>
                <w:sz w:val="16"/>
              </w:rPr>
              <w:t>CT1#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AB4F6C" w14:textId="77777777" w:rsidR="00D40C70" w:rsidRPr="00BC508A"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129D5A" w14:textId="77777777" w:rsidR="00D40C70" w:rsidRPr="00BC508A"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2B6B99"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CBA79E" w14:textId="77777777" w:rsidR="00D40C70" w:rsidRPr="00BC508A" w:rsidRDefault="00D40C70" w:rsidP="00E6030B">
            <w:pPr>
              <w:pStyle w:val="TAL"/>
              <w:rPr>
                <w:snapToGrid w:val="0"/>
                <w:sz w:val="16"/>
              </w:rPr>
            </w:pPr>
            <w:r w:rsidRPr="00BC508A">
              <w:rPr>
                <w:snapToGrid w:val="0"/>
                <w:sz w:val="16"/>
              </w:rPr>
              <w:t>Includes the following contributions agreed by CT1:</w:t>
            </w:r>
            <w:r w:rsidRPr="00BC508A">
              <w:rPr>
                <w:snapToGrid w:val="0"/>
                <w:sz w:val="16"/>
              </w:rPr>
              <w:br/>
              <w:t>C1-080943, C1-081020, C1-081037, C1-081057, C1-081058, C1</w:t>
            </w:r>
            <w:r w:rsidRPr="00BC508A">
              <w:rPr>
                <w:snapToGrid w:val="0"/>
                <w:sz w:val="16"/>
              </w:rPr>
              <w:noBreakHyphen/>
              <w:t>081268, C1-081269, C1-081272, C1-081273, C1-081278, C1</w:t>
            </w:r>
            <w:r w:rsidRPr="00BC508A">
              <w:rPr>
                <w:snapToGrid w:val="0"/>
                <w:sz w:val="16"/>
              </w:rPr>
              <w:noBreakHyphen/>
              <w:t>081280, C1-081289, C1-081290, C1-081291, C1-081292, C1</w:t>
            </w:r>
            <w:r w:rsidRPr="00BC508A">
              <w:rPr>
                <w:snapToGrid w:val="0"/>
                <w:sz w:val="16"/>
              </w:rPr>
              <w:noBreakHyphen/>
              <w:t>081296, C1-081301, C1-081302, C1-081387, C1-081407, C1</w:t>
            </w:r>
            <w:r w:rsidRPr="00BC508A">
              <w:rPr>
                <w:snapToGrid w:val="0"/>
                <w:sz w:val="16"/>
              </w:rPr>
              <w:noBreakHyphen/>
              <w:t>081409, C1-081417, C1-081418, C1-081436, C1-081437, C1</w:t>
            </w:r>
            <w:r w:rsidRPr="00BC508A">
              <w:rPr>
                <w:snapToGrid w:val="0"/>
                <w:sz w:val="16"/>
              </w:rPr>
              <w:noBreakHyphen/>
              <w:t>081438, C1-081439, C1-081440, C1-08144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EA4CD7" w14:textId="77777777" w:rsidR="00D40C70" w:rsidRPr="00BC508A" w:rsidRDefault="00D40C70" w:rsidP="00E6030B">
            <w:pPr>
              <w:pStyle w:val="TAL"/>
              <w:rPr>
                <w:snapToGrid w:val="0"/>
                <w:sz w:val="16"/>
              </w:rPr>
            </w:pPr>
            <w:r w:rsidRPr="00BC508A">
              <w:rPr>
                <w:snapToGrid w:val="0"/>
                <w:sz w:val="16"/>
              </w:rPr>
              <w:t>0.1.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9291ED" w14:textId="77777777" w:rsidR="00D40C70" w:rsidRPr="00BC508A" w:rsidRDefault="00D40C70" w:rsidP="00E6030B">
            <w:pPr>
              <w:pStyle w:val="TAL"/>
              <w:rPr>
                <w:snapToGrid w:val="0"/>
                <w:sz w:val="16"/>
              </w:rPr>
            </w:pPr>
            <w:r w:rsidRPr="00BC508A">
              <w:rPr>
                <w:snapToGrid w:val="0"/>
                <w:sz w:val="16"/>
              </w:rPr>
              <w:t>0.2.0</w:t>
            </w:r>
          </w:p>
        </w:tc>
      </w:tr>
      <w:tr w:rsidR="00D40C70" w:rsidRPr="00BC508A" w14:paraId="649550C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1A16C7" w14:textId="77777777" w:rsidR="00D40C70" w:rsidRPr="00BC508A" w:rsidRDefault="00D40C70" w:rsidP="00E6030B">
            <w:pPr>
              <w:pStyle w:val="TAL"/>
              <w:rPr>
                <w:snapToGrid w:val="0"/>
                <w:sz w:val="16"/>
              </w:rPr>
            </w:pPr>
            <w:r w:rsidRPr="00BC508A">
              <w:rPr>
                <w:snapToGrid w:val="0"/>
                <w:sz w:val="16"/>
              </w:rPr>
              <w:t>2008-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E8857E" w14:textId="77777777" w:rsidR="00D40C70" w:rsidRPr="00BC508A" w:rsidRDefault="00D40C70" w:rsidP="00E6030B">
            <w:pPr>
              <w:pStyle w:val="TAL"/>
              <w:rPr>
                <w:snapToGrid w:val="0"/>
                <w:sz w:val="16"/>
              </w:rPr>
            </w:pPr>
            <w:r w:rsidRPr="00BC508A">
              <w:rPr>
                <w:snapToGrid w:val="0"/>
                <w:sz w:val="16"/>
              </w:rPr>
              <w:t>CT1#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4560B43" w14:textId="77777777" w:rsidR="00D40C70" w:rsidRPr="00BC508A"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FAF709" w14:textId="77777777" w:rsidR="00D40C70" w:rsidRPr="00BC508A"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E3EB1C"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BBF7F05" w14:textId="77777777" w:rsidR="00D40C70" w:rsidRPr="00BC508A" w:rsidRDefault="00D40C70" w:rsidP="00E6030B">
            <w:pPr>
              <w:pStyle w:val="TAL"/>
              <w:rPr>
                <w:snapToGrid w:val="0"/>
                <w:sz w:val="16"/>
              </w:rPr>
            </w:pPr>
            <w:r w:rsidRPr="00BC508A">
              <w:rPr>
                <w:snapToGrid w:val="0"/>
                <w:sz w:val="16"/>
              </w:rPr>
              <w:t>Includes the following contributions agreed by CT1:</w:t>
            </w:r>
            <w:r w:rsidRPr="00BC508A">
              <w:rPr>
                <w:snapToGrid w:val="0"/>
                <w:sz w:val="16"/>
              </w:rPr>
              <w:br/>
              <w:t>C1-081650, C1-081651, C1-081878, C1-081886, C1-081887, C1</w:t>
            </w:r>
            <w:r w:rsidRPr="00BC508A">
              <w:rPr>
                <w:snapToGrid w:val="0"/>
                <w:sz w:val="16"/>
              </w:rPr>
              <w:noBreakHyphen/>
              <w:t>081888, C1-081889, C1-081890, C1-081971, C1-081972, C1</w:t>
            </w:r>
            <w:r w:rsidRPr="00BC508A">
              <w:rPr>
                <w:snapToGrid w:val="0"/>
                <w:sz w:val="16"/>
              </w:rPr>
              <w:noBreakHyphen/>
              <w:t>081973, C1-081974, C1-081975, C1-081978, C1-081979, C1</w:t>
            </w:r>
            <w:r w:rsidRPr="00BC508A">
              <w:rPr>
                <w:snapToGrid w:val="0"/>
                <w:sz w:val="16"/>
              </w:rPr>
              <w:noBreakHyphen/>
              <w:t>081988, C1-081989, C1-081990, C1-081991, C1-081992, C1</w:t>
            </w:r>
            <w:r w:rsidRPr="00BC508A">
              <w:rPr>
                <w:snapToGrid w:val="0"/>
                <w:sz w:val="16"/>
              </w:rPr>
              <w:noBreakHyphen/>
              <w:t>081993, C1-081994, C1-081996, C1-081997, C1-081998, C1</w:t>
            </w:r>
            <w:r w:rsidRPr="00BC508A">
              <w:rPr>
                <w:snapToGrid w:val="0"/>
                <w:sz w:val="16"/>
              </w:rPr>
              <w:noBreakHyphen/>
              <w:t>081999, C1-082000, C1-082062, C1-082095, C1-082097, C1</w:t>
            </w:r>
            <w:r w:rsidRPr="00BC508A">
              <w:rPr>
                <w:snapToGrid w:val="0"/>
                <w:sz w:val="16"/>
              </w:rPr>
              <w:noBreakHyphen/>
              <w:t>082099, C1-082100, C1-082101, C1-08211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78A13B" w14:textId="77777777" w:rsidR="00D40C70" w:rsidRPr="00BC508A" w:rsidRDefault="00D40C70" w:rsidP="00E6030B">
            <w:pPr>
              <w:pStyle w:val="TAL"/>
              <w:rPr>
                <w:snapToGrid w:val="0"/>
                <w:sz w:val="16"/>
              </w:rPr>
            </w:pPr>
            <w:r w:rsidRPr="00BC508A">
              <w:rPr>
                <w:snapToGrid w:val="0"/>
                <w:sz w:val="16"/>
              </w:rPr>
              <w:t>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CE3A09" w14:textId="77777777" w:rsidR="00D40C70" w:rsidRPr="00BC508A" w:rsidRDefault="00D40C70" w:rsidP="00E6030B">
            <w:pPr>
              <w:pStyle w:val="TAL"/>
              <w:rPr>
                <w:snapToGrid w:val="0"/>
                <w:sz w:val="16"/>
              </w:rPr>
            </w:pPr>
            <w:r w:rsidRPr="00BC508A">
              <w:rPr>
                <w:snapToGrid w:val="0"/>
                <w:sz w:val="16"/>
              </w:rPr>
              <w:t>0.3.0</w:t>
            </w:r>
          </w:p>
        </w:tc>
      </w:tr>
      <w:tr w:rsidR="00D40C70" w:rsidRPr="00BC508A" w14:paraId="4F2E4D9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4980AB" w14:textId="77777777" w:rsidR="00D40C70" w:rsidRPr="00BC508A" w:rsidRDefault="00D40C70" w:rsidP="00E6030B">
            <w:pPr>
              <w:pStyle w:val="TAL"/>
              <w:rPr>
                <w:snapToGrid w:val="0"/>
                <w:sz w:val="16"/>
              </w:rPr>
            </w:pPr>
            <w:r w:rsidRPr="00BC508A">
              <w:rPr>
                <w:snapToGrid w:val="0"/>
                <w:sz w:val="16"/>
              </w:rPr>
              <w:t>2008-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DA02CD" w14:textId="77777777" w:rsidR="00D40C70" w:rsidRPr="00BC508A" w:rsidRDefault="00D40C70" w:rsidP="00E6030B">
            <w:pPr>
              <w:pStyle w:val="TAL"/>
              <w:rPr>
                <w:snapToGrid w:val="0"/>
                <w:sz w:val="16"/>
              </w:rPr>
            </w:pPr>
            <w:r w:rsidRPr="00BC508A">
              <w:rPr>
                <w:snapToGrid w:val="0"/>
                <w:sz w:val="16"/>
              </w:rPr>
              <w:t>CT1#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AA54C8" w14:textId="77777777" w:rsidR="00D40C70" w:rsidRPr="00BC508A"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833C1F" w14:textId="77777777" w:rsidR="00D40C70" w:rsidRPr="00BC508A"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A64555"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BEA012" w14:textId="77777777" w:rsidR="00D40C70" w:rsidRPr="00BC508A" w:rsidRDefault="00D40C70" w:rsidP="00E6030B">
            <w:pPr>
              <w:pStyle w:val="TAL"/>
              <w:rPr>
                <w:snapToGrid w:val="0"/>
                <w:sz w:val="16"/>
              </w:rPr>
            </w:pPr>
            <w:r w:rsidRPr="00BC508A">
              <w:rPr>
                <w:snapToGrid w:val="0"/>
                <w:sz w:val="16"/>
              </w:rPr>
              <w:t>Includes the following contributions agreed by CT1:</w:t>
            </w:r>
            <w:r w:rsidRPr="00BC508A">
              <w:rPr>
                <w:snapToGrid w:val="0"/>
                <w:sz w:val="16"/>
              </w:rPr>
              <w:br/>
              <w:t>C1-082125, C1-082126, C1-082282, C1-082415, C1-082432, C1</w:t>
            </w:r>
            <w:r w:rsidRPr="00BC508A">
              <w:rPr>
                <w:snapToGrid w:val="0"/>
                <w:sz w:val="16"/>
              </w:rPr>
              <w:noBreakHyphen/>
              <w:t>082485, C1-082487, C1-082510, C1-082572, C1-082573, C1</w:t>
            </w:r>
            <w:r w:rsidRPr="00BC508A">
              <w:rPr>
                <w:snapToGrid w:val="0"/>
                <w:sz w:val="16"/>
              </w:rPr>
              <w:noBreakHyphen/>
              <w:t>082574, C1-082577, C1-082578, C1-082579, C1-082580, C1</w:t>
            </w:r>
            <w:r w:rsidRPr="00BC508A">
              <w:rPr>
                <w:snapToGrid w:val="0"/>
                <w:sz w:val="16"/>
              </w:rPr>
              <w:noBreakHyphen/>
              <w:t>082586, C1-082588, C1-082589, C1-082633, C1-082634, C1</w:t>
            </w:r>
            <w:r w:rsidRPr="00BC508A">
              <w:rPr>
                <w:snapToGrid w:val="0"/>
                <w:sz w:val="16"/>
              </w:rPr>
              <w:noBreakHyphen/>
              <w:t>082635, C1-082636, C1-082701, C1-082702, C1-082703, C1</w:t>
            </w:r>
            <w:r w:rsidRPr="00BC508A">
              <w:rPr>
                <w:snapToGrid w:val="0"/>
                <w:sz w:val="16"/>
              </w:rPr>
              <w:noBreakHyphen/>
              <w:t>082705, C1-082719, C1-082720, C1-082722, C1-082723, C1</w:t>
            </w:r>
            <w:r w:rsidRPr="00BC508A">
              <w:rPr>
                <w:snapToGrid w:val="0"/>
                <w:sz w:val="16"/>
              </w:rPr>
              <w:noBreakHyphen/>
              <w:t>082724, C1-082725, C1-082726, C1-082727, C1-082728, C1</w:t>
            </w:r>
            <w:r w:rsidRPr="00BC508A">
              <w:rPr>
                <w:snapToGrid w:val="0"/>
                <w:sz w:val="16"/>
              </w:rPr>
              <w:noBreakHyphen/>
              <w:t>082729, C1-082791, C1-082794, C1-082795, C1-082797, C1</w:t>
            </w:r>
            <w:r w:rsidRPr="00BC508A">
              <w:rPr>
                <w:snapToGrid w:val="0"/>
                <w:sz w:val="16"/>
              </w:rPr>
              <w:noBreakHyphen/>
              <w:t>082802, C1-082807, C1-082811, C1-082816, C1-082819, C1</w:t>
            </w:r>
            <w:r w:rsidRPr="00BC508A">
              <w:rPr>
                <w:snapToGrid w:val="0"/>
                <w:sz w:val="16"/>
              </w:rPr>
              <w:noBreakHyphen/>
              <w:t>0828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0FDCB4" w14:textId="77777777" w:rsidR="00D40C70" w:rsidRPr="00BC508A" w:rsidRDefault="00D40C70" w:rsidP="00E6030B">
            <w:pPr>
              <w:pStyle w:val="TAL"/>
              <w:rPr>
                <w:snapToGrid w:val="0"/>
                <w:sz w:val="16"/>
              </w:rPr>
            </w:pPr>
            <w:r w:rsidRPr="00BC508A">
              <w:rPr>
                <w:snapToGrid w:val="0"/>
                <w:sz w:val="16"/>
              </w:rPr>
              <w:t>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92E37E" w14:textId="77777777" w:rsidR="00D40C70" w:rsidRPr="00BC508A" w:rsidRDefault="00D40C70" w:rsidP="00E6030B">
            <w:pPr>
              <w:pStyle w:val="TAL"/>
              <w:rPr>
                <w:snapToGrid w:val="0"/>
                <w:sz w:val="16"/>
              </w:rPr>
            </w:pPr>
            <w:r w:rsidRPr="00BC508A">
              <w:rPr>
                <w:snapToGrid w:val="0"/>
                <w:sz w:val="16"/>
              </w:rPr>
              <w:t>0.4.0</w:t>
            </w:r>
          </w:p>
        </w:tc>
      </w:tr>
      <w:tr w:rsidR="00D40C70" w:rsidRPr="00BC508A" w14:paraId="4A50CE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635426" w14:textId="77777777" w:rsidR="00D40C70" w:rsidRPr="00BC508A" w:rsidRDefault="00D40C70" w:rsidP="00E6030B">
            <w:pPr>
              <w:pStyle w:val="TAL"/>
              <w:rPr>
                <w:snapToGrid w:val="0"/>
                <w:sz w:val="16"/>
              </w:rPr>
            </w:pPr>
            <w:r w:rsidRPr="00BC508A">
              <w:rPr>
                <w:snapToGrid w:val="0"/>
                <w:sz w:val="16"/>
              </w:rPr>
              <w:t>2008-08</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A01BC9" w14:textId="77777777" w:rsidR="00D40C70" w:rsidRPr="00BC508A" w:rsidRDefault="00D40C70" w:rsidP="00E6030B">
            <w:pPr>
              <w:pStyle w:val="TAL"/>
              <w:rPr>
                <w:snapToGrid w:val="0"/>
                <w:sz w:val="16"/>
              </w:rPr>
            </w:pPr>
            <w:r w:rsidRPr="00BC508A">
              <w:rPr>
                <w:snapToGrid w:val="0"/>
                <w:sz w:val="16"/>
              </w:rPr>
              <w:t>CT1#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56A9AA" w14:textId="77777777" w:rsidR="00D40C70" w:rsidRPr="00BC508A"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B7A8B7" w14:textId="77777777" w:rsidR="00D40C70" w:rsidRPr="00BC508A"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D032AC"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34C12E" w14:textId="77777777" w:rsidR="00D40C70" w:rsidRPr="00BC508A" w:rsidRDefault="00D40C70" w:rsidP="00E6030B">
            <w:pPr>
              <w:pStyle w:val="TAL"/>
              <w:rPr>
                <w:snapToGrid w:val="0"/>
                <w:sz w:val="16"/>
              </w:rPr>
            </w:pPr>
            <w:r w:rsidRPr="00BC508A">
              <w:rPr>
                <w:snapToGrid w:val="0"/>
                <w:sz w:val="16"/>
              </w:rPr>
              <w:t>Includes the following contributions agreed by CT1:</w:t>
            </w:r>
            <w:r w:rsidRPr="00BC508A">
              <w:rPr>
                <w:snapToGrid w:val="0"/>
                <w:sz w:val="16"/>
              </w:rPr>
              <w:br/>
              <w:t>C1-082981, C1-082995, C1-082997, C1-083013, C1-083030, C1</w:t>
            </w:r>
            <w:r w:rsidRPr="00BC508A">
              <w:rPr>
                <w:snapToGrid w:val="0"/>
                <w:sz w:val="16"/>
              </w:rPr>
              <w:noBreakHyphen/>
              <w:t>083031, C1-083032, C1-083056, C1-083131, C1-083139, C1</w:t>
            </w:r>
            <w:r w:rsidRPr="00BC508A">
              <w:rPr>
                <w:snapToGrid w:val="0"/>
                <w:sz w:val="16"/>
              </w:rPr>
              <w:noBreakHyphen/>
              <w:t>083140, C1-083146, C1-083151, C1-083168, C1-083442, C1</w:t>
            </w:r>
            <w:r w:rsidRPr="00BC508A">
              <w:rPr>
                <w:snapToGrid w:val="0"/>
                <w:sz w:val="16"/>
              </w:rPr>
              <w:noBreakHyphen/>
              <w:t>083445, C1-083450, C1-083452, C1-083453, C1-083454, C1</w:t>
            </w:r>
            <w:r w:rsidRPr="00BC508A">
              <w:rPr>
                <w:snapToGrid w:val="0"/>
                <w:sz w:val="16"/>
              </w:rPr>
              <w:noBreakHyphen/>
              <w:t>083456, C1-083457, C1-083461, C1-083462, C1-083463, C1</w:t>
            </w:r>
            <w:r w:rsidRPr="00BC508A">
              <w:rPr>
                <w:snapToGrid w:val="0"/>
                <w:sz w:val="16"/>
              </w:rPr>
              <w:noBreakHyphen/>
              <w:t>083465, C1-083468, C1-083471, C1-083472, C1-083473, C1</w:t>
            </w:r>
            <w:r w:rsidRPr="00BC508A">
              <w:rPr>
                <w:snapToGrid w:val="0"/>
                <w:sz w:val="16"/>
              </w:rPr>
              <w:noBreakHyphen/>
              <w:t>083474, C1-083476, C1-083477, C1-083517, C1-083522, C1</w:t>
            </w:r>
            <w:r w:rsidRPr="00BC508A">
              <w:rPr>
                <w:snapToGrid w:val="0"/>
                <w:sz w:val="16"/>
              </w:rPr>
              <w:noBreakHyphen/>
              <w:t>083580, C1-083581, C1-083582, C1-083583, C1-083584, C1</w:t>
            </w:r>
            <w:r w:rsidRPr="00BC508A">
              <w:rPr>
                <w:snapToGrid w:val="0"/>
                <w:sz w:val="16"/>
              </w:rPr>
              <w:noBreakHyphen/>
              <w:t>083588, C1-083591, C1-083592, C1-083593, C1-083597, C1</w:t>
            </w:r>
            <w:r w:rsidRPr="00BC508A">
              <w:rPr>
                <w:snapToGrid w:val="0"/>
                <w:sz w:val="16"/>
              </w:rPr>
              <w:noBreakHyphen/>
              <w:t>083598, C1-083599, C1-083605, C1-083606, C1-083607, C1</w:t>
            </w:r>
            <w:r w:rsidRPr="00BC508A">
              <w:rPr>
                <w:snapToGrid w:val="0"/>
                <w:sz w:val="16"/>
              </w:rPr>
              <w:noBreakHyphen/>
              <w:t>083609, C1-083616, C1-083619, C1-083629, C1-083630, C1</w:t>
            </w:r>
            <w:r w:rsidRPr="00BC508A">
              <w:rPr>
                <w:snapToGrid w:val="0"/>
                <w:sz w:val="16"/>
              </w:rPr>
              <w:noBreakHyphen/>
              <w:t>083635, C1-083636, C1-083638</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E3F39B" w14:textId="77777777" w:rsidR="00D40C70" w:rsidRPr="00BC508A" w:rsidRDefault="00D40C70" w:rsidP="00E6030B">
            <w:pPr>
              <w:pStyle w:val="TAL"/>
              <w:rPr>
                <w:snapToGrid w:val="0"/>
                <w:sz w:val="16"/>
              </w:rPr>
            </w:pPr>
            <w:r w:rsidRPr="00BC508A">
              <w:rPr>
                <w:snapToGrid w:val="0"/>
                <w:sz w:val="16"/>
              </w:rPr>
              <w:t>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053862" w14:textId="77777777" w:rsidR="00D40C70" w:rsidRPr="00BC508A" w:rsidRDefault="00D40C70" w:rsidP="00E6030B">
            <w:pPr>
              <w:pStyle w:val="TAL"/>
              <w:rPr>
                <w:snapToGrid w:val="0"/>
                <w:sz w:val="16"/>
              </w:rPr>
            </w:pPr>
            <w:r w:rsidRPr="00BC508A">
              <w:rPr>
                <w:snapToGrid w:val="0"/>
                <w:sz w:val="16"/>
              </w:rPr>
              <w:t>0.5.0</w:t>
            </w:r>
          </w:p>
        </w:tc>
      </w:tr>
      <w:tr w:rsidR="00D40C70" w:rsidRPr="00BC508A" w14:paraId="7AD96C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0E3E72" w14:textId="77777777" w:rsidR="00D40C70" w:rsidRPr="00BC508A" w:rsidRDefault="00D40C70" w:rsidP="00E6030B">
            <w:pPr>
              <w:pStyle w:val="TAL"/>
              <w:rPr>
                <w:snapToGrid w:val="0"/>
                <w:sz w:val="16"/>
              </w:rPr>
            </w:pPr>
            <w:r w:rsidRPr="00BC508A">
              <w:rPr>
                <w:snapToGrid w:val="0"/>
                <w:sz w:val="16"/>
              </w:rPr>
              <w:t>200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7E5542" w14:textId="77777777" w:rsidR="00D40C70" w:rsidRPr="00BC508A" w:rsidRDefault="00D40C70" w:rsidP="00E6030B">
            <w:pPr>
              <w:pStyle w:val="TAL"/>
              <w:rPr>
                <w:snapToGrid w:val="0"/>
                <w:sz w:val="16"/>
              </w:rPr>
            </w:pPr>
            <w:r w:rsidRPr="00BC508A">
              <w:rPr>
                <w:snapToGrid w:val="0"/>
                <w:sz w:val="16"/>
              </w:rPr>
              <w:t>-</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99A782" w14:textId="77777777" w:rsidR="00D40C70" w:rsidRPr="00BC508A" w:rsidRDefault="00D40C70" w:rsidP="00E6030B">
            <w:pPr>
              <w:pStyle w:val="TAL"/>
              <w:rPr>
                <w:snapToGrid w:val="0"/>
                <w:sz w:val="16"/>
              </w:rPr>
            </w:pPr>
            <w:r w:rsidRPr="00BC508A">
              <w:rPr>
                <w:snapToGrid w:val="0"/>
                <w:sz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BBFA98" w14:textId="77777777" w:rsidR="00D40C70" w:rsidRPr="00BC508A" w:rsidRDefault="00D40C70" w:rsidP="00E6030B">
            <w:pPr>
              <w:pStyle w:val="TAL"/>
              <w:rPr>
                <w:snapToGrid w:val="0"/>
                <w:sz w:val="16"/>
              </w:rPr>
            </w:pPr>
            <w:r w:rsidRPr="00BC508A">
              <w:rPr>
                <w:snapToGrid w:val="0"/>
                <w:sz w:val="16"/>
              </w:rPr>
              <w:t>-</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898749" w14:textId="77777777" w:rsidR="00D40C70" w:rsidRPr="00BC508A" w:rsidRDefault="00D40C70" w:rsidP="00E6030B">
            <w:pPr>
              <w:pStyle w:val="TAL"/>
              <w:rPr>
                <w:snapToGrid w:val="0"/>
                <w:sz w:val="16"/>
              </w:rPr>
            </w:pPr>
            <w:r w:rsidRPr="00BC508A">
              <w:rPr>
                <w:snapToGrid w:val="0"/>
                <w:sz w:val="16"/>
              </w:rPr>
              <w:t>-</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17F534" w14:textId="77777777" w:rsidR="00D40C70" w:rsidRPr="00BC508A" w:rsidRDefault="00D40C70" w:rsidP="00E6030B">
            <w:pPr>
              <w:pStyle w:val="TAL"/>
              <w:rPr>
                <w:snapToGrid w:val="0"/>
                <w:sz w:val="16"/>
              </w:rPr>
            </w:pPr>
            <w:r w:rsidRPr="00BC508A">
              <w:rPr>
                <w:snapToGrid w:val="0"/>
                <w:sz w:val="16"/>
              </w:rPr>
              <w:t>Version 1.0.0 created for presentation to TSG CT#41 for inform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26A522" w14:textId="77777777" w:rsidR="00D40C70" w:rsidRPr="00BC508A" w:rsidRDefault="00D40C70" w:rsidP="00E6030B">
            <w:pPr>
              <w:pStyle w:val="TAL"/>
              <w:rPr>
                <w:snapToGrid w:val="0"/>
                <w:sz w:val="16"/>
              </w:rPr>
            </w:pPr>
            <w:r w:rsidRPr="00BC508A">
              <w:rPr>
                <w:snapToGrid w:val="0"/>
                <w:sz w:val="16"/>
              </w:rPr>
              <w:t>0.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99C9A3" w14:textId="77777777" w:rsidR="00D40C70" w:rsidRPr="00BC508A" w:rsidRDefault="00D40C70" w:rsidP="00E6030B">
            <w:pPr>
              <w:pStyle w:val="TAL"/>
              <w:rPr>
                <w:snapToGrid w:val="0"/>
                <w:sz w:val="16"/>
              </w:rPr>
            </w:pPr>
            <w:r w:rsidRPr="00BC508A">
              <w:rPr>
                <w:snapToGrid w:val="0"/>
                <w:sz w:val="16"/>
              </w:rPr>
              <w:t>1.0.0</w:t>
            </w:r>
          </w:p>
        </w:tc>
      </w:tr>
      <w:tr w:rsidR="00D40C70" w:rsidRPr="00BC508A" w14:paraId="3D09FA6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270EA2" w14:textId="77777777" w:rsidR="00D40C70" w:rsidRPr="00BC508A" w:rsidRDefault="00D40C70" w:rsidP="00E6030B">
            <w:pPr>
              <w:pStyle w:val="TAL"/>
              <w:rPr>
                <w:snapToGrid w:val="0"/>
                <w:sz w:val="16"/>
              </w:rPr>
            </w:pPr>
            <w:r w:rsidRPr="00BC508A">
              <w:rPr>
                <w:snapToGrid w:val="0"/>
                <w:sz w:val="16"/>
              </w:rPr>
              <w:t>2008-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691E6A" w14:textId="77777777" w:rsidR="00D40C70" w:rsidRPr="00BC508A" w:rsidRDefault="00D40C70" w:rsidP="00E6030B">
            <w:pPr>
              <w:pStyle w:val="TAL"/>
              <w:rPr>
                <w:snapToGrid w:val="0"/>
                <w:sz w:val="16"/>
              </w:rPr>
            </w:pPr>
            <w:r w:rsidRPr="00BC508A">
              <w:rPr>
                <w:snapToGrid w:val="0"/>
                <w:sz w:val="16"/>
              </w:rPr>
              <w:t>CT1#55 bis</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C09FE0" w14:textId="77777777" w:rsidR="00D40C70" w:rsidRPr="00BC508A"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C23D46" w14:textId="77777777" w:rsidR="00D40C70" w:rsidRPr="00BC508A"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B58BA9"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BB9528" w14:textId="77777777" w:rsidR="00D40C70" w:rsidRPr="00BC508A" w:rsidRDefault="00D40C70" w:rsidP="00E6030B">
            <w:pPr>
              <w:pStyle w:val="TAL"/>
              <w:rPr>
                <w:snapToGrid w:val="0"/>
                <w:sz w:val="16"/>
              </w:rPr>
            </w:pPr>
            <w:r w:rsidRPr="00BC508A">
              <w:rPr>
                <w:snapToGrid w:val="0"/>
                <w:sz w:val="16"/>
              </w:rPr>
              <w:t>Includes the following contributions agreed by CT1:</w:t>
            </w:r>
            <w:r w:rsidRPr="00BC508A">
              <w:rPr>
                <w:snapToGrid w:val="0"/>
                <w:sz w:val="16"/>
              </w:rPr>
              <w:br/>
              <w:t>C1-083788, C1-083789, C1-083948, C1-083949, C1-083953, C1</w:t>
            </w:r>
            <w:r w:rsidRPr="00BC508A">
              <w:rPr>
                <w:snapToGrid w:val="0"/>
                <w:sz w:val="16"/>
              </w:rPr>
              <w:noBreakHyphen/>
              <w:t>084002, C1-084012, C1-084104, C1-084143, C1-084144, C1</w:t>
            </w:r>
            <w:r w:rsidRPr="00BC508A">
              <w:rPr>
                <w:snapToGrid w:val="0"/>
                <w:sz w:val="16"/>
              </w:rPr>
              <w:noBreakHyphen/>
              <w:t>084146, C1-084308, C1-084310, C1-084316, C1-084329, C1</w:t>
            </w:r>
            <w:r w:rsidRPr="00BC508A">
              <w:rPr>
                <w:snapToGrid w:val="0"/>
                <w:sz w:val="16"/>
              </w:rPr>
              <w:noBreakHyphen/>
              <w:t>084332, C1-084333, C1-084335, C1-084337, C1-084338, C1</w:t>
            </w:r>
            <w:r w:rsidRPr="00BC508A">
              <w:rPr>
                <w:snapToGrid w:val="0"/>
                <w:sz w:val="16"/>
              </w:rPr>
              <w:noBreakHyphen/>
              <w:t>084340, C1-084341, C1-084343, C1-084344, C1-084346, C1</w:t>
            </w:r>
            <w:r w:rsidRPr="00BC508A">
              <w:rPr>
                <w:snapToGrid w:val="0"/>
                <w:sz w:val="16"/>
              </w:rPr>
              <w:noBreakHyphen/>
              <w:t>084348, C1-084349, C1-084351, C1-084352, C1-084353, C1</w:t>
            </w:r>
            <w:r w:rsidRPr="00BC508A">
              <w:rPr>
                <w:snapToGrid w:val="0"/>
                <w:sz w:val="16"/>
              </w:rPr>
              <w:noBreakHyphen/>
              <w:t>084355, C1-084357, C1-084358, C1-084359, C1-084360, C1</w:t>
            </w:r>
            <w:r w:rsidRPr="00BC508A">
              <w:rPr>
                <w:snapToGrid w:val="0"/>
                <w:sz w:val="16"/>
              </w:rPr>
              <w:noBreakHyphen/>
              <w:t>084362, C1-084381, C1-084475, C1-084478, C1-084479, C1</w:t>
            </w:r>
            <w:r w:rsidRPr="00BC508A">
              <w:rPr>
                <w:snapToGrid w:val="0"/>
                <w:sz w:val="16"/>
              </w:rPr>
              <w:noBreakHyphen/>
              <w:t>084480, C1-084484, C1-084490, C1-084491, C1-084492, C1</w:t>
            </w:r>
            <w:r w:rsidRPr="00BC508A">
              <w:rPr>
                <w:snapToGrid w:val="0"/>
                <w:sz w:val="16"/>
              </w:rPr>
              <w:noBreakHyphen/>
              <w:t>084499, C1-084551, C1-08455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55F34C" w14:textId="77777777" w:rsidR="00D40C70" w:rsidRPr="00BC508A" w:rsidRDefault="00D40C70" w:rsidP="00E6030B">
            <w:pPr>
              <w:pStyle w:val="TAL"/>
              <w:rPr>
                <w:snapToGrid w:val="0"/>
                <w:sz w:val="16"/>
              </w:rPr>
            </w:pPr>
            <w:r w:rsidRPr="00BC508A">
              <w:rPr>
                <w:snapToGrid w:val="0"/>
                <w:sz w:val="16"/>
              </w:rPr>
              <w:t>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63ADA8" w14:textId="77777777" w:rsidR="00D40C70" w:rsidRPr="00BC508A" w:rsidRDefault="00D40C70" w:rsidP="00E6030B">
            <w:pPr>
              <w:pStyle w:val="TAL"/>
              <w:rPr>
                <w:snapToGrid w:val="0"/>
                <w:sz w:val="16"/>
              </w:rPr>
            </w:pPr>
            <w:r w:rsidRPr="00BC508A">
              <w:rPr>
                <w:snapToGrid w:val="0"/>
                <w:sz w:val="16"/>
              </w:rPr>
              <w:t>1.1.0</w:t>
            </w:r>
          </w:p>
        </w:tc>
      </w:tr>
      <w:tr w:rsidR="00D40C70" w:rsidRPr="00BC508A" w14:paraId="3307F31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D7D1E7" w14:textId="77777777" w:rsidR="00D40C70" w:rsidRPr="00BC508A" w:rsidRDefault="00D40C70" w:rsidP="00E6030B">
            <w:pPr>
              <w:pStyle w:val="TAL"/>
              <w:rPr>
                <w:snapToGrid w:val="0"/>
                <w:sz w:val="16"/>
              </w:rPr>
            </w:pPr>
            <w:r w:rsidRPr="00BC508A">
              <w:rPr>
                <w:snapToGrid w:val="0"/>
                <w:sz w:val="16"/>
              </w:rPr>
              <w:t>2008-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9C6342" w14:textId="77777777" w:rsidR="00D40C70" w:rsidRPr="00BC508A" w:rsidRDefault="00D40C70" w:rsidP="00E6030B">
            <w:pPr>
              <w:pStyle w:val="TAL"/>
              <w:rPr>
                <w:snapToGrid w:val="0"/>
                <w:sz w:val="16"/>
              </w:rPr>
            </w:pPr>
            <w:r w:rsidRPr="00BC508A">
              <w:rPr>
                <w:snapToGrid w:val="0"/>
                <w:sz w:val="16"/>
              </w:rPr>
              <w:t>e-mail review</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698BABC" w14:textId="77777777" w:rsidR="00D40C70" w:rsidRPr="00BC508A"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409D87" w14:textId="77777777" w:rsidR="00D40C70" w:rsidRPr="00BC508A"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E83F14"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C89FA2" w14:textId="77777777" w:rsidR="00D40C70" w:rsidRPr="00BC508A" w:rsidRDefault="00D40C70" w:rsidP="00E6030B">
            <w:pPr>
              <w:pStyle w:val="TAL"/>
              <w:rPr>
                <w:snapToGrid w:val="0"/>
                <w:sz w:val="16"/>
              </w:rPr>
            </w:pPr>
            <w:r w:rsidRPr="00BC508A">
              <w:rPr>
                <w:snapToGrid w:val="0"/>
                <w:sz w:val="16"/>
              </w:rPr>
              <w:t>Correction of implementation of C1-08449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A0DA9F" w14:textId="77777777" w:rsidR="00D40C70" w:rsidRPr="00BC508A" w:rsidRDefault="00D40C70" w:rsidP="00E6030B">
            <w:pPr>
              <w:pStyle w:val="TAL"/>
              <w:rPr>
                <w:snapToGrid w:val="0"/>
                <w:sz w:val="16"/>
              </w:rPr>
            </w:pPr>
            <w:r w:rsidRPr="00BC508A">
              <w:rPr>
                <w:snapToGrid w:val="0"/>
                <w:sz w:val="16"/>
              </w:rPr>
              <w:t>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EFFEA0" w14:textId="77777777" w:rsidR="00D40C70" w:rsidRPr="00BC508A" w:rsidRDefault="00D40C70" w:rsidP="00E6030B">
            <w:pPr>
              <w:pStyle w:val="TAL"/>
              <w:rPr>
                <w:snapToGrid w:val="0"/>
                <w:sz w:val="16"/>
              </w:rPr>
            </w:pPr>
            <w:r w:rsidRPr="00BC508A">
              <w:rPr>
                <w:snapToGrid w:val="0"/>
                <w:sz w:val="16"/>
              </w:rPr>
              <w:t>1.1.1</w:t>
            </w:r>
          </w:p>
        </w:tc>
      </w:tr>
      <w:tr w:rsidR="00D40C70" w:rsidRPr="00BC508A" w14:paraId="4F0B6F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050D86" w14:textId="77777777" w:rsidR="00D40C70" w:rsidRPr="00BC508A" w:rsidRDefault="00D40C70" w:rsidP="00E6030B">
            <w:pPr>
              <w:pStyle w:val="TAL"/>
              <w:rPr>
                <w:snapToGrid w:val="0"/>
                <w:sz w:val="16"/>
              </w:rPr>
            </w:pPr>
            <w:r w:rsidRPr="00BC508A">
              <w:rPr>
                <w:snapToGrid w:val="0"/>
                <w:sz w:val="16"/>
              </w:rPr>
              <w:t>2008-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E49D8F" w14:textId="77777777" w:rsidR="00D40C70" w:rsidRPr="00BC508A" w:rsidRDefault="00D40C70" w:rsidP="00E6030B">
            <w:pPr>
              <w:pStyle w:val="TAL"/>
              <w:rPr>
                <w:snapToGrid w:val="0"/>
                <w:sz w:val="16"/>
              </w:rPr>
            </w:pPr>
            <w:r w:rsidRPr="00BC508A">
              <w:rPr>
                <w:snapToGrid w:val="0"/>
                <w:sz w:val="16"/>
              </w:rPr>
              <w:t>e-mail review</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7D1C30" w14:textId="77777777" w:rsidR="00D40C70" w:rsidRPr="00BC508A"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AF41D7" w14:textId="77777777" w:rsidR="00D40C70" w:rsidRPr="00BC508A"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47DBE3B"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F7B148" w14:textId="77777777" w:rsidR="00D40C70" w:rsidRPr="00BC508A" w:rsidRDefault="00D40C70" w:rsidP="00E6030B">
            <w:pPr>
              <w:pStyle w:val="TAL"/>
              <w:rPr>
                <w:snapToGrid w:val="0"/>
                <w:sz w:val="16"/>
              </w:rPr>
            </w:pPr>
            <w:r w:rsidRPr="00BC508A">
              <w:rPr>
                <w:snapToGrid w:val="0"/>
                <w:sz w:val="16"/>
              </w:rPr>
              <w:t>Correction of implementation of C1-08435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58D472" w14:textId="77777777" w:rsidR="00D40C70" w:rsidRPr="00BC508A" w:rsidRDefault="00D40C70" w:rsidP="00E6030B">
            <w:pPr>
              <w:pStyle w:val="TAL"/>
              <w:rPr>
                <w:snapToGrid w:val="0"/>
                <w:sz w:val="16"/>
              </w:rPr>
            </w:pPr>
            <w:r w:rsidRPr="00BC508A">
              <w:rPr>
                <w:snapToGrid w:val="0"/>
                <w:sz w:val="16"/>
              </w:rPr>
              <w:t>1.1.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DB0995" w14:textId="77777777" w:rsidR="00D40C70" w:rsidRPr="00BC508A" w:rsidRDefault="00D40C70" w:rsidP="00E6030B">
            <w:pPr>
              <w:pStyle w:val="TAL"/>
              <w:rPr>
                <w:snapToGrid w:val="0"/>
                <w:sz w:val="16"/>
              </w:rPr>
            </w:pPr>
            <w:r w:rsidRPr="00BC508A">
              <w:rPr>
                <w:snapToGrid w:val="0"/>
                <w:sz w:val="16"/>
              </w:rPr>
              <w:t>1.1.2</w:t>
            </w:r>
          </w:p>
        </w:tc>
      </w:tr>
      <w:tr w:rsidR="00D40C70" w:rsidRPr="00BC508A" w14:paraId="381BA24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CACB55" w14:textId="77777777" w:rsidR="00D40C70" w:rsidRPr="00BC508A" w:rsidRDefault="00D40C70" w:rsidP="00E6030B">
            <w:pPr>
              <w:pStyle w:val="TAL"/>
              <w:rPr>
                <w:snapToGrid w:val="0"/>
                <w:sz w:val="16"/>
              </w:rPr>
            </w:pPr>
            <w:r w:rsidRPr="00BC508A">
              <w:rPr>
                <w:snapToGrid w:val="0"/>
                <w:sz w:val="16"/>
              </w:rPr>
              <w:t>2008-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E7204B" w14:textId="77777777" w:rsidR="00D40C70" w:rsidRPr="00BC508A" w:rsidRDefault="00D40C70" w:rsidP="00E6030B">
            <w:pPr>
              <w:pStyle w:val="TAL"/>
              <w:rPr>
                <w:snapToGrid w:val="0"/>
                <w:sz w:val="16"/>
              </w:rPr>
            </w:pPr>
            <w:r w:rsidRPr="00BC508A">
              <w:rPr>
                <w:snapToGrid w:val="0"/>
                <w:sz w:val="16"/>
              </w:rPr>
              <w:t>CT1#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CEC1BA" w14:textId="77777777" w:rsidR="00D40C70" w:rsidRPr="00BC508A"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EAC660" w14:textId="77777777" w:rsidR="00D40C70" w:rsidRPr="00BC508A"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C9277D"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DFCE5B6" w14:textId="77777777" w:rsidR="00D40C70" w:rsidRPr="00BC508A" w:rsidRDefault="00D40C70" w:rsidP="00E6030B">
            <w:pPr>
              <w:pStyle w:val="TAL"/>
              <w:rPr>
                <w:snapToGrid w:val="0"/>
                <w:sz w:val="16"/>
              </w:rPr>
            </w:pPr>
            <w:r w:rsidRPr="00BC508A">
              <w:rPr>
                <w:snapToGrid w:val="0"/>
                <w:sz w:val="16"/>
              </w:rPr>
              <w:t>Includes the following contributions agreed by CT1:</w:t>
            </w:r>
            <w:r w:rsidRPr="00BC508A">
              <w:rPr>
                <w:snapToGrid w:val="0"/>
                <w:sz w:val="16"/>
              </w:rPr>
              <w:br/>
              <w:t>C1-084592, C1-084610, C1-084624, C1-084627, C1-084666, C1</w:t>
            </w:r>
            <w:r w:rsidRPr="00BC508A">
              <w:rPr>
                <w:snapToGrid w:val="0"/>
                <w:sz w:val="16"/>
              </w:rPr>
              <w:noBreakHyphen/>
              <w:t>084668, C1-084747, C1-084785, C1-084925, C1-084926, C1</w:t>
            </w:r>
            <w:r w:rsidRPr="00BC508A">
              <w:rPr>
                <w:snapToGrid w:val="0"/>
                <w:sz w:val="16"/>
              </w:rPr>
              <w:noBreakHyphen/>
              <w:t>084976, C1-084977, C1-085167, C1-085170, C1-085171, C1</w:t>
            </w:r>
            <w:r w:rsidRPr="00BC508A">
              <w:rPr>
                <w:snapToGrid w:val="0"/>
                <w:sz w:val="16"/>
              </w:rPr>
              <w:noBreakHyphen/>
              <w:t>085172, C1-085174, C1-085175, C1-085178, C1-085180, C1</w:t>
            </w:r>
            <w:r w:rsidRPr="00BC508A">
              <w:rPr>
                <w:snapToGrid w:val="0"/>
                <w:sz w:val="16"/>
              </w:rPr>
              <w:noBreakHyphen/>
              <w:t>085199, C1-085304, C1-085310, C1-085312, C1-085313, C1</w:t>
            </w:r>
            <w:r w:rsidRPr="00BC508A">
              <w:rPr>
                <w:snapToGrid w:val="0"/>
                <w:sz w:val="16"/>
              </w:rPr>
              <w:noBreakHyphen/>
              <w:t>085315, C1-085317, C1-085356, C1-085372, C1-085381, C1</w:t>
            </w:r>
            <w:r w:rsidRPr="00BC508A">
              <w:rPr>
                <w:snapToGrid w:val="0"/>
                <w:sz w:val="16"/>
              </w:rPr>
              <w:noBreakHyphen/>
              <w:t>085385, C1-085387, C1-085388, C1-085390, C1-085392, C1</w:t>
            </w:r>
            <w:r w:rsidRPr="00BC508A">
              <w:rPr>
                <w:snapToGrid w:val="0"/>
                <w:sz w:val="16"/>
              </w:rPr>
              <w:noBreakHyphen/>
              <w:t>085394, C1-085396, C1-085398, C1-085399, C1-085505, C1</w:t>
            </w:r>
            <w:r w:rsidRPr="00BC508A">
              <w:rPr>
                <w:snapToGrid w:val="0"/>
                <w:sz w:val="16"/>
              </w:rPr>
              <w:noBreakHyphen/>
              <w:t>085506, C1-085508, C1-085509, C1-085510, C1-085511, C1</w:t>
            </w:r>
            <w:r w:rsidRPr="00BC508A">
              <w:rPr>
                <w:snapToGrid w:val="0"/>
                <w:sz w:val="16"/>
              </w:rPr>
              <w:noBreakHyphen/>
              <w:t>085512, C1-085513, C1-085514, C1-085515, C1-085518, C1</w:t>
            </w:r>
            <w:r w:rsidRPr="00BC508A">
              <w:rPr>
                <w:snapToGrid w:val="0"/>
                <w:sz w:val="16"/>
              </w:rPr>
              <w:noBreakHyphen/>
              <w:t>085520, C1-085521, C1-085528, C1-085533, C1-085539, C1</w:t>
            </w:r>
            <w:r w:rsidRPr="00BC508A">
              <w:rPr>
                <w:snapToGrid w:val="0"/>
                <w:sz w:val="16"/>
              </w:rPr>
              <w:noBreakHyphen/>
              <w:t>085540, C1-085541, C1-085542, C1-085545, C1-085550, C1</w:t>
            </w:r>
            <w:r w:rsidRPr="00BC508A">
              <w:rPr>
                <w:snapToGrid w:val="0"/>
                <w:sz w:val="16"/>
              </w:rPr>
              <w:noBreakHyphen/>
              <w:t>085551, C1-085552, C1-08555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056841" w14:textId="77777777" w:rsidR="00D40C70" w:rsidRPr="00BC508A" w:rsidRDefault="00D40C70" w:rsidP="00E6030B">
            <w:pPr>
              <w:pStyle w:val="TAL"/>
              <w:rPr>
                <w:snapToGrid w:val="0"/>
                <w:sz w:val="16"/>
              </w:rPr>
            </w:pPr>
            <w:r w:rsidRPr="00BC508A">
              <w:rPr>
                <w:snapToGrid w:val="0"/>
                <w:sz w:val="16"/>
              </w:rPr>
              <w:t>1.1.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7D9075" w14:textId="77777777" w:rsidR="00D40C70" w:rsidRPr="00BC508A" w:rsidRDefault="00D40C70" w:rsidP="00E6030B">
            <w:pPr>
              <w:pStyle w:val="TAL"/>
              <w:rPr>
                <w:snapToGrid w:val="0"/>
                <w:sz w:val="16"/>
              </w:rPr>
            </w:pPr>
            <w:r w:rsidRPr="00BC508A">
              <w:rPr>
                <w:snapToGrid w:val="0"/>
                <w:sz w:val="16"/>
              </w:rPr>
              <w:t>1.2.0</w:t>
            </w:r>
          </w:p>
        </w:tc>
      </w:tr>
      <w:tr w:rsidR="00D40C70" w:rsidRPr="00BC508A" w14:paraId="2701191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2E8752" w14:textId="77777777" w:rsidR="00D40C70" w:rsidRPr="00BC508A" w:rsidRDefault="00D40C70" w:rsidP="00E6030B">
            <w:pPr>
              <w:pStyle w:val="TAL"/>
              <w:rPr>
                <w:snapToGrid w:val="0"/>
                <w:sz w:val="16"/>
              </w:rPr>
            </w:pPr>
            <w:r w:rsidRPr="00BC508A">
              <w:rPr>
                <w:snapToGrid w:val="0"/>
                <w:sz w:val="16"/>
              </w:rPr>
              <w:t>2008-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0A075D" w14:textId="77777777" w:rsidR="00D40C70" w:rsidRPr="00BC508A" w:rsidRDefault="00D40C70" w:rsidP="00E6030B">
            <w:pPr>
              <w:pStyle w:val="TAL"/>
              <w:rPr>
                <w:snapToGrid w:val="0"/>
                <w:sz w:val="16"/>
              </w:rPr>
            </w:pPr>
            <w:r w:rsidRPr="00BC508A">
              <w:rPr>
                <w:snapToGrid w:val="0"/>
                <w:sz w:val="16"/>
              </w:rPr>
              <w:t>review</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C96BED" w14:textId="77777777" w:rsidR="00D40C70" w:rsidRPr="00BC508A"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3E47BA" w14:textId="77777777" w:rsidR="00D40C70" w:rsidRPr="00BC508A"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528250"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5E056F" w14:textId="77777777" w:rsidR="00D40C70" w:rsidRPr="00BC508A" w:rsidRDefault="00D40C70" w:rsidP="00E6030B">
            <w:pPr>
              <w:pStyle w:val="TAL"/>
              <w:rPr>
                <w:snapToGrid w:val="0"/>
                <w:sz w:val="16"/>
              </w:rPr>
            </w:pPr>
            <w:r w:rsidRPr="00BC508A">
              <w:rPr>
                <w:snapToGrid w:val="0"/>
                <w:sz w:val="16"/>
              </w:rPr>
              <w:t>Correction of implementation of C1-084926, C1-08518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037360" w14:textId="77777777" w:rsidR="00D40C70" w:rsidRPr="00BC508A" w:rsidRDefault="00D40C70" w:rsidP="00E6030B">
            <w:pPr>
              <w:pStyle w:val="TAL"/>
              <w:rPr>
                <w:snapToGrid w:val="0"/>
                <w:sz w:val="16"/>
              </w:rPr>
            </w:pPr>
            <w:r w:rsidRPr="00BC508A">
              <w:rPr>
                <w:snapToGrid w:val="0"/>
                <w:sz w:val="16"/>
              </w:rPr>
              <w:t>1.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6E13F9" w14:textId="77777777" w:rsidR="00D40C70" w:rsidRPr="00BC508A" w:rsidRDefault="00D40C70" w:rsidP="00E6030B">
            <w:pPr>
              <w:pStyle w:val="TAL"/>
              <w:rPr>
                <w:snapToGrid w:val="0"/>
                <w:sz w:val="16"/>
              </w:rPr>
            </w:pPr>
            <w:r w:rsidRPr="00BC508A">
              <w:rPr>
                <w:snapToGrid w:val="0"/>
                <w:sz w:val="16"/>
              </w:rPr>
              <w:t>1.2.1</w:t>
            </w:r>
          </w:p>
        </w:tc>
      </w:tr>
      <w:tr w:rsidR="00D40C70" w:rsidRPr="00BC508A" w14:paraId="6764A13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02C54E7" w14:textId="77777777" w:rsidR="00D40C70" w:rsidRPr="00BC508A" w:rsidRDefault="00D40C70" w:rsidP="00E6030B">
            <w:pPr>
              <w:pStyle w:val="TAL"/>
              <w:rPr>
                <w:snapToGrid w:val="0"/>
                <w:sz w:val="16"/>
              </w:rPr>
            </w:pPr>
            <w:r w:rsidRPr="00BC508A">
              <w:rPr>
                <w:snapToGrid w:val="0"/>
                <w:sz w:val="16"/>
              </w:rPr>
              <w:t>2008-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C2220B" w14:textId="77777777" w:rsidR="00D40C70" w:rsidRPr="00BC508A" w:rsidRDefault="00D40C70" w:rsidP="00E6030B">
            <w:pPr>
              <w:pStyle w:val="TAL"/>
              <w:rPr>
                <w:snapToGrid w:val="0"/>
                <w:sz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A0F137" w14:textId="77777777" w:rsidR="00D40C70" w:rsidRPr="00BC508A"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529025" w14:textId="77777777" w:rsidR="00D40C70" w:rsidRPr="00BC508A"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7081A8"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32AD5F0" w14:textId="77777777" w:rsidR="00D40C70" w:rsidRPr="00BC508A" w:rsidRDefault="00D40C70" w:rsidP="00E6030B">
            <w:pPr>
              <w:pStyle w:val="TAL"/>
              <w:rPr>
                <w:snapToGrid w:val="0"/>
                <w:sz w:val="16"/>
              </w:rPr>
            </w:pPr>
            <w:r w:rsidRPr="00BC508A">
              <w:rPr>
                <w:snapToGrid w:val="0"/>
                <w:sz w:val="16"/>
              </w:rPr>
              <w:t>Version 2.0.0 created for presentation to TSG CT#42 for approv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5E0BBD" w14:textId="77777777" w:rsidR="00D40C70" w:rsidRPr="00BC508A" w:rsidRDefault="00D40C70" w:rsidP="00E6030B">
            <w:pPr>
              <w:pStyle w:val="TAL"/>
              <w:rPr>
                <w:snapToGrid w:val="0"/>
                <w:sz w:val="16"/>
              </w:rPr>
            </w:pPr>
            <w:r w:rsidRPr="00BC508A">
              <w:rPr>
                <w:snapToGrid w:val="0"/>
                <w:sz w:val="16"/>
              </w:rPr>
              <w:t>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F52A4D" w14:textId="77777777" w:rsidR="00D40C70" w:rsidRPr="00BC508A" w:rsidRDefault="00D40C70" w:rsidP="00E6030B">
            <w:pPr>
              <w:pStyle w:val="TAL"/>
              <w:rPr>
                <w:snapToGrid w:val="0"/>
                <w:sz w:val="16"/>
              </w:rPr>
            </w:pPr>
            <w:r w:rsidRPr="00BC508A">
              <w:rPr>
                <w:snapToGrid w:val="0"/>
                <w:sz w:val="16"/>
              </w:rPr>
              <w:t>2.0.0</w:t>
            </w:r>
          </w:p>
        </w:tc>
      </w:tr>
      <w:tr w:rsidR="00D40C70" w:rsidRPr="00BC508A" w14:paraId="2D47123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8A9620" w14:textId="77777777" w:rsidR="00D40C70" w:rsidRPr="00BC508A" w:rsidRDefault="00D40C70" w:rsidP="00E6030B">
            <w:pPr>
              <w:pStyle w:val="TAL"/>
              <w:rPr>
                <w:snapToGrid w:val="0"/>
                <w:sz w:val="16"/>
              </w:rPr>
            </w:pPr>
            <w:r w:rsidRPr="00BC508A">
              <w:rPr>
                <w:snapToGrid w:val="0"/>
                <w:sz w:val="16"/>
              </w:rPr>
              <w:t>200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AE11DB" w14:textId="77777777" w:rsidR="00D40C70" w:rsidRPr="00BC508A" w:rsidRDefault="00D40C70" w:rsidP="00E6030B">
            <w:pPr>
              <w:pStyle w:val="TAL"/>
              <w:rPr>
                <w:snapToGrid w:val="0"/>
                <w:sz w:val="16"/>
              </w:rPr>
            </w:pPr>
            <w:r w:rsidRPr="00BC508A">
              <w:rPr>
                <w:snapToGrid w:val="0"/>
                <w:sz w:val="16"/>
              </w:rPr>
              <w:t>CT-4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EFDC4C" w14:textId="77777777" w:rsidR="00D40C70" w:rsidRPr="00BC508A"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E30C01" w14:textId="77777777" w:rsidR="00D40C70" w:rsidRPr="00BC508A"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504546"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7E7024" w14:textId="77777777" w:rsidR="00D40C70" w:rsidRPr="00BC508A" w:rsidRDefault="00D40C70" w:rsidP="00E6030B">
            <w:pPr>
              <w:pStyle w:val="TAL"/>
              <w:rPr>
                <w:snapToGrid w:val="0"/>
                <w:sz w:val="16"/>
              </w:rPr>
            </w:pPr>
            <w:r w:rsidRPr="00BC508A">
              <w:rPr>
                <w:snapToGrid w:val="0"/>
                <w:sz w:val="16"/>
              </w:rPr>
              <w:t>Version 8.0.0 created after approval in CT#4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A0C329" w14:textId="77777777" w:rsidR="00D40C70" w:rsidRPr="00BC508A" w:rsidRDefault="00D40C70" w:rsidP="00E6030B">
            <w:pPr>
              <w:pStyle w:val="TAL"/>
              <w:rPr>
                <w:snapToGrid w:val="0"/>
                <w:sz w:val="16"/>
              </w:rPr>
            </w:pPr>
            <w:r w:rsidRPr="00BC508A">
              <w:rPr>
                <w:snapToGrid w:val="0"/>
                <w:sz w:val="16"/>
              </w:rPr>
              <w:t>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6BCA91" w14:textId="77777777" w:rsidR="00D40C70" w:rsidRPr="00BC508A" w:rsidRDefault="00D40C70" w:rsidP="00E6030B">
            <w:pPr>
              <w:pStyle w:val="TAL"/>
              <w:rPr>
                <w:snapToGrid w:val="0"/>
                <w:sz w:val="16"/>
              </w:rPr>
            </w:pPr>
            <w:r w:rsidRPr="00BC508A">
              <w:rPr>
                <w:snapToGrid w:val="0"/>
                <w:sz w:val="16"/>
              </w:rPr>
              <w:t>8.0.0</w:t>
            </w:r>
          </w:p>
        </w:tc>
      </w:tr>
      <w:tr w:rsidR="00D40C70" w:rsidRPr="00BC508A" w14:paraId="1E7C9B0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9387C7"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CC9A10"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3F1734" w14:textId="77777777" w:rsidR="00D40C70" w:rsidRPr="00BC508A" w:rsidRDefault="00D40C70" w:rsidP="00E6030B">
            <w:pPr>
              <w:pStyle w:val="TAL"/>
              <w:rPr>
                <w:snapToGrid w:val="0"/>
                <w:sz w:val="16"/>
              </w:rPr>
            </w:pPr>
            <w:r w:rsidRPr="00BC508A">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69F2FE" w14:textId="77777777" w:rsidR="00D40C70" w:rsidRPr="00BC508A" w:rsidRDefault="00D40C70" w:rsidP="00E6030B">
            <w:pPr>
              <w:pStyle w:val="TAL"/>
              <w:rPr>
                <w:snapToGrid w:val="0"/>
                <w:sz w:val="16"/>
              </w:rPr>
            </w:pPr>
            <w:r w:rsidRPr="00BC508A">
              <w:rPr>
                <w:snapToGrid w:val="0"/>
                <w:sz w:val="16"/>
              </w:rPr>
              <w:t>00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9BD098"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9E1449" w14:textId="77777777" w:rsidR="00D40C70" w:rsidRPr="00BC508A" w:rsidRDefault="00D40C70" w:rsidP="00E6030B">
            <w:pPr>
              <w:pStyle w:val="TAL"/>
              <w:rPr>
                <w:snapToGrid w:val="0"/>
                <w:sz w:val="16"/>
              </w:rPr>
            </w:pPr>
            <w:r w:rsidRPr="00BC508A">
              <w:rPr>
                <w:snapToGrid w:val="0"/>
                <w:sz w:val="16"/>
              </w:rPr>
              <w:t>Clarification of the timer T3413 in paging procedure for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7D0FC8"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D34EA3" w14:textId="77777777" w:rsidR="00D40C70" w:rsidRPr="00BC508A" w:rsidRDefault="00D40C70" w:rsidP="00E6030B">
            <w:pPr>
              <w:pStyle w:val="TAL"/>
              <w:rPr>
                <w:snapToGrid w:val="0"/>
                <w:sz w:val="16"/>
              </w:rPr>
            </w:pPr>
            <w:r w:rsidRPr="00BC508A">
              <w:rPr>
                <w:snapToGrid w:val="0"/>
                <w:sz w:val="16"/>
              </w:rPr>
              <w:t>8.1.0</w:t>
            </w:r>
          </w:p>
        </w:tc>
      </w:tr>
      <w:tr w:rsidR="00D40C70" w:rsidRPr="00BC508A" w14:paraId="716F13E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545740"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A407D2"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CCC767" w14:textId="77777777" w:rsidR="00D40C70" w:rsidRPr="00BC508A" w:rsidRDefault="00D40C70" w:rsidP="00E6030B">
            <w:pPr>
              <w:pStyle w:val="TAL"/>
              <w:rPr>
                <w:snapToGrid w:val="0"/>
                <w:sz w:val="16"/>
              </w:rPr>
            </w:pPr>
            <w:r w:rsidRPr="00BC508A">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0A722A" w14:textId="77777777" w:rsidR="00D40C70" w:rsidRPr="00BC508A" w:rsidRDefault="00D40C70" w:rsidP="00E6030B">
            <w:pPr>
              <w:pStyle w:val="TAL"/>
              <w:rPr>
                <w:snapToGrid w:val="0"/>
                <w:sz w:val="16"/>
              </w:rPr>
            </w:pPr>
            <w:r w:rsidRPr="00BC508A">
              <w:rPr>
                <w:snapToGrid w:val="0"/>
                <w:sz w:val="16"/>
              </w:rPr>
              <w:t>00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CA947E"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AF7A85" w14:textId="77777777" w:rsidR="00D40C70" w:rsidRPr="00BC508A" w:rsidRDefault="00D40C70" w:rsidP="00E6030B">
            <w:pPr>
              <w:pStyle w:val="TAL"/>
              <w:rPr>
                <w:snapToGrid w:val="0"/>
                <w:sz w:val="16"/>
              </w:rPr>
            </w:pPr>
            <w:r w:rsidRPr="00BC508A">
              <w:rPr>
                <w:snapToGrid w:val="0"/>
                <w:sz w:val="16"/>
              </w:rPr>
              <w:t>Clarification of the abnormal case in UE requested PDN connectiv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FC0481"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458794" w14:textId="77777777" w:rsidR="00D40C70" w:rsidRPr="00BC508A" w:rsidRDefault="00D40C70" w:rsidP="00E6030B">
            <w:pPr>
              <w:pStyle w:val="TAL"/>
              <w:rPr>
                <w:snapToGrid w:val="0"/>
                <w:sz w:val="16"/>
              </w:rPr>
            </w:pPr>
            <w:r w:rsidRPr="00BC508A">
              <w:rPr>
                <w:snapToGrid w:val="0"/>
                <w:sz w:val="16"/>
              </w:rPr>
              <w:t>8.1.0</w:t>
            </w:r>
          </w:p>
        </w:tc>
      </w:tr>
      <w:tr w:rsidR="00D40C70" w:rsidRPr="00BC508A" w14:paraId="74F7B35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D5A73C8"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189FCB"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B6E3F2" w14:textId="77777777" w:rsidR="00D40C70" w:rsidRPr="00BC508A" w:rsidRDefault="00D40C70" w:rsidP="00E6030B">
            <w:pPr>
              <w:pStyle w:val="TAL"/>
              <w:rPr>
                <w:snapToGrid w:val="0"/>
                <w:sz w:val="16"/>
              </w:rPr>
            </w:pPr>
            <w:r w:rsidRPr="00BC508A">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539367" w14:textId="77777777" w:rsidR="00D40C70" w:rsidRPr="00BC508A" w:rsidRDefault="00D40C70" w:rsidP="00E6030B">
            <w:pPr>
              <w:pStyle w:val="TAL"/>
              <w:rPr>
                <w:snapToGrid w:val="0"/>
                <w:sz w:val="16"/>
              </w:rPr>
            </w:pPr>
            <w:r w:rsidRPr="00BC508A">
              <w:rPr>
                <w:snapToGrid w:val="0"/>
                <w:sz w:val="16"/>
              </w:rPr>
              <w:t>00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4AC41D"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526360" w14:textId="77777777" w:rsidR="00D40C70" w:rsidRPr="00BC508A" w:rsidRDefault="00D40C70" w:rsidP="00E6030B">
            <w:pPr>
              <w:pStyle w:val="TAL"/>
              <w:rPr>
                <w:snapToGrid w:val="0"/>
                <w:sz w:val="16"/>
              </w:rPr>
            </w:pPr>
            <w:r w:rsidRPr="00BC508A">
              <w:rPr>
                <w:snapToGrid w:val="0"/>
                <w:sz w:val="16"/>
              </w:rPr>
              <w:t>Clarification on expiration of T3417</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BB47B8"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BB429F" w14:textId="77777777" w:rsidR="00D40C70" w:rsidRPr="00BC508A" w:rsidRDefault="00D40C70" w:rsidP="00E6030B">
            <w:pPr>
              <w:pStyle w:val="TAL"/>
              <w:rPr>
                <w:snapToGrid w:val="0"/>
                <w:sz w:val="16"/>
              </w:rPr>
            </w:pPr>
            <w:r w:rsidRPr="00BC508A">
              <w:rPr>
                <w:snapToGrid w:val="0"/>
                <w:sz w:val="16"/>
              </w:rPr>
              <w:t>8.1.0</w:t>
            </w:r>
          </w:p>
        </w:tc>
      </w:tr>
      <w:tr w:rsidR="00D40C70" w:rsidRPr="00BC508A" w14:paraId="48BC3FE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A8DC50"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18C7B3"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B1E14F" w14:textId="77777777" w:rsidR="00D40C70" w:rsidRPr="00BC508A" w:rsidRDefault="00D40C70" w:rsidP="00E6030B">
            <w:pPr>
              <w:pStyle w:val="TAL"/>
              <w:rPr>
                <w:snapToGrid w:val="0"/>
                <w:sz w:val="16"/>
              </w:rPr>
            </w:pPr>
            <w:r w:rsidRPr="00BC508A">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1D983F" w14:textId="77777777" w:rsidR="00D40C70" w:rsidRPr="00BC508A" w:rsidRDefault="00D40C70" w:rsidP="00E6030B">
            <w:pPr>
              <w:pStyle w:val="TAL"/>
              <w:rPr>
                <w:snapToGrid w:val="0"/>
                <w:sz w:val="16"/>
              </w:rPr>
            </w:pPr>
            <w:r w:rsidRPr="00BC508A">
              <w:rPr>
                <w:snapToGrid w:val="0"/>
                <w:sz w:val="16"/>
              </w:rPr>
              <w:t>00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668F2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D8F15DA" w14:textId="77777777" w:rsidR="00D40C70" w:rsidRPr="00BC508A" w:rsidRDefault="00D40C70" w:rsidP="00E6030B">
            <w:pPr>
              <w:pStyle w:val="TAL"/>
              <w:rPr>
                <w:snapToGrid w:val="0"/>
                <w:sz w:val="16"/>
              </w:rPr>
            </w:pPr>
            <w:r w:rsidRPr="00BC508A">
              <w:rPr>
                <w:snapToGrid w:val="0"/>
                <w:sz w:val="16"/>
              </w:rPr>
              <w:t>Clean up the unuseful definition and complete senten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460CB6"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6264A7" w14:textId="77777777" w:rsidR="00D40C70" w:rsidRPr="00BC508A" w:rsidRDefault="00D40C70" w:rsidP="00E6030B">
            <w:pPr>
              <w:pStyle w:val="TAL"/>
              <w:rPr>
                <w:snapToGrid w:val="0"/>
                <w:sz w:val="16"/>
              </w:rPr>
            </w:pPr>
            <w:r w:rsidRPr="00BC508A">
              <w:rPr>
                <w:snapToGrid w:val="0"/>
                <w:sz w:val="16"/>
              </w:rPr>
              <w:t>8.1.0</w:t>
            </w:r>
          </w:p>
        </w:tc>
      </w:tr>
      <w:tr w:rsidR="00D40C70" w:rsidRPr="00BC508A" w14:paraId="4BDD50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EC1D3D"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2AA054"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557109" w14:textId="77777777" w:rsidR="00D40C70" w:rsidRPr="00BC508A" w:rsidRDefault="00D40C70" w:rsidP="00E6030B">
            <w:pPr>
              <w:pStyle w:val="TAL"/>
              <w:rPr>
                <w:snapToGrid w:val="0"/>
                <w:sz w:val="16"/>
              </w:rPr>
            </w:pPr>
            <w:r w:rsidRPr="00BC508A">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DE3ACA" w14:textId="77777777" w:rsidR="00D40C70" w:rsidRPr="00BC508A" w:rsidRDefault="00D40C70" w:rsidP="00E6030B">
            <w:pPr>
              <w:pStyle w:val="TAL"/>
              <w:rPr>
                <w:snapToGrid w:val="0"/>
                <w:sz w:val="16"/>
              </w:rPr>
            </w:pPr>
            <w:r w:rsidRPr="00BC508A">
              <w:rPr>
                <w:snapToGrid w:val="0"/>
                <w:sz w:val="16"/>
              </w:rPr>
              <w:t>00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822D0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06309F" w14:textId="77777777" w:rsidR="00D40C70" w:rsidRPr="00BC508A" w:rsidRDefault="00D40C70" w:rsidP="00E6030B">
            <w:pPr>
              <w:pStyle w:val="TAL"/>
              <w:rPr>
                <w:snapToGrid w:val="0"/>
                <w:sz w:val="16"/>
              </w:rPr>
            </w:pPr>
            <w:r w:rsidRPr="00BC508A">
              <w:rPr>
                <w:snapToGrid w:val="0"/>
                <w:sz w:val="16"/>
              </w:rPr>
              <w:t>Cleanup the definition of the TAI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841DC1"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762E5C" w14:textId="77777777" w:rsidR="00D40C70" w:rsidRPr="00BC508A" w:rsidRDefault="00D40C70" w:rsidP="00E6030B">
            <w:pPr>
              <w:pStyle w:val="TAL"/>
              <w:rPr>
                <w:snapToGrid w:val="0"/>
                <w:sz w:val="16"/>
              </w:rPr>
            </w:pPr>
            <w:r w:rsidRPr="00BC508A">
              <w:rPr>
                <w:snapToGrid w:val="0"/>
                <w:sz w:val="16"/>
              </w:rPr>
              <w:t>8.1.0</w:t>
            </w:r>
          </w:p>
        </w:tc>
      </w:tr>
      <w:tr w:rsidR="00D40C70" w:rsidRPr="00BC508A" w14:paraId="205EC2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68C004"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9B1E2A"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E0FA63" w14:textId="77777777" w:rsidR="00D40C70" w:rsidRPr="00BC508A" w:rsidRDefault="00D40C70" w:rsidP="00E6030B">
            <w:pPr>
              <w:pStyle w:val="TAL"/>
              <w:rPr>
                <w:snapToGrid w:val="0"/>
                <w:sz w:val="16"/>
              </w:rPr>
            </w:pPr>
            <w:r w:rsidRPr="00BC508A">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F28C98" w14:textId="77777777" w:rsidR="00D40C70" w:rsidRPr="00BC508A" w:rsidRDefault="00D40C70" w:rsidP="00E6030B">
            <w:pPr>
              <w:pStyle w:val="TAL"/>
              <w:rPr>
                <w:snapToGrid w:val="0"/>
                <w:sz w:val="16"/>
              </w:rPr>
            </w:pPr>
            <w:r w:rsidRPr="00BC508A">
              <w:rPr>
                <w:snapToGrid w:val="0"/>
                <w:sz w:val="16"/>
              </w:rPr>
              <w:t>00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087AF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61FDBD" w14:textId="77777777" w:rsidR="00D40C70" w:rsidRPr="00BC508A" w:rsidRDefault="00D40C70" w:rsidP="00E6030B">
            <w:pPr>
              <w:pStyle w:val="TAL"/>
              <w:rPr>
                <w:snapToGrid w:val="0"/>
                <w:sz w:val="16"/>
              </w:rPr>
            </w:pPr>
            <w:r w:rsidRPr="00BC508A">
              <w:rPr>
                <w:snapToGrid w:val="0"/>
                <w:sz w:val="16"/>
              </w:rPr>
              <w:t>Updating the identities of forbidden tracking are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503BB7"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0F9F4B" w14:textId="77777777" w:rsidR="00D40C70" w:rsidRPr="00BC508A" w:rsidRDefault="00D40C70" w:rsidP="00E6030B">
            <w:pPr>
              <w:pStyle w:val="TAL"/>
              <w:rPr>
                <w:snapToGrid w:val="0"/>
                <w:sz w:val="16"/>
              </w:rPr>
            </w:pPr>
            <w:r w:rsidRPr="00BC508A">
              <w:rPr>
                <w:snapToGrid w:val="0"/>
                <w:sz w:val="16"/>
              </w:rPr>
              <w:t>8.1.0</w:t>
            </w:r>
          </w:p>
        </w:tc>
      </w:tr>
      <w:tr w:rsidR="00D40C70" w:rsidRPr="00BC508A" w14:paraId="7D5F182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57D866"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15BA97"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A3FE4F" w14:textId="77777777" w:rsidR="00D40C70" w:rsidRPr="00BC508A" w:rsidRDefault="00D40C70" w:rsidP="00E6030B">
            <w:pPr>
              <w:pStyle w:val="TAL"/>
              <w:rPr>
                <w:snapToGrid w:val="0"/>
                <w:sz w:val="16"/>
              </w:rPr>
            </w:pPr>
            <w:r w:rsidRPr="00BC508A">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5FF32A" w14:textId="77777777" w:rsidR="00D40C70" w:rsidRPr="00BC508A" w:rsidRDefault="00D40C70" w:rsidP="00E6030B">
            <w:pPr>
              <w:pStyle w:val="TAL"/>
              <w:rPr>
                <w:snapToGrid w:val="0"/>
                <w:sz w:val="16"/>
              </w:rPr>
            </w:pPr>
            <w:r w:rsidRPr="00BC508A">
              <w:rPr>
                <w:snapToGrid w:val="0"/>
                <w:sz w:val="16"/>
              </w:rPr>
              <w:t>00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0083A1"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C66438" w14:textId="77777777" w:rsidR="00D40C70" w:rsidRPr="00BC508A" w:rsidRDefault="00D40C70" w:rsidP="00E6030B">
            <w:pPr>
              <w:pStyle w:val="TAL"/>
              <w:rPr>
                <w:snapToGrid w:val="0"/>
                <w:sz w:val="16"/>
              </w:rPr>
            </w:pPr>
            <w:r w:rsidRPr="00BC508A">
              <w:rPr>
                <w:snapToGrid w:val="0"/>
                <w:sz w:val="16"/>
              </w:rPr>
              <w:t>the handling of the UE after the EPS detach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FFA30C"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1EA9A6" w14:textId="77777777" w:rsidR="00D40C70" w:rsidRPr="00BC508A" w:rsidRDefault="00D40C70" w:rsidP="00E6030B">
            <w:pPr>
              <w:pStyle w:val="TAL"/>
              <w:rPr>
                <w:snapToGrid w:val="0"/>
                <w:sz w:val="16"/>
              </w:rPr>
            </w:pPr>
            <w:r w:rsidRPr="00BC508A">
              <w:rPr>
                <w:snapToGrid w:val="0"/>
                <w:sz w:val="16"/>
              </w:rPr>
              <w:t>8.1.0</w:t>
            </w:r>
          </w:p>
        </w:tc>
      </w:tr>
      <w:tr w:rsidR="00D40C70" w:rsidRPr="00BC508A" w14:paraId="139BE67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2F4C24"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88DA2A"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267C56" w14:textId="77777777" w:rsidR="00D40C70" w:rsidRPr="00BC508A" w:rsidRDefault="00D40C70" w:rsidP="00E6030B">
            <w:pPr>
              <w:pStyle w:val="TAL"/>
              <w:rPr>
                <w:snapToGrid w:val="0"/>
                <w:sz w:val="16"/>
              </w:rPr>
            </w:pPr>
            <w:r w:rsidRPr="00BC508A">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7CCB7B" w14:textId="77777777" w:rsidR="00D40C70" w:rsidRPr="00BC508A" w:rsidRDefault="00D40C70" w:rsidP="00E6030B">
            <w:pPr>
              <w:pStyle w:val="TAL"/>
              <w:rPr>
                <w:snapToGrid w:val="0"/>
                <w:sz w:val="16"/>
              </w:rPr>
            </w:pPr>
            <w:r w:rsidRPr="00BC508A">
              <w:rPr>
                <w:snapToGrid w:val="0"/>
                <w:sz w:val="16"/>
              </w:rPr>
              <w:t>00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96F82A"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BB2BDD" w14:textId="77777777" w:rsidR="00D40C70" w:rsidRPr="00BC508A" w:rsidRDefault="00D40C70" w:rsidP="00E6030B">
            <w:pPr>
              <w:pStyle w:val="TAL"/>
              <w:rPr>
                <w:snapToGrid w:val="0"/>
                <w:sz w:val="16"/>
              </w:rPr>
            </w:pPr>
            <w:r w:rsidRPr="00BC508A">
              <w:rPr>
                <w:snapToGrid w:val="0"/>
                <w:sz w:val="16"/>
              </w:rPr>
              <w:t>Resolve editors'notes for NAS secu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8E9781"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56D7A6" w14:textId="77777777" w:rsidR="00D40C70" w:rsidRPr="00BC508A" w:rsidRDefault="00D40C70" w:rsidP="00E6030B">
            <w:pPr>
              <w:pStyle w:val="TAL"/>
              <w:rPr>
                <w:snapToGrid w:val="0"/>
                <w:sz w:val="16"/>
              </w:rPr>
            </w:pPr>
            <w:r w:rsidRPr="00BC508A">
              <w:rPr>
                <w:snapToGrid w:val="0"/>
                <w:sz w:val="16"/>
              </w:rPr>
              <w:t>8.1.0</w:t>
            </w:r>
          </w:p>
        </w:tc>
      </w:tr>
      <w:tr w:rsidR="00D40C70" w:rsidRPr="00BC508A" w14:paraId="0F9E6EA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E4CBC7"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6A70C1"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745F53" w14:textId="77777777" w:rsidR="00D40C70" w:rsidRPr="00BC508A" w:rsidRDefault="00D40C70" w:rsidP="00E6030B">
            <w:pPr>
              <w:pStyle w:val="TAL"/>
              <w:rPr>
                <w:snapToGrid w:val="0"/>
                <w:sz w:val="16"/>
              </w:rPr>
            </w:pPr>
            <w:r w:rsidRPr="00BC508A">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79CA5E" w14:textId="77777777" w:rsidR="00D40C70" w:rsidRPr="00BC508A" w:rsidRDefault="00D40C70" w:rsidP="00E6030B">
            <w:pPr>
              <w:pStyle w:val="TAL"/>
              <w:rPr>
                <w:snapToGrid w:val="0"/>
                <w:sz w:val="16"/>
              </w:rPr>
            </w:pPr>
            <w:r w:rsidRPr="00BC508A">
              <w:rPr>
                <w:snapToGrid w:val="0"/>
                <w:sz w:val="16"/>
              </w:rPr>
              <w:t>00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55627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8AF8C35" w14:textId="77777777" w:rsidR="00D40C70" w:rsidRPr="00BC508A" w:rsidRDefault="00D40C70" w:rsidP="00E6030B">
            <w:pPr>
              <w:pStyle w:val="TAL"/>
              <w:rPr>
                <w:snapToGrid w:val="0"/>
                <w:sz w:val="16"/>
              </w:rPr>
            </w:pPr>
            <w:r w:rsidRPr="00BC508A">
              <w:rPr>
                <w:snapToGrid w:val="0"/>
                <w:sz w:val="16"/>
              </w:rPr>
              <w:t>APN-AMBR Clarifica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A29556"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47D40A" w14:textId="77777777" w:rsidR="00D40C70" w:rsidRPr="00BC508A" w:rsidRDefault="00D40C70" w:rsidP="00E6030B">
            <w:pPr>
              <w:pStyle w:val="TAL"/>
              <w:rPr>
                <w:snapToGrid w:val="0"/>
                <w:sz w:val="16"/>
              </w:rPr>
            </w:pPr>
            <w:r w:rsidRPr="00BC508A">
              <w:rPr>
                <w:snapToGrid w:val="0"/>
                <w:sz w:val="16"/>
              </w:rPr>
              <w:t>8.1.0</w:t>
            </w:r>
          </w:p>
        </w:tc>
      </w:tr>
      <w:tr w:rsidR="00D40C70" w:rsidRPr="00BC508A" w14:paraId="7985997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06FF03"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71FED7"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4A5567" w14:textId="77777777" w:rsidR="00D40C70" w:rsidRPr="00BC508A" w:rsidRDefault="00D40C70" w:rsidP="00E6030B">
            <w:pPr>
              <w:pStyle w:val="TAL"/>
              <w:rPr>
                <w:snapToGrid w:val="0"/>
                <w:sz w:val="16"/>
              </w:rPr>
            </w:pPr>
            <w:r w:rsidRPr="00BC508A">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BAF4FC" w14:textId="77777777" w:rsidR="00D40C70" w:rsidRPr="00BC508A" w:rsidRDefault="00D40C70" w:rsidP="00E6030B">
            <w:pPr>
              <w:pStyle w:val="TAL"/>
              <w:rPr>
                <w:snapToGrid w:val="0"/>
                <w:sz w:val="16"/>
              </w:rPr>
            </w:pPr>
            <w:r w:rsidRPr="00BC508A">
              <w:rPr>
                <w:snapToGrid w:val="0"/>
                <w:sz w:val="16"/>
              </w:rPr>
              <w:t>00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455339A"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A95C6E" w14:textId="77777777" w:rsidR="00D40C70" w:rsidRPr="00BC508A" w:rsidRDefault="00D40C70" w:rsidP="00E6030B">
            <w:pPr>
              <w:pStyle w:val="TAL"/>
              <w:rPr>
                <w:snapToGrid w:val="0"/>
                <w:sz w:val="16"/>
              </w:rPr>
            </w:pPr>
            <w:r w:rsidRPr="00BC508A">
              <w:rPr>
                <w:snapToGrid w:val="0"/>
                <w:sz w:val="16"/>
              </w:rPr>
              <w:t>State change to EMM-DEREGISTERED for non-3GPP acces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4BDEB9"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AC354D" w14:textId="77777777" w:rsidR="00D40C70" w:rsidRPr="00BC508A" w:rsidRDefault="00D40C70" w:rsidP="00E6030B">
            <w:pPr>
              <w:pStyle w:val="TAL"/>
              <w:rPr>
                <w:snapToGrid w:val="0"/>
                <w:sz w:val="16"/>
              </w:rPr>
            </w:pPr>
            <w:r w:rsidRPr="00BC508A">
              <w:rPr>
                <w:snapToGrid w:val="0"/>
                <w:sz w:val="16"/>
              </w:rPr>
              <w:t>8.1.0</w:t>
            </w:r>
          </w:p>
        </w:tc>
      </w:tr>
      <w:tr w:rsidR="00D40C70" w:rsidRPr="00BC508A" w14:paraId="039B1F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5E84C4"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180EC5"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FB84EA" w14:textId="77777777" w:rsidR="00D40C70" w:rsidRPr="00BC508A" w:rsidRDefault="00D40C70" w:rsidP="00E6030B">
            <w:pPr>
              <w:pStyle w:val="TAL"/>
              <w:rPr>
                <w:snapToGrid w:val="0"/>
                <w:sz w:val="16"/>
              </w:rPr>
            </w:pPr>
            <w:r w:rsidRPr="00BC508A">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26EDAF" w14:textId="77777777" w:rsidR="00D40C70" w:rsidRPr="00BC508A" w:rsidRDefault="00D40C70" w:rsidP="00E6030B">
            <w:pPr>
              <w:pStyle w:val="TAL"/>
              <w:rPr>
                <w:snapToGrid w:val="0"/>
                <w:sz w:val="16"/>
              </w:rPr>
            </w:pPr>
            <w:r w:rsidRPr="00BC508A">
              <w:rPr>
                <w:snapToGrid w:val="0"/>
                <w:sz w:val="16"/>
              </w:rPr>
              <w:t>00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7922E6"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3CA09A" w14:textId="77777777" w:rsidR="00D40C70" w:rsidRPr="00BC508A" w:rsidRDefault="00D40C70" w:rsidP="00E6030B">
            <w:pPr>
              <w:pStyle w:val="TAL"/>
              <w:rPr>
                <w:snapToGrid w:val="0"/>
                <w:sz w:val="16"/>
              </w:rPr>
            </w:pPr>
            <w:r w:rsidRPr="00BC508A">
              <w:rPr>
                <w:snapToGrid w:val="0"/>
                <w:sz w:val="16"/>
              </w:rPr>
              <w:t>Updating the APN-AMBR of the UE after inter-system handover to 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EA25FC"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C02012" w14:textId="77777777" w:rsidR="00D40C70" w:rsidRPr="00BC508A" w:rsidRDefault="00D40C70" w:rsidP="00E6030B">
            <w:pPr>
              <w:pStyle w:val="TAL"/>
              <w:rPr>
                <w:snapToGrid w:val="0"/>
                <w:sz w:val="16"/>
              </w:rPr>
            </w:pPr>
            <w:r w:rsidRPr="00BC508A">
              <w:rPr>
                <w:snapToGrid w:val="0"/>
                <w:sz w:val="16"/>
              </w:rPr>
              <w:t>8.1.0</w:t>
            </w:r>
          </w:p>
        </w:tc>
      </w:tr>
      <w:tr w:rsidR="00D40C70" w:rsidRPr="00BC508A" w14:paraId="6136522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058DCC"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1DCB62"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106D9A" w14:textId="77777777" w:rsidR="00D40C70" w:rsidRPr="00BC508A" w:rsidRDefault="00D40C70" w:rsidP="00E6030B">
            <w:pPr>
              <w:pStyle w:val="TAL"/>
              <w:rPr>
                <w:snapToGrid w:val="0"/>
                <w:sz w:val="16"/>
              </w:rPr>
            </w:pPr>
            <w:r w:rsidRPr="00BC508A">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49A8A7" w14:textId="77777777" w:rsidR="00D40C70" w:rsidRPr="00BC508A" w:rsidRDefault="00D40C70" w:rsidP="00E6030B">
            <w:pPr>
              <w:pStyle w:val="TAL"/>
              <w:rPr>
                <w:snapToGrid w:val="0"/>
                <w:sz w:val="16"/>
              </w:rPr>
            </w:pPr>
            <w:r w:rsidRPr="00BC508A">
              <w:rPr>
                <w:snapToGrid w:val="0"/>
                <w:sz w:val="16"/>
              </w:rPr>
              <w:t>00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D7E44F"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5E9C24" w14:textId="77777777" w:rsidR="00D40C70" w:rsidRPr="00BC508A" w:rsidRDefault="00D40C70" w:rsidP="00E6030B">
            <w:pPr>
              <w:pStyle w:val="TAL"/>
              <w:rPr>
                <w:snapToGrid w:val="0"/>
                <w:sz w:val="16"/>
              </w:rPr>
            </w:pPr>
            <w:r w:rsidRPr="00BC508A">
              <w:rPr>
                <w:snapToGrid w:val="0"/>
                <w:sz w:val="16"/>
              </w:rPr>
              <w:t>Provision of RRC establishment cause values by EPS N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98EB11"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7ECAC8" w14:textId="77777777" w:rsidR="00D40C70" w:rsidRPr="00BC508A" w:rsidRDefault="00D40C70" w:rsidP="00E6030B">
            <w:pPr>
              <w:pStyle w:val="TAL"/>
              <w:rPr>
                <w:snapToGrid w:val="0"/>
                <w:sz w:val="16"/>
              </w:rPr>
            </w:pPr>
            <w:r w:rsidRPr="00BC508A">
              <w:rPr>
                <w:snapToGrid w:val="0"/>
                <w:sz w:val="16"/>
              </w:rPr>
              <w:t>8.1.0</w:t>
            </w:r>
          </w:p>
        </w:tc>
      </w:tr>
      <w:tr w:rsidR="00D40C70" w:rsidRPr="00BC508A" w14:paraId="42FD110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FB0AAB"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D53429"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3EF46A" w14:textId="77777777" w:rsidR="00D40C70" w:rsidRPr="00BC508A" w:rsidRDefault="00D40C70" w:rsidP="00E6030B">
            <w:pPr>
              <w:pStyle w:val="TAL"/>
              <w:rPr>
                <w:snapToGrid w:val="0"/>
                <w:sz w:val="16"/>
              </w:rPr>
            </w:pPr>
            <w:r w:rsidRPr="00BC508A">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337973" w14:textId="77777777" w:rsidR="00D40C70" w:rsidRPr="00BC508A" w:rsidRDefault="00D40C70" w:rsidP="00E6030B">
            <w:pPr>
              <w:pStyle w:val="TAL"/>
              <w:rPr>
                <w:snapToGrid w:val="0"/>
                <w:sz w:val="16"/>
              </w:rPr>
            </w:pPr>
            <w:r w:rsidRPr="00BC508A">
              <w:rPr>
                <w:snapToGrid w:val="0"/>
                <w:sz w:val="16"/>
              </w:rPr>
              <w:t>00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C6FCAD"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D87920" w14:textId="77777777" w:rsidR="00D40C70" w:rsidRPr="00BC508A" w:rsidRDefault="00D40C70" w:rsidP="00E6030B">
            <w:pPr>
              <w:pStyle w:val="TAL"/>
              <w:rPr>
                <w:snapToGrid w:val="0"/>
                <w:sz w:val="16"/>
              </w:rPr>
            </w:pPr>
            <w:r w:rsidRPr="00BC508A">
              <w:rPr>
                <w:snapToGrid w:val="0"/>
                <w:sz w:val="16"/>
              </w:rPr>
              <w:t>Update to Paging using IMSI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AB9944"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239AF8" w14:textId="77777777" w:rsidR="00D40C70" w:rsidRPr="00BC508A" w:rsidRDefault="00D40C70" w:rsidP="00E6030B">
            <w:pPr>
              <w:pStyle w:val="TAL"/>
              <w:rPr>
                <w:snapToGrid w:val="0"/>
                <w:sz w:val="16"/>
              </w:rPr>
            </w:pPr>
            <w:r w:rsidRPr="00BC508A">
              <w:rPr>
                <w:snapToGrid w:val="0"/>
                <w:sz w:val="16"/>
              </w:rPr>
              <w:t>8.1.0</w:t>
            </w:r>
          </w:p>
        </w:tc>
      </w:tr>
      <w:tr w:rsidR="00D40C70" w:rsidRPr="00BC508A" w14:paraId="637758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8434C2"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E8B4D1"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6D9490" w14:textId="77777777" w:rsidR="00D40C70" w:rsidRPr="00BC508A" w:rsidRDefault="00D40C70" w:rsidP="00E6030B">
            <w:pPr>
              <w:pStyle w:val="TAL"/>
              <w:rPr>
                <w:snapToGrid w:val="0"/>
                <w:sz w:val="16"/>
              </w:rPr>
            </w:pPr>
            <w:r w:rsidRPr="00BC508A">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E92711" w14:textId="77777777" w:rsidR="00D40C70" w:rsidRPr="00BC508A" w:rsidRDefault="00D40C70" w:rsidP="00E6030B">
            <w:pPr>
              <w:pStyle w:val="TAL"/>
              <w:rPr>
                <w:snapToGrid w:val="0"/>
                <w:sz w:val="16"/>
              </w:rPr>
            </w:pPr>
            <w:r w:rsidRPr="00BC508A">
              <w:rPr>
                <w:snapToGrid w:val="0"/>
                <w:sz w:val="16"/>
              </w:rPr>
              <w:t>00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8C66F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5780AE" w14:textId="77777777" w:rsidR="00D40C70" w:rsidRPr="00BC508A" w:rsidRDefault="00D40C70" w:rsidP="00E6030B">
            <w:pPr>
              <w:pStyle w:val="TAL"/>
              <w:rPr>
                <w:snapToGrid w:val="0"/>
                <w:sz w:val="16"/>
              </w:rPr>
            </w:pPr>
            <w:r w:rsidRPr="00BC508A">
              <w:rPr>
                <w:snapToGrid w:val="0"/>
                <w:sz w:val="16"/>
              </w:rPr>
              <w:t>Update the PDN address IE to Mandator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F0505A"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476EEE" w14:textId="77777777" w:rsidR="00D40C70" w:rsidRPr="00BC508A" w:rsidRDefault="00D40C70" w:rsidP="00E6030B">
            <w:pPr>
              <w:pStyle w:val="TAL"/>
              <w:rPr>
                <w:snapToGrid w:val="0"/>
                <w:sz w:val="16"/>
              </w:rPr>
            </w:pPr>
            <w:r w:rsidRPr="00BC508A">
              <w:rPr>
                <w:snapToGrid w:val="0"/>
                <w:sz w:val="16"/>
              </w:rPr>
              <w:t>8.1.0</w:t>
            </w:r>
          </w:p>
        </w:tc>
      </w:tr>
      <w:tr w:rsidR="00D40C70" w:rsidRPr="00BC508A" w14:paraId="7B0F54B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9C8731"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FB5AFD"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DE5CDF" w14:textId="77777777" w:rsidR="00D40C70" w:rsidRPr="00BC508A" w:rsidRDefault="00D40C70" w:rsidP="00E6030B">
            <w:pPr>
              <w:pStyle w:val="TAL"/>
              <w:rPr>
                <w:snapToGrid w:val="0"/>
                <w:sz w:val="16"/>
              </w:rPr>
            </w:pPr>
            <w:r w:rsidRPr="00BC508A">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99DC35D" w14:textId="77777777" w:rsidR="00D40C70" w:rsidRPr="00BC508A" w:rsidRDefault="00D40C70" w:rsidP="00E6030B">
            <w:pPr>
              <w:pStyle w:val="TAL"/>
              <w:rPr>
                <w:snapToGrid w:val="0"/>
                <w:sz w:val="16"/>
              </w:rPr>
            </w:pPr>
            <w:r w:rsidRPr="00BC508A">
              <w:rPr>
                <w:snapToGrid w:val="0"/>
                <w:sz w:val="16"/>
              </w:rPr>
              <w:t>00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45C6CED"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CB8508" w14:textId="77777777" w:rsidR="00D40C70" w:rsidRPr="00BC508A" w:rsidRDefault="00D40C70" w:rsidP="00E6030B">
            <w:pPr>
              <w:pStyle w:val="TAL"/>
              <w:rPr>
                <w:snapToGrid w:val="0"/>
                <w:sz w:val="16"/>
              </w:rPr>
            </w:pPr>
            <w:r w:rsidRPr="00BC508A">
              <w:rPr>
                <w:snapToGrid w:val="0"/>
                <w:sz w:val="16"/>
              </w:rPr>
              <w:t>Update to the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BB61F1"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A932D1" w14:textId="77777777" w:rsidR="00D40C70" w:rsidRPr="00BC508A" w:rsidRDefault="00D40C70" w:rsidP="00E6030B">
            <w:pPr>
              <w:pStyle w:val="TAL"/>
              <w:rPr>
                <w:snapToGrid w:val="0"/>
                <w:sz w:val="16"/>
              </w:rPr>
            </w:pPr>
            <w:r w:rsidRPr="00BC508A">
              <w:rPr>
                <w:snapToGrid w:val="0"/>
                <w:sz w:val="16"/>
              </w:rPr>
              <w:t>8.1.0</w:t>
            </w:r>
          </w:p>
        </w:tc>
      </w:tr>
      <w:tr w:rsidR="00D40C70" w:rsidRPr="00BC508A" w14:paraId="168F3E1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31D3B0"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92CD4C"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DAA596" w14:textId="77777777" w:rsidR="00D40C70" w:rsidRPr="00BC508A" w:rsidRDefault="00D40C70" w:rsidP="00E6030B">
            <w:pPr>
              <w:pStyle w:val="TAL"/>
              <w:rPr>
                <w:snapToGrid w:val="0"/>
                <w:sz w:val="16"/>
              </w:rPr>
            </w:pPr>
            <w:r w:rsidRPr="00BC508A">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0F688C" w14:textId="77777777" w:rsidR="00D40C70" w:rsidRPr="00BC508A" w:rsidRDefault="00D40C70" w:rsidP="00E6030B">
            <w:pPr>
              <w:pStyle w:val="TAL"/>
              <w:rPr>
                <w:snapToGrid w:val="0"/>
                <w:sz w:val="16"/>
              </w:rPr>
            </w:pPr>
            <w:r w:rsidRPr="00BC508A">
              <w:rPr>
                <w:snapToGrid w:val="0"/>
                <w:sz w:val="16"/>
              </w:rPr>
              <w:t>00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2AA2D8"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B60619" w14:textId="77777777" w:rsidR="00D40C70" w:rsidRPr="00BC508A" w:rsidRDefault="00D40C70" w:rsidP="00E6030B">
            <w:pPr>
              <w:pStyle w:val="TAL"/>
              <w:rPr>
                <w:snapToGrid w:val="0"/>
                <w:sz w:val="16"/>
              </w:rPr>
            </w:pPr>
            <w:r w:rsidRPr="00BC508A">
              <w:rPr>
                <w:snapToGrid w:val="0"/>
                <w:sz w:val="16"/>
              </w:rPr>
              <w:t>Security and inter RAT mobility to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14A773"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68D3B8" w14:textId="77777777" w:rsidR="00D40C70" w:rsidRPr="00BC508A" w:rsidRDefault="00D40C70" w:rsidP="00E6030B">
            <w:pPr>
              <w:pStyle w:val="TAL"/>
              <w:rPr>
                <w:snapToGrid w:val="0"/>
                <w:sz w:val="16"/>
              </w:rPr>
            </w:pPr>
            <w:r w:rsidRPr="00BC508A">
              <w:rPr>
                <w:snapToGrid w:val="0"/>
                <w:sz w:val="16"/>
              </w:rPr>
              <w:t>8.1.0</w:t>
            </w:r>
          </w:p>
        </w:tc>
      </w:tr>
      <w:tr w:rsidR="00D40C70" w:rsidRPr="00BC508A" w14:paraId="1C0F243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4DE920"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F53244"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9612AD" w14:textId="77777777" w:rsidR="00D40C70" w:rsidRPr="00BC508A" w:rsidRDefault="00D40C70" w:rsidP="00E6030B">
            <w:pPr>
              <w:pStyle w:val="TAL"/>
              <w:rPr>
                <w:snapToGrid w:val="0"/>
                <w:sz w:val="16"/>
              </w:rPr>
            </w:pPr>
            <w:r w:rsidRPr="00BC508A">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57449F" w14:textId="77777777" w:rsidR="00D40C70" w:rsidRPr="00BC508A" w:rsidRDefault="00D40C70" w:rsidP="00E6030B">
            <w:pPr>
              <w:pStyle w:val="TAL"/>
              <w:rPr>
                <w:snapToGrid w:val="0"/>
                <w:sz w:val="16"/>
              </w:rPr>
            </w:pPr>
            <w:r w:rsidRPr="00BC508A">
              <w:rPr>
                <w:snapToGrid w:val="0"/>
                <w:sz w:val="16"/>
              </w:rPr>
              <w:t>00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F0766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FC3EBE" w14:textId="77777777" w:rsidR="00D40C70" w:rsidRPr="00BC508A" w:rsidRDefault="00D40C70" w:rsidP="00E6030B">
            <w:pPr>
              <w:pStyle w:val="TAL"/>
              <w:rPr>
                <w:snapToGrid w:val="0"/>
                <w:sz w:val="16"/>
              </w:rPr>
            </w:pPr>
            <w:r w:rsidRPr="00BC508A">
              <w:rPr>
                <w:snapToGrid w:val="0"/>
                <w:sz w:val="16"/>
              </w:rPr>
              <w:t>KSI inclusion in Detach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FFBE44"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32F5DD" w14:textId="77777777" w:rsidR="00D40C70" w:rsidRPr="00BC508A" w:rsidRDefault="00D40C70" w:rsidP="00E6030B">
            <w:pPr>
              <w:pStyle w:val="TAL"/>
              <w:rPr>
                <w:snapToGrid w:val="0"/>
                <w:sz w:val="16"/>
              </w:rPr>
            </w:pPr>
            <w:r w:rsidRPr="00BC508A">
              <w:rPr>
                <w:snapToGrid w:val="0"/>
                <w:sz w:val="16"/>
              </w:rPr>
              <w:t>8.1.0</w:t>
            </w:r>
          </w:p>
        </w:tc>
      </w:tr>
      <w:tr w:rsidR="00D40C70" w:rsidRPr="00BC508A" w14:paraId="09AFDE0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ECE816"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905DE0"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6E1199" w14:textId="77777777" w:rsidR="00D40C70" w:rsidRPr="00BC508A" w:rsidRDefault="00D40C70" w:rsidP="00E6030B">
            <w:pPr>
              <w:pStyle w:val="TAL"/>
              <w:rPr>
                <w:snapToGrid w:val="0"/>
                <w:sz w:val="16"/>
              </w:rPr>
            </w:pPr>
            <w:r w:rsidRPr="00BC508A">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A5EF67" w14:textId="77777777" w:rsidR="00D40C70" w:rsidRPr="00BC508A" w:rsidRDefault="00D40C70" w:rsidP="00E6030B">
            <w:pPr>
              <w:pStyle w:val="TAL"/>
              <w:rPr>
                <w:snapToGrid w:val="0"/>
                <w:sz w:val="16"/>
              </w:rPr>
            </w:pPr>
            <w:r w:rsidRPr="00BC508A">
              <w:rPr>
                <w:snapToGrid w:val="0"/>
                <w:sz w:val="16"/>
              </w:rPr>
              <w:t>00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DE0D9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BB7B00" w14:textId="77777777" w:rsidR="00D40C70" w:rsidRPr="00BC508A" w:rsidRDefault="00D40C70" w:rsidP="00E6030B">
            <w:pPr>
              <w:pStyle w:val="TAL"/>
              <w:rPr>
                <w:snapToGrid w:val="0"/>
                <w:sz w:val="16"/>
              </w:rPr>
            </w:pPr>
            <w:r w:rsidRPr="00BC508A">
              <w:rPr>
                <w:snapToGrid w:val="0"/>
                <w:sz w:val="16"/>
              </w:rPr>
              <w:t>Editorials on security iss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6A6447"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95B0E4" w14:textId="77777777" w:rsidR="00D40C70" w:rsidRPr="00BC508A" w:rsidRDefault="00D40C70" w:rsidP="00E6030B">
            <w:pPr>
              <w:pStyle w:val="TAL"/>
              <w:rPr>
                <w:snapToGrid w:val="0"/>
                <w:sz w:val="16"/>
              </w:rPr>
            </w:pPr>
            <w:r w:rsidRPr="00BC508A">
              <w:rPr>
                <w:snapToGrid w:val="0"/>
                <w:sz w:val="16"/>
              </w:rPr>
              <w:t>8.1.0</w:t>
            </w:r>
          </w:p>
        </w:tc>
      </w:tr>
      <w:tr w:rsidR="00D40C70" w:rsidRPr="00BC508A" w14:paraId="2B126C1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E5FCDA"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2206A9"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6639E4" w14:textId="77777777" w:rsidR="00D40C70" w:rsidRPr="00BC508A" w:rsidRDefault="00D40C70" w:rsidP="00E6030B">
            <w:pPr>
              <w:pStyle w:val="TAL"/>
              <w:rPr>
                <w:snapToGrid w:val="0"/>
                <w:sz w:val="16"/>
              </w:rPr>
            </w:pPr>
            <w:r w:rsidRPr="00BC508A">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C7B806" w14:textId="77777777" w:rsidR="00D40C70" w:rsidRPr="00BC508A" w:rsidRDefault="00D40C70" w:rsidP="00E6030B">
            <w:pPr>
              <w:pStyle w:val="TAL"/>
              <w:rPr>
                <w:snapToGrid w:val="0"/>
                <w:sz w:val="16"/>
              </w:rPr>
            </w:pPr>
            <w:r w:rsidRPr="00BC508A">
              <w:rPr>
                <w:snapToGrid w:val="0"/>
                <w:sz w:val="16"/>
              </w:rPr>
              <w:t>00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EB69A3"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40798A" w14:textId="77777777" w:rsidR="00D40C70" w:rsidRPr="00BC508A" w:rsidRDefault="00D40C70" w:rsidP="00E6030B">
            <w:pPr>
              <w:pStyle w:val="TAL"/>
              <w:rPr>
                <w:snapToGrid w:val="0"/>
                <w:sz w:val="16"/>
              </w:rPr>
            </w:pPr>
            <w:r w:rsidRPr="00BC508A">
              <w:rPr>
                <w:snapToGrid w:val="0"/>
                <w:sz w:val="16"/>
              </w:rPr>
              <w:t>Behaviour on Service Reject(cause#10), relationship between SM and ESM state machines, inclusion of PDP context paramet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838F7C"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242E55" w14:textId="77777777" w:rsidR="00D40C70" w:rsidRPr="00BC508A" w:rsidRDefault="00D40C70" w:rsidP="00E6030B">
            <w:pPr>
              <w:pStyle w:val="TAL"/>
              <w:rPr>
                <w:snapToGrid w:val="0"/>
                <w:sz w:val="16"/>
              </w:rPr>
            </w:pPr>
            <w:r w:rsidRPr="00BC508A">
              <w:rPr>
                <w:snapToGrid w:val="0"/>
                <w:sz w:val="16"/>
              </w:rPr>
              <w:t>8.1.0</w:t>
            </w:r>
          </w:p>
        </w:tc>
      </w:tr>
      <w:tr w:rsidR="00D40C70" w:rsidRPr="00BC508A" w14:paraId="6FD2AE6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CA6A79"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63B145"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949416" w14:textId="77777777" w:rsidR="00D40C70" w:rsidRPr="00BC508A" w:rsidRDefault="00D40C70" w:rsidP="00E6030B">
            <w:pPr>
              <w:pStyle w:val="TAL"/>
              <w:rPr>
                <w:snapToGrid w:val="0"/>
                <w:sz w:val="16"/>
              </w:rPr>
            </w:pPr>
            <w:r w:rsidRPr="00BC508A">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01D8C0" w14:textId="77777777" w:rsidR="00D40C70" w:rsidRPr="00BC508A" w:rsidRDefault="00D40C70" w:rsidP="00E6030B">
            <w:pPr>
              <w:pStyle w:val="TAL"/>
              <w:rPr>
                <w:snapToGrid w:val="0"/>
                <w:sz w:val="16"/>
              </w:rPr>
            </w:pPr>
            <w:r w:rsidRPr="00BC508A">
              <w:rPr>
                <w:snapToGrid w:val="0"/>
                <w:sz w:val="16"/>
              </w:rPr>
              <w:t>00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E4FF89"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2C170B" w14:textId="77777777" w:rsidR="00D40C70" w:rsidRPr="00BC508A" w:rsidRDefault="00D40C70" w:rsidP="00E6030B">
            <w:pPr>
              <w:pStyle w:val="TAL"/>
              <w:rPr>
                <w:snapToGrid w:val="0"/>
                <w:sz w:val="16"/>
              </w:rPr>
            </w:pPr>
            <w:r w:rsidRPr="00BC508A">
              <w:rPr>
                <w:snapToGrid w:val="0"/>
                <w:sz w:val="16"/>
              </w:rPr>
              <w:t>Clarifications on issues for bearer context stat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7CC69B"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DBF854" w14:textId="77777777" w:rsidR="00D40C70" w:rsidRPr="00BC508A" w:rsidRDefault="00D40C70" w:rsidP="00E6030B">
            <w:pPr>
              <w:pStyle w:val="TAL"/>
              <w:rPr>
                <w:snapToGrid w:val="0"/>
                <w:sz w:val="16"/>
              </w:rPr>
            </w:pPr>
            <w:r w:rsidRPr="00BC508A">
              <w:rPr>
                <w:snapToGrid w:val="0"/>
                <w:sz w:val="16"/>
              </w:rPr>
              <w:t>8.1.0</w:t>
            </w:r>
          </w:p>
        </w:tc>
      </w:tr>
      <w:tr w:rsidR="00D40C70" w:rsidRPr="00BC508A" w14:paraId="6E53DC1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07A1B1D"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6ECBB9"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8A6E26" w14:textId="77777777" w:rsidR="00D40C70" w:rsidRPr="00BC508A" w:rsidRDefault="00D40C70" w:rsidP="00E6030B">
            <w:pPr>
              <w:pStyle w:val="TAL"/>
              <w:rPr>
                <w:snapToGrid w:val="0"/>
                <w:sz w:val="16"/>
              </w:rPr>
            </w:pPr>
            <w:r w:rsidRPr="00BC508A">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B062FF" w14:textId="77777777" w:rsidR="00D40C70" w:rsidRPr="00BC508A" w:rsidRDefault="00D40C70" w:rsidP="00E6030B">
            <w:pPr>
              <w:pStyle w:val="TAL"/>
              <w:rPr>
                <w:snapToGrid w:val="0"/>
                <w:sz w:val="16"/>
              </w:rPr>
            </w:pPr>
            <w:r w:rsidRPr="00BC508A">
              <w:rPr>
                <w:snapToGrid w:val="0"/>
                <w:sz w:val="16"/>
              </w:rPr>
              <w:t>00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D2BD81"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BCFB37" w14:textId="77777777" w:rsidR="00D40C70" w:rsidRPr="00BC508A" w:rsidRDefault="00D40C70" w:rsidP="00E6030B">
            <w:pPr>
              <w:pStyle w:val="TAL"/>
              <w:rPr>
                <w:snapToGrid w:val="0"/>
                <w:sz w:val="16"/>
              </w:rPr>
            </w:pPr>
            <w:r w:rsidRPr="00BC508A">
              <w:rPr>
                <w:snapToGrid w:val="0"/>
                <w:sz w:val="16"/>
              </w:rPr>
              <w:t>Remove Editors Note for TAI lengt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FE68D6"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08BD52" w14:textId="77777777" w:rsidR="00D40C70" w:rsidRPr="00BC508A" w:rsidRDefault="00D40C70" w:rsidP="00E6030B">
            <w:pPr>
              <w:pStyle w:val="TAL"/>
              <w:rPr>
                <w:snapToGrid w:val="0"/>
                <w:sz w:val="16"/>
              </w:rPr>
            </w:pPr>
            <w:r w:rsidRPr="00BC508A">
              <w:rPr>
                <w:snapToGrid w:val="0"/>
                <w:sz w:val="16"/>
              </w:rPr>
              <w:t>8.1.0</w:t>
            </w:r>
          </w:p>
        </w:tc>
      </w:tr>
      <w:tr w:rsidR="00D40C70" w:rsidRPr="00BC508A" w14:paraId="4612613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2E3385"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7B49C2"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C98C84" w14:textId="77777777" w:rsidR="00D40C70" w:rsidRPr="00BC508A" w:rsidRDefault="00D40C70" w:rsidP="00E6030B">
            <w:pPr>
              <w:pStyle w:val="TAL"/>
              <w:rPr>
                <w:snapToGrid w:val="0"/>
                <w:sz w:val="16"/>
              </w:rPr>
            </w:pPr>
            <w:r w:rsidRPr="00BC508A">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207327" w14:textId="77777777" w:rsidR="00D40C70" w:rsidRPr="00BC508A" w:rsidRDefault="00D40C70" w:rsidP="00E6030B">
            <w:pPr>
              <w:pStyle w:val="TAL"/>
              <w:rPr>
                <w:snapToGrid w:val="0"/>
                <w:sz w:val="16"/>
              </w:rPr>
            </w:pPr>
            <w:r w:rsidRPr="00BC508A">
              <w:rPr>
                <w:snapToGrid w:val="0"/>
                <w:sz w:val="16"/>
              </w:rPr>
              <w:t>00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EE78C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9C73CA" w14:textId="77777777" w:rsidR="00D40C70" w:rsidRPr="00BC508A" w:rsidRDefault="00D40C70" w:rsidP="00E6030B">
            <w:pPr>
              <w:pStyle w:val="TAL"/>
              <w:rPr>
                <w:snapToGrid w:val="0"/>
                <w:sz w:val="16"/>
              </w:rPr>
            </w:pPr>
            <w:r w:rsidRPr="00BC508A">
              <w:rPr>
                <w:snapToGrid w:val="0"/>
                <w:sz w:val="16"/>
              </w:rPr>
              <w:t>Correct use of cdma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12CBC6"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203808" w14:textId="77777777" w:rsidR="00D40C70" w:rsidRPr="00BC508A" w:rsidRDefault="00D40C70" w:rsidP="00E6030B">
            <w:pPr>
              <w:pStyle w:val="TAL"/>
              <w:rPr>
                <w:snapToGrid w:val="0"/>
                <w:sz w:val="16"/>
              </w:rPr>
            </w:pPr>
            <w:r w:rsidRPr="00BC508A">
              <w:rPr>
                <w:snapToGrid w:val="0"/>
                <w:sz w:val="16"/>
              </w:rPr>
              <w:t>8.1.0</w:t>
            </w:r>
          </w:p>
        </w:tc>
      </w:tr>
      <w:tr w:rsidR="00D40C70" w:rsidRPr="00BC508A" w14:paraId="0292378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28AB23"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3A38FB"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A8B1CC" w14:textId="77777777" w:rsidR="00D40C70" w:rsidRPr="00BC508A" w:rsidRDefault="00D40C70" w:rsidP="00E6030B">
            <w:pPr>
              <w:pStyle w:val="TAL"/>
              <w:rPr>
                <w:snapToGrid w:val="0"/>
                <w:sz w:val="16"/>
              </w:rPr>
            </w:pPr>
            <w:r w:rsidRPr="00BC508A">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B9DD49" w14:textId="77777777" w:rsidR="00D40C70" w:rsidRPr="00BC508A" w:rsidRDefault="00D40C70" w:rsidP="00E6030B">
            <w:pPr>
              <w:pStyle w:val="TAL"/>
              <w:rPr>
                <w:snapToGrid w:val="0"/>
                <w:sz w:val="16"/>
              </w:rPr>
            </w:pPr>
            <w:r w:rsidRPr="00BC508A">
              <w:rPr>
                <w:snapToGrid w:val="0"/>
                <w:sz w:val="16"/>
              </w:rPr>
              <w:t>00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6B353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7E5C7A3" w14:textId="77777777" w:rsidR="00D40C70" w:rsidRPr="00BC508A" w:rsidRDefault="00D40C70" w:rsidP="00E6030B">
            <w:pPr>
              <w:pStyle w:val="TAL"/>
              <w:rPr>
                <w:snapToGrid w:val="0"/>
                <w:sz w:val="16"/>
              </w:rPr>
            </w:pPr>
            <w:r w:rsidRPr="00BC508A">
              <w:rPr>
                <w:snapToGrid w:val="0"/>
                <w:sz w:val="16"/>
              </w:rPr>
              <w:t>Addition of actions on receiving an ESM STATUS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28A2D6"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FBD7CA" w14:textId="77777777" w:rsidR="00D40C70" w:rsidRPr="00BC508A" w:rsidRDefault="00D40C70" w:rsidP="00E6030B">
            <w:pPr>
              <w:pStyle w:val="TAL"/>
              <w:rPr>
                <w:snapToGrid w:val="0"/>
                <w:sz w:val="16"/>
              </w:rPr>
            </w:pPr>
            <w:r w:rsidRPr="00BC508A">
              <w:rPr>
                <w:snapToGrid w:val="0"/>
                <w:sz w:val="16"/>
              </w:rPr>
              <w:t>8.1.0</w:t>
            </w:r>
          </w:p>
        </w:tc>
      </w:tr>
      <w:tr w:rsidR="00D40C70" w:rsidRPr="00BC508A" w14:paraId="2D4348D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68F309"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407491"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C4B66A" w14:textId="77777777" w:rsidR="00D40C70" w:rsidRPr="00BC508A" w:rsidRDefault="00D40C70" w:rsidP="00E6030B">
            <w:pPr>
              <w:pStyle w:val="TAL"/>
              <w:rPr>
                <w:snapToGrid w:val="0"/>
                <w:sz w:val="16"/>
              </w:rPr>
            </w:pPr>
            <w:r w:rsidRPr="00BC508A">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96F53F" w14:textId="77777777" w:rsidR="00D40C70" w:rsidRPr="00BC508A" w:rsidRDefault="00D40C70" w:rsidP="00E6030B">
            <w:pPr>
              <w:pStyle w:val="TAL"/>
              <w:rPr>
                <w:snapToGrid w:val="0"/>
                <w:sz w:val="16"/>
              </w:rPr>
            </w:pPr>
            <w:r w:rsidRPr="00BC508A">
              <w:rPr>
                <w:snapToGrid w:val="0"/>
                <w:sz w:val="16"/>
              </w:rPr>
              <w:t>00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4B4B94"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9F3081" w14:textId="77777777" w:rsidR="00D40C70" w:rsidRPr="00BC508A" w:rsidRDefault="00D40C70" w:rsidP="00E6030B">
            <w:pPr>
              <w:pStyle w:val="TAL"/>
              <w:rPr>
                <w:snapToGrid w:val="0"/>
                <w:sz w:val="16"/>
              </w:rPr>
            </w:pPr>
            <w:r w:rsidRPr="00BC508A">
              <w:rPr>
                <w:snapToGrid w:val="0"/>
                <w:sz w:val="16"/>
              </w:rPr>
              <w:t>Addition of the definition of casue value #47 (PTI mismat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148021"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8465D3" w14:textId="77777777" w:rsidR="00D40C70" w:rsidRPr="00BC508A" w:rsidRDefault="00D40C70" w:rsidP="00E6030B">
            <w:pPr>
              <w:pStyle w:val="TAL"/>
              <w:rPr>
                <w:snapToGrid w:val="0"/>
                <w:sz w:val="16"/>
              </w:rPr>
            </w:pPr>
            <w:r w:rsidRPr="00BC508A">
              <w:rPr>
                <w:snapToGrid w:val="0"/>
                <w:sz w:val="16"/>
              </w:rPr>
              <w:t>8.1.0</w:t>
            </w:r>
          </w:p>
        </w:tc>
      </w:tr>
      <w:tr w:rsidR="00D40C70" w:rsidRPr="00BC508A" w14:paraId="0B1D6E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4D2277"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2FECF8"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A2D9B6" w14:textId="77777777" w:rsidR="00D40C70" w:rsidRPr="00BC508A" w:rsidRDefault="00D40C70" w:rsidP="00E6030B">
            <w:pPr>
              <w:pStyle w:val="TAL"/>
              <w:rPr>
                <w:snapToGrid w:val="0"/>
                <w:sz w:val="16"/>
              </w:rPr>
            </w:pPr>
            <w:r w:rsidRPr="00BC508A">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86D916" w14:textId="77777777" w:rsidR="00D40C70" w:rsidRPr="00BC508A" w:rsidRDefault="00D40C70" w:rsidP="00E6030B">
            <w:pPr>
              <w:pStyle w:val="TAL"/>
              <w:rPr>
                <w:snapToGrid w:val="0"/>
                <w:sz w:val="16"/>
              </w:rPr>
            </w:pPr>
            <w:r w:rsidRPr="00BC508A">
              <w:rPr>
                <w:snapToGrid w:val="0"/>
                <w:sz w:val="16"/>
              </w:rPr>
              <w:t>00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42DCC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1CE2E9" w14:textId="77777777" w:rsidR="00D40C70" w:rsidRPr="00BC508A" w:rsidRDefault="00D40C70" w:rsidP="00E6030B">
            <w:pPr>
              <w:pStyle w:val="TAL"/>
              <w:rPr>
                <w:snapToGrid w:val="0"/>
                <w:sz w:val="16"/>
              </w:rPr>
            </w:pPr>
            <w:r w:rsidRPr="00BC508A">
              <w:rPr>
                <w:snapToGrid w:val="0"/>
                <w:sz w:val="16"/>
              </w:rPr>
              <w:t>Editorial corrections on the definition of default bearer and the ESM message nam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39E0F5"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77E873" w14:textId="77777777" w:rsidR="00D40C70" w:rsidRPr="00BC508A" w:rsidRDefault="00D40C70" w:rsidP="00E6030B">
            <w:pPr>
              <w:pStyle w:val="TAL"/>
              <w:rPr>
                <w:snapToGrid w:val="0"/>
                <w:sz w:val="16"/>
              </w:rPr>
            </w:pPr>
            <w:r w:rsidRPr="00BC508A">
              <w:rPr>
                <w:snapToGrid w:val="0"/>
                <w:sz w:val="16"/>
              </w:rPr>
              <w:t>8.1.0</w:t>
            </w:r>
          </w:p>
        </w:tc>
      </w:tr>
      <w:tr w:rsidR="00D40C70" w:rsidRPr="00BC508A" w14:paraId="1A7E3E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29CAB8"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52991B"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C89DB7" w14:textId="77777777" w:rsidR="00D40C70" w:rsidRPr="00BC508A" w:rsidRDefault="00D40C70" w:rsidP="00E6030B">
            <w:pPr>
              <w:pStyle w:val="TAL"/>
              <w:rPr>
                <w:snapToGrid w:val="0"/>
                <w:sz w:val="16"/>
              </w:rPr>
            </w:pPr>
            <w:r w:rsidRPr="00BC508A">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575E75" w14:textId="77777777" w:rsidR="00D40C70" w:rsidRPr="00BC508A" w:rsidRDefault="00D40C70" w:rsidP="00E6030B">
            <w:pPr>
              <w:pStyle w:val="TAL"/>
              <w:rPr>
                <w:snapToGrid w:val="0"/>
                <w:sz w:val="16"/>
              </w:rPr>
            </w:pPr>
            <w:r w:rsidRPr="00BC508A">
              <w:rPr>
                <w:snapToGrid w:val="0"/>
                <w:sz w:val="16"/>
              </w:rPr>
              <w:t>00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CF746A"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B1CC0B" w14:textId="77777777" w:rsidR="00D40C70" w:rsidRPr="00BC508A" w:rsidRDefault="00D40C70" w:rsidP="00E6030B">
            <w:pPr>
              <w:pStyle w:val="TAL"/>
              <w:rPr>
                <w:snapToGrid w:val="0"/>
                <w:sz w:val="16"/>
              </w:rPr>
            </w:pPr>
            <w:r w:rsidRPr="00BC508A">
              <w:rPr>
                <w:snapToGrid w:val="0"/>
                <w:sz w:val="16"/>
              </w:rPr>
              <w:t>Correction to error cause value #9 and integrity check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ED8B0D"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FC4F61" w14:textId="77777777" w:rsidR="00D40C70" w:rsidRPr="00BC508A" w:rsidRDefault="00D40C70" w:rsidP="00E6030B">
            <w:pPr>
              <w:pStyle w:val="TAL"/>
              <w:rPr>
                <w:snapToGrid w:val="0"/>
                <w:sz w:val="16"/>
              </w:rPr>
            </w:pPr>
            <w:r w:rsidRPr="00BC508A">
              <w:rPr>
                <w:snapToGrid w:val="0"/>
                <w:sz w:val="16"/>
              </w:rPr>
              <w:t>8.1.0</w:t>
            </w:r>
          </w:p>
        </w:tc>
      </w:tr>
      <w:tr w:rsidR="00D40C70" w:rsidRPr="00BC508A" w14:paraId="64EF9A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2C496F"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0A0FA0"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0640F8" w14:textId="77777777" w:rsidR="00D40C70" w:rsidRPr="00BC508A" w:rsidRDefault="00D40C70" w:rsidP="00E6030B">
            <w:pPr>
              <w:pStyle w:val="TAL"/>
              <w:rPr>
                <w:snapToGrid w:val="0"/>
                <w:sz w:val="16"/>
              </w:rPr>
            </w:pPr>
            <w:r w:rsidRPr="00BC508A">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F74DC0" w14:textId="77777777" w:rsidR="00D40C70" w:rsidRPr="00BC508A" w:rsidRDefault="00D40C70" w:rsidP="00E6030B">
            <w:pPr>
              <w:pStyle w:val="TAL"/>
              <w:rPr>
                <w:snapToGrid w:val="0"/>
                <w:sz w:val="16"/>
              </w:rPr>
            </w:pPr>
            <w:r w:rsidRPr="00BC508A">
              <w:rPr>
                <w:snapToGrid w:val="0"/>
                <w:sz w:val="16"/>
              </w:rPr>
              <w:t>00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6E888E"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798635" w14:textId="77777777" w:rsidR="00D40C70" w:rsidRPr="00BC508A" w:rsidRDefault="00D40C70" w:rsidP="00E6030B">
            <w:pPr>
              <w:pStyle w:val="TAL"/>
              <w:rPr>
                <w:snapToGrid w:val="0"/>
                <w:sz w:val="16"/>
              </w:rPr>
            </w:pPr>
            <w:r w:rsidRPr="00BC508A">
              <w:rPr>
                <w:snapToGrid w:val="0"/>
                <w:sz w:val="16"/>
              </w:rPr>
              <w:t>IPv6 interface identifier cod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1E51D4"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362329" w14:textId="77777777" w:rsidR="00D40C70" w:rsidRPr="00BC508A" w:rsidRDefault="00D40C70" w:rsidP="00E6030B">
            <w:pPr>
              <w:pStyle w:val="TAL"/>
              <w:rPr>
                <w:snapToGrid w:val="0"/>
                <w:sz w:val="16"/>
              </w:rPr>
            </w:pPr>
            <w:r w:rsidRPr="00BC508A">
              <w:rPr>
                <w:snapToGrid w:val="0"/>
                <w:sz w:val="16"/>
              </w:rPr>
              <w:t>8.1.0</w:t>
            </w:r>
          </w:p>
        </w:tc>
      </w:tr>
      <w:tr w:rsidR="00D40C70" w:rsidRPr="00BC508A" w14:paraId="6E8DF92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F42ED1"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B4FDEF"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7EBD3F" w14:textId="77777777" w:rsidR="00D40C70" w:rsidRPr="00BC508A" w:rsidRDefault="00D40C70" w:rsidP="00E6030B">
            <w:pPr>
              <w:pStyle w:val="TAL"/>
              <w:rPr>
                <w:snapToGrid w:val="0"/>
                <w:sz w:val="16"/>
              </w:rPr>
            </w:pPr>
            <w:r w:rsidRPr="00BC508A">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2F0ACE" w14:textId="77777777" w:rsidR="00D40C70" w:rsidRPr="00BC508A" w:rsidRDefault="00D40C70" w:rsidP="00E6030B">
            <w:pPr>
              <w:pStyle w:val="TAL"/>
              <w:rPr>
                <w:snapToGrid w:val="0"/>
                <w:sz w:val="16"/>
              </w:rPr>
            </w:pPr>
            <w:r w:rsidRPr="00BC508A">
              <w:rPr>
                <w:snapToGrid w:val="0"/>
                <w:sz w:val="16"/>
              </w:rPr>
              <w:t>00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BE5068"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1FA23C" w14:textId="77777777" w:rsidR="00D40C70" w:rsidRPr="00BC508A" w:rsidRDefault="00D40C70" w:rsidP="00E6030B">
            <w:pPr>
              <w:pStyle w:val="TAL"/>
              <w:rPr>
                <w:snapToGrid w:val="0"/>
                <w:sz w:val="16"/>
              </w:rPr>
            </w:pPr>
            <w:r w:rsidRPr="00BC508A">
              <w:rPr>
                <w:snapToGrid w:val="0"/>
                <w:sz w:val="16"/>
              </w:rPr>
              <w:t xml:space="preserve">Clarification for local release of bearers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9FCCC3"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7F1D25" w14:textId="77777777" w:rsidR="00D40C70" w:rsidRPr="00BC508A" w:rsidRDefault="00D40C70" w:rsidP="00E6030B">
            <w:pPr>
              <w:pStyle w:val="TAL"/>
              <w:rPr>
                <w:snapToGrid w:val="0"/>
                <w:sz w:val="16"/>
              </w:rPr>
            </w:pPr>
            <w:r w:rsidRPr="00BC508A">
              <w:rPr>
                <w:snapToGrid w:val="0"/>
                <w:sz w:val="16"/>
              </w:rPr>
              <w:t>8.1.0</w:t>
            </w:r>
          </w:p>
        </w:tc>
      </w:tr>
      <w:tr w:rsidR="00D40C70" w:rsidRPr="00BC508A" w14:paraId="048CEBB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79BDF13"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C9C5A1"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AF7048" w14:textId="77777777" w:rsidR="00D40C70" w:rsidRPr="00BC508A" w:rsidRDefault="00D40C70" w:rsidP="00E6030B">
            <w:pPr>
              <w:pStyle w:val="TAL"/>
              <w:rPr>
                <w:snapToGrid w:val="0"/>
                <w:sz w:val="16"/>
              </w:rPr>
            </w:pPr>
            <w:r w:rsidRPr="00BC508A">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7335DF" w14:textId="77777777" w:rsidR="00D40C70" w:rsidRPr="00BC508A" w:rsidRDefault="00D40C70" w:rsidP="00E6030B">
            <w:pPr>
              <w:pStyle w:val="TAL"/>
              <w:rPr>
                <w:snapToGrid w:val="0"/>
                <w:sz w:val="16"/>
              </w:rPr>
            </w:pPr>
            <w:r w:rsidRPr="00BC508A">
              <w:rPr>
                <w:snapToGrid w:val="0"/>
                <w:sz w:val="16"/>
              </w:rPr>
              <w:t>00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E6A34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2137B0B" w14:textId="77777777" w:rsidR="00D40C70" w:rsidRPr="00BC508A" w:rsidRDefault="00D40C70" w:rsidP="00E6030B">
            <w:pPr>
              <w:pStyle w:val="TAL"/>
              <w:rPr>
                <w:snapToGrid w:val="0"/>
                <w:sz w:val="16"/>
              </w:rPr>
            </w:pPr>
            <w:r w:rsidRPr="00BC508A">
              <w:rPr>
                <w:snapToGrid w:val="0"/>
                <w:sz w:val="16"/>
              </w:rPr>
              <w:t>Corrections for Attach failure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642612"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15488C" w14:textId="77777777" w:rsidR="00D40C70" w:rsidRPr="00BC508A" w:rsidRDefault="00D40C70" w:rsidP="00E6030B">
            <w:pPr>
              <w:pStyle w:val="TAL"/>
              <w:rPr>
                <w:snapToGrid w:val="0"/>
                <w:sz w:val="16"/>
              </w:rPr>
            </w:pPr>
            <w:r w:rsidRPr="00BC508A">
              <w:rPr>
                <w:snapToGrid w:val="0"/>
                <w:sz w:val="16"/>
              </w:rPr>
              <w:t>8.1.0</w:t>
            </w:r>
          </w:p>
        </w:tc>
      </w:tr>
      <w:tr w:rsidR="00D40C70" w:rsidRPr="00BC508A" w14:paraId="0E0D900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3AAE0F"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34373D"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37E511" w14:textId="77777777" w:rsidR="00D40C70" w:rsidRPr="00BC508A" w:rsidRDefault="00D40C70" w:rsidP="00E6030B">
            <w:pPr>
              <w:pStyle w:val="TAL"/>
              <w:rPr>
                <w:snapToGrid w:val="0"/>
                <w:sz w:val="16"/>
              </w:rPr>
            </w:pPr>
            <w:r w:rsidRPr="00BC508A">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5BA912" w14:textId="77777777" w:rsidR="00D40C70" w:rsidRPr="00BC508A" w:rsidRDefault="00D40C70" w:rsidP="00E6030B">
            <w:pPr>
              <w:pStyle w:val="TAL"/>
              <w:rPr>
                <w:snapToGrid w:val="0"/>
                <w:sz w:val="16"/>
              </w:rPr>
            </w:pPr>
            <w:r w:rsidRPr="00BC508A">
              <w:rPr>
                <w:snapToGrid w:val="0"/>
                <w:sz w:val="16"/>
              </w:rPr>
              <w:t>00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7206F6"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81C2A9" w14:textId="77777777" w:rsidR="00D40C70" w:rsidRPr="00BC508A" w:rsidRDefault="00D40C70" w:rsidP="00E6030B">
            <w:pPr>
              <w:pStyle w:val="TAL"/>
              <w:rPr>
                <w:snapToGrid w:val="0"/>
                <w:sz w:val="16"/>
              </w:rPr>
            </w:pPr>
            <w:r w:rsidRPr="00BC508A">
              <w:rPr>
                <w:snapToGrid w:val="0"/>
                <w:sz w:val="16"/>
              </w:rPr>
              <w:t>Re-transmission of EMM DL NAS message handling due to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15CF8C"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C7F4F8" w14:textId="77777777" w:rsidR="00D40C70" w:rsidRPr="00BC508A" w:rsidRDefault="00D40C70" w:rsidP="00E6030B">
            <w:pPr>
              <w:pStyle w:val="TAL"/>
              <w:rPr>
                <w:snapToGrid w:val="0"/>
                <w:sz w:val="16"/>
              </w:rPr>
            </w:pPr>
            <w:r w:rsidRPr="00BC508A">
              <w:rPr>
                <w:snapToGrid w:val="0"/>
                <w:sz w:val="16"/>
              </w:rPr>
              <w:t>8.1.0</w:t>
            </w:r>
          </w:p>
        </w:tc>
      </w:tr>
      <w:tr w:rsidR="00D40C70" w:rsidRPr="00BC508A" w14:paraId="51C4D77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5B56C0"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1BE769"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894A96" w14:textId="77777777" w:rsidR="00D40C70" w:rsidRPr="00BC508A" w:rsidRDefault="00D40C70" w:rsidP="00E6030B">
            <w:pPr>
              <w:pStyle w:val="TAL"/>
              <w:rPr>
                <w:snapToGrid w:val="0"/>
                <w:sz w:val="16"/>
              </w:rPr>
            </w:pPr>
            <w:r w:rsidRPr="00BC508A">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FF331D" w14:textId="77777777" w:rsidR="00D40C70" w:rsidRPr="00BC508A" w:rsidRDefault="00D40C70" w:rsidP="00E6030B">
            <w:pPr>
              <w:pStyle w:val="TAL"/>
              <w:rPr>
                <w:snapToGrid w:val="0"/>
                <w:sz w:val="16"/>
              </w:rPr>
            </w:pPr>
            <w:r w:rsidRPr="00BC508A">
              <w:rPr>
                <w:snapToGrid w:val="0"/>
                <w:sz w:val="16"/>
              </w:rPr>
              <w:t>00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58A081"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12147B" w14:textId="77777777" w:rsidR="00D40C70" w:rsidRPr="00BC508A" w:rsidRDefault="00D40C70" w:rsidP="00E6030B">
            <w:pPr>
              <w:pStyle w:val="TAL"/>
              <w:rPr>
                <w:snapToGrid w:val="0"/>
                <w:sz w:val="16"/>
              </w:rPr>
            </w:pPr>
            <w:r w:rsidRPr="00BC508A">
              <w:rPr>
                <w:snapToGrid w:val="0"/>
                <w:sz w:val="16"/>
              </w:rPr>
              <w:t>Re-transmission of ESM DL NAS message handling due to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A8A58D"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E3D73B" w14:textId="77777777" w:rsidR="00D40C70" w:rsidRPr="00BC508A" w:rsidRDefault="00D40C70" w:rsidP="00E6030B">
            <w:pPr>
              <w:pStyle w:val="TAL"/>
              <w:rPr>
                <w:snapToGrid w:val="0"/>
                <w:sz w:val="16"/>
              </w:rPr>
            </w:pPr>
            <w:r w:rsidRPr="00BC508A">
              <w:rPr>
                <w:snapToGrid w:val="0"/>
                <w:sz w:val="16"/>
              </w:rPr>
              <w:t>8.1.0</w:t>
            </w:r>
          </w:p>
        </w:tc>
      </w:tr>
      <w:tr w:rsidR="00D40C70" w:rsidRPr="00BC508A" w14:paraId="64EFA5B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789B7D6"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5E3F8B"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B8972E" w14:textId="77777777" w:rsidR="00D40C70" w:rsidRPr="00BC508A" w:rsidRDefault="00D40C70" w:rsidP="00E6030B">
            <w:pPr>
              <w:pStyle w:val="TAL"/>
              <w:rPr>
                <w:snapToGrid w:val="0"/>
                <w:sz w:val="16"/>
              </w:rPr>
            </w:pPr>
            <w:r w:rsidRPr="00BC508A">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8C97D4" w14:textId="77777777" w:rsidR="00D40C70" w:rsidRPr="00BC508A" w:rsidRDefault="00D40C70" w:rsidP="00E6030B">
            <w:pPr>
              <w:pStyle w:val="TAL"/>
              <w:rPr>
                <w:snapToGrid w:val="0"/>
                <w:sz w:val="16"/>
              </w:rPr>
            </w:pPr>
            <w:r w:rsidRPr="00BC508A">
              <w:rPr>
                <w:snapToGrid w:val="0"/>
                <w:sz w:val="16"/>
              </w:rPr>
              <w:t>00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A96ADE"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75B219" w14:textId="77777777" w:rsidR="00D40C70" w:rsidRPr="00BC508A" w:rsidRDefault="00D40C70" w:rsidP="00E6030B">
            <w:pPr>
              <w:pStyle w:val="TAL"/>
              <w:rPr>
                <w:snapToGrid w:val="0"/>
                <w:sz w:val="16"/>
              </w:rPr>
            </w:pPr>
            <w:r w:rsidRPr="00BC508A">
              <w:rPr>
                <w:snapToGrid w:val="0"/>
                <w:sz w:val="16"/>
              </w:rPr>
              <w:t>Paging for EPS services using IMSI and DRX</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3E2EB1"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920C54" w14:textId="77777777" w:rsidR="00D40C70" w:rsidRPr="00BC508A" w:rsidRDefault="00D40C70" w:rsidP="00E6030B">
            <w:pPr>
              <w:pStyle w:val="TAL"/>
              <w:rPr>
                <w:snapToGrid w:val="0"/>
                <w:sz w:val="16"/>
              </w:rPr>
            </w:pPr>
            <w:r w:rsidRPr="00BC508A">
              <w:rPr>
                <w:snapToGrid w:val="0"/>
                <w:sz w:val="16"/>
              </w:rPr>
              <w:t>8.1.0</w:t>
            </w:r>
          </w:p>
        </w:tc>
      </w:tr>
      <w:tr w:rsidR="00D40C70" w:rsidRPr="00BC508A" w14:paraId="4EF5498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B45376"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F2BFBE"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B2A8C0" w14:textId="77777777" w:rsidR="00D40C70" w:rsidRPr="00BC508A" w:rsidRDefault="00D40C70" w:rsidP="00E6030B">
            <w:pPr>
              <w:pStyle w:val="TAL"/>
              <w:rPr>
                <w:snapToGrid w:val="0"/>
                <w:sz w:val="16"/>
              </w:rPr>
            </w:pPr>
            <w:r w:rsidRPr="00BC508A">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00A796" w14:textId="77777777" w:rsidR="00D40C70" w:rsidRPr="00BC508A" w:rsidRDefault="00D40C70" w:rsidP="00E6030B">
            <w:pPr>
              <w:pStyle w:val="TAL"/>
              <w:rPr>
                <w:snapToGrid w:val="0"/>
                <w:sz w:val="16"/>
              </w:rPr>
            </w:pPr>
            <w:r w:rsidRPr="00BC508A">
              <w:rPr>
                <w:snapToGrid w:val="0"/>
                <w:sz w:val="16"/>
              </w:rPr>
              <w:t>00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2A1D86"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BB9D6E" w14:textId="77777777" w:rsidR="00D40C70" w:rsidRPr="00BC508A" w:rsidRDefault="00D40C70" w:rsidP="00E6030B">
            <w:pPr>
              <w:pStyle w:val="TAL"/>
              <w:rPr>
                <w:snapToGrid w:val="0"/>
                <w:sz w:val="16"/>
              </w:rPr>
            </w:pPr>
            <w:r w:rsidRPr="00BC508A">
              <w:rPr>
                <w:snapToGrid w:val="0"/>
                <w:sz w:val="16"/>
              </w:rPr>
              <w:t>Coordination of ESM and EMM sublayers for supporting IS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9379A1"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ADC1EC" w14:textId="77777777" w:rsidR="00D40C70" w:rsidRPr="00BC508A" w:rsidRDefault="00D40C70" w:rsidP="00E6030B">
            <w:pPr>
              <w:pStyle w:val="TAL"/>
              <w:rPr>
                <w:snapToGrid w:val="0"/>
                <w:sz w:val="16"/>
              </w:rPr>
            </w:pPr>
            <w:r w:rsidRPr="00BC508A">
              <w:rPr>
                <w:snapToGrid w:val="0"/>
                <w:sz w:val="16"/>
              </w:rPr>
              <w:t>8.1.0</w:t>
            </w:r>
          </w:p>
        </w:tc>
      </w:tr>
      <w:tr w:rsidR="00D40C70" w:rsidRPr="00BC508A" w14:paraId="1A7A7E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13D016"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22AD5E"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61ACAA" w14:textId="77777777" w:rsidR="00D40C70" w:rsidRPr="00BC508A" w:rsidRDefault="00D40C70" w:rsidP="00E6030B">
            <w:pPr>
              <w:pStyle w:val="TAL"/>
              <w:rPr>
                <w:snapToGrid w:val="0"/>
                <w:sz w:val="16"/>
              </w:rPr>
            </w:pPr>
            <w:r w:rsidRPr="00BC508A">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29D478" w14:textId="77777777" w:rsidR="00D40C70" w:rsidRPr="00BC508A" w:rsidRDefault="00D40C70" w:rsidP="00E6030B">
            <w:pPr>
              <w:pStyle w:val="TAL"/>
              <w:rPr>
                <w:snapToGrid w:val="0"/>
                <w:sz w:val="16"/>
              </w:rPr>
            </w:pPr>
            <w:r w:rsidRPr="00BC508A">
              <w:rPr>
                <w:snapToGrid w:val="0"/>
                <w:sz w:val="16"/>
              </w:rPr>
              <w:t>00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C8C9D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DF463E6" w14:textId="77777777" w:rsidR="00D40C70" w:rsidRPr="00BC508A" w:rsidRDefault="00D40C70" w:rsidP="00E6030B">
            <w:pPr>
              <w:pStyle w:val="TAL"/>
              <w:rPr>
                <w:snapToGrid w:val="0"/>
                <w:sz w:val="16"/>
              </w:rPr>
            </w:pPr>
            <w:r w:rsidRPr="00BC508A">
              <w:rPr>
                <w:snapToGrid w:val="0"/>
                <w:sz w:val="16"/>
              </w:rPr>
              <w:t>Handling of TAI list at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A92EC5"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740898" w14:textId="77777777" w:rsidR="00D40C70" w:rsidRPr="00BC508A" w:rsidRDefault="00D40C70" w:rsidP="00E6030B">
            <w:pPr>
              <w:pStyle w:val="TAL"/>
              <w:rPr>
                <w:snapToGrid w:val="0"/>
                <w:sz w:val="16"/>
              </w:rPr>
            </w:pPr>
            <w:r w:rsidRPr="00BC508A">
              <w:rPr>
                <w:snapToGrid w:val="0"/>
                <w:sz w:val="16"/>
              </w:rPr>
              <w:t>8.1.0</w:t>
            </w:r>
          </w:p>
        </w:tc>
      </w:tr>
      <w:tr w:rsidR="00D40C70" w:rsidRPr="00BC508A" w14:paraId="50F27E0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566839"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E953F5"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46C481" w14:textId="77777777" w:rsidR="00D40C70" w:rsidRPr="00BC508A" w:rsidRDefault="00D40C70" w:rsidP="00E6030B">
            <w:pPr>
              <w:pStyle w:val="TAL"/>
              <w:rPr>
                <w:snapToGrid w:val="0"/>
                <w:sz w:val="16"/>
              </w:rPr>
            </w:pPr>
            <w:r w:rsidRPr="00BC508A">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ED7548" w14:textId="77777777" w:rsidR="00D40C70" w:rsidRPr="00BC508A" w:rsidRDefault="00D40C70" w:rsidP="00E6030B">
            <w:pPr>
              <w:pStyle w:val="TAL"/>
              <w:rPr>
                <w:snapToGrid w:val="0"/>
                <w:sz w:val="16"/>
              </w:rPr>
            </w:pPr>
            <w:r w:rsidRPr="00BC508A">
              <w:rPr>
                <w:snapToGrid w:val="0"/>
                <w:sz w:val="16"/>
              </w:rPr>
              <w:t>00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B94511"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9B6509" w14:textId="77777777" w:rsidR="00D40C70" w:rsidRPr="00BC508A" w:rsidRDefault="00D40C70" w:rsidP="00E6030B">
            <w:pPr>
              <w:pStyle w:val="TAL"/>
              <w:rPr>
                <w:snapToGrid w:val="0"/>
                <w:sz w:val="16"/>
              </w:rPr>
            </w:pPr>
            <w:r w:rsidRPr="00BC508A">
              <w:rPr>
                <w:snapToGrid w:val="0"/>
                <w:sz w:val="16"/>
              </w:rPr>
              <w:t>UE specific DRX Parameter handling in ATTACH/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7FC52A"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BBAD42" w14:textId="77777777" w:rsidR="00D40C70" w:rsidRPr="00BC508A" w:rsidRDefault="00D40C70" w:rsidP="00E6030B">
            <w:pPr>
              <w:pStyle w:val="TAL"/>
              <w:rPr>
                <w:snapToGrid w:val="0"/>
                <w:sz w:val="16"/>
              </w:rPr>
            </w:pPr>
            <w:r w:rsidRPr="00BC508A">
              <w:rPr>
                <w:snapToGrid w:val="0"/>
                <w:sz w:val="16"/>
              </w:rPr>
              <w:t>8.1.0</w:t>
            </w:r>
          </w:p>
        </w:tc>
      </w:tr>
      <w:tr w:rsidR="00D40C70" w:rsidRPr="00BC508A" w14:paraId="77073C6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D92C69"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895A2A"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54C292" w14:textId="77777777" w:rsidR="00D40C70" w:rsidRPr="00BC508A" w:rsidRDefault="00D40C70" w:rsidP="00E6030B">
            <w:pPr>
              <w:pStyle w:val="TAL"/>
              <w:rPr>
                <w:snapToGrid w:val="0"/>
                <w:sz w:val="16"/>
              </w:rPr>
            </w:pPr>
            <w:r w:rsidRPr="00BC508A">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B9262F" w14:textId="77777777" w:rsidR="00D40C70" w:rsidRPr="00BC508A" w:rsidRDefault="00D40C70" w:rsidP="00E6030B">
            <w:pPr>
              <w:pStyle w:val="TAL"/>
              <w:rPr>
                <w:snapToGrid w:val="0"/>
                <w:sz w:val="16"/>
              </w:rPr>
            </w:pPr>
            <w:r w:rsidRPr="00BC508A">
              <w:rPr>
                <w:snapToGrid w:val="0"/>
                <w:sz w:val="16"/>
              </w:rPr>
              <w:t>00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FAAAB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753AC7" w14:textId="77777777" w:rsidR="00D40C70" w:rsidRPr="00BC508A" w:rsidRDefault="00D40C70" w:rsidP="00E6030B">
            <w:pPr>
              <w:pStyle w:val="TAL"/>
              <w:rPr>
                <w:snapToGrid w:val="0"/>
                <w:sz w:val="16"/>
              </w:rPr>
            </w:pPr>
            <w:r w:rsidRPr="00BC508A">
              <w:rPr>
                <w:snapToGrid w:val="0"/>
                <w:sz w:val="16"/>
              </w:rPr>
              <w:t>Handling of security context during state transi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5CB298"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3C43F0" w14:textId="77777777" w:rsidR="00D40C70" w:rsidRPr="00BC508A" w:rsidRDefault="00D40C70" w:rsidP="00E6030B">
            <w:pPr>
              <w:pStyle w:val="TAL"/>
              <w:rPr>
                <w:snapToGrid w:val="0"/>
                <w:sz w:val="16"/>
              </w:rPr>
            </w:pPr>
            <w:r w:rsidRPr="00BC508A">
              <w:rPr>
                <w:snapToGrid w:val="0"/>
                <w:sz w:val="16"/>
              </w:rPr>
              <w:t>8.1.0</w:t>
            </w:r>
          </w:p>
        </w:tc>
      </w:tr>
      <w:tr w:rsidR="00D40C70" w:rsidRPr="00BC508A" w14:paraId="03AB636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A54309"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09A7C8"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7672B5" w14:textId="77777777" w:rsidR="00D40C70" w:rsidRPr="00BC508A" w:rsidRDefault="00D40C70" w:rsidP="00E6030B">
            <w:pPr>
              <w:pStyle w:val="TAL"/>
              <w:rPr>
                <w:snapToGrid w:val="0"/>
                <w:sz w:val="16"/>
              </w:rPr>
            </w:pPr>
            <w:r w:rsidRPr="00BC508A">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1B556F" w14:textId="77777777" w:rsidR="00D40C70" w:rsidRPr="00BC508A" w:rsidRDefault="00D40C70" w:rsidP="00E6030B">
            <w:pPr>
              <w:pStyle w:val="TAL"/>
              <w:rPr>
                <w:snapToGrid w:val="0"/>
                <w:sz w:val="16"/>
              </w:rPr>
            </w:pPr>
            <w:r w:rsidRPr="00BC508A">
              <w:rPr>
                <w:snapToGrid w:val="0"/>
                <w:sz w:val="16"/>
              </w:rPr>
              <w:t>00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A94856"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48C9E2" w14:textId="77777777" w:rsidR="00D40C70" w:rsidRPr="00BC508A" w:rsidRDefault="00D40C70" w:rsidP="00E6030B">
            <w:pPr>
              <w:pStyle w:val="TAL"/>
              <w:rPr>
                <w:snapToGrid w:val="0"/>
                <w:sz w:val="16"/>
              </w:rPr>
            </w:pPr>
            <w:r w:rsidRPr="00BC508A">
              <w:rPr>
                <w:snapToGrid w:val="0"/>
                <w:sz w:val="16"/>
              </w:rPr>
              <w:t>Trigger for initiating ciphering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75B73F"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03C50D" w14:textId="77777777" w:rsidR="00D40C70" w:rsidRPr="00BC508A" w:rsidRDefault="00D40C70" w:rsidP="00E6030B">
            <w:pPr>
              <w:pStyle w:val="TAL"/>
              <w:rPr>
                <w:snapToGrid w:val="0"/>
                <w:sz w:val="16"/>
              </w:rPr>
            </w:pPr>
            <w:r w:rsidRPr="00BC508A">
              <w:rPr>
                <w:snapToGrid w:val="0"/>
                <w:sz w:val="16"/>
              </w:rPr>
              <w:t>8.1.0</w:t>
            </w:r>
          </w:p>
        </w:tc>
      </w:tr>
      <w:tr w:rsidR="00D40C70" w:rsidRPr="00BC508A" w14:paraId="774D56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1164E5"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589668"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8EFF3B" w14:textId="77777777" w:rsidR="00D40C70" w:rsidRPr="00BC508A" w:rsidRDefault="00D40C70" w:rsidP="00E6030B">
            <w:pPr>
              <w:pStyle w:val="TAL"/>
              <w:rPr>
                <w:snapToGrid w:val="0"/>
                <w:sz w:val="16"/>
              </w:rPr>
            </w:pPr>
            <w:r w:rsidRPr="00BC508A">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E24032" w14:textId="77777777" w:rsidR="00D40C70" w:rsidRPr="00BC508A" w:rsidRDefault="00D40C70" w:rsidP="00E6030B">
            <w:pPr>
              <w:pStyle w:val="TAL"/>
              <w:rPr>
                <w:snapToGrid w:val="0"/>
                <w:sz w:val="16"/>
              </w:rPr>
            </w:pPr>
            <w:r w:rsidRPr="00BC508A">
              <w:rPr>
                <w:snapToGrid w:val="0"/>
                <w:sz w:val="16"/>
              </w:rPr>
              <w:t>00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C575C3"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438B22" w14:textId="77777777" w:rsidR="00D40C70" w:rsidRPr="00BC508A" w:rsidRDefault="00D40C70" w:rsidP="00E6030B">
            <w:pPr>
              <w:pStyle w:val="TAL"/>
              <w:rPr>
                <w:snapToGrid w:val="0"/>
                <w:sz w:val="16"/>
              </w:rPr>
            </w:pPr>
            <w:r w:rsidRPr="00BC508A">
              <w:rPr>
                <w:snapToGrid w:val="0"/>
                <w:sz w:val="16"/>
              </w:rPr>
              <w:t>UE action related to ISR local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3D9AA0"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61CEF5" w14:textId="77777777" w:rsidR="00D40C70" w:rsidRPr="00BC508A" w:rsidRDefault="00D40C70" w:rsidP="00E6030B">
            <w:pPr>
              <w:pStyle w:val="TAL"/>
              <w:rPr>
                <w:snapToGrid w:val="0"/>
                <w:sz w:val="16"/>
              </w:rPr>
            </w:pPr>
            <w:r w:rsidRPr="00BC508A">
              <w:rPr>
                <w:snapToGrid w:val="0"/>
                <w:sz w:val="16"/>
              </w:rPr>
              <w:t>8.1.0</w:t>
            </w:r>
          </w:p>
        </w:tc>
      </w:tr>
      <w:tr w:rsidR="00D40C70" w:rsidRPr="00BC508A" w14:paraId="798517F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0AF9AF"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19A9D4"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952293" w14:textId="77777777" w:rsidR="00D40C70" w:rsidRPr="00BC508A" w:rsidRDefault="00D40C70" w:rsidP="00E6030B">
            <w:pPr>
              <w:pStyle w:val="TAL"/>
              <w:rPr>
                <w:snapToGrid w:val="0"/>
                <w:sz w:val="16"/>
              </w:rPr>
            </w:pPr>
            <w:r w:rsidRPr="00BC508A">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5C4536" w14:textId="77777777" w:rsidR="00D40C70" w:rsidRPr="00BC508A" w:rsidRDefault="00D40C70" w:rsidP="00E6030B">
            <w:pPr>
              <w:pStyle w:val="TAL"/>
              <w:rPr>
                <w:snapToGrid w:val="0"/>
                <w:sz w:val="16"/>
              </w:rPr>
            </w:pPr>
            <w:r w:rsidRPr="00BC508A">
              <w:rPr>
                <w:snapToGrid w:val="0"/>
                <w:sz w:val="16"/>
              </w:rPr>
              <w:t>00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D7D9FF"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D2DA02" w14:textId="77777777" w:rsidR="00D40C70" w:rsidRPr="00BC508A" w:rsidRDefault="00D40C70" w:rsidP="00E6030B">
            <w:pPr>
              <w:pStyle w:val="TAL"/>
              <w:rPr>
                <w:snapToGrid w:val="0"/>
                <w:sz w:val="16"/>
              </w:rPr>
            </w:pPr>
            <w:r w:rsidRPr="00BC508A">
              <w:rPr>
                <w:snapToGrid w:val="0"/>
                <w:sz w:val="16"/>
              </w:rPr>
              <w:t>Clarification on CLI u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027EC7"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C68265" w14:textId="77777777" w:rsidR="00D40C70" w:rsidRPr="00BC508A" w:rsidRDefault="00D40C70" w:rsidP="00E6030B">
            <w:pPr>
              <w:pStyle w:val="TAL"/>
              <w:rPr>
                <w:snapToGrid w:val="0"/>
                <w:sz w:val="16"/>
              </w:rPr>
            </w:pPr>
            <w:r w:rsidRPr="00BC508A">
              <w:rPr>
                <w:snapToGrid w:val="0"/>
                <w:sz w:val="16"/>
              </w:rPr>
              <w:t>8.1.0</w:t>
            </w:r>
          </w:p>
        </w:tc>
      </w:tr>
      <w:tr w:rsidR="00D40C70" w:rsidRPr="00BC508A" w14:paraId="41633D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F505D9"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EE026A"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DF7945" w14:textId="77777777" w:rsidR="00D40C70" w:rsidRPr="00BC508A" w:rsidRDefault="00D40C70" w:rsidP="00E6030B">
            <w:pPr>
              <w:pStyle w:val="TAL"/>
              <w:rPr>
                <w:snapToGrid w:val="0"/>
                <w:sz w:val="16"/>
              </w:rPr>
            </w:pPr>
            <w:r w:rsidRPr="00BC508A">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3C37F7" w14:textId="77777777" w:rsidR="00D40C70" w:rsidRPr="00BC508A" w:rsidRDefault="00D40C70" w:rsidP="00E6030B">
            <w:pPr>
              <w:pStyle w:val="TAL"/>
              <w:rPr>
                <w:snapToGrid w:val="0"/>
                <w:sz w:val="16"/>
              </w:rPr>
            </w:pPr>
            <w:r w:rsidRPr="00BC508A">
              <w:rPr>
                <w:snapToGrid w:val="0"/>
                <w:sz w:val="16"/>
              </w:rPr>
              <w:t>00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3BC7C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D6C47AF" w14:textId="77777777" w:rsidR="00D40C70" w:rsidRPr="00BC508A" w:rsidRDefault="00D40C70" w:rsidP="00E6030B">
            <w:pPr>
              <w:pStyle w:val="TAL"/>
              <w:rPr>
                <w:snapToGrid w:val="0"/>
                <w:sz w:val="16"/>
              </w:rPr>
            </w:pPr>
            <w:r w:rsidRPr="00BC508A">
              <w:rPr>
                <w:snapToGrid w:val="0"/>
                <w:sz w:val="16"/>
              </w:rPr>
              <w:t>Abnormal case handling for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06BA25"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2018C6" w14:textId="77777777" w:rsidR="00D40C70" w:rsidRPr="00BC508A" w:rsidRDefault="00D40C70" w:rsidP="00E6030B">
            <w:pPr>
              <w:pStyle w:val="TAL"/>
              <w:rPr>
                <w:snapToGrid w:val="0"/>
                <w:sz w:val="16"/>
              </w:rPr>
            </w:pPr>
            <w:r w:rsidRPr="00BC508A">
              <w:rPr>
                <w:snapToGrid w:val="0"/>
                <w:sz w:val="16"/>
              </w:rPr>
              <w:t>8.1.0</w:t>
            </w:r>
          </w:p>
        </w:tc>
      </w:tr>
      <w:tr w:rsidR="00D40C70" w:rsidRPr="00BC508A" w14:paraId="682AC2D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28C189"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955AA5"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C3366C" w14:textId="77777777" w:rsidR="00D40C70" w:rsidRPr="00BC508A" w:rsidRDefault="00D40C70" w:rsidP="00E6030B">
            <w:pPr>
              <w:pStyle w:val="TAL"/>
              <w:rPr>
                <w:snapToGrid w:val="0"/>
                <w:sz w:val="16"/>
              </w:rPr>
            </w:pPr>
            <w:r w:rsidRPr="00BC508A">
              <w:rPr>
                <w:snapToGrid w:val="0"/>
                <w:sz w:val="16"/>
              </w:rPr>
              <w:t>CP-09025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0B95D7" w14:textId="77777777" w:rsidR="00D40C70" w:rsidRPr="00BC508A" w:rsidRDefault="00D40C70" w:rsidP="00E6030B">
            <w:pPr>
              <w:pStyle w:val="TAL"/>
              <w:rPr>
                <w:snapToGrid w:val="0"/>
                <w:sz w:val="16"/>
              </w:rPr>
            </w:pPr>
            <w:r w:rsidRPr="00BC508A">
              <w:rPr>
                <w:snapToGrid w:val="0"/>
                <w:sz w:val="16"/>
              </w:rPr>
              <w:t>00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803351"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3D9EF0" w14:textId="77777777" w:rsidR="00D40C70" w:rsidRPr="00BC508A" w:rsidRDefault="00D40C70" w:rsidP="00E6030B">
            <w:pPr>
              <w:pStyle w:val="TAL"/>
              <w:rPr>
                <w:snapToGrid w:val="0"/>
                <w:sz w:val="16"/>
              </w:rPr>
            </w:pPr>
            <w:r w:rsidRPr="00BC508A">
              <w:rPr>
                <w:snapToGrid w:val="0"/>
                <w:sz w:val="16"/>
              </w:rPr>
              <w:t>UE behaviour when UE support of CSG selection is option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074869"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71BB4A" w14:textId="77777777" w:rsidR="00D40C70" w:rsidRPr="00BC508A" w:rsidRDefault="00D40C70" w:rsidP="00E6030B">
            <w:pPr>
              <w:pStyle w:val="TAL"/>
              <w:rPr>
                <w:snapToGrid w:val="0"/>
                <w:sz w:val="16"/>
              </w:rPr>
            </w:pPr>
            <w:r w:rsidRPr="00BC508A">
              <w:rPr>
                <w:snapToGrid w:val="0"/>
                <w:sz w:val="16"/>
              </w:rPr>
              <w:t>8.1.0</w:t>
            </w:r>
          </w:p>
        </w:tc>
      </w:tr>
      <w:tr w:rsidR="00D40C70" w:rsidRPr="00BC508A" w14:paraId="569BD50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82DFAB"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CB8A38"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828425" w14:textId="77777777" w:rsidR="00D40C70" w:rsidRPr="00BC508A" w:rsidRDefault="00D40C70" w:rsidP="00E6030B">
            <w:pPr>
              <w:pStyle w:val="TAL"/>
              <w:rPr>
                <w:snapToGrid w:val="0"/>
                <w:sz w:val="16"/>
              </w:rPr>
            </w:pPr>
            <w:r w:rsidRPr="00BC508A">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147EBF" w14:textId="77777777" w:rsidR="00D40C70" w:rsidRPr="00BC508A" w:rsidRDefault="00D40C70" w:rsidP="00E6030B">
            <w:pPr>
              <w:pStyle w:val="TAL"/>
              <w:rPr>
                <w:snapToGrid w:val="0"/>
                <w:sz w:val="16"/>
              </w:rPr>
            </w:pPr>
            <w:r w:rsidRPr="00BC508A">
              <w:rPr>
                <w:snapToGrid w:val="0"/>
                <w:sz w:val="16"/>
              </w:rPr>
              <w:t>00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4F303D"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FA7F9C" w14:textId="77777777" w:rsidR="00D40C70" w:rsidRPr="00BC508A" w:rsidRDefault="00D40C70" w:rsidP="00E6030B">
            <w:pPr>
              <w:pStyle w:val="TAL"/>
              <w:rPr>
                <w:snapToGrid w:val="0"/>
                <w:sz w:val="16"/>
              </w:rPr>
            </w:pPr>
            <w:r w:rsidRPr="00BC508A">
              <w:rPr>
                <w:snapToGrid w:val="0"/>
                <w:sz w:val="16"/>
              </w:rPr>
              <w:t>Conditions for initiating TAU and combined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FE496E"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53DEEC" w14:textId="77777777" w:rsidR="00D40C70" w:rsidRPr="00BC508A" w:rsidRDefault="00D40C70" w:rsidP="00E6030B">
            <w:pPr>
              <w:pStyle w:val="TAL"/>
              <w:rPr>
                <w:snapToGrid w:val="0"/>
                <w:sz w:val="16"/>
              </w:rPr>
            </w:pPr>
            <w:r w:rsidRPr="00BC508A">
              <w:rPr>
                <w:snapToGrid w:val="0"/>
                <w:sz w:val="16"/>
              </w:rPr>
              <w:t>8.1.0</w:t>
            </w:r>
          </w:p>
        </w:tc>
      </w:tr>
      <w:tr w:rsidR="00D40C70" w:rsidRPr="00BC508A" w14:paraId="0B45452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4870D2"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1CE4C1"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80B05B" w14:textId="77777777" w:rsidR="00D40C70" w:rsidRPr="00BC508A" w:rsidRDefault="00D40C70" w:rsidP="00E6030B">
            <w:pPr>
              <w:pStyle w:val="TAL"/>
              <w:rPr>
                <w:snapToGrid w:val="0"/>
                <w:sz w:val="16"/>
              </w:rPr>
            </w:pPr>
            <w:r w:rsidRPr="00BC508A">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FA70CB" w14:textId="77777777" w:rsidR="00D40C70" w:rsidRPr="00BC508A" w:rsidRDefault="00D40C70" w:rsidP="00E6030B">
            <w:pPr>
              <w:pStyle w:val="TAL"/>
              <w:rPr>
                <w:snapToGrid w:val="0"/>
                <w:sz w:val="16"/>
              </w:rPr>
            </w:pPr>
            <w:r w:rsidRPr="00BC508A">
              <w:rPr>
                <w:snapToGrid w:val="0"/>
                <w:sz w:val="16"/>
              </w:rPr>
              <w:t>00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C5FE8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C15DC7" w14:textId="77777777" w:rsidR="00D40C70" w:rsidRPr="00BC508A" w:rsidRDefault="00D40C70" w:rsidP="00E6030B">
            <w:pPr>
              <w:pStyle w:val="TAL"/>
              <w:rPr>
                <w:snapToGrid w:val="0"/>
                <w:sz w:val="16"/>
              </w:rPr>
            </w:pPr>
            <w:r w:rsidRPr="00BC508A">
              <w:rPr>
                <w:snapToGrid w:val="0"/>
                <w:sz w:val="16"/>
              </w:rPr>
              <w:t>Corrections for attach and TAU attempt count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3756A2"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037FA8" w14:textId="77777777" w:rsidR="00D40C70" w:rsidRPr="00BC508A" w:rsidRDefault="00D40C70" w:rsidP="00E6030B">
            <w:pPr>
              <w:pStyle w:val="TAL"/>
              <w:rPr>
                <w:snapToGrid w:val="0"/>
                <w:sz w:val="16"/>
              </w:rPr>
            </w:pPr>
            <w:r w:rsidRPr="00BC508A">
              <w:rPr>
                <w:snapToGrid w:val="0"/>
                <w:sz w:val="16"/>
              </w:rPr>
              <w:t>8.1.0</w:t>
            </w:r>
          </w:p>
        </w:tc>
      </w:tr>
      <w:tr w:rsidR="00D40C70" w:rsidRPr="00BC508A" w14:paraId="27CA38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7A72AE"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8E800A"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D2B8CE" w14:textId="77777777" w:rsidR="00D40C70" w:rsidRPr="00BC508A" w:rsidRDefault="00D40C70" w:rsidP="00E6030B">
            <w:pPr>
              <w:pStyle w:val="TAL"/>
              <w:rPr>
                <w:snapToGrid w:val="0"/>
                <w:sz w:val="16"/>
              </w:rPr>
            </w:pPr>
            <w:r w:rsidRPr="00BC508A">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088104" w14:textId="77777777" w:rsidR="00D40C70" w:rsidRPr="00BC508A" w:rsidRDefault="00D40C70" w:rsidP="00E6030B">
            <w:pPr>
              <w:pStyle w:val="TAL"/>
              <w:rPr>
                <w:snapToGrid w:val="0"/>
                <w:sz w:val="16"/>
              </w:rPr>
            </w:pPr>
            <w:r w:rsidRPr="00BC508A">
              <w:rPr>
                <w:snapToGrid w:val="0"/>
                <w:sz w:val="16"/>
              </w:rPr>
              <w:t>00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4A498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F46A8F" w14:textId="77777777" w:rsidR="00D40C70" w:rsidRPr="00BC508A" w:rsidRDefault="00D40C70" w:rsidP="00E6030B">
            <w:pPr>
              <w:pStyle w:val="TAL"/>
              <w:rPr>
                <w:snapToGrid w:val="0"/>
                <w:sz w:val="16"/>
              </w:rPr>
            </w:pPr>
            <w:r w:rsidRPr="00BC508A">
              <w:rPr>
                <w:snapToGrid w:val="0"/>
                <w:sz w:val="16"/>
              </w:rPr>
              <w:t>Network initiated detach procedure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A8BC9B"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584133" w14:textId="77777777" w:rsidR="00D40C70" w:rsidRPr="00BC508A" w:rsidRDefault="00D40C70" w:rsidP="00E6030B">
            <w:pPr>
              <w:pStyle w:val="TAL"/>
              <w:rPr>
                <w:snapToGrid w:val="0"/>
                <w:sz w:val="16"/>
              </w:rPr>
            </w:pPr>
            <w:r w:rsidRPr="00BC508A">
              <w:rPr>
                <w:snapToGrid w:val="0"/>
                <w:sz w:val="16"/>
              </w:rPr>
              <w:t>8.1.0</w:t>
            </w:r>
          </w:p>
        </w:tc>
      </w:tr>
      <w:tr w:rsidR="00D40C70" w:rsidRPr="00BC508A" w14:paraId="137EC96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F543F2"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3C4878"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B50E37" w14:textId="77777777" w:rsidR="00D40C70" w:rsidRPr="00BC508A" w:rsidRDefault="00D40C70" w:rsidP="00E6030B">
            <w:pPr>
              <w:pStyle w:val="TAL"/>
              <w:rPr>
                <w:snapToGrid w:val="0"/>
                <w:sz w:val="16"/>
              </w:rPr>
            </w:pPr>
            <w:r w:rsidRPr="00BC508A">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EF4008" w14:textId="77777777" w:rsidR="00D40C70" w:rsidRPr="00BC508A" w:rsidRDefault="00D40C70" w:rsidP="00E6030B">
            <w:pPr>
              <w:pStyle w:val="TAL"/>
              <w:rPr>
                <w:snapToGrid w:val="0"/>
                <w:sz w:val="16"/>
              </w:rPr>
            </w:pPr>
            <w:r w:rsidRPr="00BC508A">
              <w:rPr>
                <w:snapToGrid w:val="0"/>
                <w:sz w:val="16"/>
              </w:rPr>
              <w:t>00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7823B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FDD3EF" w14:textId="77777777" w:rsidR="00D40C70" w:rsidRPr="00BC508A" w:rsidRDefault="00D40C70" w:rsidP="00E6030B">
            <w:pPr>
              <w:pStyle w:val="TAL"/>
              <w:rPr>
                <w:snapToGrid w:val="0"/>
                <w:sz w:val="16"/>
              </w:rPr>
            </w:pPr>
            <w:r w:rsidRPr="00BC508A">
              <w:rPr>
                <w:snapToGrid w:val="0"/>
                <w:sz w:val="16"/>
              </w:rPr>
              <w:t>EMM states cleanup</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B825C2"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8D4437" w14:textId="77777777" w:rsidR="00D40C70" w:rsidRPr="00BC508A" w:rsidRDefault="00D40C70" w:rsidP="00E6030B">
            <w:pPr>
              <w:pStyle w:val="TAL"/>
              <w:rPr>
                <w:snapToGrid w:val="0"/>
                <w:sz w:val="16"/>
              </w:rPr>
            </w:pPr>
            <w:r w:rsidRPr="00BC508A">
              <w:rPr>
                <w:snapToGrid w:val="0"/>
                <w:sz w:val="16"/>
              </w:rPr>
              <w:t>8.1.0</w:t>
            </w:r>
          </w:p>
        </w:tc>
      </w:tr>
      <w:tr w:rsidR="00D40C70" w:rsidRPr="00BC508A" w14:paraId="34BB37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020D1A"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BD6242"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6F4037" w14:textId="77777777" w:rsidR="00D40C70" w:rsidRPr="00BC508A" w:rsidRDefault="00D40C70" w:rsidP="00E6030B">
            <w:pPr>
              <w:pStyle w:val="TAL"/>
              <w:rPr>
                <w:snapToGrid w:val="0"/>
                <w:sz w:val="16"/>
              </w:rPr>
            </w:pPr>
            <w:r w:rsidRPr="00BC508A">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FF5E56" w14:textId="77777777" w:rsidR="00D40C70" w:rsidRPr="00BC508A" w:rsidRDefault="00D40C70" w:rsidP="00E6030B">
            <w:pPr>
              <w:pStyle w:val="TAL"/>
              <w:rPr>
                <w:snapToGrid w:val="0"/>
                <w:sz w:val="16"/>
              </w:rPr>
            </w:pPr>
            <w:r w:rsidRPr="00BC508A">
              <w:rPr>
                <w:snapToGrid w:val="0"/>
                <w:sz w:val="16"/>
              </w:rPr>
              <w:t>00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D2F9B5"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0C2873F" w14:textId="77777777" w:rsidR="00D40C70" w:rsidRPr="00BC508A" w:rsidRDefault="00D40C70" w:rsidP="00E6030B">
            <w:pPr>
              <w:pStyle w:val="TAL"/>
              <w:rPr>
                <w:snapToGrid w:val="0"/>
                <w:sz w:val="16"/>
              </w:rPr>
            </w:pPr>
            <w:r w:rsidRPr="00BC508A">
              <w:rPr>
                <w:snapToGrid w:val="0"/>
                <w:sz w:val="16"/>
              </w:rPr>
              <w:t>Supervision timer and corrections for the extended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CB4458"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09B03F" w14:textId="77777777" w:rsidR="00D40C70" w:rsidRPr="00BC508A" w:rsidRDefault="00D40C70" w:rsidP="00E6030B">
            <w:pPr>
              <w:pStyle w:val="TAL"/>
              <w:rPr>
                <w:snapToGrid w:val="0"/>
                <w:sz w:val="16"/>
              </w:rPr>
            </w:pPr>
            <w:r w:rsidRPr="00BC508A">
              <w:rPr>
                <w:snapToGrid w:val="0"/>
                <w:sz w:val="16"/>
              </w:rPr>
              <w:t>8.1.0</w:t>
            </w:r>
          </w:p>
        </w:tc>
      </w:tr>
      <w:tr w:rsidR="00D40C70" w:rsidRPr="00BC508A" w14:paraId="2267B3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448932"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4FF3F2"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4E47E8" w14:textId="77777777" w:rsidR="00D40C70" w:rsidRPr="00BC508A" w:rsidRDefault="00D40C70" w:rsidP="00E6030B">
            <w:pPr>
              <w:pStyle w:val="TAL"/>
              <w:rPr>
                <w:snapToGrid w:val="0"/>
                <w:sz w:val="16"/>
              </w:rPr>
            </w:pPr>
            <w:r w:rsidRPr="00BC508A">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296393" w14:textId="77777777" w:rsidR="00D40C70" w:rsidRPr="00BC508A" w:rsidRDefault="00D40C70" w:rsidP="00E6030B">
            <w:pPr>
              <w:pStyle w:val="TAL"/>
              <w:rPr>
                <w:snapToGrid w:val="0"/>
                <w:sz w:val="16"/>
              </w:rPr>
            </w:pPr>
            <w:r w:rsidRPr="00BC508A">
              <w:rPr>
                <w:snapToGrid w:val="0"/>
                <w:sz w:val="16"/>
              </w:rPr>
              <w:t>01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DDE58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BA5D4F" w14:textId="77777777" w:rsidR="00D40C70" w:rsidRPr="00BC508A" w:rsidRDefault="00D40C70" w:rsidP="00E6030B">
            <w:pPr>
              <w:pStyle w:val="TAL"/>
              <w:rPr>
                <w:snapToGrid w:val="0"/>
                <w:sz w:val="16"/>
              </w:rPr>
            </w:pPr>
            <w:r w:rsidRPr="00BC508A">
              <w:rPr>
                <w:snapToGrid w:val="0"/>
                <w:sz w:val="16"/>
              </w:rPr>
              <w:t>Corrections for combined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9A5234"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5058B4" w14:textId="77777777" w:rsidR="00D40C70" w:rsidRPr="00BC508A" w:rsidRDefault="00D40C70" w:rsidP="00E6030B">
            <w:pPr>
              <w:pStyle w:val="TAL"/>
              <w:rPr>
                <w:snapToGrid w:val="0"/>
                <w:sz w:val="16"/>
              </w:rPr>
            </w:pPr>
            <w:r w:rsidRPr="00BC508A">
              <w:rPr>
                <w:snapToGrid w:val="0"/>
                <w:sz w:val="16"/>
              </w:rPr>
              <w:t>8.1.0</w:t>
            </w:r>
          </w:p>
        </w:tc>
      </w:tr>
      <w:tr w:rsidR="00D40C70" w:rsidRPr="00BC508A" w14:paraId="3CF57F3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F62F0D7"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BE61A4"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B49C08" w14:textId="77777777" w:rsidR="00D40C70" w:rsidRPr="00BC508A" w:rsidRDefault="00D40C70" w:rsidP="00E6030B">
            <w:pPr>
              <w:pStyle w:val="TAL"/>
              <w:rPr>
                <w:snapToGrid w:val="0"/>
                <w:sz w:val="16"/>
              </w:rPr>
            </w:pPr>
            <w:r w:rsidRPr="00BC508A">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D2B55F" w14:textId="77777777" w:rsidR="00D40C70" w:rsidRPr="00BC508A" w:rsidRDefault="00D40C70" w:rsidP="00E6030B">
            <w:pPr>
              <w:pStyle w:val="TAL"/>
              <w:rPr>
                <w:snapToGrid w:val="0"/>
                <w:sz w:val="16"/>
              </w:rPr>
            </w:pPr>
            <w:r w:rsidRPr="00BC508A">
              <w:rPr>
                <w:snapToGrid w:val="0"/>
                <w:sz w:val="16"/>
              </w:rPr>
              <w:t>01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84EEE1"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CD00C3" w14:textId="77777777" w:rsidR="00D40C70" w:rsidRPr="00BC508A" w:rsidRDefault="00D40C70" w:rsidP="00E6030B">
            <w:pPr>
              <w:pStyle w:val="TAL"/>
              <w:rPr>
                <w:snapToGrid w:val="0"/>
                <w:sz w:val="16"/>
              </w:rPr>
            </w:pPr>
            <w:r w:rsidRPr="00BC508A">
              <w:rPr>
                <w:snapToGrid w:val="0"/>
                <w:sz w:val="16"/>
              </w:rPr>
              <w:t>Definition of NAS Message Container and Removal of Editor's No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A2F634"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CC2008" w14:textId="77777777" w:rsidR="00D40C70" w:rsidRPr="00BC508A" w:rsidRDefault="00D40C70" w:rsidP="00E6030B">
            <w:pPr>
              <w:pStyle w:val="TAL"/>
              <w:rPr>
                <w:snapToGrid w:val="0"/>
                <w:sz w:val="16"/>
              </w:rPr>
            </w:pPr>
            <w:r w:rsidRPr="00BC508A">
              <w:rPr>
                <w:snapToGrid w:val="0"/>
                <w:sz w:val="16"/>
              </w:rPr>
              <w:t>8.1.0</w:t>
            </w:r>
          </w:p>
        </w:tc>
      </w:tr>
      <w:tr w:rsidR="00D40C70" w:rsidRPr="00BC508A" w14:paraId="2FB54C4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1D3BB1"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87B451"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1D580C" w14:textId="77777777" w:rsidR="00D40C70" w:rsidRPr="00BC508A" w:rsidRDefault="00D40C70" w:rsidP="00E6030B">
            <w:pPr>
              <w:pStyle w:val="TAL"/>
              <w:rPr>
                <w:snapToGrid w:val="0"/>
                <w:sz w:val="16"/>
              </w:rPr>
            </w:pPr>
            <w:r w:rsidRPr="00BC508A">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C7AF48" w14:textId="77777777" w:rsidR="00D40C70" w:rsidRPr="00BC508A" w:rsidRDefault="00D40C70" w:rsidP="00E6030B">
            <w:pPr>
              <w:pStyle w:val="TAL"/>
              <w:rPr>
                <w:snapToGrid w:val="0"/>
                <w:sz w:val="16"/>
              </w:rPr>
            </w:pPr>
            <w:r w:rsidRPr="00BC508A">
              <w:rPr>
                <w:snapToGrid w:val="0"/>
                <w:sz w:val="16"/>
              </w:rPr>
              <w:t>01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9C3EC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2198DB" w14:textId="77777777" w:rsidR="00D40C70" w:rsidRPr="00BC508A" w:rsidRDefault="00D40C70" w:rsidP="00E6030B">
            <w:pPr>
              <w:pStyle w:val="TAL"/>
              <w:rPr>
                <w:snapToGrid w:val="0"/>
                <w:sz w:val="16"/>
              </w:rPr>
            </w:pPr>
            <w:r w:rsidRPr="00BC508A">
              <w:rPr>
                <w:snapToGrid w:val="0"/>
                <w:sz w:val="16"/>
              </w:rPr>
              <w:t>Adding missing procedure figure to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F202B8"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5F1BAB" w14:textId="77777777" w:rsidR="00D40C70" w:rsidRPr="00BC508A" w:rsidRDefault="00D40C70" w:rsidP="00E6030B">
            <w:pPr>
              <w:pStyle w:val="TAL"/>
              <w:rPr>
                <w:snapToGrid w:val="0"/>
                <w:sz w:val="16"/>
              </w:rPr>
            </w:pPr>
            <w:r w:rsidRPr="00BC508A">
              <w:rPr>
                <w:snapToGrid w:val="0"/>
                <w:sz w:val="16"/>
              </w:rPr>
              <w:t>8.1.0</w:t>
            </w:r>
          </w:p>
        </w:tc>
      </w:tr>
      <w:tr w:rsidR="00D40C70" w:rsidRPr="00BC508A" w14:paraId="67CE29C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3B5159"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ACA736"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97A154" w14:textId="77777777" w:rsidR="00D40C70" w:rsidRPr="00BC508A" w:rsidRDefault="00D40C70" w:rsidP="00E6030B">
            <w:pPr>
              <w:pStyle w:val="TAL"/>
              <w:rPr>
                <w:snapToGrid w:val="0"/>
                <w:sz w:val="16"/>
              </w:rPr>
            </w:pPr>
            <w:r w:rsidRPr="00BC508A">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14DDC5" w14:textId="77777777" w:rsidR="00D40C70" w:rsidRPr="00BC508A" w:rsidRDefault="00D40C70" w:rsidP="00E6030B">
            <w:pPr>
              <w:pStyle w:val="TAL"/>
              <w:rPr>
                <w:snapToGrid w:val="0"/>
                <w:sz w:val="16"/>
              </w:rPr>
            </w:pPr>
            <w:r w:rsidRPr="00BC508A">
              <w:rPr>
                <w:snapToGrid w:val="0"/>
                <w:sz w:val="16"/>
              </w:rPr>
              <w:t>01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8CA8A2"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2E0F11" w14:textId="77777777" w:rsidR="00D40C70" w:rsidRPr="00BC508A" w:rsidRDefault="00D40C70" w:rsidP="00E6030B">
            <w:pPr>
              <w:pStyle w:val="TAL"/>
              <w:rPr>
                <w:snapToGrid w:val="0"/>
                <w:sz w:val="16"/>
              </w:rPr>
            </w:pPr>
            <w:r w:rsidRPr="00BC508A">
              <w:rPr>
                <w:snapToGrid w:val="0"/>
                <w:sz w:val="16"/>
              </w:rPr>
              <w:t>Introduction of the Local Emergency Numbers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04CC33"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1AB63E" w14:textId="77777777" w:rsidR="00D40C70" w:rsidRPr="00BC508A" w:rsidRDefault="00D40C70" w:rsidP="00E6030B">
            <w:pPr>
              <w:pStyle w:val="TAL"/>
              <w:rPr>
                <w:snapToGrid w:val="0"/>
                <w:sz w:val="16"/>
              </w:rPr>
            </w:pPr>
            <w:r w:rsidRPr="00BC508A">
              <w:rPr>
                <w:snapToGrid w:val="0"/>
                <w:sz w:val="16"/>
              </w:rPr>
              <w:t>8.1.0</w:t>
            </w:r>
          </w:p>
        </w:tc>
      </w:tr>
      <w:tr w:rsidR="00D40C70" w:rsidRPr="00BC508A" w14:paraId="3371B84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25E5E0"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ED6CFC" w14:textId="77777777" w:rsidR="00D40C70" w:rsidRPr="00BC508A" w:rsidRDefault="00D40C70" w:rsidP="00E6030B">
            <w:pPr>
              <w:pStyle w:val="TAL"/>
              <w:rPr>
                <w:snapToGrid w:val="0"/>
                <w:sz w:val="16"/>
              </w:rPr>
            </w:pPr>
            <w:r w:rsidRPr="00BC508A">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7AD678" w14:textId="77777777" w:rsidR="00D40C70" w:rsidRPr="00BC508A" w:rsidRDefault="00D40C70" w:rsidP="00E6030B">
            <w:pPr>
              <w:pStyle w:val="TAL"/>
              <w:rPr>
                <w:snapToGrid w:val="0"/>
                <w:sz w:val="16"/>
              </w:rPr>
            </w:pPr>
            <w:r w:rsidRPr="00BC508A">
              <w:rPr>
                <w:snapToGrid w:val="0"/>
                <w:sz w:val="16"/>
              </w:rPr>
              <w:t>01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8261AE"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EA30DE" w14:textId="77777777" w:rsidR="00D40C70" w:rsidRPr="00BC508A" w:rsidRDefault="00D40C70" w:rsidP="00E6030B">
            <w:pPr>
              <w:pStyle w:val="TAL"/>
              <w:rPr>
                <w:snapToGrid w:val="0"/>
                <w:sz w:val="16"/>
              </w:rPr>
            </w:pPr>
            <w:r w:rsidRPr="00BC508A">
              <w:rPr>
                <w:snapToGrid w:val="0"/>
                <w:sz w:val="16"/>
              </w:rPr>
              <w:t>New cause value for separation bit failure in authent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619AA0"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75CE22" w14:textId="77777777" w:rsidR="00D40C70" w:rsidRPr="00BC508A" w:rsidRDefault="00D40C70" w:rsidP="00E6030B">
            <w:pPr>
              <w:pStyle w:val="TAL"/>
              <w:rPr>
                <w:snapToGrid w:val="0"/>
                <w:sz w:val="16"/>
              </w:rPr>
            </w:pPr>
            <w:r w:rsidRPr="00BC508A">
              <w:rPr>
                <w:snapToGrid w:val="0"/>
                <w:sz w:val="16"/>
              </w:rPr>
              <w:t>8.1.0</w:t>
            </w:r>
          </w:p>
        </w:tc>
      </w:tr>
      <w:tr w:rsidR="00D40C70" w:rsidRPr="00BC508A" w14:paraId="515FD7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B86CE4"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363787"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FD0192" w14:textId="77777777" w:rsidR="00D40C70" w:rsidRPr="00BC508A" w:rsidRDefault="00D40C70" w:rsidP="00E6030B">
            <w:pPr>
              <w:pStyle w:val="TAL"/>
              <w:rPr>
                <w:snapToGrid w:val="0"/>
                <w:sz w:val="16"/>
              </w:rPr>
            </w:pPr>
            <w:r w:rsidRPr="00BC508A">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321B7A" w14:textId="77777777" w:rsidR="00D40C70" w:rsidRPr="00BC508A" w:rsidRDefault="00D40C70" w:rsidP="00E6030B">
            <w:pPr>
              <w:pStyle w:val="TAL"/>
              <w:rPr>
                <w:snapToGrid w:val="0"/>
                <w:sz w:val="16"/>
              </w:rPr>
            </w:pPr>
            <w:r w:rsidRPr="00BC508A">
              <w:rPr>
                <w:snapToGrid w:val="0"/>
                <w:sz w:val="16"/>
              </w:rPr>
              <w:t>01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54DE35"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DD4449" w14:textId="77777777" w:rsidR="00D40C70" w:rsidRPr="00BC508A" w:rsidRDefault="00D40C70" w:rsidP="00E6030B">
            <w:pPr>
              <w:pStyle w:val="TAL"/>
              <w:rPr>
                <w:snapToGrid w:val="0"/>
                <w:sz w:val="16"/>
              </w:rPr>
            </w:pPr>
            <w:r w:rsidRPr="00BC508A">
              <w:rPr>
                <w:snapToGrid w:val="0"/>
                <w:sz w:val="16"/>
              </w:rPr>
              <w:t>Solving editor's notes in Annex A.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9184B9"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9DB61A" w14:textId="77777777" w:rsidR="00D40C70" w:rsidRPr="00BC508A" w:rsidRDefault="00D40C70" w:rsidP="00E6030B">
            <w:pPr>
              <w:pStyle w:val="TAL"/>
              <w:rPr>
                <w:snapToGrid w:val="0"/>
                <w:sz w:val="16"/>
              </w:rPr>
            </w:pPr>
            <w:r w:rsidRPr="00BC508A">
              <w:rPr>
                <w:snapToGrid w:val="0"/>
                <w:sz w:val="16"/>
              </w:rPr>
              <w:t>8.1.0</w:t>
            </w:r>
          </w:p>
        </w:tc>
      </w:tr>
      <w:tr w:rsidR="00D40C70" w:rsidRPr="00BC508A" w14:paraId="6C447D5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EA1480"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216811"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A2076E" w14:textId="77777777" w:rsidR="00D40C70" w:rsidRPr="00BC508A" w:rsidRDefault="00D40C70" w:rsidP="00E6030B">
            <w:pPr>
              <w:pStyle w:val="TAL"/>
              <w:rPr>
                <w:snapToGrid w:val="0"/>
                <w:sz w:val="16"/>
              </w:rPr>
            </w:pPr>
            <w:r w:rsidRPr="00BC508A">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03C3BA" w14:textId="77777777" w:rsidR="00D40C70" w:rsidRPr="00BC508A" w:rsidRDefault="00D40C70" w:rsidP="00E6030B">
            <w:pPr>
              <w:pStyle w:val="TAL"/>
              <w:rPr>
                <w:snapToGrid w:val="0"/>
                <w:sz w:val="16"/>
              </w:rPr>
            </w:pPr>
            <w:r w:rsidRPr="00BC508A">
              <w:rPr>
                <w:snapToGrid w:val="0"/>
                <w:sz w:val="16"/>
              </w:rPr>
              <w:t>01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78B354"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84618E" w14:textId="77777777" w:rsidR="00D40C70" w:rsidRPr="00BC508A" w:rsidRDefault="00D40C70" w:rsidP="00E6030B">
            <w:pPr>
              <w:pStyle w:val="TAL"/>
              <w:rPr>
                <w:snapToGrid w:val="0"/>
                <w:sz w:val="16"/>
              </w:rPr>
            </w:pPr>
            <w:r w:rsidRPr="00BC508A">
              <w:rPr>
                <w:snapToGrid w:val="0"/>
                <w:sz w:val="16"/>
              </w:rPr>
              <w:t>Update on security procedure s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9F355E"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CF1423" w14:textId="77777777" w:rsidR="00D40C70" w:rsidRPr="00BC508A" w:rsidRDefault="00D40C70" w:rsidP="00E6030B">
            <w:pPr>
              <w:pStyle w:val="TAL"/>
              <w:rPr>
                <w:snapToGrid w:val="0"/>
                <w:sz w:val="16"/>
              </w:rPr>
            </w:pPr>
            <w:r w:rsidRPr="00BC508A">
              <w:rPr>
                <w:snapToGrid w:val="0"/>
                <w:sz w:val="16"/>
              </w:rPr>
              <w:t>8.1.0</w:t>
            </w:r>
          </w:p>
        </w:tc>
      </w:tr>
      <w:tr w:rsidR="00D40C70" w:rsidRPr="00BC508A" w14:paraId="05BE859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8A8C9E"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413A7A"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6D332F" w14:textId="77777777" w:rsidR="00D40C70" w:rsidRPr="00BC508A" w:rsidRDefault="00D40C70" w:rsidP="00E6030B">
            <w:pPr>
              <w:pStyle w:val="TAL"/>
              <w:rPr>
                <w:snapToGrid w:val="0"/>
                <w:sz w:val="16"/>
              </w:rPr>
            </w:pPr>
            <w:r w:rsidRPr="00BC508A">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517C40" w14:textId="77777777" w:rsidR="00D40C70" w:rsidRPr="00BC508A" w:rsidRDefault="00D40C70" w:rsidP="00E6030B">
            <w:pPr>
              <w:pStyle w:val="TAL"/>
              <w:rPr>
                <w:snapToGrid w:val="0"/>
                <w:sz w:val="16"/>
              </w:rPr>
            </w:pPr>
            <w:r w:rsidRPr="00BC508A">
              <w:rPr>
                <w:snapToGrid w:val="0"/>
                <w:sz w:val="16"/>
              </w:rPr>
              <w:t>01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18659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FD15A3" w14:textId="77777777" w:rsidR="00D40C70" w:rsidRPr="00BC508A" w:rsidRDefault="00D40C70" w:rsidP="00E6030B">
            <w:pPr>
              <w:pStyle w:val="TAL"/>
              <w:rPr>
                <w:snapToGrid w:val="0"/>
                <w:sz w:val="16"/>
              </w:rPr>
            </w:pPr>
            <w:r w:rsidRPr="00BC508A">
              <w:rPr>
                <w:snapToGrid w:val="0"/>
                <w:sz w:val="16"/>
              </w:rPr>
              <w:t>Clarification on Dedicated bearer setup procedure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33DD44"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BC4561" w14:textId="77777777" w:rsidR="00D40C70" w:rsidRPr="00BC508A" w:rsidRDefault="00D40C70" w:rsidP="00E6030B">
            <w:pPr>
              <w:pStyle w:val="TAL"/>
              <w:rPr>
                <w:snapToGrid w:val="0"/>
                <w:sz w:val="16"/>
              </w:rPr>
            </w:pPr>
            <w:r w:rsidRPr="00BC508A">
              <w:rPr>
                <w:snapToGrid w:val="0"/>
                <w:sz w:val="16"/>
              </w:rPr>
              <w:t>8.1.0</w:t>
            </w:r>
          </w:p>
        </w:tc>
      </w:tr>
      <w:tr w:rsidR="00D40C70" w:rsidRPr="00BC508A" w14:paraId="562EDA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1896AC"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593EFE"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D26F83" w14:textId="77777777" w:rsidR="00D40C70" w:rsidRPr="00BC508A" w:rsidRDefault="00D40C70" w:rsidP="00E6030B">
            <w:pPr>
              <w:pStyle w:val="TAL"/>
              <w:rPr>
                <w:snapToGrid w:val="0"/>
                <w:sz w:val="16"/>
              </w:rPr>
            </w:pPr>
            <w:r w:rsidRPr="00BC508A">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0CDB3D" w14:textId="77777777" w:rsidR="00D40C70" w:rsidRPr="00BC508A" w:rsidRDefault="00D40C70" w:rsidP="00E6030B">
            <w:pPr>
              <w:pStyle w:val="TAL"/>
              <w:rPr>
                <w:snapToGrid w:val="0"/>
                <w:sz w:val="16"/>
              </w:rPr>
            </w:pPr>
            <w:r w:rsidRPr="00BC508A">
              <w:rPr>
                <w:snapToGrid w:val="0"/>
                <w:sz w:val="16"/>
              </w:rPr>
              <w:t>01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43AD85"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64929F" w14:textId="77777777" w:rsidR="00D40C70" w:rsidRPr="00BC508A" w:rsidRDefault="00D40C70" w:rsidP="00E6030B">
            <w:pPr>
              <w:pStyle w:val="TAL"/>
              <w:rPr>
                <w:snapToGrid w:val="0"/>
                <w:sz w:val="16"/>
              </w:rPr>
            </w:pPr>
            <w:r w:rsidRPr="00BC508A">
              <w:rPr>
                <w:snapToGrid w:val="0"/>
                <w:sz w:val="16"/>
              </w:rPr>
              <w:t>New ESM cause value for collision with network initiated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59A64A"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4D5E7D" w14:textId="77777777" w:rsidR="00D40C70" w:rsidRPr="00BC508A" w:rsidRDefault="00D40C70" w:rsidP="00E6030B">
            <w:pPr>
              <w:pStyle w:val="TAL"/>
              <w:rPr>
                <w:snapToGrid w:val="0"/>
                <w:sz w:val="16"/>
              </w:rPr>
            </w:pPr>
            <w:r w:rsidRPr="00BC508A">
              <w:rPr>
                <w:snapToGrid w:val="0"/>
                <w:sz w:val="16"/>
              </w:rPr>
              <w:t>8.1.0</w:t>
            </w:r>
          </w:p>
        </w:tc>
      </w:tr>
      <w:tr w:rsidR="00D40C70" w:rsidRPr="00BC508A" w14:paraId="545DFF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72A2B7"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D91CF2"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386149" w14:textId="77777777" w:rsidR="00D40C70" w:rsidRPr="00BC508A" w:rsidRDefault="00D40C70" w:rsidP="00E6030B">
            <w:pPr>
              <w:pStyle w:val="TAL"/>
              <w:rPr>
                <w:snapToGrid w:val="0"/>
                <w:sz w:val="16"/>
              </w:rPr>
            </w:pPr>
            <w:r w:rsidRPr="00BC508A">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F8DA40" w14:textId="77777777" w:rsidR="00D40C70" w:rsidRPr="00BC508A" w:rsidRDefault="00D40C70" w:rsidP="00E6030B">
            <w:pPr>
              <w:pStyle w:val="TAL"/>
              <w:rPr>
                <w:snapToGrid w:val="0"/>
                <w:sz w:val="16"/>
              </w:rPr>
            </w:pPr>
            <w:r w:rsidRPr="00BC508A">
              <w:rPr>
                <w:snapToGrid w:val="0"/>
                <w:sz w:val="16"/>
              </w:rPr>
              <w:t>01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D9B3F4"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D93DEE" w14:textId="77777777" w:rsidR="00D40C70" w:rsidRPr="00BC508A" w:rsidRDefault="00D40C70" w:rsidP="00E6030B">
            <w:pPr>
              <w:pStyle w:val="TAL"/>
              <w:rPr>
                <w:snapToGrid w:val="0"/>
                <w:sz w:val="16"/>
              </w:rPr>
            </w:pPr>
            <w:r w:rsidRPr="00BC508A">
              <w:rPr>
                <w:snapToGrid w:val="0"/>
                <w:sz w:val="16"/>
              </w:rPr>
              <w:t>Populating PDN type IE value in PDN CONNECTIVITY REQUES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29A656"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DEE0AB" w14:textId="77777777" w:rsidR="00D40C70" w:rsidRPr="00BC508A" w:rsidRDefault="00D40C70" w:rsidP="00E6030B">
            <w:pPr>
              <w:pStyle w:val="TAL"/>
              <w:rPr>
                <w:snapToGrid w:val="0"/>
                <w:sz w:val="16"/>
              </w:rPr>
            </w:pPr>
            <w:r w:rsidRPr="00BC508A">
              <w:rPr>
                <w:snapToGrid w:val="0"/>
                <w:sz w:val="16"/>
              </w:rPr>
              <w:t>8.1.0</w:t>
            </w:r>
          </w:p>
        </w:tc>
      </w:tr>
      <w:tr w:rsidR="00D40C70" w:rsidRPr="00BC508A" w14:paraId="35A5C5E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1FBA53"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3BE06A"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1D0951" w14:textId="77777777" w:rsidR="00D40C70" w:rsidRPr="00BC508A" w:rsidRDefault="00D40C70" w:rsidP="00E6030B">
            <w:pPr>
              <w:pStyle w:val="TAL"/>
              <w:rPr>
                <w:snapToGrid w:val="0"/>
                <w:sz w:val="16"/>
              </w:rPr>
            </w:pPr>
            <w:r w:rsidRPr="00BC508A">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FB34D9" w14:textId="77777777" w:rsidR="00D40C70" w:rsidRPr="00BC508A" w:rsidRDefault="00D40C70" w:rsidP="00E6030B">
            <w:pPr>
              <w:pStyle w:val="TAL"/>
              <w:rPr>
                <w:snapToGrid w:val="0"/>
                <w:sz w:val="16"/>
              </w:rPr>
            </w:pPr>
            <w:r w:rsidRPr="00BC508A">
              <w:rPr>
                <w:snapToGrid w:val="0"/>
                <w:sz w:val="16"/>
              </w:rPr>
              <w:t>01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277387"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987BDE9" w14:textId="77777777" w:rsidR="00D40C70" w:rsidRPr="00BC508A" w:rsidRDefault="00D40C70" w:rsidP="00E6030B">
            <w:pPr>
              <w:pStyle w:val="TAL"/>
              <w:rPr>
                <w:snapToGrid w:val="0"/>
                <w:sz w:val="16"/>
              </w:rPr>
            </w:pPr>
            <w:r w:rsidRPr="00BC508A">
              <w:rPr>
                <w:snapToGrid w:val="0"/>
                <w:sz w:val="16"/>
              </w:rPr>
              <w:t>Extended service request for 1x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8D7282"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6E970E" w14:textId="77777777" w:rsidR="00D40C70" w:rsidRPr="00BC508A" w:rsidRDefault="00D40C70" w:rsidP="00E6030B">
            <w:pPr>
              <w:pStyle w:val="TAL"/>
              <w:rPr>
                <w:snapToGrid w:val="0"/>
                <w:sz w:val="16"/>
              </w:rPr>
            </w:pPr>
            <w:r w:rsidRPr="00BC508A">
              <w:rPr>
                <w:snapToGrid w:val="0"/>
                <w:sz w:val="16"/>
              </w:rPr>
              <w:t>8.1.0</w:t>
            </w:r>
          </w:p>
        </w:tc>
      </w:tr>
      <w:tr w:rsidR="00D40C70" w:rsidRPr="00BC508A" w14:paraId="6569228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A63C9C"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6FF2A9"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BCE388" w14:textId="77777777" w:rsidR="00D40C70" w:rsidRPr="00BC508A" w:rsidRDefault="00D40C70" w:rsidP="00E6030B">
            <w:pPr>
              <w:pStyle w:val="TAL"/>
              <w:rPr>
                <w:snapToGrid w:val="0"/>
                <w:sz w:val="16"/>
              </w:rPr>
            </w:pPr>
            <w:r w:rsidRPr="00BC508A">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71C3B4" w14:textId="77777777" w:rsidR="00D40C70" w:rsidRPr="00BC508A" w:rsidRDefault="00D40C70" w:rsidP="00E6030B">
            <w:pPr>
              <w:pStyle w:val="TAL"/>
              <w:rPr>
                <w:snapToGrid w:val="0"/>
                <w:sz w:val="16"/>
              </w:rPr>
            </w:pPr>
            <w:r w:rsidRPr="00BC508A">
              <w:rPr>
                <w:snapToGrid w:val="0"/>
                <w:sz w:val="16"/>
              </w:rPr>
              <w:t>01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6DAE6D"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C963DE" w14:textId="77777777" w:rsidR="00D40C70" w:rsidRPr="00BC508A" w:rsidRDefault="00D40C70" w:rsidP="00E6030B">
            <w:pPr>
              <w:pStyle w:val="TAL"/>
              <w:rPr>
                <w:snapToGrid w:val="0"/>
                <w:sz w:val="16"/>
              </w:rPr>
            </w:pPr>
            <w:r w:rsidRPr="00BC508A">
              <w:rPr>
                <w:snapToGrid w:val="0"/>
                <w:sz w:val="16"/>
              </w:rPr>
              <w:t>ODB Error Cause Clar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08EE12"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A2321C" w14:textId="77777777" w:rsidR="00D40C70" w:rsidRPr="00BC508A" w:rsidRDefault="00D40C70" w:rsidP="00E6030B">
            <w:pPr>
              <w:pStyle w:val="TAL"/>
              <w:rPr>
                <w:snapToGrid w:val="0"/>
                <w:sz w:val="16"/>
              </w:rPr>
            </w:pPr>
            <w:r w:rsidRPr="00BC508A">
              <w:rPr>
                <w:snapToGrid w:val="0"/>
                <w:sz w:val="16"/>
              </w:rPr>
              <w:t>8.1.0</w:t>
            </w:r>
          </w:p>
        </w:tc>
      </w:tr>
      <w:tr w:rsidR="00D40C70" w:rsidRPr="00BC508A" w14:paraId="2CFB45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5E8464"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09A0A7"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652CF0" w14:textId="77777777" w:rsidR="00D40C70" w:rsidRPr="00BC508A" w:rsidRDefault="00D40C70" w:rsidP="00E6030B">
            <w:pPr>
              <w:pStyle w:val="TAL"/>
              <w:rPr>
                <w:snapToGrid w:val="0"/>
                <w:sz w:val="16"/>
              </w:rPr>
            </w:pPr>
            <w:r w:rsidRPr="00BC508A">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79E036" w14:textId="77777777" w:rsidR="00D40C70" w:rsidRPr="00BC508A" w:rsidRDefault="00D40C70" w:rsidP="00E6030B">
            <w:pPr>
              <w:pStyle w:val="TAL"/>
              <w:rPr>
                <w:snapToGrid w:val="0"/>
                <w:sz w:val="16"/>
              </w:rPr>
            </w:pPr>
            <w:r w:rsidRPr="00BC508A">
              <w:rPr>
                <w:snapToGrid w:val="0"/>
                <w:sz w:val="16"/>
              </w:rPr>
              <w:t>01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9B361B"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779662" w14:textId="77777777" w:rsidR="00D40C70" w:rsidRPr="00BC508A" w:rsidRDefault="00D40C70" w:rsidP="00E6030B">
            <w:pPr>
              <w:pStyle w:val="TAL"/>
              <w:rPr>
                <w:snapToGrid w:val="0"/>
                <w:sz w:val="16"/>
              </w:rPr>
            </w:pPr>
            <w:r w:rsidRPr="00BC508A">
              <w:rPr>
                <w:snapToGrid w:val="0"/>
                <w:sz w:val="16"/>
              </w:rPr>
              <w:t>NAS recovery on/off mechanism(L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D0E8B8"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7CC0BF" w14:textId="77777777" w:rsidR="00D40C70" w:rsidRPr="00BC508A" w:rsidRDefault="00D40C70" w:rsidP="00E6030B">
            <w:pPr>
              <w:pStyle w:val="TAL"/>
              <w:rPr>
                <w:snapToGrid w:val="0"/>
                <w:sz w:val="16"/>
              </w:rPr>
            </w:pPr>
            <w:r w:rsidRPr="00BC508A">
              <w:rPr>
                <w:snapToGrid w:val="0"/>
                <w:sz w:val="16"/>
              </w:rPr>
              <w:t>8.1.0</w:t>
            </w:r>
          </w:p>
        </w:tc>
      </w:tr>
      <w:tr w:rsidR="00D40C70" w:rsidRPr="00BC508A" w14:paraId="729318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B501E3"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1634EF"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F99C01" w14:textId="77777777" w:rsidR="00D40C70" w:rsidRPr="00BC508A" w:rsidRDefault="00D40C70" w:rsidP="00E6030B">
            <w:pPr>
              <w:pStyle w:val="TAL"/>
              <w:rPr>
                <w:snapToGrid w:val="0"/>
                <w:sz w:val="16"/>
              </w:rPr>
            </w:pPr>
            <w:r w:rsidRPr="00BC508A">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E28A6A" w14:textId="77777777" w:rsidR="00D40C70" w:rsidRPr="00BC508A" w:rsidRDefault="00D40C70" w:rsidP="00E6030B">
            <w:pPr>
              <w:pStyle w:val="TAL"/>
              <w:rPr>
                <w:snapToGrid w:val="0"/>
                <w:sz w:val="16"/>
              </w:rPr>
            </w:pPr>
            <w:r w:rsidRPr="00BC508A">
              <w:rPr>
                <w:snapToGrid w:val="0"/>
                <w:sz w:val="16"/>
              </w:rPr>
              <w:t>01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E4B2E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2AF9903" w14:textId="77777777" w:rsidR="00D40C70" w:rsidRPr="00BC508A" w:rsidRDefault="00D40C70" w:rsidP="00E6030B">
            <w:pPr>
              <w:pStyle w:val="TAL"/>
              <w:rPr>
                <w:snapToGrid w:val="0"/>
                <w:sz w:val="16"/>
              </w:rPr>
            </w:pPr>
            <w:r w:rsidRPr="00BC508A">
              <w:rPr>
                <w:snapToGrid w:val="0"/>
                <w:sz w:val="16"/>
              </w:rPr>
              <w:t>Introduce definition of EPS services and non-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8E0440"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45BDE7" w14:textId="77777777" w:rsidR="00D40C70" w:rsidRPr="00BC508A" w:rsidRDefault="00D40C70" w:rsidP="00E6030B">
            <w:pPr>
              <w:pStyle w:val="TAL"/>
              <w:rPr>
                <w:snapToGrid w:val="0"/>
                <w:sz w:val="16"/>
              </w:rPr>
            </w:pPr>
            <w:r w:rsidRPr="00BC508A">
              <w:rPr>
                <w:snapToGrid w:val="0"/>
                <w:sz w:val="16"/>
              </w:rPr>
              <w:t>8.1.0</w:t>
            </w:r>
          </w:p>
        </w:tc>
      </w:tr>
      <w:tr w:rsidR="00D40C70" w:rsidRPr="00BC508A" w14:paraId="0AEA03C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26121E"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91D328"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5E593C" w14:textId="77777777" w:rsidR="00D40C70" w:rsidRPr="00BC508A" w:rsidRDefault="00D40C70" w:rsidP="00E6030B">
            <w:pPr>
              <w:pStyle w:val="TAL"/>
              <w:rPr>
                <w:snapToGrid w:val="0"/>
                <w:sz w:val="16"/>
              </w:rPr>
            </w:pPr>
            <w:r w:rsidRPr="00BC508A">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921303" w14:textId="77777777" w:rsidR="00D40C70" w:rsidRPr="00BC508A" w:rsidRDefault="00D40C70" w:rsidP="00E6030B">
            <w:pPr>
              <w:pStyle w:val="TAL"/>
              <w:rPr>
                <w:snapToGrid w:val="0"/>
                <w:sz w:val="16"/>
              </w:rPr>
            </w:pPr>
            <w:r w:rsidRPr="00BC508A">
              <w:rPr>
                <w:snapToGrid w:val="0"/>
                <w:sz w:val="16"/>
              </w:rPr>
              <w:t>01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F0271D"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197940" w14:textId="77777777" w:rsidR="00D40C70" w:rsidRPr="00BC508A" w:rsidRDefault="00D40C70" w:rsidP="00E6030B">
            <w:pPr>
              <w:pStyle w:val="TAL"/>
              <w:rPr>
                <w:snapToGrid w:val="0"/>
                <w:sz w:val="16"/>
              </w:rPr>
            </w:pPr>
            <w:r w:rsidRPr="00BC508A">
              <w:rPr>
                <w:snapToGrid w:val="0"/>
                <w:sz w:val="16"/>
              </w:rPr>
              <w:t>Proposal of UE GMM and MM behavior on reception of error cause #9 when UE executed TAU, combined TAU an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4D4D84"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A37C73" w14:textId="77777777" w:rsidR="00D40C70" w:rsidRPr="00BC508A" w:rsidRDefault="00D40C70" w:rsidP="00E6030B">
            <w:pPr>
              <w:pStyle w:val="TAL"/>
              <w:rPr>
                <w:snapToGrid w:val="0"/>
                <w:sz w:val="16"/>
              </w:rPr>
            </w:pPr>
            <w:r w:rsidRPr="00BC508A">
              <w:rPr>
                <w:snapToGrid w:val="0"/>
                <w:sz w:val="16"/>
              </w:rPr>
              <w:t>8.1.0</w:t>
            </w:r>
          </w:p>
        </w:tc>
      </w:tr>
      <w:tr w:rsidR="00D40C70" w:rsidRPr="00BC508A" w14:paraId="7371889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EA07DED"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0BDE9C"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680DFF" w14:textId="77777777" w:rsidR="00D40C70" w:rsidRPr="00BC508A" w:rsidRDefault="00D40C70" w:rsidP="00E6030B">
            <w:pPr>
              <w:pStyle w:val="TAL"/>
              <w:rPr>
                <w:snapToGrid w:val="0"/>
                <w:sz w:val="16"/>
              </w:rPr>
            </w:pPr>
            <w:r w:rsidRPr="00BC508A">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EDA4E9" w14:textId="77777777" w:rsidR="00D40C70" w:rsidRPr="00BC508A" w:rsidRDefault="00D40C70" w:rsidP="00E6030B">
            <w:pPr>
              <w:pStyle w:val="TAL"/>
              <w:rPr>
                <w:snapToGrid w:val="0"/>
                <w:sz w:val="16"/>
              </w:rPr>
            </w:pPr>
            <w:r w:rsidRPr="00BC508A">
              <w:rPr>
                <w:snapToGrid w:val="0"/>
                <w:sz w:val="16"/>
              </w:rPr>
              <w:t>01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DC5E1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12F505" w14:textId="77777777" w:rsidR="00D40C70" w:rsidRPr="00BC508A" w:rsidRDefault="00D40C70" w:rsidP="00E6030B">
            <w:pPr>
              <w:pStyle w:val="TAL"/>
              <w:rPr>
                <w:snapToGrid w:val="0"/>
                <w:sz w:val="16"/>
              </w:rPr>
            </w:pPr>
            <w:r w:rsidRPr="00BC508A">
              <w:rPr>
                <w:snapToGrid w:val="0"/>
                <w:sz w:val="16"/>
              </w:rPr>
              <w:t>Clarifications on IP address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4E9809"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2B553B" w14:textId="77777777" w:rsidR="00D40C70" w:rsidRPr="00BC508A" w:rsidRDefault="00D40C70" w:rsidP="00E6030B">
            <w:pPr>
              <w:pStyle w:val="TAL"/>
              <w:rPr>
                <w:snapToGrid w:val="0"/>
                <w:sz w:val="16"/>
              </w:rPr>
            </w:pPr>
            <w:r w:rsidRPr="00BC508A">
              <w:rPr>
                <w:snapToGrid w:val="0"/>
                <w:sz w:val="16"/>
              </w:rPr>
              <w:t>8.1.0</w:t>
            </w:r>
          </w:p>
        </w:tc>
      </w:tr>
      <w:tr w:rsidR="00D40C70" w:rsidRPr="00BC508A" w14:paraId="4EDCDA3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9289C8"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BCB804"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EC3CAD" w14:textId="77777777" w:rsidR="00D40C70" w:rsidRPr="00BC508A" w:rsidRDefault="00D40C70" w:rsidP="00E6030B">
            <w:pPr>
              <w:pStyle w:val="TAL"/>
              <w:rPr>
                <w:snapToGrid w:val="0"/>
                <w:sz w:val="16"/>
              </w:rPr>
            </w:pPr>
            <w:r w:rsidRPr="00BC508A">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E0C723" w14:textId="77777777" w:rsidR="00D40C70" w:rsidRPr="00BC508A" w:rsidRDefault="00D40C70" w:rsidP="00E6030B">
            <w:pPr>
              <w:pStyle w:val="TAL"/>
              <w:rPr>
                <w:snapToGrid w:val="0"/>
                <w:sz w:val="16"/>
              </w:rPr>
            </w:pPr>
            <w:r w:rsidRPr="00BC508A">
              <w:rPr>
                <w:snapToGrid w:val="0"/>
                <w:sz w:val="16"/>
              </w:rPr>
              <w:t>01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44612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501467" w14:textId="77777777" w:rsidR="00D40C70" w:rsidRPr="00BC508A" w:rsidRDefault="00D40C70" w:rsidP="00E6030B">
            <w:pPr>
              <w:pStyle w:val="TAL"/>
              <w:rPr>
                <w:snapToGrid w:val="0"/>
                <w:sz w:val="16"/>
              </w:rPr>
            </w:pPr>
            <w:r w:rsidRPr="00BC508A">
              <w:rPr>
                <w:snapToGrid w:val="0"/>
                <w:sz w:val="16"/>
              </w:rPr>
              <w:t>Unsuccessful cases for pre-regist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2B50DE"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CA16E2" w14:textId="77777777" w:rsidR="00D40C70" w:rsidRPr="00BC508A" w:rsidRDefault="00D40C70" w:rsidP="00E6030B">
            <w:pPr>
              <w:pStyle w:val="TAL"/>
              <w:rPr>
                <w:snapToGrid w:val="0"/>
                <w:sz w:val="16"/>
              </w:rPr>
            </w:pPr>
            <w:r w:rsidRPr="00BC508A">
              <w:rPr>
                <w:snapToGrid w:val="0"/>
                <w:sz w:val="16"/>
              </w:rPr>
              <w:t>8.1.0</w:t>
            </w:r>
          </w:p>
        </w:tc>
      </w:tr>
      <w:tr w:rsidR="00D40C70" w:rsidRPr="00BC508A" w14:paraId="7693D97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ABF1A2"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61872E"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8BB372" w14:textId="77777777" w:rsidR="00D40C70" w:rsidRPr="00BC508A" w:rsidRDefault="00D40C70" w:rsidP="00E6030B">
            <w:pPr>
              <w:pStyle w:val="TAL"/>
              <w:rPr>
                <w:snapToGrid w:val="0"/>
                <w:sz w:val="16"/>
              </w:rPr>
            </w:pPr>
            <w:r w:rsidRPr="00BC508A">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6FFE0C" w14:textId="77777777" w:rsidR="00D40C70" w:rsidRPr="00BC508A" w:rsidRDefault="00D40C70" w:rsidP="00E6030B">
            <w:pPr>
              <w:pStyle w:val="TAL"/>
              <w:rPr>
                <w:snapToGrid w:val="0"/>
                <w:sz w:val="16"/>
              </w:rPr>
            </w:pPr>
            <w:r w:rsidRPr="00BC508A">
              <w:rPr>
                <w:snapToGrid w:val="0"/>
                <w:sz w:val="16"/>
              </w:rPr>
              <w:t>01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71DFD6"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A4E789" w14:textId="77777777" w:rsidR="00D40C70" w:rsidRPr="00BC508A" w:rsidRDefault="00D40C70" w:rsidP="00E6030B">
            <w:pPr>
              <w:pStyle w:val="TAL"/>
              <w:rPr>
                <w:snapToGrid w:val="0"/>
                <w:sz w:val="16"/>
              </w:rPr>
            </w:pPr>
            <w:r w:rsidRPr="00BC508A">
              <w:rPr>
                <w:snapToGrid w:val="0"/>
                <w:sz w:val="16"/>
              </w:rPr>
              <w:t>Use of P-TMSI for the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5367F5"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C7FF24" w14:textId="77777777" w:rsidR="00D40C70" w:rsidRPr="00BC508A" w:rsidRDefault="00D40C70" w:rsidP="00E6030B">
            <w:pPr>
              <w:pStyle w:val="TAL"/>
              <w:rPr>
                <w:snapToGrid w:val="0"/>
                <w:sz w:val="16"/>
              </w:rPr>
            </w:pPr>
            <w:r w:rsidRPr="00BC508A">
              <w:rPr>
                <w:snapToGrid w:val="0"/>
                <w:sz w:val="16"/>
              </w:rPr>
              <w:t>8.1.0</w:t>
            </w:r>
          </w:p>
        </w:tc>
      </w:tr>
      <w:tr w:rsidR="00D40C70" w:rsidRPr="00BC508A" w14:paraId="587B6E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09F4A9"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FBAFD2"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94B625" w14:textId="77777777" w:rsidR="00D40C70" w:rsidRPr="00BC508A" w:rsidRDefault="00D40C70" w:rsidP="00E6030B">
            <w:pPr>
              <w:pStyle w:val="TAL"/>
              <w:rPr>
                <w:snapToGrid w:val="0"/>
                <w:sz w:val="16"/>
              </w:rPr>
            </w:pPr>
            <w:r w:rsidRPr="00BC508A">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1CA5C0" w14:textId="77777777" w:rsidR="00D40C70" w:rsidRPr="00BC508A" w:rsidRDefault="00D40C70" w:rsidP="00E6030B">
            <w:pPr>
              <w:pStyle w:val="TAL"/>
              <w:rPr>
                <w:snapToGrid w:val="0"/>
                <w:sz w:val="16"/>
              </w:rPr>
            </w:pPr>
            <w:r w:rsidRPr="00BC508A">
              <w:rPr>
                <w:snapToGrid w:val="0"/>
                <w:sz w:val="16"/>
              </w:rPr>
              <w:t>01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0F776B"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64EDFB" w14:textId="77777777" w:rsidR="00D40C70" w:rsidRPr="00BC508A" w:rsidRDefault="00D40C70" w:rsidP="00E6030B">
            <w:pPr>
              <w:pStyle w:val="TAL"/>
              <w:rPr>
                <w:snapToGrid w:val="0"/>
                <w:sz w:val="16"/>
              </w:rPr>
            </w:pPr>
            <w:r w:rsidRPr="00BC508A">
              <w:rPr>
                <w:snapToGrid w:val="0"/>
                <w:sz w:val="16"/>
              </w:rPr>
              <w:t>Cleanup of editor's not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0A932B"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BCC26C" w14:textId="77777777" w:rsidR="00D40C70" w:rsidRPr="00BC508A" w:rsidRDefault="00D40C70" w:rsidP="00E6030B">
            <w:pPr>
              <w:pStyle w:val="TAL"/>
              <w:rPr>
                <w:snapToGrid w:val="0"/>
                <w:sz w:val="16"/>
              </w:rPr>
            </w:pPr>
            <w:r w:rsidRPr="00BC508A">
              <w:rPr>
                <w:snapToGrid w:val="0"/>
                <w:sz w:val="16"/>
              </w:rPr>
              <w:t>8.1.0</w:t>
            </w:r>
          </w:p>
        </w:tc>
      </w:tr>
      <w:tr w:rsidR="00D40C70" w:rsidRPr="00BC508A" w14:paraId="59378D8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25DE43D"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09A318"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C2ACA2" w14:textId="77777777" w:rsidR="00D40C70" w:rsidRPr="00BC508A" w:rsidRDefault="00D40C70" w:rsidP="00E6030B">
            <w:pPr>
              <w:pStyle w:val="TAL"/>
              <w:rPr>
                <w:snapToGrid w:val="0"/>
                <w:sz w:val="16"/>
              </w:rPr>
            </w:pPr>
            <w:r w:rsidRPr="00BC508A">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657F51" w14:textId="77777777" w:rsidR="00D40C70" w:rsidRPr="00BC508A" w:rsidRDefault="00D40C70" w:rsidP="00E6030B">
            <w:pPr>
              <w:pStyle w:val="TAL"/>
              <w:rPr>
                <w:snapToGrid w:val="0"/>
                <w:sz w:val="16"/>
              </w:rPr>
            </w:pPr>
            <w:r w:rsidRPr="00BC508A">
              <w:rPr>
                <w:snapToGrid w:val="0"/>
                <w:sz w:val="16"/>
              </w:rPr>
              <w:t>01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D236A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881BB6" w14:textId="77777777" w:rsidR="00D40C70" w:rsidRPr="00BC508A" w:rsidRDefault="00D40C70" w:rsidP="00E6030B">
            <w:pPr>
              <w:pStyle w:val="TAL"/>
              <w:rPr>
                <w:snapToGrid w:val="0"/>
                <w:sz w:val="16"/>
              </w:rPr>
            </w:pPr>
            <w:r w:rsidRPr="00BC508A">
              <w:rPr>
                <w:snapToGrid w:val="0"/>
                <w:sz w:val="16"/>
              </w:rPr>
              <w:t>Correction of the paging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9BC393"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AAA98F" w14:textId="77777777" w:rsidR="00D40C70" w:rsidRPr="00BC508A" w:rsidRDefault="00D40C70" w:rsidP="00E6030B">
            <w:pPr>
              <w:pStyle w:val="TAL"/>
              <w:rPr>
                <w:snapToGrid w:val="0"/>
                <w:sz w:val="16"/>
              </w:rPr>
            </w:pPr>
            <w:r w:rsidRPr="00BC508A">
              <w:rPr>
                <w:snapToGrid w:val="0"/>
                <w:sz w:val="16"/>
              </w:rPr>
              <w:t>8.1.0</w:t>
            </w:r>
          </w:p>
        </w:tc>
      </w:tr>
      <w:tr w:rsidR="00D40C70" w:rsidRPr="00BC508A" w14:paraId="6557E14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3DE8FC"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1FDD12"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70C6FF" w14:textId="77777777" w:rsidR="00D40C70" w:rsidRPr="00BC508A" w:rsidRDefault="00D40C70" w:rsidP="00E6030B">
            <w:pPr>
              <w:pStyle w:val="TAL"/>
              <w:rPr>
                <w:snapToGrid w:val="0"/>
                <w:sz w:val="16"/>
              </w:rPr>
            </w:pPr>
            <w:r w:rsidRPr="00BC508A">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8ED4BD" w14:textId="77777777" w:rsidR="00D40C70" w:rsidRPr="00BC508A" w:rsidRDefault="00D40C70" w:rsidP="00E6030B">
            <w:pPr>
              <w:pStyle w:val="TAL"/>
              <w:rPr>
                <w:snapToGrid w:val="0"/>
                <w:sz w:val="16"/>
              </w:rPr>
            </w:pPr>
            <w:r w:rsidRPr="00BC508A">
              <w:rPr>
                <w:snapToGrid w:val="0"/>
                <w:sz w:val="16"/>
              </w:rPr>
              <w:t>01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84480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CC07A3" w14:textId="77777777" w:rsidR="00D40C70" w:rsidRPr="00BC508A" w:rsidRDefault="00D40C70" w:rsidP="00E6030B">
            <w:pPr>
              <w:pStyle w:val="TAL"/>
              <w:rPr>
                <w:snapToGrid w:val="0"/>
                <w:sz w:val="16"/>
              </w:rPr>
            </w:pPr>
            <w:r w:rsidRPr="00BC508A">
              <w:rPr>
                <w:snapToGrid w:val="0"/>
                <w:sz w:val="16"/>
              </w:rPr>
              <w:t>Cleanup of editor's notes for ESM abnormal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4DE2E9"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06F7A9" w14:textId="77777777" w:rsidR="00D40C70" w:rsidRPr="00BC508A" w:rsidRDefault="00D40C70" w:rsidP="00E6030B">
            <w:pPr>
              <w:pStyle w:val="TAL"/>
              <w:rPr>
                <w:snapToGrid w:val="0"/>
                <w:sz w:val="16"/>
              </w:rPr>
            </w:pPr>
            <w:r w:rsidRPr="00BC508A">
              <w:rPr>
                <w:snapToGrid w:val="0"/>
                <w:sz w:val="16"/>
              </w:rPr>
              <w:t>8.1.0</w:t>
            </w:r>
          </w:p>
        </w:tc>
      </w:tr>
      <w:tr w:rsidR="00D40C70" w:rsidRPr="00BC508A" w14:paraId="58A911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69C37E"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7DB827"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0E81EB" w14:textId="77777777" w:rsidR="00D40C70" w:rsidRPr="00BC508A" w:rsidRDefault="00D40C70" w:rsidP="00E6030B">
            <w:pPr>
              <w:pStyle w:val="TAL"/>
              <w:rPr>
                <w:snapToGrid w:val="0"/>
                <w:sz w:val="16"/>
              </w:rPr>
            </w:pPr>
            <w:r w:rsidRPr="00BC508A">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9ACE5E" w14:textId="77777777" w:rsidR="00D40C70" w:rsidRPr="00BC508A" w:rsidRDefault="00D40C70" w:rsidP="00E6030B">
            <w:pPr>
              <w:pStyle w:val="TAL"/>
              <w:rPr>
                <w:snapToGrid w:val="0"/>
                <w:sz w:val="16"/>
              </w:rPr>
            </w:pPr>
            <w:r w:rsidRPr="00BC508A">
              <w:rPr>
                <w:snapToGrid w:val="0"/>
                <w:sz w:val="16"/>
              </w:rPr>
              <w:t>01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EBB642"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BBA7BE" w14:textId="77777777" w:rsidR="00D40C70" w:rsidRPr="00BC508A" w:rsidRDefault="00D40C70" w:rsidP="00E6030B">
            <w:pPr>
              <w:pStyle w:val="TAL"/>
              <w:rPr>
                <w:snapToGrid w:val="0"/>
                <w:sz w:val="16"/>
              </w:rPr>
            </w:pPr>
            <w:r w:rsidRPr="00BC508A">
              <w:rPr>
                <w:snapToGrid w:val="0"/>
                <w:sz w:val="16"/>
              </w:rPr>
              <w:t>Definition of ESM cause #5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1EEC7B"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62F6F5" w14:textId="77777777" w:rsidR="00D40C70" w:rsidRPr="00BC508A" w:rsidRDefault="00D40C70" w:rsidP="00E6030B">
            <w:pPr>
              <w:pStyle w:val="TAL"/>
              <w:rPr>
                <w:snapToGrid w:val="0"/>
                <w:sz w:val="16"/>
              </w:rPr>
            </w:pPr>
            <w:r w:rsidRPr="00BC508A">
              <w:rPr>
                <w:snapToGrid w:val="0"/>
                <w:sz w:val="16"/>
              </w:rPr>
              <w:t>8.1.0</w:t>
            </w:r>
          </w:p>
        </w:tc>
      </w:tr>
      <w:tr w:rsidR="00D40C70" w:rsidRPr="00BC508A" w14:paraId="31253A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1B29F3"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252D63"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4B0E32" w14:textId="77777777" w:rsidR="00D40C70" w:rsidRPr="00BC508A" w:rsidRDefault="00D40C70" w:rsidP="00E6030B">
            <w:pPr>
              <w:pStyle w:val="TAL"/>
              <w:rPr>
                <w:snapToGrid w:val="0"/>
                <w:sz w:val="16"/>
              </w:rPr>
            </w:pPr>
            <w:r w:rsidRPr="00BC508A">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6C8F33" w14:textId="77777777" w:rsidR="00D40C70" w:rsidRPr="00BC508A" w:rsidRDefault="00D40C70" w:rsidP="00E6030B">
            <w:pPr>
              <w:pStyle w:val="TAL"/>
              <w:rPr>
                <w:snapToGrid w:val="0"/>
                <w:sz w:val="16"/>
              </w:rPr>
            </w:pPr>
            <w:r w:rsidRPr="00BC508A">
              <w:rPr>
                <w:snapToGrid w:val="0"/>
                <w:sz w:val="16"/>
              </w:rPr>
              <w:t>01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BE54E6"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CBA5F7" w14:textId="77777777" w:rsidR="00D40C70" w:rsidRPr="00BC508A" w:rsidRDefault="00D40C70" w:rsidP="00E6030B">
            <w:pPr>
              <w:pStyle w:val="TAL"/>
              <w:rPr>
                <w:snapToGrid w:val="0"/>
                <w:sz w:val="16"/>
              </w:rPr>
            </w:pPr>
            <w:r w:rsidRPr="00BC508A">
              <w:rPr>
                <w:snapToGrid w:val="0"/>
                <w:sz w:val="16"/>
              </w:rPr>
              <w:t>Definition of security related IEs for inter-system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AAC73A"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A9E0E4" w14:textId="77777777" w:rsidR="00D40C70" w:rsidRPr="00BC508A" w:rsidRDefault="00D40C70" w:rsidP="00E6030B">
            <w:pPr>
              <w:pStyle w:val="TAL"/>
              <w:rPr>
                <w:snapToGrid w:val="0"/>
                <w:sz w:val="16"/>
              </w:rPr>
            </w:pPr>
            <w:r w:rsidRPr="00BC508A">
              <w:rPr>
                <w:snapToGrid w:val="0"/>
                <w:sz w:val="16"/>
              </w:rPr>
              <w:t>8.1.0</w:t>
            </w:r>
          </w:p>
        </w:tc>
      </w:tr>
      <w:tr w:rsidR="00D40C70" w:rsidRPr="00BC508A" w14:paraId="23A4BBB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3BAEDC"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B021EA"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11C861" w14:textId="77777777" w:rsidR="00D40C70" w:rsidRPr="00BC508A" w:rsidRDefault="00D40C70" w:rsidP="00E6030B">
            <w:pPr>
              <w:pStyle w:val="TAL"/>
              <w:rPr>
                <w:snapToGrid w:val="0"/>
                <w:sz w:val="16"/>
              </w:rPr>
            </w:pPr>
            <w:r w:rsidRPr="00BC508A">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40F7D3" w14:textId="77777777" w:rsidR="00D40C70" w:rsidRPr="00BC508A" w:rsidRDefault="00D40C70" w:rsidP="00E6030B">
            <w:pPr>
              <w:pStyle w:val="TAL"/>
              <w:rPr>
                <w:snapToGrid w:val="0"/>
                <w:sz w:val="16"/>
              </w:rPr>
            </w:pPr>
            <w:r w:rsidRPr="00BC508A">
              <w:rPr>
                <w:snapToGrid w:val="0"/>
                <w:sz w:val="16"/>
              </w:rPr>
              <w:t>01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70112C"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4FB5AD" w14:textId="77777777" w:rsidR="00D40C70" w:rsidRPr="00BC508A" w:rsidRDefault="00D40C70" w:rsidP="00E6030B">
            <w:pPr>
              <w:pStyle w:val="TAL"/>
              <w:rPr>
                <w:snapToGrid w:val="0"/>
                <w:sz w:val="16"/>
              </w:rPr>
            </w:pPr>
            <w:r w:rsidRPr="00BC508A">
              <w:rPr>
                <w:snapToGrid w:val="0"/>
                <w:sz w:val="16"/>
              </w:rPr>
              <w:t>Removal of ISR bit from UE network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F98EE0"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EB3031" w14:textId="77777777" w:rsidR="00D40C70" w:rsidRPr="00BC508A" w:rsidRDefault="00D40C70" w:rsidP="00E6030B">
            <w:pPr>
              <w:pStyle w:val="TAL"/>
              <w:rPr>
                <w:snapToGrid w:val="0"/>
                <w:sz w:val="16"/>
              </w:rPr>
            </w:pPr>
            <w:r w:rsidRPr="00BC508A">
              <w:rPr>
                <w:snapToGrid w:val="0"/>
                <w:sz w:val="16"/>
              </w:rPr>
              <w:t>8.1.0</w:t>
            </w:r>
          </w:p>
        </w:tc>
      </w:tr>
      <w:tr w:rsidR="00D40C70" w:rsidRPr="00BC508A" w14:paraId="17F2D37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C23540"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817C98"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958A5F" w14:textId="77777777" w:rsidR="00D40C70" w:rsidRPr="00BC508A" w:rsidRDefault="00D40C70" w:rsidP="00E6030B">
            <w:pPr>
              <w:pStyle w:val="TAL"/>
              <w:rPr>
                <w:snapToGrid w:val="0"/>
                <w:sz w:val="16"/>
              </w:rPr>
            </w:pPr>
            <w:r w:rsidRPr="00BC508A">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EA1D00" w14:textId="77777777" w:rsidR="00D40C70" w:rsidRPr="00BC508A" w:rsidRDefault="00D40C70" w:rsidP="00E6030B">
            <w:pPr>
              <w:pStyle w:val="TAL"/>
              <w:rPr>
                <w:snapToGrid w:val="0"/>
                <w:sz w:val="16"/>
              </w:rPr>
            </w:pPr>
            <w:r w:rsidRPr="00BC508A">
              <w:rPr>
                <w:snapToGrid w:val="0"/>
                <w:sz w:val="16"/>
              </w:rPr>
              <w:t>01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677592"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3164373" w14:textId="77777777" w:rsidR="00D40C70" w:rsidRPr="00BC508A" w:rsidRDefault="00D40C70" w:rsidP="00E6030B">
            <w:pPr>
              <w:pStyle w:val="TAL"/>
              <w:rPr>
                <w:snapToGrid w:val="0"/>
                <w:sz w:val="16"/>
              </w:rPr>
            </w:pPr>
            <w:r w:rsidRPr="00BC508A">
              <w:rPr>
                <w:snapToGrid w:val="0"/>
                <w:sz w:val="16"/>
              </w:rPr>
              <w:t>Correction of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264B5A"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25747D" w14:textId="77777777" w:rsidR="00D40C70" w:rsidRPr="00BC508A" w:rsidRDefault="00D40C70" w:rsidP="00E6030B">
            <w:pPr>
              <w:pStyle w:val="TAL"/>
              <w:rPr>
                <w:snapToGrid w:val="0"/>
                <w:sz w:val="16"/>
              </w:rPr>
            </w:pPr>
            <w:r w:rsidRPr="00BC508A">
              <w:rPr>
                <w:snapToGrid w:val="0"/>
                <w:sz w:val="16"/>
              </w:rPr>
              <w:t>8.1.0</w:t>
            </w:r>
          </w:p>
        </w:tc>
      </w:tr>
      <w:tr w:rsidR="00D40C70" w:rsidRPr="00BC508A" w14:paraId="1828C13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A7B0A8"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3105DC"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BA80D2" w14:textId="77777777" w:rsidR="00D40C70" w:rsidRPr="00BC508A" w:rsidRDefault="00D40C70" w:rsidP="00E6030B">
            <w:pPr>
              <w:pStyle w:val="TAL"/>
              <w:rPr>
                <w:snapToGrid w:val="0"/>
                <w:sz w:val="16"/>
              </w:rPr>
            </w:pPr>
            <w:r w:rsidRPr="00BC508A">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ECBF19" w14:textId="77777777" w:rsidR="00D40C70" w:rsidRPr="00BC508A" w:rsidRDefault="00D40C70" w:rsidP="00E6030B">
            <w:pPr>
              <w:pStyle w:val="TAL"/>
              <w:rPr>
                <w:snapToGrid w:val="0"/>
                <w:sz w:val="16"/>
              </w:rPr>
            </w:pPr>
            <w:r w:rsidRPr="00BC508A">
              <w:rPr>
                <w:snapToGrid w:val="0"/>
                <w:sz w:val="16"/>
              </w:rPr>
              <w:t>01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6BEE82"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A9D58E" w14:textId="261790F5" w:rsidR="00D40C70" w:rsidRPr="00BC508A" w:rsidRDefault="00D40C70" w:rsidP="00E6030B">
            <w:pPr>
              <w:pStyle w:val="TAL"/>
              <w:rPr>
                <w:snapToGrid w:val="0"/>
                <w:sz w:val="16"/>
              </w:rPr>
            </w:pPr>
            <w:r w:rsidRPr="00BC508A">
              <w:rPr>
                <w:snapToGrid w:val="0"/>
                <w:sz w:val="16"/>
              </w:rPr>
              <w:t xml:space="preserve">Addition of text for </w:t>
            </w:r>
            <w:r w:rsidR="00FB1684" w:rsidRPr="00BC508A">
              <w:rPr>
                <w:snapToGrid w:val="0"/>
                <w:sz w:val="16"/>
              </w:rPr>
              <w:t>clause</w:t>
            </w:r>
            <w:r w:rsidRPr="00BC508A">
              <w:rPr>
                <w:snapToGrid w:val="0"/>
                <w:sz w:val="16"/>
              </w:rPr>
              <w:t xml:space="preserve"> 4.1, Overview</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728AD1"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4452C9" w14:textId="77777777" w:rsidR="00D40C70" w:rsidRPr="00BC508A" w:rsidRDefault="00D40C70" w:rsidP="00E6030B">
            <w:pPr>
              <w:pStyle w:val="TAL"/>
              <w:rPr>
                <w:snapToGrid w:val="0"/>
                <w:sz w:val="16"/>
              </w:rPr>
            </w:pPr>
            <w:r w:rsidRPr="00BC508A">
              <w:rPr>
                <w:snapToGrid w:val="0"/>
                <w:sz w:val="16"/>
              </w:rPr>
              <w:t>8.1.0</w:t>
            </w:r>
          </w:p>
        </w:tc>
      </w:tr>
      <w:tr w:rsidR="00D40C70" w:rsidRPr="00BC508A" w14:paraId="145D47C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890670"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C8DE04"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FA0583" w14:textId="77777777" w:rsidR="00D40C70" w:rsidRPr="00BC508A" w:rsidRDefault="00D40C70" w:rsidP="00E6030B">
            <w:pPr>
              <w:pStyle w:val="TAL"/>
              <w:rPr>
                <w:snapToGrid w:val="0"/>
                <w:sz w:val="16"/>
              </w:rPr>
            </w:pPr>
            <w:r w:rsidRPr="00BC508A">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B24610" w14:textId="77777777" w:rsidR="00D40C70" w:rsidRPr="00BC508A" w:rsidRDefault="00D40C70" w:rsidP="00E6030B">
            <w:pPr>
              <w:pStyle w:val="TAL"/>
              <w:rPr>
                <w:snapToGrid w:val="0"/>
                <w:sz w:val="16"/>
              </w:rPr>
            </w:pPr>
            <w:r w:rsidRPr="00BC508A">
              <w:rPr>
                <w:snapToGrid w:val="0"/>
                <w:sz w:val="16"/>
              </w:rPr>
              <w:t>01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3694A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F09C89" w14:textId="142DDDDA" w:rsidR="00D40C70" w:rsidRPr="00BC508A" w:rsidRDefault="00D40C70" w:rsidP="00E6030B">
            <w:pPr>
              <w:pStyle w:val="TAL"/>
              <w:rPr>
                <w:snapToGrid w:val="0"/>
                <w:sz w:val="16"/>
              </w:rPr>
            </w:pPr>
            <w:r w:rsidRPr="00BC508A">
              <w:rPr>
                <w:snapToGrid w:val="0"/>
                <w:sz w:val="16"/>
              </w:rPr>
              <w:t xml:space="preserve">Addition of text for </w:t>
            </w:r>
            <w:r w:rsidR="00FB1684" w:rsidRPr="00BC508A">
              <w:rPr>
                <w:snapToGrid w:val="0"/>
                <w:sz w:val="16"/>
              </w:rPr>
              <w:t>clause</w:t>
            </w:r>
            <w:r w:rsidRPr="00BC508A">
              <w:rPr>
                <w:snapToGrid w:val="0"/>
                <w:sz w:val="16"/>
              </w:rPr>
              <w:t xml:space="preserve"> 6.1.1, Gener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B20884"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FD7424" w14:textId="77777777" w:rsidR="00D40C70" w:rsidRPr="00BC508A" w:rsidRDefault="00D40C70" w:rsidP="00E6030B">
            <w:pPr>
              <w:pStyle w:val="TAL"/>
              <w:rPr>
                <w:snapToGrid w:val="0"/>
                <w:sz w:val="16"/>
              </w:rPr>
            </w:pPr>
            <w:r w:rsidRPr="00BC508A">
              <w:rPr>
                <w:snapToGrid w:val="0"/>
                <w:sz w:val="16"/>
              </w:rPr>
              <w:t>8.1.0</w:t>
            </w:r>
          </w:p>
        </w:tc>
      </w:tr>
      <w:tr w:rsidR="00D40C70" w:rsidRPr="00BC508A" w14:paraId="20FD055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9811DC"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F1F9F7"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0F58CB" w14:textId="77777777" w:rsidR="00D40C70" w:rsidRPr="00BC508A" w:rsidRDefault="00D40C70" w:rsidP="00E6030B">
            <w:pPr>
              <w:pStyle w:val="TAL"/>
              <w:rPr>
                <w:snapToGrid w:val="0"/>
                <w:sz w:val="16"/>
              </w:rPr>
            </w:pPr>
            <w:r w:rsidRPr="00BC508A">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CE11FA" w14:textId="77777777" w:rsidR="00D40C70" w:rsidRPr="00BC508A" w:rsidRDefault="00D40C70" w:rsidP="00E6030B">
            <w:pPr>
              <w:pStyle w:val="TAL"/>
              <w:rPr>
                <w:snapToGrid w:val="0"/>
                <w:sz w:val="16"/>
              </w:rPr>
            </w:pPr>
            <w:r w:rsidRPr="00BC508A">
              <w:rPr>
                <w:snapToGrid w:val="0"/>
                <w:sz w:val="16"/>
              </w:rPr>
              <w:t>01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94806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0FE949" w14:textId="4FE92A53" w:rsidR="00D40C70" w:rsidRPr="00BC508A" w:rsidRDefault="00D40C70" w:rsidP="00E6030B">
            <w:pPr>
              <w:pStyle w:val="TAL"/>
              <w:rPr>
                <w:snapToGrid w:val="0"/>
                <w:sz w:val="16"/>
              </w:rPr>
            </w:pPr>
            <w:r w:rsidRPr="00BC508A">
              <w:rPr>
                <w:snapToGrid w:val="0"/>
                <w:sz w:val="16"/>
              </w:rPr>
              <w:t xml:space="preserve">Addition of text for </w:t>
            </w:r>
            <w:r w:rsidR="00FB1684" w:rsidRPr="00BC508A">
              <w:rPr>
                <w:snapToGrid w:val="0"/>
                <w:sz w:val="16"/>
              </w:rPr>
              <w:t>clause</w:t>
            </w:r>
            <w:r w:rsidRPr="00BC508A">
              <w:rPr>
                <w:snapToGrid w:val="0"/>
                <w:sz w:val="16"/>
              </w:rPr>
              <w:t xml:space="preserve"> 6.1.2, Types of ES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754985"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924F67" w14:textId="77777777" w:rsidR="00D40C70" w:rsidRPr="00BC508A" w:rsidRDefault="00D40C70" w:rsidP="00E6030B">
            <w:pPr>
              <w:pStyle w:val="TAL"/>
              <w:rPr>
                <w:snapToGrid w:val="0"/>
                <w:sz w:val="16"/>
              </w:rPr>
            </w:pPr>
            <w:r w:rsidRPr="00BC508A">
              <w:rPr>
                <w:snapToGrid w:val="0"/>
                <w:sz w:val="16"/>
              </w:rPr>
              <w:t>8.1.0</w:t>
            </w:r>
          </w:p>
        </w:tc>
      </w:tr>
      <w:tr w:rsidR="00D40C70" w:rsidRPr="00BC508A" w14:paraId="2CA6566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C21200"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396377"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A9A16D" w14:textId="77777777" w:rsidR="00D40C70" w:rsidRPr="00BC508A" w:rsidRDefault="00D40C70" w:rsidP="00E6030B">
            <w:pPr>
              <w:pStyle w:val="TAL"/>
              <w:rPr>
                <w:snapToGrid w:val="0"/>
                <w:sz w:val="16"/>
              </w:rPr>
            </w:pPr>
            <w:r w:rsidRPr="00BC508A">
              <w:rPr>
                <w:snapToGrid w:val="0"/>
                <w:sz w:val="16"/>
              </w:rPr>
              <w:t>CP-09015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A29A3A" w14:textId="77777777" w:rsidR="00D40C70" w:rsidRPr="00BC508A" w:rsidRDefault="00D40C70" w:rsidP="00E6030B">
            <w:pPr>
              <w:pStyle w:val="TAL"/>
              <w:rPr>
                <w:snapToGrid w:val="0"/>
                <w:sz w:val="16"/>
              </w:rPr>
            </w:pPr>
            <w:r w:rsidRPr="00BC508A">
              <w:rPr>
                <w:snapToGrid w:val="0"/>
                <w:sz w:val="16"/>
              </w:rPr>
              <w:t>01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0395CA"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961D61" w14:textId="77777777" w:rsidR="00D40C70" w:rsidRPr="00BC508A" w:rsidRDefault="00D40C70" w:rsidP="00E6030B">
            <w:pPr>
              <w:pStyle w:val="TAL"/>
              <w:rPr>
                <w:snapToGrid w:val="0"/>
                <w:sz w:val="16"/>
              </w:rPr>
            </w:pPr>
            <w:r w:rsidRPr="00BC508A">
              <w:rPr>
                <w:snapToGrid w:val="0"/>
                <w:sz w:val="16"/>
              </w:rPr>
              <w:t>Correction of cause#25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F1F884"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D7B778" w14:textId="77777777" w:rsidR="00D40C70" w:rsidRPr="00BC508A" w:rsidRDefault="00D40C70" w:rsidP="00E6030B">
            <w:pPr>
              <w:pStyle w:val="TAL"/>
              <w:rPr>
                <w:snapToGrid w:val="0"/>
                <w:sz w:val="16"/>
              </w:rPr>
            </w:pPr>
            <w:r w:rsidRPr="00BC508A">
              <w:rPr>
                <w:snapToGrid w:val="0"/>
                <w:sz w:val="16"/>
              </w:rPr>
              <w:t>8.1.0</w:t>
            </w:r>
          </w:p>
        </w:tc>
      </w:tr>
      <w:tr w:rsidR="00D40C70" w:rsidRPr="00BC508A" w14:paraId="6ECA68E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4E79A7"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9DBE47"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9995FE" w14:textId="77777777" w:rsidR="00D40C70" w:rsidRPr="00BC508A" w:rsidRDefault="00D40C70" w:rsidP="00E6030B">
            <w:pPr>
              <w:pStyle w:val="TAL"/>
              <w:rPr>
                <w:snapToGrid w:val="0"/>
                <w:sz w:val="16"/>
              </w:rPr>
            </w:pPr>
            <w:r w:rsidRPr="00BC508A">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1BEFD7" w14:textId="77777777" w:rsidR="00D40C70" w:rsidRPr="00BC508A" w:rsidRDefault="00D40C70" w:rsidP="00E6030B">
            <w:pPr>
              <w:pStyle w:val="TAL"/>
              <w:rPr>
                <w:snapToGrid w:val="0"/>
                <w:sz w:val="16"/>
              </w:rPr>
            </w:pPr>
            <w:r w:rsidRPr="00BC508A">
              <w:rPr>
                <w:snapToGrid w:val="0"/>
                <w:sz w:val="16"/>
              </w:rPr>
              <w:t>01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CCD848"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921F71" w14:textId="77777777" w:rsidR="00D40C70" w:rsidRPr="00BC508A" w:rsidRDefault="00D40C70" w:rsidP="00E6030B">
            <w:pPr>
              <w:pStyle w:val="TAL"/>
              <w:rPr>
                <w:snapToGrid w:val="0"/>
                <w:sz w:val="16"/>
              </w:rPr>
            </w:pPr>
            <w:r w:rsidRPr="00BC508A">
              <w:rPr>
                <w:snapToGrid w:val="0"/>
                <w:sz w:val="16"/>
              </w:rPr>
              <w:t>Description of procedure transaction states for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CD115C"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1FD20F" w14:textId="77777777" w:rsidR="00D40C70" w:rsidRPr="00BC508A" w:rsidRDefault="00D40C70" w:rsidP="00E6030B">
            <w:pPr>
              <w:pStyle w:val="TAL"/>
              <w:rPr>
                <w:snapToGrid w:val="0"/>
                <w:sz w:val="16"/>
              </w:rPr>
            </w:pPr>
            <w:r w:rsidRPr="00BC508A">
              <w:rPr>
                <w:snapToGrid w:val="0"/>
                <w:sz w:val="16"/>
              </w:rPr>
              <w:t>8.1.0</w:t>
            </w:r>
          </w:p>
        </w:tc>
      </w:tr>
      <w:tr w:rsidR="00D40C70" w:rsidRPr="00BC508A" w14:paraId="740754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2775DA"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E129DA"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0F5B1F" w14:textId="77777777" w:rsidR="00D40C70" w:rsidRPr="00BC508A" w:rsidRDefault="00D40C70" w:rsidP="00E6030B">
            <w:pPr>
              <w:pStyle w:val="TAL"/>
              <w:rPr>
                <w:snapToGrid w:val="0"/>
                <w:sz w:val="16"/>
              </w:rPr>
            </w:pPr>
            <w:r w:rsidRPr="00BC508A">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27A6AD" w14:textId="77777777" w:rsidR="00D40C70" w:rsidRPr="00BC508A" w:rsidRDefault="00D40C70" w:rsidP="00E6030B">
            <w:pPr>
              <w:pStyle w:val="TAL"/>
              <w:rPr>
                <w:snapToGrid w:val="0"/>
                <w:sz w:val="16"/>
              </w:rPr>
            </w:pPr>
            <w:r w:rsidRPr="00BC508A">
              <w:rPr>
                <w:snapToGrid w:val="0"/>
                <w:sz w:val="16"/>
              </w:rPr>
              <w:t>01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3222B4"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69FD6E" w14:textId="6E6308E3" w:rsidR="00D40C70" w:rsidRPr="00BC508A" w:rsidRDefault="00D40C70" w:rsidP="00E6030B">
            <w:pPr>
              <w:pStyle w:val="TAL"/>
              <w:rPr>
                <w:snapToGrid w:val="0"/>
                <w:sz w:val="16"/>
              </w:rPr>
            </w:pPr>
            <w:r w:rsidRPr="00BC508A">
              <w:rPr>
                <w:snapToGrid w:val="0"/>
                <w:sz w:val="16"/>
              </w:rPr>
              <w:t xml:space="preserve">Moving the description of the eKSI to </w:t>
            </w:r>
            <w:r w:rsidR="00FB1684" w:rsidRPr="00BC508A">
              <w:rPr>
                <w:snapToGrid w:val="0"/>
                <w:sz w:val="16"/>
              </w:rPr>
              <w:t>clause</w:t>
            </w:r>
            <w:r w:rsidRPr="00BC508A">
              <w:rPr>
                <w:snapToGrid w:val="0"/>
                <w:sz w:val="16"/>
              </w:rPr>
              <w:t xml:space="preserve"> 4.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2C149E"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1FB8F4" w14:textId="77777777" w:rsidR="00D40C70" w:rsidRPr="00BC508A" w:rsidRDefault="00D40C70" w:rsidP="00E6030B">
            <w:pPr>
              <w:pStyle w:val="TAL"/>
              <w:rPr>
                <w:snapToGrid w:val="0"/>
                <w:sz w:val="16"/>
              </w:rPr>
            </w:pPr>
            <w:r w:rsidRPr="00BC508A">
              <w:rPr>
                <w:snapToGrid w:val="0"/>
                <w:sz w:val="16"/>
              </w:rPr>
              <w:t>8.1.0</w:t>
            </w:r>
          </w:p>
        </w:tc>
      </w:tr>
      <w:tr w:rsidR="00D40C70" w:rsidRPr="00BC508A" w14:paraId="35AEF09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3D3B98"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242A22"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671341E" w14:textId="77777777" w:rsidR="00D40C70" w:rsidRPr="00BC508A" w:rsidRDefault="00D40C70" w:rsidP="00E6030B">
            <w:pPr>
              <w:pStyle w:val="TAL"/>
              <w:rPr>
                <w:snapToGrid w:val="0"/>
                <w:sz w:val="16"/>
              </w:rPr>
            </w:pPr>
            <w:r w:rsidRPr="00BC508A">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E92D99" w14:textId="77777777" w:rsidR="00D40C70" w:rsidRPr="00BC508A" w:rsidRDefault="00D40C70" w:rsidP="00E6030B">
            <w:pPr>
              <w:pStyle w:val="TAL"/>
              <w:rPr>
                <w:snapToGrid w:val="0"/>
                <w:sz w:val="16"/>
              </w:rPr>
            </w:pPr>
            <w:r w:rsidRPr="00BC508A">
              <w:rPr>
                <w:snapToGrid w:val="0"/>
                <w:sz w:val="16"/>
              </w:rPr>
              <w:t>01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874A75"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40385A" w14:textId="77777777" w:rsidR="00D40C70" w:rsidRPr="00BC508A" w:rsidRDefault="00D40C70" w:rsidP="00E6030B">
            <w:pPr>
              <w:pStyle w:val="TAL"/>
              <w:rPr>
                <w:snapToGrid w:val="0"/>
                <w:sz w:val="16"/>
              </w:rPr>
            </w:pPr>
            <w:r w:rsidRPr="00BC508A">
              <w:rPr>
                <w:snapToGrid w:val="0"/>
                <w:sz w:val="16"/>
              </w:rPr>
              <w:t>CS Service Not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BECA55"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64FF9C" w14:textId="77777777" w:rsidR="00D40C70" w:rsidRPr="00BC508A" w:rsidRDefault="00D40C70" w:rsidP="00E6030B">
            <w:pPr>
              <w:pStyle w:val="TAL"/>
              <w:rPr>
                <w:snapToGrid w:val="0"/>
                <w:sz w:val="16"/>
              </w:rPr>
            </w:pPr>
            <w:r w:rsidRPr="00BC508A">
              <w:rPr>
                <w:snapToGrid w:val="0"/>
                <w:sz w:val="16"/>
              </w:rPr>
              <w:t>8.1.0</w:t>
            </w:r>
          </w:p>
        </w:tc>
      </w:tr>
      <w:tr w:rsidR="00D40C70" w:rsidRPr="00BC508A" w14:paraId="2BA675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51BB49"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8AA9D9"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A2CADC" w14:textId="77777777" w:rsidR="00D40C70" w:rsidRPr="00BC508A" w:rsidRDefault="00D40C70" w:rsidP="00E6030B">
            <w:pPr>
              <w:pStyle w:val="TAL"/>
              <w:rPr>
                <w:snapToGrid w:val="0"/>
                <w:sz w:val="16"/>
              </w:rPr>
            </w:pPr>
            <w:r w:rsidRPr="00BC508A">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4D62BE" w14:textId="77777777" w:rsidR="00D40C70" w:rsidRPr="00BC508A" w:rsidRDefault="00D40C70" w:rsidP="00E6030B">
            <w:pPr>
              <w:pStyle w:val="TAL"/>
              <w:rPr>
                <w:snapToGrid w:val="0"/>
                <w:sz w:val="16"/>
              </w:rPr>
            </w:pPr>
            <w:r w:rsidRPr="00BC508A">
              <w:rPr>
                <w:snapToGrid w:val="0"/>
                <w:sz w:val="16"/>
              </w:rPr>
              <w:t>01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D1E092"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A1412B" w14:textId="77777777" w:rsidR="00D40C70" w:rsidRPr="00BC508A" w:rsidRDefault="00D40C70" w:rsidP="00E6030B">
            <w:pPr>
              <w:pStyle w:val="TAL"/>
              <w:rPr>
                <w:snapToGrid w:val="0"/>
                <w:sz w:val="16"/>
              </w:rPr>
            </w:pPr>
            <w:r w:rsidRPr="00BC508A">
              <w:rPr>
                <w:snapToGrid w:val="0"/>
                <w:sz w:val="16"/>
              </w:rPr>
              <w:t xml:space="preserve">E9.04, removal of Editor's note in 9.5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4DD97A"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9CE267" w14:textId="77777777" w:rsidR="00D40C70" w:rsidRPr="00BC508A" w:rsidRDefault="00D40C70" w:rsidP="00E6030B">
            <w:pPr>
              <w:pStyle w:val="TAL"/>
              <w:rPr>
                <w:snapToGrid w:val="0"/>
                <w:sz w:val="16"/>
              </w:rPr>
            </w:pPr>
            <w:r w:rsidRPr="00BC508A">
              <w:rPr>
                <w:snapToGrid w:val="0"/>
                <w:sz w:val="16"/>
              </w:rPr>
              <w:t>8.1.0</w:t>
            </w:r>
          </w:p>
        </w:tc>
      </w:tr>
      <w:tr w:rsidR="00D40C70" w:rsidRPr="00BC508A" w14:paraId="1669470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F24D5A"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8E4F3D"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828CF6" w14:textId="77777777" w:rsidR="00D40C70" w:rsidRPr="00BC508A" w:rsidRDefault="00D40C70" w:rsidP="00E6030B">
            <w:pPr>
              <w:pStyle w:val="TAL"/>
              <w:rPr>
                <w:snapToGrid w:val="0"/>
                <w:sz w:val="16"/>
              </w:rPr>
            </w:pPr>
            <w:r w:rsidRPr="00BC508A">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667CE1" w14:textId="77777777" w:rsidR="00D40C70" w:rsidRPr="00BC508A" w:rsidRDefault="00D40C70" w:rsidP="00E6030B">
            <w:pPr>
              <w:pStyle w:val="TAL"/>
              <w:rPr>
                <w:snapToGrid w:val="0"/>
                <w:sz w:val="16"/>
              </w:rPr>
            </w:pPr>
            <w:r w:rsidRPr="00BC508A">
              <w:rPr>
                <w:snapToGrid w:val="0"/>
                <w:sz w:val="16"/>
              </w:rPr>
              <w:t>01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D19078"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9FFF12" w14:textId="77777777" w:rsidR="00D40C70" w:rsidRPr="00BC508A" w:rsidRDefault="00D40C70" w:rsidP="00E6030B">
            <w:pPr>
              <w:pStyle w:val="TAL"/>
              <w:rPr>
                <w:snapToGrid w:val="0"/>
                <w:sz w:val="16"/>
              </w:rPr>
            </w:pPr>
            <w:r w:rsidRPr="00BC508A">
              <w:rPr>
                <w:snapToGrid w:val="0"/>
                <w:sz w:val="16"/>
              </w:rPr>
              <w:t>E4.03 and E9.05, removal of Editor's notes in 4.3.3.1 and 9.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092735"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321C02" w14:textId="77777777" w:rsidR="00D40C70" w:rsidRPr="00BC508A" w:rsidRDefault="00D40C70" w:rsidP="00E6030B">
            <w:pPr>
              <w:pStyle w:val="TAL"/>
              <w:rPr>
                <w:snapToGrid w:val="0"/>
                <w:sz w:val="16"/>
              </w:rPr>
            </w:pPr>
            <w:r w:rsidRPr="00BC508A">
              <w:rPr>
                <w:snapToGrid w:val="0"/>
                <w:sz w:val="16"/>
              </w:rPr>
              <w:t>8.1.0</w:t>
            </w:r>
          </w:p>
        </w:tc>
      </w:tr>
      <w:tr w:rsidR="00D40C70" w:rsidRPr="00BC508A" w14:paraId="1D65902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D6AA43"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4EBA8F"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57E134" w14:textId="77777777" w:rsidR="00D40C70" w:rsidRPr="00BC508A" w:rsidRDefault="00D40C70" w:rsidP="00E6030B">
            <w:pPr>
              <w:pStyle w:val="TAL"/>
              <w:rPr>
                <w:snapToGrid w:val="0"/>
                <w:sz w:val="16"/>
              </w:rPr>
            </w:pPr>
            <w:r w:rsidRPr="00BC508A">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677F41" w14:textId="77777777" w:rsidR="00D40C70" w:rsidRPr="00BC508A" w:rsidRDefault="00D40C70" w:rsidP="00E6030B">
            <w:pPr>
              <w:pStyle w:val="TAL"/>
              <w:rPr>
                <w:snapToGrid w:val="0"/>
                <w:sz w:val="16"/>
              </w:rPr>
            </w:pPr>
            <w:r w:rsidRPr="00BC508A">
              <w:rPr>
                <w:snapToGrid w:val="0"/>
                <w:sz w:val="16"/>
              </w:rPr>
              <w:t>01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89A1BA"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0E307E" w14:textId="77777777" w:rsidR="00D40C70" w:rsidRPr="00BC508A" w:rsidRDefault="00D40C70" w:rsidP="00E6030B">
            <w:pPr>
              <w:pStyle w:val="TAL"/>
              <w:rPr>
                <w:snapToGrid w:val="0"/>
                <w:sz w:val="16"/>
              </w:rPr>
            </w:pPr>
            <w:r w:rsidRPr="00BC508A">
              <w:rPr>
                <w:snapToGrid w:val="0"/>
                <w:sz w:val="16"/>
              </w:rPr>
              <w:t>Inclusion of APN in PDN connectivity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672D08"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379541" w14:textId="77777777" w:rsidR="00D40C70" w:rsidRPr="00BC508A" w:rsidRDefault="00D40C70" w:rsidP="00E6030B">
            <w:pPr>
              <w:pStyle w:val="TAL"/>
              <w:rPr>
                <w:snapToGrid w:val="0"/>
                <w:sz w:val="16"/>
              </w:rPr>
            </w:pPr>
            <w:r w:rsidRPr="00BC508A">
              <w:rPr>
                <w:snapToGrid w:val="0"/>
                <w:sz w:val="16"/>
              </w:rPr>
              <w:t>8.1.0</w:t>
            </w:r>
          </w:p>
        </w:tc>
      </w:tr>
      <w:tr w:rsidR="00D40C70" w:rsidRPr="00BC508A" w14:paraId="18A4F77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C579163"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717AC7"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7FE8C6" w14:textId="77777777" w:rsidR="00D40C70" w:rsidRPr="00BC508A" w:rsidRDefault="00D40C70" w:rsidP="00E6030B">
            <w:pPr>
              <w:pStyle w:val="TAL"/>
              <w:rPr>
                <w:snapToGrid w:val="0"/>
                <w:sz w:val="16"/>
              </w:rPr>
            </w:pPr>
            <w:r w:rsidRPr="00BC508A">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11F4E2" w14:textId="77777777" w:rsidR="00D40C70" w:rsidRPr="00BC508A" w:rsidRDefault="00D40C70" w:rsidP="00E6030B">
            <w:pPr>
              <w:pStyle w:val="TAL"/>
              <w:rPr>
                <w:snapToGrid w:val="0"/>
                <w:sz w:val="16"/>
              </w:rPr>
            </w:pPr>
            <w:r w:rsidRPr="00BC508A">
              <w:rPr>
                <w:snapToGrid w:val="0"/>
                <w:sz w:val="16"/>
              </w:rPr>
              <w:t>01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EC4CBA"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48787A" w14:textId="77777777" w:rsidR="00D40C70" w:rsidRPr="00BC508A" w:rsidRDefault="00D40C70" w:rsidP="00E6030B">
            <w:pPr>
              <w:pStyle w:val="TAL"/>
              <w:rPr>
                <w:snapToGrid w:val="0"/>
                <w:sz w:val="16"/>
              </w:rPr>
            </w:pPr>
            <w:r w:rsidRPr="00BC508A">
              <w:rPr>
                <w:snapToGrid w:val="0"/>
                <w:sz w:val="16"/>
              </w:rPr>
              <w:t>Clarification on local EPS bearer context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42B25E"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C19604" w14:textId="77777777" w:rsidR="00D40C70" w:rsidRPr="00BC508A" w:rsidRDefault="00D40C70" w:rsidP="00E6030B">
            <w:pPr>
              <w:pStyle w:val="TAL"/>
              <w:rPr>
                <w:snapToGrid w:val="0"/>
                <w:sz w:val="16"/>
              </w:rPr>
            </w:pPr>
            <w:r w:rsidRPr="00BC508A">
              <w:rPr>
                <w:snapToGrid w:val="0"/>
                <w:sz w:val="16"/>
              </w:rPr>
              <w:t>8.1.0</w:t>
            </w:r>
          </w:p>
        </w:tc>
      </w:tr>
      <w:tr w:rsidR="00D40C70" w:rsidRPr="00BC508A" w14:paraId="2BCD2D5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B55151"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FD4ACB"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2B3AB2" w14:textId="77777777" w:rsidR="00D40C70" w:rsidRPr="00BC508A" w:rsidRDefault="00D40C70" w:rsidP="00E6030B">
            <w:pPr>
              <w:pStyle w:val="TAL"/>
              <w:rPr>
                <w:snapToGrid w:val="0"/>
                <w:sz w:val="16"/>
              </w:rPr>
            </w:pPr>
            <w:r w:rsidRPr="00BC508A">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777630" w14:textId="77777777" w:rsidR="00D40C70" w:rsidRPr="00BC508A" w:rsidRDefault="00D40C70" w:rsidP="00E6030B">
            <w:pPr>
              <w:pStyle w:val="TAL"/>
              <w:rPr>
                <w:snapToGrid w:val="0"/>
                <w:sz w:val="16"/>
              </w:rPr>
            </w:pPr>
            <w:r w:rsidRPr="00BC508A">
              <w:rPr>
                <w:snapToGrid w:val="0"/>
                <w:sz w:val="16"/>
              </w:rPr>
              <w:t>01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FDD9C5"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98153D" w14:textId="77777777" w:rsidR="00D40C70" w:rsidRPr="00BC508A" w:rsidRDefault="00D40C70" w:rsidP="00E6030B">
            <w:pPr>
              <w:pStyle w:val="TAL"/>
              <w:rPr>
                <w:snapToGrid w:val="0"/>
                <w:sz w:val="16"/>
              </w:rPr>
            </w:pPr>
            <w:r w:rsidRPr="00BC508A">
              <w:rPr>
                <w:snapToGrid w:val="0"/>
                <w:sz w:val="16"/>
              </w:rPr>
              <w:t>Unciphered network ope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738140"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326803" w14:textId="77777777" w:rsidR="00D40C70" w:rsidRPr="00BC508A" w:rsidRDefault="00D40C70" w:rsidP="00E6030B">
            <w:pPr>
              <w:pStyle w:val="TAL"/>
              <w:rPr>
                <w:snapToGrid w:val="0"/>
                <w:sz w:val="16"/>
              </w:rPr>
            </w:pPr>
            <w:r w:rsidRPr="00BC508A">
              <w:rPr>
                <w:snapToGrid w:val="0"/>
                <w:sz w:val="16"/>
              </w:rPr>
              <w:t>8.1.0</w:t>
            </w:r>
          </w:p>
        </w:tc>
      </w:tr>
      <w:tr w:rsidR="00D40C70" w:rsidRPr="00BC508A" w14:paraId="116400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51D5F8"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8A8A19"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E0B66E" w14:textId="77777777" w:rsidR="00D40C70" w:rsidRPr="00BC508A" w:rsidRDefault="00D40C70" w:rsidP="00E6030B">
            <w:pPr>
              <w:pStyle w:val="TAL"/>
              <w:rPr>
                <w:snapToGrid w:val="0"/>
                <w:sz w:val="16"/>
              </w:rPr>
            </w:pPr>
            <w:r w:rsidRPr="00BC508A">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C3492B" w14:textId="77777777" w:rsidR="00D40C70" w:rsidRPr="00BC508A" w:rsidRDefault="00D40C70" w:rsidP="00E6030B">
            <w:pPr>
              <w:pStyle w:val="TAL"/>
              <w:rPr>
                <w:snapToGrid w:val="0"/>
                <w:sz w:val="16"/>
              </w:rPr>
            </w:pPr>
            <w:r w:rsidRPr="00BC508A">
              <w:rPr>
                <w:snapToGrid w:val="0"/>
                <w:sz w:val="16"/>
              </w:rPr>
              <w:t>01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DABABB"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3A760B" w14:textId="77777777" w:rsidR="00D40C70" w:rsidRPr="00BC508A" w:rsidRDefault="00D40C70" w:rsidP="00E6030B">
            <w:pPr>
              <w:pStyle w:val="TAL"/>
              <w:rPr>
                <w:snapToGrid w:val="0"/>
                <w:sz w:val="16"/>
              </w:rPr>
            </w:pPr>
            <w:r w:rsidRPr="00BC508A">
              <w:rPr>
                <w:snapToGrid w:val="0"/>
                <w:sz w:val="16"/>
              </w:rPr>
              <w:t xml:space="preserve">ESM cause value #53 missing in 6.5.1.4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CF633A"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1EA31A" w14:textId="77777777" w:rsidR="00D40C70" w:rsidRPr="00BC508A" w:rsidRDefault="00D40C70" w:rsidP="00E6030B">
            <w:pPr>
              <w:pStyle w:val="TAL"/>
              <w:rPr>
                <w:snapToGrid w:val="0"/>
                <w:sz w:val="16"/>
              </w:rPr>
            </w:pPr>
            <w:r w:rsidRPr="00BC508A">
              <w:rPr>
                <w:snapToGrid w:val="0"/>
                <w:sz w:val="16"/>
              </w:rPr>
              <w:t>8.1.0</w:t>
            </w:r>
          </w:p>
        </w:tc>
      </w:tr>
      <w:tr w:rsidR="00D40C70" w:rsidRPr="00BC508A" w14:paraId="28C122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678F32"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ED4AA1"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54D7AE" w14:textId="77777777" w:rsidR="00D40C70" w:rsidRPr="00BC508A" w:rsidRDefault="00D40C70" w:rsidP="00E6030B">
            <w:pPr>
              <w:pStyle w:val="TAL"/>
              <w:rPr>
                <w:snapToGrid w:val="0"/>
                <w:sz w:val="16"/>
              </w:rPr>
            </w:pPr>
            <w:r w:rsidRPr="00BC508A">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E31C35" w14:textId="77777777" w:rsidR="00D40C70" w:rsidRPr="00BC508A" w:rsidRDefault="00D40C70" w:rsidP="00E6030B">
            <w:pPr>
              <w:pStyle w:val="TAL"/>
              <w:rPr>
                <w:snapToGrid w:val="0"/>
                <w:sz w:val="16"/>
              </w:rPr>
            </w:pPr>
            <w:r w:rsidRPr="00BC508A">
              <w:rPr>
                <w:snapToGrid w:val="0"/>
                <w:sz w:val="16"/>
              </w:rPr>
              <w:t>01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BDE99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B7BCAB" w14:textId="77777777" w:rsidR="00D40C70" w:rsidRPr="00BC508A" w:rsidRDefault="00D40C70" w:rsidP="00E6030B">
            <w:pPr>
              <w:pStyle w:val="TAL"/>
              <w:rPr>
                <w:snapToGrid w:val="0"/>
                <w:sz w:val="16"/>
              </w:rPr>
            </w:pPr>
            <w:r w:rsidRPr="00BC508A">
              <w:rPr>
                <w:snapToGrid w:val="0"/>
                <w:sz w:val="16"/>
              </w:rPr>
              <w:t>Reservation of "reserved" and "unused" code poin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CDD266"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0D6AA6" w14:textId="77777777" w:rsidR="00D40C70" w:rsidRPr="00BC508A" w:rsidRDefault="00D40C70" w:rsidP="00E6030B">
            <w:pPr>
              <w:pStyle w:val="TAL"/>
              <w:rPr>
                <w:snapToGrid w:val="0"/>
                <w:sz w:val="16"/>
              </w:rPr>
            </w:pPr>
            <w:r w:rsidRPr="00BC508A">
              <w:rPr>
                <w:snapToGrid w:val="0"/>
                <w:sz w:val="16"/>
              </w:rPr>
              <w:t>8.1.0</w:t>
            </w:r>
          </w:p>
        </w:tc>
      </w:tr>
      <w:tr w:rsidR="00D40C70" w:rsidRPr="00BC508A" w14:paraId="45C235D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5EB4F5"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50DDFE"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611B97" w14:textId="77777777" w:rsidR="00D40C70" w:rsidRPr="00BC508A" w:rsidRDefault="00D40C70" w:rsidP="00E6030B">
            <w:pPr>
              <w:pStyle w:val="TAL"/>
              <w:rPr>
                <w:snapToGrid w:val="0"/>
                <w:sz w:val="16"/>
              </w:rPr>
            </w:pPr>
            <w:r w:rsidRPr="00BC508A">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6C19D0" w14:textId="77777777" w:rsidR="00D40C70" w:rsidRPr="00BC508A" w:rsidRDefault="00D40C70" w:rsidP="00E6030B">
            <w:pPr>
              <w:pStyle w:val="TAL"/>
              <w:rPr>
                <w:snapToGrid w:val="0"/>
                <w:sz w:val="16"/>
              </w:rPr>
            </w:pPr>
            <w:r w:rsidRPr="00BC508A">
              <w:rPr>
                <w:snapToGrid w:val="0"/>
                <w:sz w:val="16"/>
              </w:rPr>
              <w:t>01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2735F9"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4E8392" w14:textId="77777777" w:rsidR="00D40C70" w:rsidRPr="00BC508A" w:rsidRDefault="00D40C70" w:rsidP="00E6030B">
            <w:pPr>
              <w:pStyle w:val="TAL"/>
              <w:rPr>
                <w:snapToGrid w:val="0"/>
                <w:sz w:val="16"/>
              </w:rPr>
            </w:pPr>
            <w:r w:rsidRPr="00BC508A">
              <w:rPr>
                <w:snapToGrid w:val="0"/>
                <w:sz w:val="16"/>
              </w:rPr>
              <w:t>Editorial modification to add a "new line" charac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1A6A61"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6FEC1F" w14:textId="77777777" w:rsidR="00D40C70" w:rsidRPr="00BC508A" w:rsidRDefault="00D40C70" w:rsidP="00E6030B">
            <w:pPr>
              <w:pStyle w:val="TAL"/>
              <w:rPr>
                <w:snapToGrid w:val="0"/>
                <w:sz w:val="16"/>
              </w:rPr>
            </w:pPr>
            <w:r w:rsidRPr="00BC508A">
              <w:rPr>
                <w:snapToGrid w:val="0"/>
                <w:sz w:val="16"/>
              </w:rPr>
              <w:t>8.1.0</w:t>
            </w:r>
          </w:p>
        </w:tc>
      </w:tr>
      <w:tr w:rsidR="00D40C70" w:rsidRPr="00BC508A" w14:paraId="0200F42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98EF2B"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1C31F0"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B4C4E9" w14:textId="77777777" w:rsidR="00D40C70" w:rsidRPr="00BC508A" w:rsidRDefault="00D40C70" w:rsidP="00E6030B">
            <w:pPr>
              <w:pStyle w:val="TAL"/>
              <w:rPr>
                <w:snapToGrid w:val="0"/>
                <w:sz w:val="16"/>
              </w:rPr>
            </w:pPr>
            <w:r w:rsidRPr="00BC508A">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F3213F" w14:textId="77777777" w:rsidR="00D40C70" w:rsidRPr="00BC508A" w:rsidRDefault="00D40C70" w:rsidP="00E6030B">
            <w:pPr>
              <w:pStyle w:val="TAL"/>
              <w:rPr>
                <w:snapToGrid w:val="0"/>
                <w:sz w:val="16"/>
              </w:rPr>
            </w:pPr>
            <w:r w:rsidRPr="00BC508A">
              <w:rPr>
                <w:snapToGrid w:val="0"/>
                <w:sz w:val="16"/>
              </w:rPr>
              <w:t>01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4F3872"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35169F" w14:textId="77777777" w:rsidR="00D40C70" w:rsidRPr="00BC508A" w:rsidRDefault="00D40C70" w:rsidP="00E6030B">
            <w:pPr>
              <w:pStyle w:val="TAL"/>
              <w:rPr>
                <w:snapToGrid w:val="0"/>
                <w:sz w:val="16"/>
              </w:rPr>
            </w:pPr>
            <w:r w:rsidRPr="00BC508A">
              <w:rPr>
                <w:snapToGrid w:val="0"/>
                <w:sz w:val="16"/>
              </w:rPr>
              <w:t>Activation of dedicated bearers during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B1CE38"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4108F1" w14:textId="77777777" w:rsidR="00D40C70" w:rsidRPr="00BC508A" w:rsidRDefault="00D40C70" w:rsidP="00E6030B">
            <w:pPr>
              <w:pStyle w:val="TAL"/>
              <w:rPr>
                <w:snapToGrid w:val="0"/>
                <w:sz w:val="16"/>
              </w:rPr>
            </w:pPr>
            <w:r w:rsidRPr="00BC508A">
              <w:rPr>
                <w:snapToGrid w:val="0"/>
                <w:sz w:val="16"/>
              </w:rPr>
              <w:t>8.1.0</w:t>
            </w:r>
          </w:p>
        </w:tc>
      </w:tr>
      <w:tr w:rsidR="00D40C70" w:rsidRPr="00BC508A" w14:paraId="464D520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A30D2C"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3D5A1A"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B697CB" w14:textId="77777777" w:rsidR="00D40C70" w:rsidRPr="00BC508A" w:rsidRDefault="00D40C70" w:rsidP="00E6030B">
            <w:pPr>
              <w:pStyle w:val="TAL"/>
              <w:rPr>
                <w:snapToGrid w:val="0"/>
                <w:sz w:val="16"/>
              </w:rPr>
            </w:pPr>
            <w:r w:rsidRPr="00BC508A">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EA4CCB" w14:textId="77777777" w:rsidR="00D40C70" w:rsidRPr="00BC508A" w:rsidRDefault="00D40C70" w:rsidP="00E6030B">
            <w:pPr>
              <w:pStyle w:val="TAL"/>
              <w:rPr>
                <w:snapToGrid w:val="0"/>
                <w:sz w:val="16"/>
              </w:rPr>
            </w:pPr>
            <w:r w:rsidRPr="00BC508A">
              <w:rPr>
                <w:snapToGrid w:val="0"/>
                <w:sz w:val="16"/>
              </w:rPr>
              <w:t>01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90DFF0"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EBCC02" w14:textId="77777777" w:rsidR="00D40C70" w:rsidRPr="00BC508A" w:rsidRDefault="00D40C70" w:rsidP="00E6030B">
            <w:pPr>
              <w:pStyle w:val="TAL"/>
              <w:rPr>
                <w:snapToGrid w:val="0"/>
                <w:sz w:val="16"/>
              </w:rPr>
            </w:pPr>
            <w:r w:rsidRPr="00BC508A">
              <w:rPr>
                <w:snapToGrid w:val="0"/>
                <w:sz w:val="16"/>
              </w:rPr>
              <w:t>Additions to " EPS bearer context deactivation initiat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FE500E"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51EF12" w14:textId="77777777" w:rsidR="00D40C70" w:rsidRPr="00BC508A" w:rsidRDefault="00D40C70" w:rsidP="00E6030B">
            <w:pPr>
              <w:pStyle w:val="TAL"/>
              <w:rPr>
                <w:snapToGrid w:val="0"/>
                <w:sz w:val="16"/>
              </w:rPr>
            </w:pPr>
            <w:r w:rsidRPr="00BC508A">
              <w:rPr>
                <w:snapToGrid w:val="0"/>
                <w:sz w:val="16"/>
              </w:rPr>
              <w:t>8.1.0</w:t>
            </w:r>
          </w:p>
        </w:tc>
      </w:tr>
      <w:tr w:rsidR="00D40C70" w:rsidRPr="00BC508A" w14:paraId="3E9E526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5134EF"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686C80"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171C68" w14:textId="77777777" w:rsidR="00D40C70" w:rsidRPr="00BC508A" w:rsidRDefault="00D40C70" w:rsidP="00E6030B">
            <w:pPr>
              <w:pStyle w:val="TAL"/>
              <w:rPr>
                <w:snapToGrid w:val="0"/>
                <w:sz w:val="16"/>
              </w:rPr>
            </w:pPr>
            <w:r w:rsidRPr="00BC508A">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A97435" w14:textId="77777777" w:rsidR="00D40C70" w:rsidRPr="00BC508A" w:rsidRDefault="00D40C70" w:rsidP="00E6030B">
            <w:pPr>
              <w:pStyle w:val="TAL"/>
              <w:rPr>
                <w:snapToGrid w:val="0"/>
                <w:sz w:val="16"/>
              </w:rPr>
            </w:pPr>
            <w:r w:rsidRPr="00BC508A">
              <w:rPr>
                <w:snapToGrid w:val="0"/>
                <w:sz w:val="16"/>
              </w:rPr>
              <w:t>01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DBF875"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D78D3A" w14:textId="77777777" w:rsidR="00D40C70" w:rsidRPr="00BC508A" w:rsidRDefault="00D40C70" w:rsidP="00E6030B">
            <w:pPr>
              <w:pStyle w:val="TAL"/>
              <w:rPr>
                <w:snapToGrid w:val="0"/>
                <w:sz w:val="16"/>
              </w:rPr>
            </w:pPr>
            <w:r w:rsidRPr="00BC508A">
              <w:rPr>
                <w:snapToGrid w:val="0"/>
                <w:sz w:val="16"/>
              </w:rPr>
              <w:t>Removal of EN for TAU reject (cause #1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51B30E"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4ED06A" w14:textId="77777777" w:rsidR="00D40C70" w:rsidRPr="00BC508A" w:rsidRDefault="00D40C70" w:rsidP="00E6030B">
            <w:pPr>
              <w:pStyle w:val="TAL"/>
              <w:rPr>
                <w:snapToGrid w:val="0"/>
                <w:sz w:val="16"/>
              </w:rPr>
            </w:pPr>
            <w:r w:rsidRPr="00BC508A">
              <w:rPr>
                <w:snapToGrid w:val="0"/>
                <w:sz w:val="16"/>
              </w:rPr>
              <w:t>8.1.0</w:t>
            </w:r>
          </w:p>
        </w:tc>
      </w:tr>
      <w:tr w:rsidR="00D40C70" w:rsidRPr="00BC508A" w14:paraId="2989D37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CC9987"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2AB4E5"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6AA1C3" w14:textId="77777777" w:rsidR="00D40C70" w:rsidRPr="00BC508A" w:rsidRDefault="00D40C70" w:rsidP="00E6030B">
            <w:pPr>
              <w:pStyle w:val="TAL"/>
              <w:rPr>
                <w:snapToGrid w:val="0"/>
                <w:sz w:val="16"/>
              </w:rPr>
            </w:pPr>
            <w:r w:rsidRPr="00BC508A">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CC9753" w14:textId="77777777" w:rsidR="00D40C70" w:rsidRPr="00BC508A" w:rsidRDefault="00D40C70" w:rsidP="00E6030B">
            <w:pPr>
              <w:pStyle w:val="TAL"/>
              <w:rPr>
                <w:snapToGrid w:val="0"/>
                <w:sz w:val="16"/>
              </w:rPr>
            </w:pPr>
            <w:r w:rsidRPr="00BC508A">
              <w:rPr>
                <w:snapToGrid w:val="0"/>
                <w:sz w:val="16"/>
              </w:rPr>
              <w:t>01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D60AB0"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650356" w14:textId="77777777" w:rsidR="00D40C70" w:rsidRPr="00BC508A" w:rsidRDefault="00D40C70" w:rsidP="00E6030B">
            <w:pPr>
              <w:pStyle w:val="TAL"/>
              <w:rPr>
                <w:snapToGrid w:val="0"/>
                <w:sz w:val="16"/>
              </w:rPr>
            </w:pPr>
            <w:r w:rsidRPr="00BC508A">
              <w:rPr>
                <w:snapToGrid w:val="0"/>
                <w:sz w:val="16"/>
              </w:rPr>
              <w:t>Security Terminolgy Change to Reflect 33.4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3DEEC2"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FD4D42" w14:textId="77777777" w:rsidR="00D40C70" w:rsidRPr="00BC508A" w:rsidRDefault="00D40C70" w:rsidP="00E6030B">
            <w:pPr>
              <w:pStyle w:val="TAL"/>
              <w:rPr>
                <w:snapToGrid w:val="0"/>
                <w:sz w:val="16"/>
              </w:rPr>
            </w:pPr>
            <w:r w:rsidRPr="00BC508A">
              <w:rPr>
                <w:snapToGrid w:val="0"/>
                <w:sz w:val="16"/>
              </w:rPr>
              <w:t>8.1.0</w:t>
            </w:r>
          </w:p>
        </w:tc>
      </w:tr>
      <w:tr w:rsidR="00D40C70" w:rsidRPr="00BC508A" w14:paraId="55FBB42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815046"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F14614"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1A2D08" w14:textId="77777777" w:rsidR="00D40C70" w:rsidRPr="00BC508A" w:rsidRDefault="00D40C70" w:rsidP="00E6030B">
            <w:pPr>
              <w:pStyle w:val="TAL"/>
              <w:rPr>
                <w:snapToGrid w:val="0"/>
                <w:sz w:val="16"/>
              </w:rPr>
            </w:pPr>
            <w:r w:rsidRPr="00BC508A">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3E557D" w14:textId="77777777" w:rsidR="00D40C70" w:rsidRPr="00BC508A" w:rsidRDefault="00D40C70" w:rsidP="00E6030B">
            <w:pPr>
              <w:pStyle w:val="TAL"/>
              <w:rPr>
                <w:snapToGrid w:val="0"/>
                <w:sz w:val="16"/>
              </w:rPr>
            </w:pPr>
            <w:r w:rsidRPr="00BC508A">
              <w:rPr>
                <w:snapToGrid w:val="0"/>
                <w:sz w:val="16"/>
              </w:rPr>
              <w:t>01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625E1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C1B091" w14:textId="77777777" w:rsidR="00D40C70" w:rsidRPr="00BC508A" w:rsidRDefault="00D40C70" w:rsidP="00E6030B">
            <w:pPr>
              <w:pStyle w:val="TAL"/>
              <w:rPr>
                <w:snapToGrid w:val="0"/>
                <w:sz w:val="16"/>
              </w:rPr>
            </w:pPr>
            <w:r w:rsidRPr="00BC508A">
              <w:rPr>
                <w:snapToGrid w:val="0"/>
                <w:sz w:val="16"/>
              </w:rPr>
              <w:t>Alignment of cause represent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9F7455"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3EA98F" w14:textId="77777777" w:rsidR="00D40C70" w:rsidRPr="00BC508A" w:rsidRDefault="00D40C70" w:rsidP="00E6030B">
            <w:pPr>
              <w:pStyle w:val="TAL"/>
              <w:rPr>
                <w:snapToGrid w:val="0"/>
                <w:sz w:val="16"/>
              </w:rPr>
            </w:pPr>
            <w:r w:rsidRPr="00BC508A">
              <w:rPr>
                <w:snapToGrid w:val="0"/>
                <w:sz w:val="16"/>
              </w:rPr>
              <w:t>8.1.0</w:t>
            </w:r>
          </w:p>
        </w:tc>
      </w:tr>
      <w:tr w:rsidR="00D40C70" w:rsidRPr="00BC508A" w14:paraId="50EBE9E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3A4662"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AAE2C3"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CA1F6B" w14:textId="77777777" w:rsidR="00D40C70" w:rsidRPr="00BC508A" w:rsidRDefault="00D40C70" w:rsidP="00E6030B">
            <w:pPr>
              <w:pStyle w:val="TAL"/>
              <w:rPr>
                <w:snapToGrid w:val="0"/>
                <w:sz w:val="16"/>
              </w:rPr>
            </w:pPr>
            <w:r w:rsidRPr="00BC508A">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2417C7" w14:textId="77777777" w:rsidR="00D40C70" w:rsidRPr="00BC508A" w:rsidRDefault="00D40C70" w:rsidP="00E6030B">
            <w:pPr>
              <w:pStyle w:val="TAL"/>
              <w:rPr>
                <w:snapToGrid w:val="0"/>
                <w:sz w:val="16"/>
              </w:rPr>
            </w:pPr>
            <w:r w:rsidRPr="00BC508A">
              <w:rPr>
                <w:snapToGrid w:val="0"/>
                <w:sz w:val="16"/>
              </w:rPr>
              <w:t>01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B0E0D8"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AE971B" w14:textId="77777777" w:rsidR="00D40C70" w:rsidRPr="00BC508A" w:rsidRDefault="00D40C70" w:rsidP="00E6030B">
            <w:pPr>
              <w:pStyle w:val="TAL"/>
              <w:rPr>
                <w:snapToGrid w:val="0"/>
                <w:sz w:val="16"/>
              </w:rPr>
            </w:pPr>
            <w:r w:rsidRPr="00BC508A">
              <w:rPr>
                <w:snapToGrid w:val="0"/>
                <w:sz w:val="16"/>
              </w:rPr>
              <w:t>Correction of fields within Detach type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E7E272"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E6D7A7" w14:textId="77777777" w:rsidR="00D40C70" w:rsidRPr="00BC508A" w:rsidRDefault="00D40C70" w:rsidP="00E6030B">
            <w:pPr>
              <w:pStyle w:val="TAL"/>
              <w:rPr>
                <w:snapToGrid w:val="0"/>
                <w:sz w:val="16"/>
              </w:rPr>
            </w:pPr>
            <w:r w:rsidRPr="00BC508A">
              <w:rPr>
                <w:snapToGrid w:val="0"/>
                <w:sz w:val="16"/>
              </w:rPr>
              <w:t>8.1.0</w:t>
            </w:r>
          </w:p>
        </w:tc>
      </w:tr>
      <w:tr w:rsidR="00D40C70" w:rsidRPr="00BC508A" w14:paraId="494AEFB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78FA4B"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26CBA4"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5F157E" w14:textId="77777777" w:rsidR="00D40C70" w:rsidRPr="00BC508A" w:rsidRDefault="00D40C70" w:rsidP="00E6030B">
            <w:pPr>
              <w:pStyle w:val="TAL"/>
              <w:rPr>
                <w:snapToGrid w:val="0"/>
                <w:sz w:val="16"/>
              </w:rPr>
            </w:pPr>
            <w:r w:rsidRPr="00BC508A">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C83E1D" w14:textId="77777777" w:rsidR="00D40C70" w:rsidRPr="00BC508A" w:rsidRDefault="00D40C70" w:rsidP="00E6030B">
            <w:pPr>
              <w:pStyle w:val="TAL"/>
              <w:rPr>
                <w:snapToGrid w:val="0"/>
                <w:sz w:val="16"/>
              </w:rPr>
            </w:pPr>
            <w:r w:rsidRPr="00BC508A">
              <w:rPr>
                <w:snapToGrid w:val="0"/>
                <w:sz w:val="16"/>
              </w:rPr>
              <w:t>01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03D958"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B5D3B9" w14:textId="77777777" w:rsidR="00D40C70" w:rsidRPr="00BC508A" w:rsidRDefault="00D40C70" w:rsidP="00E6030B">
            <w:pPr>
              <w:pStyle w:val="TAL"/>
              <w:rPr>
                <w:snapToGrid w:val="0"/>
                <w:sz w:val="16"/>
              </w:rPr>
            </w:pPr>
            <w:r w:rsidRPr="00BC508A">
              <w:rPr>
                <w:snapToGrid w:val="0"/>
                <w:sz w:val="16"/>
              </w:rPr>
              <w:t>Deletion of editor's note for 2 digit MN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881002"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DB1896" w14:textId="77777777" w:rsidR="00D40C70" w:rsidRPr="00BC508A" w:rsidRDefault="00D40C70" w:rsidP="00E6030B">
            <w:pPr>
              <w:pStyle w:val="TAL"/>
              <w:rPr>
                <w:snapToGrid w:val="0"/>
                <w:sz w:val="16"/>
              </w:rPr>
            </w:pPr>
            <w:r w:rsidRPr="00BC508A">
              <w:rPr>
                <w:snapToGrid w:val="0"/>
                <w:sz w:val="16"/>
              </w:rPr>
              <w:t>8.1.0</w:t>
            </w:r>
          </w:p>
        </w:tc>
      </w:tr>
      <w:tr w:rsidR="00D40C70" w:rsidRPr="00BC508A" w14:paraId="3981B49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DADBF4"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34FA62"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7633CE" w14:textId="77777777" w:rsidR="00D40C70" w:rsidRPr="00BC508A" w:rsidRDefault="00D40C70" w:rsidP="00E6030B">
            <w:pPr>
              <w:pStyle w:val="TAL"/>
              <w:rPr>
                <w:snapToGrid w:val="0"/>
                <w:sz w:val="16"/>
              </w:rPr>
            </w:pPr>
            <w:r w:rsidRPr="00BC508A">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AE3422" w14:textId="77777777" w:rsidR="00D40C70" w:rsidRPr="00BC508A" w:rsidRDefault="00D40C70" w:rsidP="00E6030B">
            <w:pPr>
              <w:pStyle w:val="TAL"/>
              <w:rPr>
                <w:snapToGrid w:val="0"/>
                <w:sz w:val="16"/>
              </w:rPr>
            </w:pPr>
            <w:r w:rsidRPr="00BC508A">
              <w:rPr>
                <w:snapToGrid w:val="0"/>
                <w:sz w:val="16"/>
              </w:rPr>
              <w:t>01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12F570"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5E918B" w14:textId="77777777" w:rsidR="00D40C70" w:rsidRPr="00BC508A" w:rsidRDefault="00D40C70" w:rsidP="00E6030B">
            <w:pPr>
              <w:pStyle w:val="TAL"/>
              <w:rPr>
                <w:snapToGrid w:val="0"/>
                <w:sz w:val="16"/>
              </w:rPr>
            </w:pPr>
            <w:r w:rsidRPr="00BC508A">
              <w:rPr>
                <w:snapToGrid w:val="0"/>
                <w:sz w:val="16"/>
              </w:rPr>
              <w:t>Clarification of the network behaviour on SMC rej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0262C1"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93571D" w14:textId="77777777" w:rsidR="00D40C70" w:rsidRPr="00BC508A" w:rsidRDefault="00D40C70" w:rsidP="00E6030B">
            <w:pPr>
              <w:pStyle w:val="TAL"/>
              <w:rPr>
                <w:snapToGrid w:val="0"/>
                <w:sz w:val="16"/>
              </w:rPr>
            </w:pPr>
            <w:r w:rsidRPr="00BC508A">
              <w:rPr>
                <w:snapToGrid w:val="0"/>
                <w:sz w:val="16"/>
              </w:rPr>
              <w:t>8.1.0</w:t>
            </w:r>
          </w:p>
        </w:tc>
      </w:tr>
      <w:tr w:rsidR="00D40C70" w:rsidRPr="00BC508A" w14:paraId="325F3B3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F9385B"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F3C370"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9D8B5C" w14:textId="77777777" w:rsidR="00D40C70" w:rsidRPr="00BC508A" w:rsidRDefault="00D40C70" w:rsidP="00E6030B">
            <w:pPr>
              <w:pStyle w:val="TAL"/>
              <w:rPr>
                <w:snapToGrid w:val="0"/>
                <w:sz w:val="16"/>
              </w:rPr>
            </w:pPr>
            <w:r w:rsidRPr="00BC508A">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F822F0" w14:textId="77777777" w:rsidR="00D40C70" w:rsidRPr="00BC508A" w:rsidRDefault="00D40C70" w:rsidP="00E6030B">
            <w:pPr>
              <w:pStyle w:val="TAL"/>
              <w:rPr>
                <w:snapToGrid w:val="0"/>
                <w:sz w:val="16"/>
              </w:rPr>
            </w:pPr>
            <w:r w:rsidRPr="00BC508A">
              <w:rPr>
                <w:snapToGrid w:val="0"/>
                <w:sz w:val="16"/>
              </w:rPr>
              <w:t>01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6114D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69A37F" w14:textId="77777777" w:rsidR="00D40C70" w:rsidRPr="00BC508A" w:rsidRDefault="00D40C70" w:rsidP="00E6030B">
            <w:pPr>
              <w:pStyle w:val="TAL"/>
              <w:rPr>
                <w:snapToGrid w:val="0"/>
                <w:sz w:val="16"/>
              </w:rPr>
            </w:pPr>
            <w:r w:rsidRPr="00BC508A">
              <w:rPr>
                <w:snapToGrid w:val="0"/>
                <w:sz w:val="16"/>
              </w:rPr>
              <w:t>Add an abnormal case in the dedicated EPS bearer context activ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B210BC"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38CEB8" w14:textId="77777777" w:rsidR="00D40C70" w:rsidRPr="00BC508A" w:rsidRDefault="00D40C70" w:rsidP="00E6030B">
            <w:pPr>
              <w:pStyle w:val="TAL"/>
              <w:rPr>
                <w:snapToGrid w:val="0"/>
                <w:sz w:val="16"/>
              </w:rPr>
            </w:pPr>
            <w:r w:rsidRPr="00BC508A">
              <w:rPr>
                <w:snapToGrid w:val="0"/>
                <w:sz w:val="16"/>
              </w:rPr>
              <w:t>8.1.0</w:t>
            </w:r>
          </w:p>
        </w:tc>
      </w:tr>
      <w:tr w:rsidR="00D40C70" w:rsidRPr="00BC508A" w14:paraId="1A696D8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6E922F"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EABE36"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8FECBE" w14:textId="77777777" w:rsidR="00D40C70" w:rsidRPr="00BC508A" w:rsidRDefault="00D40C70" w:rsidP="00E6030B">
            <w:pPr>
              <w:pStyle w:val="TAL"/>
              <w:rPr>
                <w:snapToGrid w:val="0"/>
                <w:sz w:val="16"/>
              </w:rPr>
            </w:pPr>
            <w:r w:rsidRPr="00BC508A">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7A07AC" w14:textId="77777777" w:rsidR="00D40C70" w:rsidRPr="00BC508A" w:rsidRDefault="00D40C70" w:rsidP="00E6030B">
            <w:pPr>
              <w:pStyle w:val="TAL"/>
              <w:rPr>
                <w:snapToGrid w:val="0"/>
                <w:sz w:val="16"/>
              </w:rPr>
            </w:pPr>
            <w:r w:rsidRPr="00BC508A">
              <w:rPr>
                <w:snapToGrid w:val="0"/>
                <w:sz w:val="16"/>
              </w:rPr>
              <w:t>01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85125F"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21EABE5" w14:textId="77777777" w:rsidR="00D40C70" w:rsidRPr="00BC508A" w:rsidRDefault="00D40C70" w:rsidP="00E6030B">
            <w:pPr>
              <w:pStyle w:val="TAL"/>
              <w:rPr>
                <w:snapToGrid w:val="0"/>
                <w:sz w:val="16"/>
              </w:rPr>
            </w:pPr>
            <w:r w:rsidRPr="00BC508A">
              <w:rPr>
                <w:snapToGrid w:val="0"/>
                <w:sz w:val="16"/>
              </w:rPr>
              <w:t>Clarify the collison between detach and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B51A86"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C77892" w14:textId="77777777" w:rsidR="00D40C70" w:rsidRPr="00BC508A" w:rsidRDefault="00D40C70" w:rsidP="00E6030B">
            <w:pPr>
              <w:pStyle w:val="TAL"/>
              <w:rPr>
                <w:snapToGrid w:val="0"/>
                <w:sz w:val="16"/>
              </w:rPr>
            </w:pPr>
            <w:r w:rsidRPr="00BC508A">
              <w:rPr>
                <w:snapToGrid w:val="0"/>
                <w:sz w:val="16"/>
              </w:rPr>
              <w:t>8.1.0</w:t>
            </w:r>
          </w:p>
        </w:tc>
      </w:tr>
      <w:tr w:rsidR="00D40C70" w:rsidRPr="00BC508A" w14:paraId="4BD4BDC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9CA55E"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80FD9C"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8E2A2F" w14:textId="77777777" w:rsidR="00D40C70" w:rsidRPr="00BC508A" w:rsidRDefault="00D40C70" w:rsidP="00E6030B">
            <w:pPr>
              <w:pStyle w:val="TAL"/>
              <w:rPr>
                <w:snapToGrid w:val="0"/>
                <w:sz w:val="16"/>
              </w:rPr>
            </w:pPr>
            <w:r w:rsidRPr="00BC508A">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F4FEC1" w14:textId="77777777" w:rsidR="00D40C70" w:rsidRPr="00BC508A" w:rsidRDefault="00D40C70" w:rsidP="00E6030B">
            <w:pPr>
              <w:pStyle w:val="TAL"/>
              <w:rPr>
                <w:snapToGrid w:val="0"/>
                <w:sz w:val="16"/>
              </w:rPr>
            </w:pPr>
            <w:r w:rsidRPr="00BC508A">
              <w:rPr>
                <w:snapToGrid w:val="0"/>
                <w:sz w:val="16"/>
              </w:rPr>
              <w:t>01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DDF5F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332734" w14:textId="77777777" w:rsidR="00D40C70" w:rsidRPr="00BC508A" w:rsidRDefault="00D40C70" w:rsidP="00E6030B">
            <w:pPr>
              <w:pStyle w:val="TAL"/>
              <w:rPr>
                <w:snapToGrid w:val="0"/>
                <w:sz w:val="16"/>
              </w:rPr>
            </w:pPr>
            <w:r w:rsidRPr="00BC508A">
              <w:rPr>
                <w:snapToGrid w:val="0"/>
                <w:sz w:val="16"/>
              </w:rPr>
              <w:t>Correction of QC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73E17C"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9E4BF4" w14:textId="77777777" w:rsidR="00D40C70" w:rsidRPr="00BC508A" w:rsidRDefault="00D40C70" w:rsidP="00E6030B">
            <w:pPr>
              <w:pStyle w:val="TAL"/>
              <w:rPr>
                <w:snapToGrid w:val="0"/>
                <w:sz w:val="16"/>
              </w:rPr>
            </w:pPr>
            <w:r w:rsidRPr="00BC508A">
              <w:rPr>
                <w:snapToGrid w:val="0"/>
                <w:sz w:val="16"/>
              </w:rPr>
              <w:t>8.1.0</w:t>
            </w:r>
          </w:p>
        </w:tc>
      </w:tr>
      <w:tr w:rsidR="00D40C70" w:rsidRPr="00BC508A" w14:paraId="7F32D57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81A24F"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3C85D1"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E689F3" w14:textId="77777777" w:rsidR="00D40C70" w:rsidRPr="00BC508A" w:rsidRDefault="00D40C70" w:rsidP="00E6030B">
            <w:pPr>
              <w:pStyle w:val="TAL"/>
              <w:rPr>
                <w:snapToGrid w:val="0"/>
                <w:sz w:val="16"/>
              </w:rPr>
            </w:pPr>
            <w:r w:rsidRPr="00BC508A">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472631" w14:textId="77777777" w:rsidR="00D40C70" w:rsidRPr="00BC508A" w:rsidRDefault="00D40C70" w:rsidP="00E6030B">
            <w:pPr>
              <w:pStyle w:val="TAL"/>
              <w:rPr>
                <w:snapToGrid w:val="0"/>
                <w:sz w:val="16"/>
              </w:rPr>
            </w:pPr>
            <w:r w:rsidRPr="00BC508A">
              <w:rPr>
                <w:snapToGrid w:val="0"/>
                <w:sz w:val="16"/>
              </w:rPr>
              <w:t>01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90E364"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705902" w14:textId="77777777" w:rsidR="00D40C70" w:rsidRPr="00BC508A" w:rsidRDefault="00D40C70" w:rsidP="00E6030B">
            <w:pPr>
              <w:pStyle w:val="TAL"/>
              <w:rPr>
                <w:snapToGrid w:val="0"/>
                <w:sz w:val="16"/>
              </w:rPr>
            </w:pPr>
            <w:r w:rsidRPr="00BC508A">
              <w:rPr>
                <w:snapToGrid w:val="0"/>
                <w:sz w:val="16"/>
              </w:rPr>
              <w:t>Clarifications related to the use of "active fla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1367DD"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843D5D" w14:textId="77777777" w:rsidR="00D40C70" w:rsidRPr="00BC508A" w:rsidRDefault="00D40C70" w:rsidP="00E6030B">
            <w:pPr>
              <w:pStyle w:val="TAL"/>
              <w:rPr>
                <w:snapToGrid w:val="0"/>
                <w:sz w:val="16"/>
              </w:rPr>
            </w:pPr>
            <w:r w:rsidRPr="00BC508A">
              <w:rPr>
                <w:snapToGrid w:val="0"/>
                <w:sz w:val="16"/>
              </w:rPr>
              <w:t>8.1.0</w:t>
            </w:r>
          </w:p>
        </w:tc>
      </w:tr>
      <w:tr w:rsidR="00D40C70" w:rsidRPr="00BC508A" w14:paraId="6398653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C34881A"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56451B"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A5F9B9" w14:textId="77777777" w:rsidR="00D40C70" w:rsidRPr="00BC508A" w:rsidRDefault="00D40C70" w:rsidP="00E6030B">
            <w:pPr>
              <w:pStyle w:val="TAL"/>
              <w:rPr>
                <w:snapToGrid w:val="0"/>
                <w:sz w:val="16"/>
              </w:rPr>
            </w:pPr>
            <w:r w:rsidRPr="00BC508A">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69EAAC" w14:textId="77777777" w:rsidR="00D40C70" w:rsidRPr="00BC508A" w:rsidRDefault="00D40C70" w:rsidP="00E6030B">
            <w:pPr>
              <w:pStyle w:val="TAL"/>
              <w:rPr>
                <w:snapToGrid w:val="0"/>
                <w:sz w:val="16"/>
              </w:rPr>
            </w:pPr>
            <w:r w:rsidRPr="00BC508A">
              <w:rPr>
                <w:snapToGrid w:val="0"/>
                <w:sz w:val="16"/>
              </w:rPr>
              <w:t>01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5CB8B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27954F" w14:textId="77777777" w:rsidR="00D40C70" w:rsidRPr="00BC508A" w:rsidRDefault="00D40C70" w:rsidP="00E6030B">
            <w:pPr>
              <w:pStyle w:val="TAL"/>
              <w:rPr>
                <w:snapToGrid w:val="0"/>
                <w:sz w:val="16"/>
              </w:rPr>
            </w:pPr>
            <w:r w:rsidRPr="00BC508A">
              <w:rPr>
                <w:snapToGrid w:val="0"/>
                <w:sz w:val="16"/>
              </w:rPr>
              <w:t>Corrections for CS/PS mode 1 and CS/PS mode 2 of ope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97B418"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E4BFA0" w14:textId="77777777" w:rsidR="00D40C70" w:rsidRPr="00BC508A" w:rsidRDefault="00D40C70" w:rsidP="00E6030B">
            <w:pPr>
              <w:pStyle w:val="TAL"/>
              <w:rPr>
                <w:snapToGrid w:val="0"/>
                <w:sz w:val="16"/>
              </w:rPr>
            </w:pPr>
            <w:r w:rsidRPr="00BC508A">
              <w:rPr>
                <w:snapToGrid w:val="0"/>
                <w:sz w:val="16"/>
              </w:rPr>
              <w:t>8.1.0</w:t>
            </w:r>
          </w:p>
        </w:tc>
      </w:tr>
      <w:tr w:rsidR="00D40C70" w:rsidRPr="00BC508A" w14:paraId="0E3D788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6F039B"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EA465A"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999389" w14:textId="77777777" w:rsidR="00D40C70" w:rsidRPr="00BC508A" w:rsidRDefault="00D40C70" w:rsidP="00E6030B">
            <w:pPr>
              <w:pStyle w:val="TAL"/>
              <w:rPr>
                <w:snapToGrid w:val="0"/>
                <w:sz w:val="16"/>
              </w:rPr>
            </w:pPr>
            <w:r w:rsidRPr="00BC508A">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BDA206" w14:textId="77777777" w:rsidR="00D40C70" w:rsidRPr="00BC508A" w:rsidRDefault="00D40C70" w:rsidP="00E6030B">
            <w:pPr>
              <w:pStyle w:val="TAL"/>
              <w:rPr>
                <w:snapToGrid w:val="0"/>
                <w:sz w:val="16"/>
              </w:rPr>
            </w:pPr>
            <w:r w:rsidRPr="00BC508A">
              <w:rPr>
                <w:snapToGrid w:val="0"/>
                <w:sz w:val="16"/>
              </w:rPr>
              <w:t>01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FD7CF2"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AF35AB" w14:textId="77777777" w:rsidR="00D40C70" w:rsidRPr="00BC508A" w:rsidRDefault="00D40C70" w:rsidP="00E6030B">
            <w:pPr>
              <w:pStyle w:val="TAL"/>
              <w:rPr>
                <w:snapToGrid w:val="0"/>
                <w:sz w:val="16"/>
              </w:rPr>
            </w:pPr>
            <w:r w:rsidRPr="00BC508A">
              <w:rPr>
                <w:snapToGrid w:val="0"/>
                <w:sz w:val="16"/>
              </w:rPr>
              <w:t>ESM information transfer fla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AAAE5F"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F056C4" w14:textId="77777777" w:rsidR="00D40C70" w:rsidRPr="00BC508A" w:rsidRDefault="00D40C70" w:rsidP="00E6030B">
            <w:pPr>
              <w:pStyle w:val="TAL"/>
              <w:rPr>
                <w:snapToGrid w:val="0"/>
                <w:sz w:val="16"/>
              </w:rPr>
            </w:pPr>
            <w:r w:rsidRPr="00BC508A">
              <w:rPr>
                <w:snapToGrid w:val="0"/>
                <w:sz w:val="16"/>
              </w:rPr>
              <w:t>8.1.0</w:t>
            </w:r>
          </w:p>
        </w:tc>
      </w:tr>
      <w:tr w:rsidR="00D40C70" w:rsidRPr="00BC508A" w14:paraId="4D4D96F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463014"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AF6954"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686AE0" w14:textId="77777777" w:rsidR="00D40C70" w:rsidRPr="00BC508A" w:rsidRDefault="00D40C70" w:rsidP="00E6030B">
            <w:pPr>
              <w:pStyle w:val="TAL"/>
              <w:rPr>
                <w:snapToGrid w:val="0"/>
                <w:sz w:val="16"/>
              </w:rPr>
            </w:pPr>
            <w:r w:rsidRPr="00BC508A">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D8BF0E" w14:textId="77777777" w:rsidR="00D40C70" w:rsidRPr="00BC508A" w:rsidRDefault="00D40C70" w:rsidP="00E6030B">
            <w:pPr>
              <w:pStyle w:val="TAL"/>
              <w:rPr>
                <w:snapToGrid w:val="0"/>
                <w:sz w:val="16"/>
              </w:rPr>
            </w:pPr>
            <w:r w:rsidRPr="00BC508A">
              <w:rPr>
                <w:snapToGrid w:val="0"/>
                <w:sz w:val="16"/>
              </w:rPr>
              <w:t>01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267852"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AE29B8F" w14:textId="77777777" w:rsidR="00D40C70" w:rsidRPr="00BC508A" w:rsidRDefault="00D40C70" w:rsidP="00E6030B">
            <w:pPr>
              <w:pStyle w:val="TAL"/>
              <w:rPr>
                <w:snapToGrid w:val="0"/>
                <w:sz w:val="16"/>
              </w:rPr>
            </w:pPr>
            <w:r w:rsidRPr="00BC508A">
              <w:rPr>
                <w:snapToGrid w:val="0"/>
                <w:sz w:val="16"/>
              </w:rPr>
              <w:t>Attach attempt coun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769884"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C5B215" w14:textId="77777777" w:rsidR="00D40C70" w:rsidRPr="00BC508A" w:rsidRDefault="00D40C70" w:rsidP="00E6030B">
            <w:pPr>
              <w:pStyle w:val="TAL"/>
              <w:rPr>
                <w:snapToGrid w:val="0"/>
                <w:sz w:val="16"/>
              </w:rPr>
            </w:pPr>
            <w:r w:rsidRPr="00BC508A">
              <w:rPr>
                <w:snapToGrid w:val="0"/>
                <w:sz w:val="16"/>
              </w:rPr>
              <w:t>8.1.0</w:t>
            </w:r>
          </w:p>
        </w:tc>
      </w:tr>
      <w:tr w:rsidR="00D40C70" w:rsidRPr="00BC508A" w14:paraId="0ABF0A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A53236"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840919"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5DE8DD" w14:textId="77777777" w:rsidR="00D40C70" w:rsidRPr="00BC508A" w:rsidRDefault="00D40C70" w:rsidP="00E6030B">
            <w:pPr>
              <w:pStyle w:val="TAL"/>
              <w:rPr>
                <w:snapToGrid w:val="0"/>
                <w:sz w:val="16"/>
              </w:rPr>
            </w:pPr>
            <w:r w:rsidRPr="00BC508A">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BB2586" w14:textId="77777777" w:rsidR="00D40C70" w:rsidRPr="00BC508A" w:rsidRDefault="00D40C70" w:rsidP="00E6030B">
            <w:pPr>
              <w:pStyle w:val="TAL"/>
              <w:rPr>
                <w:snapToGrid w:val="0"/>
                <w:sz w:val="16"/>
              </w:rPr>
            </w:pPr>
            <w:r w:rsidRPr="00BC508A">
              <w:rPr>
                <w:snapToGrid w:val="0"/>
                <w:sz w:val="16"/>
              </w:rPr>
              <w:t>01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9B6B35"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6CAED0" w14:textId="77777777" w:rsidR="00D40C70" w:rsidRPr="00BC508A" w:rsidRDefault="00D40C70" w:rsidP="00E6030B">
            <w:pPr>
              <w:pStyle w:val="TAL"/>
              <w:rPr>
                <w:snapToGrid w:val="0"/>
                <w:sz w:val="16"/>
              </w:rPr>
            </w:pPr>
            <w:r w:rsidRPr="00BC508A">
              <w:rPr>
                <w:snapToGrid w:val="0"/>
                <w:sz w:val="16"/>
              </w:rPr>
              <w:t>Error correction in reference for timer T3412 in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7B443F"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F5E0D5" w14:textId="77777777" w:rsidR="00D40C70" w:rsidRPr="00BC508A" w:rsidRDefault="00D40C70" w:rsidP="00E6030B">
            <w:pPr>
              <w:pStyle w:val="TAL"/>
              <w:rPr>
                <w:snapToGrid w:val="0"/>
                <w:sz w:val="16"/>
              </w:rPr>
            </w:pPr>
            <w:r w:rsidRPr="00BC508A">
              <w:rPr>
                <w:snapToGrid w:val="0"/>
                <w:sz w:val="16"/>
              </w:rPr>
              <w:t>8.1.0</w:t>
            </w:r>
          </w:p>
        </w:tc>
      </w:tr>
      <w:tr w:rsidR="00D40C70" w:rsidRPr="00BC508A" w14:paraId="18BB99A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0FD489"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598455"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366E52" w14:textId="77777777" w:rsidR="00D40C70" w:rsidRPr="00BC508A" w:rsidRDefault="00D40C70" w:rsidP="00E6030B">
            <w:pPr>
              <w:pStyle w:val="TAL"/>
              <w:rPr>
                <w:snapToGrid w:val="0"/>
                <w:sz w:val="16"/>
              </w:rPr>
            </w:pPr>
            <w:r w:rsidRPr="00BC508A">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331788" w14:textId="77777777" w:rsidR="00D40C70" w:rsidRPr="00BC508A" w:rsidRDefault="00D40C70" w:rsidP="00E6030B">
            <w:pPr>
              <w:pStyle w:val="TAL"/>
              <w:rPr>
                <w:snapToGrid w:val="0"/>
                <w:sz w:val="16"/>
              </w:rPr>
            </w:pPr>
            <w:r w:rsidRPr="00BC508A">
              <w:rPr>
                <w:snapToGrid w:val="0"/>
                <w:sz w:val="16"/>
              </w:rPr>
              <w:t>02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1A8AC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4AF459" w14:textId="77777777" w:rsidR="00D40C70" w:rsidRPr="00BC508A" w:rsidRDefault="00D40C70" w:rsidP="00E6030B">
            <w:pPr>
              <w:pStyle w:val="TAL"/>
              <w:rPr>
                <w:snapToGrid w:val="0"/>
                <w:sz w:val="16"/>
              </w:rPr>
            </w:pPr>
            <w:r w:rsidRPr="00BC508A">
              <w:rPr>
                <w:snapToGrid w:val="0"/>
                <w:sz w:val="16"/>
              </w:rPr>
              <w:t>Clarifications for request typ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8CBE12"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6473CF" w14:textId="77777777" w:rsidR="00D40C70" w:rsidRPr="00BC508A" w:rsidRDefault="00D40C70" w:rsidP="00E6030B">
            <w:pPr>
              <w:pStyle w:val="TAL"/>
              <w:rPr>
                <w:snapToGrid w:val="0"/>
                <w:sz w:val="16"/>
              </w:rPr>
            </w:pPr>
            <w:r w:rsidRPr="00BC508A">
              <w:rPr>
                <w:snapToGrid w:val="0"/>
                <w:sz w:val="16"/>
              </w:rPr>
              <w:t>8.1.0</w:t>
            </w:r>
          </w:p>
        </w:tc>
      </w:tr>
      <w:tr w:rsidR="00D40C70" w:rsidRPr="00BC508A" w14:paraId="739A6CF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00354A4"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D30CC4"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9D9857" w14:textId="77777777" w:rsidR="00D40C70" w:rsidRPr="00BC508A" w:rsidRDefault="00D40C70" w:rsidP="00E6030B">
            <w:pPr>
              <w:pStyle w:val="TAL"/>
              <w:rPr>
                <w:snapToGrid w:val="0"/>
                <w:sz w:val="16"/>
              </w:rPr>
            </w:pPr>
            <w:r w:rsidRPr="00BC508A">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EA12FA" w14:textId="77777777" w:rsidR="00D40C70" w:rsidRPr="00BC508A" w:rsidRDefault="00D40C70" w:rsidP="00E6030B">
            <w:pPr>
              <w:pStyle w:val="TAL"/>
              <w:rPr>
                <w:snapToGrid w:val="0"/>
                <w:sz w:val="16"/>
              </w:rPr>
            </w:pPr>
            <w:r w:rsidRPr="00BC508A">
              <w:rPr>
                <w:snapToGrid w:val="0"/>
                <w:sz w:val="16"/>
              </w:rPr>
              <w:t>02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E6E4B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E085BC" w14:textId="77777777" w:rsidR="00D40C70" w:rsidRPr="00BC508A" w:rsidRDefault="00D40C70" w:rsidP="00E6030B">
            <w:pPr>
              <w:pStyle w:val="TAL"/>
              <w:rPr>
                <w:snapToGrid w:val="0"/>
                <w:sz w:val="16"/>
              </w:rPr>
            </w:pPr>
            <w:r w:rsidRPr="00BC508A">
              <w:rPr>
                <w:snapToGrid w:val="0"/>
                <w:sz w:val="16"/>
              </w:rPr>
              <w:t>Clarification of the use of NAS security head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776DEB"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C08426" w14:textId="77777777" w:rsidR="00D40C70" w:rsidRPr="00BC508A" w:rsidRDefault="00D40C70" w:rsidP="00E6030B">
            <w:pPr>
              <w:pStyle w:val="TAL"/>
              <w:rPr>
                <w:snapToGrid w:val="0"/>
                <w:sz w:val="16"/>
              </w:rPr>
            </w:pPr>
            <w:r w:rsidRPr="00BC508A">
              <w:rPr>
                <w:snapToGrid w:val="0"/>
                <w:sz w:val="16"/>
              </w:rPr>
              <w:t>8.1.0</w:t>
            </w:r>
          </w:p>
        </w:tc>
      </w:tr>
      <w:tr w:rsidR="00D40C70" w:rsidRPr="00BC508A" w14:paraId="3B756AC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53EED2"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FD97B9"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B27F35" w14:textId="77777777" w:rsidR="00D40C70" w:rsidRPr="00BC508A" w:rsidRDefault="00D40C70" w:rsidP="00E6030B">
            <w:pPr>
              <w:pStyle w:val="TAL"/>
              <w:rPr>
                <w:snapToGrid w:val="0"/>
                <w:sz w:val="16"/>
              </w:rPr>
            </w:pPr>
            <w:r w:rsidRPr="00BC508A">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5C6D66A" w14:textId="77777777" w:rsidR="00D40C70" w:rsidRPr="00BC508A" w:rsidRDefault="00D40C70" w:rsidP="00E6030B">
            <w:pPr>
              <w:pStyle w:val="TAL"/>
              <w:rPr>
                <w:snapToGrid w:val="0"/>
                <w:sz w:val="16"/>
              </w:rPr>
            </w:pPr>
            <w:r w:rsidRPr="00BC508A">
              <w:rPr>
                <w:snapToGrid w:val="0"/>
                <w:sz w:val="16"/>
              </w:rPr>
              <w:t>02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1C894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CA8045" w14:textId="77777777" w:rsidR="00D40C70" w:rsidRPr="00BC508A" w:rsidRDefault="00D40C70" w:rsidP="00E6030B">
            <w:pPr>
              <w:pStyle w:val="TAL"/>
              <w:rPr>
                <w:snapToGrid w:val="0"/>
                <w:sz w:val="16"/>
              </w:rPr>
            </w:pPr>
            <w:r w:rsidRPr="00BC508A">
              <w:rPr>
                <w:snapToGrid w:val="0"/>
                <w:sz w:val="16"/>
              </w:rPr>
              <w:t>Proposal of UE GMM and MM behavior on reception of error cause #10 when UE executed TAU, combined TAU an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A7A200"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FE7FB1" w14:textId="77777777" w:rsidR="00D40C70" w:rsidRPr="00BC508A" w:rsidRDefault="00D40C70" w:rsidP="00E6030B">
            <w:pPr>
              <w:pStyle w:val="TAL"/>
              <w:rPr>
                <w:snapToGrid w:val="0"/>
                <w:sz w:val="16"/>
              </w:rPr>
            </w:pPr>
            <w:r w:rsidRPr="00BC508A">
              <w:rPr>
                <w:snapToGrid w:val="0"/>
                <w:sz w:val="16"/>
              </w:rPr>
              <w:t>8.1.0</w:t>
            </w:r>
          </w:p>
        </w:tc>
      </w:tr>
      <w:tr w:rsidR="00D40C70" w:rsidRPr="00BC508A" w14:paraId="77DE26B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8E97C8"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61A9AC"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4B71967" w14:textId="77777777" w:rsidR="00D40C70" w:rsidRPr="00BC508A" w:rsidRDefault="00D40C70" w:rsidP="00E6030B">
            <w:pPr>
              <w:pStyle w:val="TAL"/>
              <w:rPr>
                <w:snapToGrid w:val="0"/>
                <w:sz w:val="16"/>
              </w:rPr>
            </w:pPr>
            <w:r w:rsidRPr="00BC508A">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56702A" w14:textId="77777777" w:rsidR="00D40C70" w:rsidRPr="00BC508A" w:rsidRDefault="00D40C70" w:rsidP="00E6030B">
            <w:pPr>
              <w:pStyle w:val="TAL"/>
              <w:rPr>
                <w:snapToGrid w:val="0"/>
                <w:sz w:val="16"/>
              </w:rPr>
            </w:pPr>
            <w:r w:rsidRPr="00BC508A">
              <w:rPr>
                <w:snapToGrid w:val="0"/>
                <w:sz w:val="16"/>
              </w:rPr>
              <w:t>02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19DCBE"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362491" w14:textId="77777777" w:rsidR="00D40C70" w:rsidRPr="00BC508A" w:rsidRDefault="00D40C70" w:rsidP="00E6030B">
            <w:pPr>
              <w:pStyle w:val="TAL"/>
              <w:rPr>
                <w:snapToGrid w:val="0"/>
                <w:sz w:val="16"/>
              </w:rPr>
            </w:pPr>
            <w:r w:rsidRPr="00BC508A">
              <w:rPr>
                <w:snapToGrid w:val="0"/>
                <w:sz w:val="16"/>
              </w:rPr>
              <w:t>Definition of T3480, T3485, T3486, T3495 timer duration; Corrections on EPS bearer identity check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25835B"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2CE1C4" w14:textId="77777777" w:rsidR="00D40C70" w:rsidRPr="00BC508A" w:rsidRDefault="00D40C70" w:rsidP="00E6030B">
            <w:pPr>
              <w:pStyle w:val="TAL"/>
              <w:rPr>
                <w:snapToGrid w:val="0"/>
                <w:sz w:val="16"/>
              </w:rPr>
            </w:pPr>
            <w:r w:rsidRPr="00BC508A">
              <w:rPr>
                <w:snapToGrid w:val="0"/>
                <w:sz w:val="16"/>
              </w:rPr>
              <w:t>8.1.0</w:t>
            </w:r>
          </w:p>
        </w:tc>
      </w:tr>
      <w:tr w:rsidR="00D40C70" w:rsidRPr="00BC508A" w14:paraId="7CD0BFC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8141AF"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C19764"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D98F60" w14:textId="77777777" w:rsidR="00D40C70" w:rsidRPr="00BC508A" w:rsidRDefault="00D40C70" w:rsidP="00E6030B">
            <w:pPr>
              <w:pStyle w:val="TAL"/>
              <w:rPr>
                <w:snapToGrid w:val="0"/>
                <w:sz w:val="16"/>
              </w:rPr>
            </w:pPr>
            <w:r w:rsidRPr="00BC508A">
              <w:rPr>
                <w:snapToGrid w:val="0"/>
                <w:sz w:val="16"/>
              </w:rPr>
              <w:t>CP-0902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5E2A9E" w14:textId="77777777" w:rsidR="00D40C70" w:rsidRPr="00BC508A" w:rsidRDefault="00D40C70" w:rsidP="00E6030B">
            <w:pPr>
              <w:pStyle w:val="TAL"/>
              <w:rPr>
                <w:snapToGrid w:val="0"/>
                <w:sz w:val="16"/>
              </w:rPr>
            </w:pPr>
            <w:r w:rsidRPr="00BC508A">
              <w:rPr>
                <w:snapToGrid w:val="0"/>
                <w:sz w:val="16"/>
              </w:rPr>
              <w:t>02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95D9F2"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D6FDFF" w14:textId="77777777" w:rsidR="00D40C70" w:rsidRPr="00BC508A" w:rsidRDefault="00D40C70" w:rsidP="00E6030B">
            <w:pPr>
              <w:pStyle w:val="TAL"/>
              <w:rPr>
                <w:snapToGrid w:val="0"/>
                <w:sz w:val="16"/>
              </w:rPr>
            </w:pPr>
            <w:r w:rsidRPr="00BC508A">
              <w:rPr>
                <w:snapToGrid w:val="0"/>
                <w:sz w:val="16"/>
              </w:rPr>
              <w:t>Clarification of UE requested ES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DAD463"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12AF03" w14:textId="77777777" w:rsidR="00D40C70" w:rsidRPr="00BC508A" w:rsidRDefault="00D40C70" w:rsidP="00E6030B">
            <w:pPr>
              <w:pStyle w:val="TAL"/>
              <w:rPr>
                <w:snapToGrid w:val="0"/>
                <w:sz w:val="16"/>
              </w:rPr>
            </w:pPr>
            <w:r w:rsidRPr="00BC508A">
              <w:rPr>
                <w:snapToGrid w:val="0"/>
                <w:sz w:val="16"/>
              </w:rPr>
              <w:t>8.1.0</w:t>
            </w:r>
          </w:p>
        </w:tc>
      </w:tr>
      <w:tr w:rsidR="00D40C70" w:rsidRPr="00BC508A" w14:paraId="2C0003E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5A569C"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B9A1B8"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7E0436" w14:textId="77777777" w:rsidR="00D40C70" w:rsidRPr="00BC508A" w:rsidRDefault="00D40C70" w:rsidP="00E6030B">
            <w:pPr>
              <w:pStyle w:val="TAL"/>
              <w:rPr>
                <w:snapToGrid w:val="0"/>
                <w:sz w:val="16"/>
              </w:rPr>
            </w:pPr>
            <w:r w:rsidRPr="00BC508A">
              <w:rPr>
                <w:snapToGrid w:val="0"/>
                <w:sz w:val="16"/>
              </w:rPr>
              <w:t>CP-09015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74428B" w14:textId="77777777" w:rsidR="00D40C70" w:rsidRPr="00BC508A" w:rsidRDefault="00D40C70" w:rsidP="00E6030B">
            <w:pPr>
              <w:pStyle w:val="TAL"/>
              <w:rPr>
                <w:snapToGrid w:val="0"/>
                <w:sz w:val="16"/>
              </w:rPr>
            </w:pPr>
            <w:r w:rsidRPr="00BC508A">
              <w:rPr>
                <w:snapToGrid w:val="0"/>
                <w:sz w:val="16"/>
              </w:rPr>
              <w:t>02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298772"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3DD5B0" w14:textId="77777777" w:rsidR="00D40C70" w:rsidRPr="00BC508A" w:rsidRDefault="00D40C70" w:rsidP="00E6030B">
            <w:pPr>
              <w:pStyle w:val="TAL"/>
              <w:rPr>
                <w:snapToGrid w:val="0"/>
                <w:sz w:val="16"/>
              </w:rPr>
            </w:pPr>
            <w:r w:rsidRPr="00BC508A">
              <w:rPr>
                <w:snapToGrid w:val="0"/>
                <w:sz w:val="16"/>
              </w:rPr>
              <w:t>Corrections to CSG related NAS behavi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3BA066"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852C44" w14:textId="77777777" w:rsidR="00D40C70" w:rsidRPr="00BC508A" w:rsidRDefault="00D40C70" w:rsidP="00E6030B">
            <w:pPr>
              <w:pStyle w:val="TAL"/>
              <w:rPr>
                <w:snapToGrid w:val="0"/>
                <w:sz w:val="16"/>
              </w:rPr>
            </w:pPr>
            <w:r w:rsidRPr="00BC508A">
              <w:rPr>
                <w:snapToGrid w:val="0"/>
                <w:sz w:val="16"/>
              </w:rPr>
              <w:t>8.1.0</w:t>
            </w:r>
          </w:p>
        </w:tc>
      </w:tr>
      <w:tr w:rsidR="00D40C70" w:rsidRPr="00BC508A" w14:paraId="20DCC6B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A338B2"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C2D4D6"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6BFD38" w14:textId="77777777" w:rsidR="00D40C70" w:rsidRPr="00BC508A" w:rsidRDefault="00D40C70" w:rsidP="00E6030B">
            <w:pPr>
              <w:pStyle w:val="TAL"/>
              <w:rPr>
                <w:snapToGrid w:val="0"/>
                <w:sz w:val="16"/>
              </w:rPr>
            </w:pPr>
            <w:r w:rsidRPr="00BC508A">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DE2157" w14:textId="77777777" w:rsidR="00D40C70" w:rsidRPr="00BC508A" w:rsidRDefault="00D40C70" w:rsidP="00E6030B">
            <w:pPr>
              <w:pStyle w:val="TAL"/>
              <w:rPr>
                <w:snapToGrid w:val="0"/>
                <w:sz w:val="16"/>
              </w:rPr>
            </w:pPr>
            <w:r w:rsidRPr="00BC508A">
              <w:rPr>
                <w:snapToGrid w:val="0"/>
                <w:sz w:val="16"/>
              </w:rPr>
              <w:t>01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B1D1D5"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CBC04E" w14:textId="77777777" w:rsidR="00D40C70" w:rsidRPr="00BC508A" w:rsidRDefault="00D40C70" w:rsidP="00E6030B">
            <w:pPr>
              <w:pStyle w:val="TAL"/>
              <w:rPr>
                <w:snapToGrid w:val="0"/>
                <w:sz w:val="16"/>
              </w:rPr>
            </w:pPr>
            <w:r w:rsidRPr="00BC508A">
              <w:rPr>
                <w:snapToGrid w:val="0"/>
                <w:sz w:val="16"/>
              </w:rPr>
              <w:t>Cleanup for transport of NAS messages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9D47C7"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D77628" w14:textId="77777777" w:rsidR="00D40C70" w:rsidRPr="00BC508A" w:rsidRDefault="00D40C70" w:rsidP="00E6030B">
            <w:pPr>
              <w:pStyle w:val="TAL"/>
              <w:rPr>
                <w:snapToGrid w:val="0"/>
                <w:sz w:val="16"/>
              </w:rPr>
            </w:pPr>
            <w:r w:rsidRPr="00BC508A">
              <w:rPr>
                <w:snapToGrid w:val="0"/>
                <w:sz w:val="16"/>
              </w:rPr>
              <w:t>8.2.0</w:t>
            </w:r>
          </w:p>
        </w:tc>
      </w:tr>
      <w:tr w:rsidR="00D40C70" w:rsidRPr="00BC508A" w14:paraId="2C09CE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BFD011"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9DEC7F"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86B98C" w14:textId="77777777" w:rsidR="00D40C70" w:rsidRPr="00BC508A" w:rsidRDefault="00D40C70" w:rsidP="00E6030B">
            <w:pPr>
              <w:pStyle w:val="TAL"/>
              <w:rPr>
                <w:snapToGrid w:val="0"/>
                <w:sz w:val="16"/>
              </w:rPr>
            </w:pPr>
            <w:r w:rsidRPr="00BC508A">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8921E6" w14:textId="77777777" w:rsidR="00D40C70" w:rsidRPr="00BC508A" w:rsidRDefault="00D40C70" w:rsidP="00E6030B">
            <w:pPr>
              <w:pStyle w:val="TAL"/>
              <w:rPr>
                <w:snapToGrid w:val="0"/>
                <w:sz w:val="16"/>
              </w:rPr>
            </w:pPr>
            <w:r w:rsidRPr="00BC508A">
              <w:rPr>
                <w:snapToGrid w:val="0"/>
                <w:sz w:val="16"/>
              </w:rPr>
              <w:t>02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E65FE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FAEC1A" w14:textId="77777777" w:rsidR="00D40C70" w:rsidRPr="00BC508A" w:rsidRDefault="00D40C70" w:rsidP="00E6030B">
            <w:pPr>
              <w:pStyle w:val="TAL"/>
              <w:rPr>
                <w:snapToGrid w:val="0"/>
                <w:sz w:val="16"/>
              </w:rPr>
            </w:pPr>
            <w:r w:rsidRPr="00BC508A">
              <w:rPr>
                <w:snapToGrid w:val="0"/>
                <w:sz w:val="16"/>
              </w:rPr>
              <w:t>TAU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407596"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EBFB05" w14:textId="77777777" w:rsidR="00D40C70" w:rsidRPr="00BC508A" w:rsidRDefault="00D40C70" w:rsidP="00E6030B">
            <w:pPr>
              <w:pStyle w:val="TAL"/>
              <w:rPr>
                <w:snapToGrid w:val="0"/>
                <w:sz w:val="16"/>
              </w:rPr>
            </w:pPr>
            <w:r w:rsidRPr="00BC508A">
              <w:rPr>
                <w:snapToGrid w:val="0"/>
                <w:sz w:val="16"/>
              </w:rPr>
              <w:t>8.2.0</w:t>
            </w:r>
          </w:p>
        </w:tc>
      </w:tr>
      <w:tr w:rsidR="00D40C70" w:rsidRPr="00BC508A" w14:paraId="26376A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499C5C"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003809"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72771B" w14:textId="77777777" w:rsidR="00D40C70" w:rsidRPr="00BC508A" w:rsidRDefault="00D40C70" w:rsidP="00E6030B">
            <w:pPr>
              <w:pStyle w:val="TAL"/>
              <w:rPr>
                <w:snapToGrid w:val="0"/>
                <w:sz w:val="16"/>
              </w:rPr>
            </w:pPr>
            <w:r w:rsidRPr="00BC508A">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500560" w14:textId="77777777" w:rsidR="00D40C70" w:rsidRPr="00BC508A" w:rsidRDefault="00D40C70" w:rsidP="00E6030B">
            <w:pPr>
              <w:pStyle w:val="TAL"/>
              <w:rPr>
                <w:snapToGrid w:val="0"/>
                <w:sz w:val="16"/>
              </w:rPr>
            </w:pPr>
            <w:r w:rsidRPr="00BC508A">
              <w:rPr>
                <w:snapToGrid w:val="0"/>
                <w:sz w:val="16"/>
              </w:rPr>
              <w:t>02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EB010C"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942D03" w14:textId="77777777" w:rsidR="00D40C70" w:rsidRPr="00BC508A" w:rsidRDefault="00D40C70" w:rsidP="00E6030B">
            <w:pPr>
              <w:pStyle w:val="TAL"/>
              <w:rPr>
                <w:snapToGrid w:val="0"/>
                <w:sz w:val="16"/>
              </w:rPr>
            </w:pPr>
            <w:r w:rsidRPr="00BC508A">
              <w:rPr>
                <w:snapToGrid w:val="0"/>
                <w:sz w:val="16"/>
              </w:rPr>
              <w:t>NAS security parameters for inter system handov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8F851D"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F265C8" w14:textId="77777777" w:rsidR="00D40C70" w:rsidRPr="00BC508A" w:rsidRDefault="00D40C70" w:rsidP="00E6030B">
            <w:pPr>
              <w:pStyle w:val="TAL"/>
              <w:rPr>
                <w:snapToGrid w:val="0"/>
                <w:sz w:val="16"/>
              </w:rPr>
            </w:pPr>
            <w:r w:rsidRPr="00BC508A">
              <w:rPr>
                <w:snapToGrid w:val="0"/>
                <w:sz w:val="16"/>
              </w:rPr>
              <w:t>8.2.0</w:t>
            </w:r>
          </w:p>
        </w:tc>
      </w:tr>
      <w:tr w:rsidR="00D40C70" w:rsidRPr="00BC508A" w14:paraId="7403133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EF6C96"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258A9A"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42F87C" w14:textId="77777777" w:rsidR="00D40C70" w:rsidRPr="00BC508A" w:rsidRDefault="00D40C70" w:rsidP="00E6030B">
            <w:pPr>
              <w:pStyle w:val="TAL"/>
              <w:rPr>
                <w:snapToGrid w:val="0"/>
                <w:sz w:val="16"/>
              </w:rPr>
            </w:pPr>
            <w:r w:rsidRPr="00BC508A">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436BE9" w14:textId="77777777" w:rsidR="00D40C70" w:rsidRPr="00BC508A" w:rsidRDefault="00D40C70" w:rsidP="00E6030B">
            <w:pPr>
              <w:pStyle w:val="TAL"/>
              <w:rPr>
                <w:snapToGrid w:val="0"/>
                <w:sz w:val="16"/>
              </w:rPr>
            </w:pPr>
            <w:r w:rsidRPr="00BC508A">
              <w:rPr>
                <w:snapToGrid w:val="0"/>
                <w:sz w:val="16"/>
              </w:rPr>
              <w:t>02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8FB2B2"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C7239E" w14:textId="77777777" w:rsidR="00D40C70" w:rsidRPr="00BC508A" w:rsidRDefault="00D40C70" w:rsidP="00E6030B">
            <w:pPr>
              <w:pStyle w:val="TAL"/>
              <w:rPr>
                <w:snapToGrid w:val="0"/>
                <w:sz w:val="16"/>
              </w:rPr>
            </w:pPr>
            <w:r w:rsidRPr="00BC508A">
              <w:rPr>
                <w:snapToGrid w:val="0"/>
                <w:sz w:val="16"/>
              </w:rPr>
              <w:t>Transmission failure of EMM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AE2CC8"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F8B9F7" w14:textId="77777777" w:rsidR="00D40C70" w:rsidRPr="00BC508A" w:rsidRDefault="00D40C70" w:rsidP="00E6030B">
            <w:pPr>
              <w:pStyle w:val="TAL"/>
              <w:rPr>
                <w:snapToGrid w:val="0"/>
                <w:sz w:val="16"/>
              </w:rPr>
            </w:pPr>
            <w:r w:rsidRPr="00BC508A">
              <w:rPr>
                <w:snapToGrid w:val="0"/>
                <w:sz w:val="16"/>
              </w:rPr>
              <w:t>8.2.0</w:t>
            </w:r>
          </w:p>
        </w:tc>
      </w:tr>
      <w:tr w:rsidR="00D40C70" w:rsidRPr="00BC508A" w14:paraId="7034F32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061B8C"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5BA499"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C65A26" w14:textId="77777777" w:rsidR="00D40C70" w:rsidRPr="00BC508A" w:rsidRDefault="00D40C70" w:rsidP="00E6030B">
            <w:pPr>
              <w:pStyle w:val="TAL"/>
              <w:rPr>
                <w:snapToGrid w:val="0"/>
                <w:sz w:val="16"/>
              </w:rPr>
            </w:pPr>
            <w:r w:rsidRPr="00BC508A">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7D321C" w14:textId="77777777" w:rsidR="00D40C70" w:rsidRPr="00BC508A" w:rsidRDefault="00D40C70" w:rsidP="00E6030B">
            <w:pPr>
              <w:pStyle w:val="TAL"/>
              <w:rPr>
                <w:snapToGrid w:val="0"/>
                <w:sz w:val="16"/>
              </w:rPr>
            </w:pPr>
            <w:r w:rsidRPr="00BC508A">
              <w:rPr>
                <w:snapToGrid w:val="0"/>
                <w:sz w:val="16"/>
              </w:rPr>
              <w:t>02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F8088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6C1143" w14:textId="77777777" w:rsidR="00D40C70" w:rsidRPr="00BC508A" w:rsidRDefault="00D40C70" w:rsidP="00E6030B">
            <w:pPr>
              <w:pStyle w:val="TAL"/>
              <w:rPr>
                <w:snapToGrid w:val="0"/>
                <w:sz w:val="16"/>
              </w:rPr>
            </w:pPr>
            <w:r w:rsidRPr="00BC508A">
              <w:rPr>
                <w:snapToGrid w:val="0"/>
                <w:sz w:val="16"/>
              </w:rPr>
              <w:t>Clarifications on protocol discriminator for security protected NAS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DF1898"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BF7694" w14:textId="77777777" w:rsidR="00D40C70" w:rsidRPr="00BC508A" w:rsidRDefault="00D40C70" w:rsidP="00E6030B">
            <w:pPr>
              <w:pStyle w:val="TAL"/>
              <w:rPr>
                <w:snapToGrid w:val="0"/>
                <w:sz w:val="16"/>
              </w:rPr>
            </w:pPr>
            <w:r w:rsidRPr="00BC508A">
              <w:rPr>
                <w:snapToGrid w:val="0"/>
                <w:sz w:val="16"/>
              </w:rPr>
              <w:t>8.2.0</w:t>
            </w:r>
          </w:p>
        </w:tc>
      </w:tr>
      <w:tr w:rsidR="00D40C70" w:rsidRPr="00BC508A" w14:paraId="1AAC78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618593"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4E20DC"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4F6433" w14:textId="77777777" w:rsidR="00D40C70" w:rsidRPr="00BC508A" w:rsidRDefault="00D40C70" w:rsidP="00E6030B">
            <w:pPr>
              <w:pStyle w:val="TAL"/>
              <w:rPr>
                <w:snapToGrid w:val="0"/>
                <w:sz w:val="16"/>
              </w:rPr>
            </w:pPr>
            <w:r w:rsidRPr="00BC508A">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C3CEEC" w14:textId="77777777" w:rsidR="00D40C70" w:rsidRPr="00BC508A" w:rsidRDefault="00D40C70" w:rsidP="00E6030B">
            <w:pPr>
              <w:pStyle w:val="TAL"/>
              <w:rPr>
                <w:snapToGrid w:val="0"/>
                <w:sz w:val="16"/>
              </w:rPr>
            </w:pPr>
            <w:r w:rsidRPr="00BC508A">
              <w:rPr>
                <w:snapToGrid w:val="0"/>
                <w:sz w:val="16"/>
              </w:rPr>
              <w:t>02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E5F7C5"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5F17B5" w14:textId="77777777" w:rsidR="00D40C70" w:rsidRPr="00BC508A" w:rsidRDefault="00D40C70" w:rsidP="00E6030B">
            <w:pPr>
              <w:pStyle w:val="TAL"/>
              <w:rPr>
                <w:snapToGrid w:val="0"/>
                <w:sz w:val="16"/>
              </w:rPr>
            </w:pPr>
            <w:r w:rsidRPr="00BC508A">
              <w:rPr>
                <w:snapToGrid w:val="0"/>
                <w:sz w:val="16"/>
              </w:rPr>
              <w:t>Clarifications related PDN disconnect request, ESM information request, EPS bearer context modification request and bearer resource allocation request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1D5E1C"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B02C9D" w14:textId="77777777" w:rsidR="00D40C70" w:rsidRPr="00BC508A" w:rsidRDefault="00D40C70" w:rsidP="00E6030B">
            <w:pPr>
              <w:pStyle w:val="TAL"/>
              <w:rPr>
                <w:snapToGrid w:val="0"/>
                <w:sz w:val="16"/>
              </w:rPr>
            </w:pPr>
            <w:r w:rsidRPr="00BC508A">
              <w:rPr>
                <w:snapToGrid w:val="0"/>
                <w:sz w:val="16"/>
              </w:rPr>
              <w:t>8.2.0</w:t>
            </w:r>
          </w:p>
        </w:tc>
      </w:tr>
      <w:tr w:rsidR="00D40C70" w:rsidRPr="00BC508A" w14:paraId="1A716A3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874040"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B8BECE"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7C995D" w14:textId="77777777" w:rsidR="00D40C70" w:rsidRPr="00BC508A" w:rsidRDefault="00D40C70" w:rsidP="00E6030B">
            <w:pPr>
              <w:pStyle w:val="TAL"/>
              <w:rPr>
                <w:snapToGrid w:val="0"/>
                <w:sz w:val="16"/>
              </w:rPr>
            </w:pPr>
            <w:r w:rsidRPr="00BC508A">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1444ED" w14:textId="77777777" w:rsidR="00D40C70" w:rsidRPr="00BC508A" w:rsidRDefault="00D40C70" w:rsidP="00E6030B">
            <w:pPr>
              <w:pStyle w:val="TAL"/>
              <w:rPr>
                <w:snapToGrid w:val="0"/>
                <w:sz w:val="16"/>
              </w:rPr>
            </w:pPr>
            <w:r w:rsidRPr="00BC508A">
              <w:rPr>
                <w:snapToGrid w:val="0"/>
                <w:sz w:val="16"/>
              </w:rPr>
              <w:t>02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A4FE28"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B71801" w14:textId="77777777" w:rsidR="00D40C70" w:rsidRPr="00BC508A" w:rsidRDefault="00D40C70" w:rsidP="00E6030B">
            <w:pPr>
              <w:pStyle w:val="TAL"/>
              <w:rPr>
                <w:snapToGrid w:val="0"/>
                <w:sz w:val="16"/>
              </w:rPr>
            </w:pPr>
            <w:r w:rsidRPr="00BC508A">
              <w:rPr>
                <w:snapToGrid w:val="0"/>
                <w:sz w:val="16"/>
              </w:rPr>
              <w:t>Service Reject(cause #1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209F2C"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875FC2" w14:textId="77777777" w:rsidR="00D40C70" w:rsidRPr="00BC508A" w:rsidRDefault="00D40C70" w:rsidP="00E6030B">
            <w:pPr>
              <w:pStyle w:val="TAL"/>
              <w:rPr>
                <w:snapToGrid w:val="0"/>
                <w:sz w:val="16"/>
              </w:rPr>
            </w:pPr>
            <w:r w:rsidRPr="00BC508A">
              <w:rPr>
                <w:snapToGrid w:val="0"/>
                <w:sz w:val="16"/>
              </w:rPr>
              <w:t>8.2.0</w:t>
            </w:r>
          </w:p>
        </w:tc>
      </w:tr>
      <w:tr w:rsidR="00D40C70" w:rsidRPr="00BC508A" w14:paraId="397276E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04D0E5"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CE9FE8"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D96265" w14:textId="77777777" w:rsidR="00D40C70" w:rsidRPr="00BC508A" w:rsidRDefault="00D40C70" w:rsidP="00E6030B">
            <w:pPr>
              <w:pStyle w:val="TAL"/>
              <w:rPr>
                <w:snapToGrid w:val="0"/>
                <w:sz w:val="16"/>
              </w:rPr>
            </w:pPr>
            <w:r w:rsidRPr="00BC508A">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A091BC" w14:textId="77777777" w:rsidR="00D40C70" w:rsidRPr="00BC508A" w:rsidRDefault="00D40C70" w:rsidP="00E6030B">
            <w:pPr>
              <w:pStyle w:val="TAL"/>
              <w:rPr>
                <w:snapToGrid w:val="0"/>
                <w:sz w:val="16"/>
              </w:rPr>
            </w:pPr>
            <w:r w:rsidRPr="00BC508A">
              <w:rPr>
                <w:snapToGrid w:val="0"/>
                <w:sz w:val="16"/>
              </w:rPr>
              <w:t>02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03B95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EAACA8" w14:textId="77777777" w:rsidR="00D40C70" w:rsidRPr="00BC508A" w:rsidRDefault="00D40C70" w:rsidP="00E6030B">
            <w:pPr>
              <w:pStyle w:val="TAL"/>
              <w:rPr>
                <w:snapToGrid w:val="0"/>
                <w:sz w:val="16"/>
              </w:rPr>
            </w:pPr>
            <w:r w:rsidRPr="00BC508A">
              <w:rPr>
                <w:snapToGrid w:val="0"/>
                <w:sz w:val="16"/>
              </w:rPr>
              <w:t>Security context cleanup at Security Mode Rejec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EE5F48"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CA141D" w14:textId="77777777" w:rsidR="00D40C70" w:rsidRPr="00BC508A" w:rsidRDefault="00D40C70" w:rsidP="00E6030B">
            <w:pPr>
              <w:pStyle w:val="TAL"/>
              <w:rPr>
                <w:snapToGrid w:val="0"/>
                <w:sz w:val="16"/>
              </w:rPr>
            </w:pPr>
            <w:r w:rsidRPr="00BC508A">
              <w:rPr>
                <w:snapToGrid w:val="0"/>
                <w:sz w:val="16"/>
              </w:rPr>
              <w:t>8.2.0</w:t>
            </w:r>
          </w:p>
        </w:tc>
      </w:tr>
      <w:tr w:rsidR="00D40C70" w:rsidRPr="00BC508A" w14:paraId="6A6DB8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4831A3"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A5437C"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1ABCE6" w14:textId="77777777" w:rsidR="00D40C70" w:rsidRPr="00BC508A" w:rsidRDefault="00D40C70" w:rsidP="00E6030B">
            <w:pPr>
              <w:pStyle w:val="TAL"/>
              <w:rPr>
                <w:snapToGrid w:val="0"/>
                <w:sz w:val="16"/>
              </w:rPr>
            </w:pPr>
            <w:r w:rsidRPr="00BC508A">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CD76A8" w14:textId="77777777" w:rsidR="00D40C70" w:rsidRPr="00BC508A" w:rsidRDefault="00D40C70" w:rsidP="00E6030B">
            <w:pPr>
              <w:pStyle w:val="TAL"/>
              <w:rPr>
                <w:snapToGrid w:val="0"/>
                <w:sz w:val="16"/>
              </w:rPr>
            </w:pPr>
            <w:r w:rsidRPr="00BC508A">
              <w:rPr>
                <w:snapToGrid w:val="0"/>
                <w:sz w:val="16"/>
              </w:rPr>
              <w:t>02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4DE039"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9FD8B4" w14:textId="77777777" w:rsidR="00D40C70" w:rsidRPr="00BC508A" w:rsidRDefault="00D40C70" w:rsidP="00E6030B">
            <w:pPr>
              <w:pStyle w:val="TAL"/>
              <w:rPr>
                <w:snapToGrid w:val="0"/>
                <w:sz w:val="16"/>
              </w:rPr>
            </w:pPr>
            <w:r w:rsidRPr="00BC508A">
              <w:rPr>
                <w:snapToGrid w:val="0"/>
                <w:sz w:val="16"/>
              </w:rPr>
              <w:t>Removal of KSIASME from TAU accep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493DBF"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D27F63" w14:textId="77777777" w:rsidR="00D40C70" w:rsidRPr="00BC508A" w:rsidRDefault="00D40C70" w:rsidP="00E6030B">
            <w:pPr>
              <w:pStyle w:val="TAL"/>
              <w:rPr>
                <w:snapToGrid w:val="0"/>
                <w:sz w:val="16"/>
              </w:rPr>
            </w:pPr>
            <w:r w:rsidRPr="00BC508A">
              <w:rPr>
                <w:snapToGrid w:val="0"/>
                <w:sz w:val="16"/>
              </w:rPr>
              <w:t>8.2.0</w:t>
            </w:r>
          </w:p>
        </w:tc>
      </w:tr>
      <w:tr w:rsidR="00D40C70" w:rsidRPr="00BC508A" w14:paraId="5D8941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5A75A0"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5F37AB"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E76BF8" w14:textId="77777777" w:rsidR="00D40C70" w:rsidRPr="00BC508A" w:rsidRDefault="00D40C70" w:rsidP="00E6030B">
            <w:pPr>
              <w:pStyle w:val="TAL"/>
              <w:rPr>
                <w:snapToGrid w:val="0"/>
                <w:sz w:val="16"/>
              </w:rPr>
            </w:pPr>
            <w:r w:rsidRPr="00BC508A">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25E28F" w14:textId="77777777" w:rsidR="00D40C70" w:rsidRPr="00BC508A" w:rsidRDefault="00D40C70" w:rsidP="00E6030B">
            <w:pPr>
              <w:pStyle w:val="TAL"/>
              <w:rPr>
                <w:snapToGrid w:val="0"/>
                <w:sz w:val="16"/>
              </w:rPr>
            </w:pPr>
            <w:r w:rsidRPr="00BC508A">
              <w:rPr>
                <w:snapToGrid w:val="0"/>
                <w:sz w:val="16"/>
              </w:rPr>
              <w:t>02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715D25"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0F1C12" w14:textId="77777777" w:rsidR="00D40C70" w:rsidRPr="00BC508A" w:rsidRDefault="00D40C70" w:rsidP="00E6030B">
            <w:pPr>
              <w:pStyle w:val="TAL"/>
              <w:rPr>
                <w:snapToGrid w:val="0"/>
                <w:sz w:val="16"/>
              </w:rPr>
            </w:pPr>
            <w:r w:rsidRPr="00BC508A">
              <w:rPr>
                <w:snapToGrid w:val="0"/>
                <w:sz w:val="16"/>
              </w:rPr>
              <w:t>Add missing LV-E forma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B4D140"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CC87F9" w14:textId="77777777" w:rsidR="00D40C70" w:rsidRPr="00BC508A" w:rsidRDefault="00D40C70" w:rsidP="00E6030B">
            <w:pPr>
              <w:pStyle w:val="TAL"/>
              <w:rPr>
                <w:snapToGrid w:val="0"/>
                <w:sz w:val="16"/>
              </w:rPr>
            </w:pPr>
            <w:r w:rsidRPr="00BC508A">
              <w:rPr>
                <w:snapToGrid w:val="0"/>
                <w:sz w:val="16"/>
              </w:rPr>
              <w:t>8.2.0</w:t>
            </w:r>
          </w:p>
        </w:tc>
      </w:tr>
      <w:tr w:rsidR="00D40C70" w:rsidRPr="00BC508A" w14:paraId="78DD992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5B1608D"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D1FF2E"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37483A" w14:textId="77777777" w:rsidR="00D40C70" w:rsidRPr="00BC508A" w:rsidRDefault="00D40C70" w:rsidP="00E6030B">
            <w:pPr>
              <w:pStyle w:val="TAL"/>
              <w:rPr>
                <w:snapToGrid w:val="0"/>
                <w:sz w:val="16"/>
              </w:rPr>
            </w:pPr>
            <w:r w:rsidRPr="00BC508A">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DA9B9A" w14:textId="77777777" w:rsidR="00D40C70" w:rsidRPr="00BC508A" w:rsidRDefault="00D40C70" w:rsidP="00E6030B">
            <w:pPr>
              <w:pStyle w:val="TAL"/>
              <w:rPr>
                <w:snapToGrid w:val="0"/>
                <w:sz w:val="16"/>
              </w:rPr>
            </w:pPr>
            <w:r w:rsidRPr="00BC508A">
              <w:rPr>
                <w:snapToGrid w:val="0"/>
                <w:sz w:val="16"/>
              </w:rPr>
              <w:t>02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906E8A"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ED7DD2" w14:textId="77777777" w:rsidR="00D40C70" w:rsidRPr="00BC508A" w:rsidRDefault="00D40C70" w:rsidP="00E6030B">
            <w:pPr>
              <w:pStyle w:val="TAL"/>
              <w:rPr>
                <w:snapToGrid w:val="0"/>
                <w:sz w:val="16"/>
              </w:rPr>
            </w:pPr>
            <w:r w:rsidRPr="00BC508A">
              <w:rPr>
                <w:snapToGrid w:val="0"/>
                <w:sz w:val="16"/>
              </w:rPr>
              <w:t>New value for ESM timer T348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00CB62"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877699" w14:textId="77777777" w:rsidR="00D40C70" w:rsidRPr="00BC508A" w:rsidRDefault="00D40C70" w:rsidP="00E6030B">
            <w:pPr>
              <w:pStyle w:val="TAL"/>
              <w:rPr>
                <w:snapToGrid w:val="0"/>
                <w:sz w:val="16"/>
              </w:rPr>
            </w:pPr>
            <w:r w:rsidRPr="00BC508A">
              <w:rPr>
                <w:snapToGrid w:val="0"/>
                <w:sz w:val="16"/>
              </w:rPr>
              <w:t>8.2.0</w:t>
            </w:r>
          </w:p>
        </w:tc>
      </w:tr>
      <w:tr w:rsidR="00D40C70" w:rsidRPr="00BC508A" w14:paraId="2284964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48871D"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7454C1"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E43533" w14:textId="77777777" w:rsidR="00D40C70" w:rsidRPr="00BC508A" w:rsidRDefault="00D40C70" w:rsidP="00E6030B">
            <w:pPr>
              <w:pStyle w:val="TAL"/>
              <w:rPr>
                <w:snapToGrid w:val="0"/>
                <w:sz w:val="16"/>
              </w:rPr>
            </w:pPr>
            <w:r w:rsidRPr="00BC508A">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D9AB23" w14:textId="77777777" w:rsidR="00D40C70" w:rsidRPr="00BC508A" w:rsidRDefault="00D40C70" w:rsidP="00E6030B">
            <w:pPr>
              <w:pStyle w:val="TAL"/>
              <w:rPr>
                <w:snapToGrid w:val="0"/>
                <w:sz w:val="16"/>
              </w:rPr>
            </w:pPr>
            <w:r w:rsidRPr="00BC508A">
              <w:rPr>
                <w:snapToGrid w:val="0"/>
                <w:sz w:val="16"/>
              </w:rPr>
              <w:t>02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F28533" w14:textId="77777777" w:rsidR="00D40C70" w:rsidRPr="00BC508A" w:rsidRDefault="00D40C70" w:rsidP="00E6030B">
            <w:pPr>
              <w:pStyle w:val="TAL"/>
              <w:rPr>
                <w:snapToGrid w:val="0"/>
                <w:sz w:val="16"/>
              </w:rPr>
            </w:pPr>
            <w:r w:rsidRPr="00BC508A">
              <w:rPr>
                <w:snapToGrid w:val="0"/>
                <w:sz w:val="16"/>
              </w:rPr>
              <w:t>EPS mobile identity octet numbe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ECD1B1"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3536CF" w14:textId="77777777" w:rsidR="00D40C70" w:rsidRPr="00BC508A" w:rsidRDefault="00D40C70" w:rsidP="00E6030B">
            <w:pPr>
              <w:pStyle w:val="TAL"/>
              <w:rPr>
                <w:snapToGrid w:val="0"/>
                <w:sz w:val="16"/>
              </w:rPr>
            </w:pPr>
            <w:r w:rsidRPr="00BC508A">
              <w:rPr>
                <w:snapToGrid w:val="0"/>
                <w:sz w:val="16"/>
              </w:rPr>
              <w:t>8.2.0</w:t>
            </w:r>
          </w:p>
        </w:tc>
      </w:tr>
      <w:tr w:rsidR="00D40C70" w:rsidRPr="00BC508A" w14:paraId="39E638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866EB9"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5280E0"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271120" w14:textId="77777777" w:rsidR="00D40C70" w:rsidRPr="00BC508A" w:rsidRDefault="00D40C70" w:rsidP="00E6030B">
            <w:pPr>
              <w:pStyle w:val="TAL"/>
              <w:rPr>
                <w:snapToGrid w:val="0"/>
                <w:sz w:val="16"/>
              </w:rPr>
            </w:pPr>
            <w:r w:rsidRPr="00BC508A">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C8ED36" w14:textId="77777777" w:rsidR="00D40C70" w:rsidRPr="00BC508A" w:rsidRDefault="00D40C70" w:rsidP="00E6030B">
            <w:pPr>
              <w:pStyle w:val="TAL"/>
              <w:rPr>
                <w:snapToGrid w:val="0"/>
                <w:sz w:val="16"/>
              </w:rPr>
            </w:pPr>
            <w:r w:rsidRPr="00BC508A">
              <w:rPr>
                <w:snapToGrid w:val="0"/>
                <w:sz w:val="16"/>
              </w:rPr>
              <w:t>02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4122BB"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DE525A" w14:textId="77777777" w:rsidR="00D40C70" w:rsidRPr="00BC508A" w:rsidRDefault="00D40C70" w:rsidP="00E6030B">
            <w:pPr>
              <w:pStyle w:val="TAL"/>
              <w:rPr>
                <w:snapToGrid w:val="0"/>
                <w:sz w:val="16"/>
              </w:rPr>
            </w:pPr>
            <w:r w:rsidRPr="00BC508A">
              <w:rPr>
                <w:snapToGrid w:val="0"/>
                <w:sz w:val="16"/>
              </w:rPr>
              <w:t>PDN connectivity reject cause value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0A0843"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EBA358" w14:textId="77777777" w:rsidR="00D40C70" w:rsidRPr="00BC508A" w:rsidRDefault="00D40C70" w:rsidP="00E6030B">
            <w:pPr>
              <w:pStyle w:val="TAL"/>
              <w:rPr>
                <w:snapToGrid w:val="0"/>
                <w:sz w:val="16"/>
              </w:rPr>
            </w:pPr>
            <w:r w:rsidRPr="00BC508A">
              <w:rPr>
                <w:snapToGrid w:val="0"/>
                <w:sz w:val="16"/>
              </w:rPr>
              <w:t>8.2.0</w:t>
            </w:r>
          </w:p>
        </w:tc>
      </w:tr>
      <w:tr w:rsidR="00D40C70" w:rsidRPr="00BC508A" w14:paraId="0F99E2A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207237"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CA9275"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614A41" w14:textId="77777777" w:rsidR="00D40C70" w:rsidRPr="00BC508A" w:rsidRDefault="00D40C70" w:rsidP="00E6030B">
            <w:pPr>
              <w:pStyle w:val="TAL"/>
              <w:rPr>
                <w:snapToGrid w:val="0"/>
                <w:sz w:val="16"/>
              </w:rPr>
            </w:pPr>
            <w:r w:rsidRPr="00BC508A">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6A587D" w14:textId="77777777" w:rsidR="00D40C70" w:rsidRPr="00BC508A" w:rsidRDefault="00D40C70" w:rsidP="00E6030B">
            <w:pPr>
              <w:pStyle w:val="TAL"/>
              <w:rPr>
                <w:snapToGrid w:val="0"/>
                <w:sz w:val="16"/>
              </w:rPr>
            </w:pPr>
            <w:r w:rsidRPr="00BC508A">
              <w:rPr>
                <w:snapToGrid w:val="0"/>
                <w:sz w:val="16"/>
              </w:rPr>
              <w:t>02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D161B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9E9891" w14:textId="77777777" w:rsidR="00D40C70" w:rsidRPr="00BC508A" w:rsidRDefault="00D40C70" w:rsidP="00E6030B">
            <w:pPr>
              <w:pStyle w:val="TAL"/>
              <w:rPr>
                <w:snapToGrid w:val="0"/>
                <w:sz w:val="16"/>
              </w:rPr>
            </w:pPr>
            <w:r w:rsidRPr="00BC508A">
              <w:rPr>
                <w:snapToGrid w:val="0"/>
                <w:sz w:val="16"/>
              </w:rPr>
              <w:t>MME handling of lower layer failure during the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4F9DD6"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66E633" w14:textId="77777777" w:rsidR="00D40C70" w:rsidRPr="00BC508A" w:rsidRDefault="00D40C70" w:rsidP="00E6030B">
            <w:pPr>
              <w:pStyle w:val="TAL"/>
              <w:rPr>
                <w:snapToGrid w:val="0"/>
                <w:sz w:val="16"/>
              </w:rPr>
            </w:pPr>
            <w:r w:rsidRPr="00BC508A">
              <w:rPr>
                <w:snapToGrid w:val="0"/>
                <w:sz w:val="16"/>
              </w:rPr>
              <w:t>8.2.0</w:t>
            </w:r>
          </w:p>
        </w:tc>
      </w:tr>
      <w:tr w:rsidR="00D40C70" w:rsidRPr="00BC508A" w14:paraId="49FB2D1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982BDB"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D74394"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48687E" w14:textId="77777777" w:rsidR="00D40C70" w:rsidRPr="00BC508A" w:rsidRDefault="00D40C70" w:rsidP="00E6030B">
            <w:pPr>
              <w:pStyle w:val="TAL"/>
              <w:rPr>
                <w:snapToGrid w:val="0"/>
                <w:sz w:val="16"/>
              </w:rPr>
            </w:pPr>
            <w:r w:rsidRPr="00BC508A">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6DDA0FB" w14:textId="77777777" w:rsidR="00D40C70" w:rsidRPr="00BC508A" w:rsidRDefault="00D40C70" w:rsidP="00E6030B">
            <w:pPr>
              <w:pStyle w:val="TAL"/>
              <w:rPr>
                <w:snapToGrid w:val="0"/>
                <w:sz w:val="16"/>
              </w:rPr>
            </w:pPr>
            <w:r w:rsidRPr="00BC508A">
              <w:rPr>
                <w:snapToGrid w:val="0"/>
                <w:sz w:val="16"/>
              </w:rPr>
              <w:t>02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75BD0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E0F16F" w14:textId="77777777" w:rsidR="00D40C70" w:rsidRPr="00BC508A" w:rsidRDefault="00D40C70" w:rsidP="00E6030B">
            <w:pPr>
              <w:pStyle w:val="TAL"/>
              <w:rPr>
                <w:snapToGrid w:val="0"/>
                <w:sz w:val="16"/>
              </w:rPr>
            </w:pPr>
            <w:r w:rsidRPr="00BC508A">
              <w:rPr>
                <w:snapToGrid w:val="0"/>
                <w:sz w:val="16"/>
              </w:rPr>
              <w:t xml:space="preserve">Null ciphering algorithm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9B04E5"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17894D" w14:textId="77777777" w:rsidR="00D40C70" w:rsidRPr="00BC508A" w:rsidRDefault="00D40C70" w:rsidP="00E6030B">
            <w:pPr>
              <w:pStyle w:val="TAL"/>
              <w:rPr>
                <w:snapToGrid w:val="0"/>
                <w:sz w:val="16"/>
              </w:rPr>
            </w:pPr>
            <w:r w:rsidRPr="00BC508A">
              <w:rPr>
                <w:snapToGrid w:val="0"/>
                <w:sz w:val="16"/>
              </w:rPr>
              <w:t>8.2.0</w:t>
            </w:r>
          </w:p>
        </w:tc>
      </w:tr>
      <w:tr w:rsidR="00D40C70" w:rsidRPr="00BC508A" w14:paraId="736A1D1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FD5DDD"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06BBF4"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656339" w14:textId="77777777" w:rsidR="00D40C70" w:rsidRPr="00BC508A" w:rsidRDefault="00D40C70" w:rsidP="00E6030B">
            <w:pPr>
              <w:pStyle w:val="TAL"/>
              <w:rPr>
                <w:snapToGrid w:val="0"/>
                <w:sz w:val="16"/>
              </w:rPr>
            </w:pPr>
            <w:r w:rsidRPr="00BC508A">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9C448C" w14:textId="77777777" w:rsidR="00D40C70" w:rsidRPr="00BC508A" w:rsidRDefault="00D40C70" w:rsidP="00E6030B">
            <w:pPr>
              <w:pStyle w:val="TAL"/>
              <w:rPr>
                <w:snapToGrid w:val="0"/>
                <w:sz w:val="16"/>
              </w:rPr>
            </w:pPr>
            <w:r w:rsidRPr="00BC508A">
              <w:rPr>
                <w:snapToGrid w:val="0"/>
                <w:sz w:val="16"/>
              </w:rPr>
              <w:t>02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FE633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31CD5D" w14:textId="77777777" w:rsidR="00D40C70" w:rsidRPr="00BC508A" w:rsidRDefault="00D40C70" w:rsidP="00E6030B">
            <w:pPr>
              <w:pStyle w:val="TAL"/>
              <w:rPr>
                <w:snapToGrid w:val="0"/>
                <w:sz w:val="16"/>
              </w:rPr>
            </w:pPr>
            <w:r w:rsidRPr="00BC508A">
              <w:rPr>
                <w:snapToGrid w:val="0"/>
                <w:sz w:val="16"/>
              </w:rPr>
              <w:t>EPS security mod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A0373C"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73D975" w14:textId="77777777" w:rsidR="00D40C70" w:rsidRPr="00BC508A" w:rsidRDefault="00D40C70" w:rsidP="00E6030B">
            <w:pPr>
              <w:pStyle w:val="TAL"/>
              <w:rPr>
                <w:snapToGrid w:val="0"/>
                <w:sz w:val="16"/>
              </w:rPr>
            </w:pPr>
            <w:r w:rsidRPr="00BC508A">
              <w:rPr>
                <w:snapToGrid w:val="0"/>
                <w:sz w:val="16"/>
              </w:rPr>
              <w:t>8.2.0</w:t>
            </w:r>
          </w:p>
        </w:tc>
      </w:tr>
      <w:tr w:rsidR="00D40C70" w:rsidRPr="00BC508A" w14:paraId="0E1E0C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EBE9E8"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79333D"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AF695A" w14:textId="77777777" w:rsidR="00D40C70" w:rsidRPr="00BC508A" w:rsidRDefault="00D40C70" w:rsidP="00E6030B">
            <w:pPr>
              <w:pStyle w:val="TAL"/>
              <w:rPr>
                <w:snapToGrid w:val="0"/>
                <w:sz w:val="16"/>
              </w:rPr>
            </w:pPr>
            <w:r w:rsidRPr="00BC508A">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697264" w14:textId="77777777" w:rsidR="00D40C70" w:rsidRPr="00BC508A" w:rsidRDefault="00D40C70" w:rsidP="00E6030B">
            <w:pPr>
              <w:pStyle w:val="TAL"/>
              <w:rPr>
                <w:snapToGrid w:val="0"/>
                <w:sz w:val="16"/>
              </w:rPr>
            </w:pPr>
            <w:r w:rsidRPr="00BC508A">
              <w:rPr>
                <w:snapToGrid w:val="0"/>
                <w:sz w:val="16"/>
              </w:rPr>
              <w:t>02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565838"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88339C7" w14:textId="77777777" w:rsidR="00D40C70" w:rsidRPr="00BC508A" w:rsidRDefault="00D40C70" w:rsidP="00E6030B">
            <w:pPr>
              <w:pStyle w:val="TAL"/>
              <w:rPr>
                <w:snapToGrid w:val="0"/>
                <w:sz w:val="16"/>
              </w:rPr>
            </w:pPr>
            <w:r w:rsidRPr="00BC508A">
              <w:rPr>
                <w:snapToGrid w:val="0"/>
                <w:sz w:val="16"/>
              </w:rPr>
              <w:t>Clarification regarding bearer resource allocation procedure, EPS bearer identity and PTI in several ESM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4C748A"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1FA587" w14:textId="77777777" w:rsidR="00D40C70" w:rsidRPr="00BC508A" w:rsidRDefault="00D40C70" w:rsidP="00E6030B">
            <w:pPr>
              <w:pStyle w:val="TAL"/>
              <w:rPr>
                <w:snapToGrid w:val="0"/>
                <w:sz w:val="16"/>
              </w:rPr>
            </w:pPr>
            <w:r w:rsidRPr="00BC508A">
              <w:rPr>
                <w:snapToGrid w:val="0"/>
                <w:sz w:val="16"/>
              </w:rPr>
              <w:t>8.2.0</w:t>
            </w:r>
          </w:p>
        </w:tc>
      </w:tr>
      <w:tr w:rsidR="00D40C70" w:rsidRPr="00BC508A" w14:paraId="059073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C8D5C8"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BE2E08"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F88A40" w14:textId="77777777" w:rsidR="00D40C70" w:rsidRPr="00BC508A" w:rsidRDefault="00D40C70" w:rsidP="00E6030B">
            <w:pPr>
              <w:pStyle w:val="TAL"/>
              <w:rPr>
                <w:snapToGrid w:val="0"/>
                <w:sz w:val="16"/>
              </w:rPr>
            </w:pPr>
            <w:r w:rsidRPr="00BC508A">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DC8C92" w14:textId="77777777" w:rsidR="00D40C70" w:rsidRPr="00BC508A" w:rsidRDefault="00D40C70" w:rsidP="00E6030B">
            <w:pPr>
              <w:pStyle w:val="TAL"/>
              <w:rPr>
                <w:snapToGrid w:val="0"/>
                <w:sz w:val="16"/>
              </w:rPr>
            </w:pPr>
            <w:r w:rsidRPr="00BC508A">
              <w:rPr>
                <w:snapToGrid w:val="0"/>
                <w:sz w:val="16"/>
              </w:rPr>
              <w:t>02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09A1C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9044A1" w14:textId="77777777" w:rsidR="00D40C70" w:rsidRPr="00BC508A" w:rsidRDefault="00D40C70" w:rsidP="00E6030B">
            <w:pPr>
              <w:pStyle w:val="TAL"/>
              <w:rPr>
                <w:snapToGrid w:val="0"/>
                <w:sz w:val="16"/>
              </w:rPr>
            </w:pPr>
            <w:r w:rsidRPr="00BC508A">
              <w:rPr>
                <w:snapToGrid w:val="0"/>
                <w:sz w:val="16"/>
              </w:rPr>
              <w:t>Removal of default PD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A5BF8F"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B2C085" w14:textId="77777777" w:rsidR="00D40C70" w:rsidRPr="00BC508A" w:rsidRDefault="00D40C70" w:rsidP="00E6030B">
            <w:pPr>
              <w:pStyle w:val="TAL"/>
              <w:rPr>
                <w:snapToGrid w:val="0"/>
                <w:sz w:val="16"/>
              </w:rPr>
            </w:pPr>
            <w:r w:rsidRPr="00BC508A">
              <w:rPr>
                <w:snapToGrid w:val="0"/>
                <w:sz w:val="16"/>
              </w:rPr>
              <w:t>8.2.0</w:t>
            </w:r>
          </w:p>
        </w:tc>
      </w:tr>
      <w:tr w:rsidR="00D40C70" w:rsidRPr="00BC508A" w14:paraId="3BA08D7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1B09BA4"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4FA63D"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A94CD2" w14:textId="77777777" w:rsidR="00D40C70" w:rsidRPr="00BC508A" w:rsidRDefault="00D40C70" w:rsidP="00E6030B">
            <w:pPr>
              <w:pStyle w:val="TAL"/>
              <w:rPr>
                <w:snapToGrid w:val="0"/>
                <w:sz w:val="16"/>
              </w:rPr>
            </w:pPr>
            <w:r w:rsidRPr="00BC508A">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F50C41" w14:textId="77777777" w:rsidR="00D40C70" w:rsidRPr="00BC508A" w:rsidRDefault="00D40C70" w:rsidP="00E6030B">
            <w:pPr>
              <w:pStyle w:val="TAL"/>
              <w:rPr>
                <w:snapToGrid w:val="0"/>
                <w:sz w:val="16"/>
              </w:rPr>
            </w:pPr>
            <w:r w:rsidRPr="00BC508A">
              <w:rPr>
                <w:snapToGrid w:val="0"/>
                <w:sz w:val="16"/>
              </w:rPr>
              <w:t>02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E3C5BF"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2609B5" w14:textId="77777777" w:rsidR="00D40C70" w:rsidRPr="00BC508A" w:rsidRDefault="00D40C70" w:rsidP="00E6030B">
            <w:pPr>
              <w:pStyle w:val="TAL"/>
              <w:rPr>
                <w:snapToGrid w:val="0"/>
                <w:sz w:val="16"/>
              </w:rPr>
            </w:pPr>
            <w:r w:rsidRPr="00BC508A">
              <w:rPr>
                <w:snapToGrid w:val="0"/>
                <w:sz w:val="16"/>
              </w:rPr>
              <w:t>Add description of cause #40 in Annex 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4F05A5"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98812D" w14:textId="77777777" w:rsidR="00D40C70" w:rsidRPr="00BC508A" w:rsidRDefault="00D40C70" w:rsidP="00E6030B">
            <w:pPr>
              <w:pStyle w:val="TAL"/>
              <w:rPr>
                <w:snapToGrid w:val="0"/>
                <w:sz w:val="16"/>
              </w:rPr>
            </w:pPr>
            <w:r w:rsidRPr="00BC508A">
              <w:rPr>
                <w:snapToGrid w:val="0"/>
                <w:sz w:val="16"/>
              </w:rPr>
              <w:t>8.2.0</w:t>
            </w:r>
          </w:p>
        </w:tc>
      </w:tr>
      <w:tr w:rsidR="00D40C70" w:rsidRPr="00BC508A" w14:paraId="6718B96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5FDA49"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45E403"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48F120" w14:textId="77777777" w:rsidR="00D40C70" w:rsidRPr="00BC508A" w:rsidRDefault="00D40C70" w:rsidP="00E6030B">
            <w:pPr>
              <w:pStyle w:val="TAL"/>
              <w:rPr>
                <w:snapToGrid w:val="0"/>
                <w:sz w:val="16"/>
              </w:rPr>
            </w:pPr>
            <w:r w:rsidRPr="00BC508A">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572EA6" w14:textId="77777777" w:rsidR="00D40C70" w:rsidRPr="00BC508A" w:rsidRDefault="00D40C70" w:rsidP="00E6030B">
            <w:pPr>
              <w:pStyle w:val="TAL"/>
              <w:rPr>
                <w:snapToGrid w:val="0"/>
                <w:sz w:val="16"/>
              </w:rPr>
            </w:pPr>
            <w:r w:rsidRPr="00BC508A">
              <w:rPr>
                <w:snapToGrid w:val="0"/>
                <w:sz w:val="16"/>
              </w:rPr>
              <w:t>02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A5377F"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4EEEE4" w14:textId="77777777" w:rsidR="00D40C70" w:rsidRPr="00BC508A" w:rsidRDefault="00D40C70" w:rsidP="00E6030B">
            <w:pPr>
              <w:pStyle w:val="TAL"/>
              <w:rPr>
                <w:snapToGrid w:val="0"/>
                <w:sz w:val="16"/>
              </w:rPr>
            </w:pPr>
            <w:r w:rsidRPr="00BC508A">
              <w:rPr>
                <w:snapToGrid w:val="0"/>
                <w:sz w:val="16"/>
              </w:rPr>
              <w:t>Correct the UE behavior of handling ESM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2F4C97"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99F355" w14:textId="77777777" w:rsidR="00D40C70" w:rsidRPr="00BC508A" w:rsidRDefault="00D40C70" w:rsidP="00E6030B">
            <w:pPr>
              <w:pStyle w:val="TAL"/>
              <w:rPr>
                <w:snapToGrid w:val="0"/>
                <w:sz w:val="16"/>
              </w:rPr>
            </w:pPr>
            <w:r w:rsidRPr="00BC508A">
              <w:rPr>
                <w:snapToGrid w:val="0"/>
                <w:sz w:val="16"/>
              </w:rPr>
              <w:t>8.2.0</w:t>
            </w:r>
          </w:p>
        </w:tc>
      </w:tr>
      <w:tr w:rsidR="00D40C70" w:rsidRPr="00BC508A" w14:paraId="2631D46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8C8C3E"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ECF460"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67D626" w14:textId="77777777" w:rsidR="00D40C70" w:rsidRPr="00BC508A" w:rsidRDefault="00D40C70" w:rsidP="00E6030B">
            <w:pPr>
              <w:pStyle w:val="TAL"/>
              <w:rPr>
                <w:snapToGrid w:val="0"/>
                <w:sz w:val="16"/>
              </w:rPr>
            </w:pPr>
            <w:r w:rsidRPr="00BC508A">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8F5063" w14:textId="77777777" w:rsidR="00D40C70" w:rsidRPr="00BC508A" w:rsidRDefault="00D40C70" w:rsidP="00E6030B">
            <w:pPr>
              <w:pStyle w:val="TAL"/>
              <w:rPr>
                <w:snapToGrid w:val="0"/>
                <w:sz w:val="16"/>
              </w:rPr>
            </w:pPr>
            <w:r w:rsidRPr="00BC508A">
              <w:rPr>
                <w:snapToGrid w:val="0"/>
                <w:sz w:val="16"/>
              </w:rPr>
              <w:t>02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0BC4F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906A97" w14:textId="77777777" w:rsidR="00D40C70" w:rsidRPr="00BC508A" w:rsidRDefault="00D40C70" w:rsidP="00E6030B">
            <w:pPr>
              <w:pStyle w:val="TAL"/>
              <w:rPr>
                <w:snapToGrid w:val="0"/>
                <w:sz w:val="16"/>
              </w:rPr>
            </w:pPr>
            <w:r w:rsidRPr="00BC508A">
              <w:rPr>
                <w:snapToGrid w:val="0"/>
                <w:sz w:val="16"/>
              </w:rPr>
              <w:t>Clarify the UE behavior upon reception of some reject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55C612"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9C889E" w14:textId="77777777" w:rsidR="00D40C70" w:rsidRPr="00BC508A" w:rsidRDefault="00D40C70" w:rsidP="00E6030B">
            <w:pPr>
              <w:pStyle w:val="TAL"/>
              <w:rPr>
                <w:snapToGrid w:val="0"/>
                <w:sz w:val="16"/>
              </w:rPr>
            </w:pPr>
            <w:r w:rsidRPr="00BC508A">
              <w:rPr>
                <w:snapToGrid w:val="0"/>
                <w:sz w:val="16"/>
              </w:rPr>
              <w:t>8.2.0</w:t>
            </w:r>
          </w:p>
        </w:tc>
      </w:tr>
      <w:tr w:rsidR="00D40C70" w:rsidRPr="00BC508A" w14:paraId="1F8B6B4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AEB721"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B457EA"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9D6734" w14:textId="77777777" w:rsidR="00D40C70" w:rsidRPr="00BC508A" w:rsidRDefault="00D40C70" w:rsidP="00E6030B">
            <w:pPr>
              <w:pStyle w:val="TAL"/>
              <w:rPr>
                <w:snapToGrid w:val="0"/>
                <w:sz w:val="16"/>
              </w:rPr>
            </w:pPr>
            <w:r w:rsidRPr="00BC508A">
              <w:rPr>
                <w:snapToGrid w:val="0"/>
                <w:sz w:val="16"/>
              </w:rPr>
              <w:t>CP-0904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8CFC66" w14:textId="77777777" w:rsidR="00D40C70" w:rsidRPr="00BC508A" w:rsidRDefault="00D40C70" w:rsidP="00E6030B">
            <w:pPr>
              <w:pStyle w:val="TAL"/>
              <w:rPr>
                <w:snapToGrid w:val="0"/>
                <w:sz w:val="16"/>
              </w:rPr>
            </w:pPr>
            <w:r w:rsidRPr="00BC508A">
              <w:rPr>
                <w:snapToGrid w:val="0"/>
                <w:sz w:val="16"/>
              </w:rPr>
              <w:t>02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BBABF9"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C13DE8" w14:textId="77777777" w:rsidR="00D40C70" w:rsidRPr="00BC508A" w:rsidRDefault="00D40C70" w:rsidP="00E6030B">
            <w:pPr>
              <w:pStyle w:val="TAL"/>
              <w:rPr>
                <w:snapToGrid w:val="0"/>
                <w:sz w:val="16"/>
              </w:rPr>
            </w:pPr>
            <w:r w:rsidRPr="00BC508A">
              <w:rPr>
                <w:snapToGrid w:val="0"/>
                <w:sz w:val="16"/>
              </w:rPr>
              <w:t>eKSI definition in NAS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70CDF0"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99562B" w14:textId="77777777" w:rsidR="00D40C70" w:rsidRPr="00BC508A" w:rsidRDefault="00D40C70" w:rsidP="00E6030B">
            <w:pPr>
              <w:pStyle w:val="TAL"/>
              <w:rPr>
                <w:snapToGrid w:val="0"/>
                <w:sz w:val="16"/>
              </w:rPr>
            </w:pPr>
            <w:r w:rsidRPr="00BC508A">
              <w:rPr>
                <w:snapToGrid w:val="0"/>
                <w:sz w:val="16"/>
              </w:rPr>
              <w:t>8.2.0</w:t>
            </w:r>
          </w:p>
        </w:tc>
      </w:tr>
      <w:tr w:rsidR="00D40C70" w:rsidRPr="00BC508A" w14:paraId="1EFA73A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9ED9A8"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10E695"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6AD931" w14:textId="77777777" w:rsidR="00D40C70" w:rsidRPr="00BC508A" w:rsidRDefault="00D40C70" w:rsidP="00E6030B">
            <w:pPr>
              <w:pStyle w:val="TAL"/>
              <w:rPr>
                <w:snapToGrid w:val="0"/>
                <w:sz w:val="16"/>
              </w:rPr>
            </w:pPr>
            <w:r w:rsidRPr="00BC508A">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1AF855" w14:textId="77777777" w:rsidR="00D40C70" w:rsidRPr="00BC508A" w:rsidRDefault="00D40C70" w:rsidP="00E6030B">
            <w:pPr>
              <w:pStyle w:val="TAL"/>
              <w:rPr>
                <w:snapToGrid w:val="0"/>
                <w:sz w:val="16"/>
              </w:rPr>
            </w:pPr>
            <w:r w:rsidRPr="00BC508A">
              <w:rPr>
                <w:snapToGrid w:val="0"/>
                <w:sz w:val="16"/>
              </w:rPr>
              <w:t>02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B58BF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C6D686" w14:textId="77777777" w:rsidR="00D40C70" w:rsidRPr="00BC508A" w:rsidRDefault="00D40C70" w:rsidP="00E6030B">
            <w:pPr>
              <w:pStyle w:val="TAL"/>
              <w:rPr>
                <w:snapToGrid w:val="0"/>
                <w:sz w:val="16"/>
              </w:rPr>
            </w:pPr>
            <w:r w:rsidRPr="00BC508A">
              <w:rPr>
                <w:snapToGrid w:val="0"/>
                <w:sz w:val="16"/>
              </w:rPr>
              <w:t>eKSI in Service Reques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20A639"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95C6DA" w14:textId="77777777" w:rsidR="00D40C70" w:rsidRPr="00BC508A" w:rsidRDefault="00D40C70" w:rsidP="00E6030B">
            <w:pPr>
              <w:pStyle w:val="TAL"/>
              <w:rPr>
                <w:snapToGrid w:val="0"/>
                <w:sz w:val="16"/>
              </w:rPr>
            </w:pPr>
            <w:r w:rsidRPr="00BC508A">
              <w:rPr>
                <w:snapToGrid w:val="0"/>
                <w:sz w:val="16"/>
              </w:rPr>
              <w:t>8.2.0</w:t>
            </w:r>
          </w:p>
        </w:tc>
      </w:tr>
      <w:tr w:rsidR="00D40C70" w:rsidRPr="00BC508A" w14:paraId="4D9C620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32F0E9"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50D312"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BE0465" w14:textId="77777777" w:rsidR="00D40C70" w:rsidRPr="00BC508A" w:rsidRDefault="00D40C70" w:rsidP="00E6030B">
            <w:pPr>
              <w:pStyle w:val="TAL"/>
              <w:rPr>
                <w:snapToGrid w:val="0"/>
                <w:sz w:val="16"/>
              </w:rPr>
            </w:pPr>
            <w:r w:rsidRPr="00BC508A">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BB9301" w14:textId="77777777" w:rsidR="00D40C70" w:rsidRPr="00BC508A" w:rsidRDefault="00D40C70" w:rsidP="00E6030B">
            <w:pPr>
              <w:pStyle w:val="TAL"/>
              <w:rPr>
                <w:snapToGrid w:val="0"/>
                <w:sz w:val="16"/>
              </w:rPr>
            </w:pPr>
            <w:r w:rsidRPr="00BC508A">
              <w:rPr>
                <w:snapToGrid w:val="0"/>
                <w:sz w:val="16"/>
              </w:rPr>
              <w:t>02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033E98"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850DA7" w14:textId="77777777" w:rsidR="00D40C70" w:rsidRPr="00BC508A" w:rsidRDefault="00D40C70" w:rsidP="00E6030B">
            <w:pPr>
              <w:pStyle w:val="TAL"/>
              <w:rPr>
                <w:snapToGrid w:val="0"/>
                <w:sz w:val="16"/>
              </w:rPr>
            </w:pPr>
            <w:r w:rsidRPr="00BC508A">
              <w:rPr>
                <w:snapToGrid w:val="0"/>
                <w:sz w:val="16"/>
              </w:rPr>
              <w:t>Remove unused ESM cause value #40 – "Feature not suppor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69C7F7"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2911CC" w14:textId="77777777" w:rsidR="00D40C70" w:rsidRPr="00BC508A" w:rsidRDefault="00D40C70" w:rsidP="00E6030B">
            <w:pPr>
              <w:pStyle w:val="TAL"/>
              <w:rPr>
                <w:snapToGrid w:val="0"/>
                <w:sz w:val="16"/>
              </w:rPr>
            </w:pPr>
            <w:r w:rsidRPr="00BC508A">
              <w:rPr>
                <w:snapToGrid w:val="0"/>
                <w:sz w:val="16"/>
              </w:rPr>
              <w:t>8.2.0</w:t>
            </w:r>
          </w:p>
        </w:tc>
      </w:tr>
      <w:tr w:rsidR="00D40C70" w:rsidRPr="00BC508A" w14:paraId="0E2415C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6972C0"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63D8CF"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816BB8" w14:textId="77777777" w:rsidR="00D40C70" w:rsidRPr="00BC508A" w:rsidRDefault="00D40C70" w:rsidP="00E6030B">
            <w:pPr>
              <w:pStyle w:val="TAL"/>
              <w:rPr>
                <w:snapToGrid w:val="0"/>
                <w:sz w:val="16"/>
              </w:rPr>
            </w:pPr>
            <w:r w:rsidRPr="00BC508A">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40E48AF" w14:textId="77777777" w:rsidR="00D40C70" w:rsidRPr="00BC508A" w:rsidRDefault="00D40C70" w:rsidP="00E6030B">
            <w:pPr>
              <w:pStyle w:val="TAL"/>
              <w:rPr>
                <w:snapToGrid w:val="0"/>
                <w:sz w:val="16"/>
              </w:rPr>
            </w:pPr>
            <w:r w:rsidRPr="00BC508A">
              <w:rPr>
                <w:snapToGrid w:val="0"/>
                <w:sz w:val="16"/>
              </w:rPr>
              <w:t>02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074F6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7EA0A7" w14:textId="77777777" w:rsidR="00D40C70" w:rsidRPr="00BC508A" w:rsidRDefault="00D40C70" w:rsidP="00E6030B">
            <w:pPr>
              <w:pStyle w:val="TAL"/>
              <w:rPr>
                <w:snapToGrid w:val="0"/>
                <w:sz w:val="16"/>
              </w:rPr>
            </w:pPr>
            <w:r w:rsidRPr="00BC508A">
              <w:rPr>
                <w:snapToGrid w:val="0"/>
                <w:sz w:val="16"/>
              </w:rPr>
              <w:t>Abnormal case handling for Extended Service request in 1x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E5E5E9"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B1DACF" w14:textId="77777777" w:rsidR="00D40C70" w:rsidRPr="00BC508A" w:rsidRDefault="00D40C70" w:rsidP="00E6030B">
            <w:pPr>
              <w:pStyle w:val="TAL"/>
              <w:rPr>
                <w:snapToGrid w:val="0"/>
                <w:sz w:val="16"/>
              </w:rPr>
            </w:pPr>
            <w:r w:rsidRPr="00BC508A">
              <w:rPr>
                <w:snapToGrid w:val="0"/>
                <w:sz w:val="16"/>
              </w:rPr>
              <w:t>8.2.0</w:t>
            </w:r>
          </w:p>
        </w:tc>
      </w:tr>
      <w:tr w:rsidR="00D40C70" w:rsidRPr="00BC508A" w14:paraId="0FE0C8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639629"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845ED7"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371D92" w14:textId="77777777" w:rsidR="00D40C70" w:rsidRPr="00BC508A" w:rsidRDefault="00D40C70" w:rsidP="00E6030B">
            <w:pPr>
              <w:pStyle w:val="TAL"/>
              <w:rPr>
                <w:snapToGrid w:val="0"/>
                <w:sz w:val="16"/>
              </w:rPr>
            </w:pPr>
            <w:r w:rsidRPr="00BC508A">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763E1B" w14:textId="77777777" w:rsidR="00D40C70" w:rsidRPr="00BC508A" w:rsidRDefault="00D40C70" w:rsidP="00E6030B">
            <w:pPr>
              <w:pStyle w:val="TAL"/>
              <w:rPr>
                <w:snapToGrid w:val="0"/>
                <w:sz w:val="16"/>
              </w:rPr>
            </w:pPr>
            <w:r w:rsidRPr="00BC508A">
              <w:rPr>
                <w:snapToGrid w:val="0"/>
                <w:sz w:val="16"/>
              </w:rPr>
              <w:t>02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398A5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7E1BF3" w14:textId="3687AD5A" w:rsidR="00D40C70" w:rsidRPr="00BC508A" w:rsidRDefault="00D40C70" w:rsidP="00E6030B">
            <w:pPr>
              <w:pStyle w:val="TAL"/>
              <w:rPr>
                <w:snapToGrid w:val="0"/>
                <w:sz w:val="16"/>
              </w:rPr>
            </w:pPr>
            <w:r w:rsidRPr="00BC508A">
              <w:rPr>
                <w:snapToGrid w:val="0"/>
                <w:sz w:val="16"/>
              </w:rPr>
              <w:t xml:space="preserve">Resolution of Editor's Note in </w:t>
            </w:r>
            <w:r w:rsidR="00FB1684" w:rsidRPr="00BC508A">
              <w:rPr>
                <w:snapToGrid w:val="0"/>
                <w:sz w:val="16"/>
              </w:rPr>
              <w:t>clause</w:t>
            </w:r>
            <w:r w:rsidRPr="00BC508A">
              <w:rPr>
                <w:snapToGrid w:val="0"/>
                <w:sz w:val="16"/>
              </w:rPr>
              <w:t xml:space="preserve"> 5.4.4.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033762"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70790D" w14:textId="77777777" w:rsidR="00D40C70" w:rsidRPr="00BC508A" w:rsidRDefault="00D40C70" w:rsidP="00E6030B">
            <w:pPr>
              <w:pStyle w:val="TAL"/>
              <w:rPr>
                <w:snapToGrid w:val="0"/>
                <w:sz w:val="16"/>
              </w:rPr>
            </w:pPr>
            <w:r w:rsidRPr="00BC508A">
              <w:rPr>
                <w:snapToGrid w:val="0"/>
                <w:sz w:val="16"/>
              </w:rPr>
              <w:t>8.2.0</w:t>
            </w:r>
          </w:p>
        </w:tc>
      </w:tr>
      <w:tr w:rsidR="00D40C70" w:rsidRPr="00BC508A" w14:paraId="2E1C07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D741737"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AB7AFD"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9A05DE" w14:textId="77777777" w:rsidR="00D40C70" w:rsidRPr="00BC508A" w:rsidRDefault="00D40C70" w:rsidP="00E6030B">
            <w:pPr>
              <w:pStyle w:val="TAL"/>
              <w:rPr>
                <w:snapToGrid w:val="0"/>
                <w:sz w:val="16"/>
              </w:rPr>
            </w:pPr>
            <w:r w:rsidRPr="00BC508A">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DFD3D6" w14:textId="77777777" w:rsidR="00D40C70" w:rsidRPr="00BC508A" w:rsidRDefault="00D40C70" w:rsidP="00E6030B">
            <w:pPr>
              <w:pStyle w:val="TAL"/>
              <w:rPr>
                <w:snapToGrid w:val="0"/>
                <w:sz w:val="16"/>
              </w:rPr>
            </w:pPr>
            <w:r w:rsidRPr="00BC508A">
              <w:rPr>
                <w:snapToGrid w:val="0"/>
                <w:sz w:val="16"/>
              </w:rPr>
              <w:t>02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CEAFCD"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3B3D5D" w14:textId="77777777" w:rsidR="00D40C70" w:rsidRPr="00BC508A" w:rsidRDefault="00D40C70" w:rsidP="00E6030B">
            <w:pPr>
              <w:pStyle w:val="TAL"/>
              <w:rPr>
                <w:snapToGrid w:val="0"/>
                <w:sz w:val="16"/>
              </w:rPr>
            </w:pPr>
            <w:r w:rsidRPr="00BC508A">
              <w:rPr>
                <w:snapToGrid w:val="0"/>
                <w:sz w:val="16"/>
              </w:rPr>
              <w:t>Update the cause of start and stop of T341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ADF639"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CBAF96" w14:textId="77777777" w:rsidR="00D40C70" w:rsidRPr="00BC508A" w:rsidRDefault="00D40C70" w:rsidP="00E6030B">
            <w:pPr>
              <w:pStyle w:val="TAL"/>
              <w:rPr>
                <w:snapToGrid w:val="0"/>
                <w:sz w:val="16"/>
              </w:rPr>
            </w:pPr>
            <w:r w:rsidRPr="00BC508A">
              <w:rPr>
                <w:snapToGrid w:val="0"/>
                <w:sz w:val="16"/>
              </w:rPr>
              <w:t>8.2.0</w:t>
            </w:r>
          </w:p>
        </w:tc>
      </w:tr>
      <w:tr w:rsidR="00D40C70" w:rsidRPr="00BC508A" w14:paraId="649EE9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4F0289"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2104E7"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C60888" w14:textId="77777777" w:rsidR="00D40C70" w:rsidRPr="00BC508A" w:rsidRDefault="00D40C70" w:rsidP="00E6030B">
            <w:pPr>
              <w:pStyle w:val="TAL"/>
              <w:rPr>
                <w:snapToGrid w:val="0"/>
                <w:sz w:val="16"/>
              </w:rPr>
            </w:pPr>
            <w:r w:rsidRPr="00BC508A">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42117D" w14:textId="77777777" w:rsidR="00D40C70" w:rsidRPr="00BC508A" w:rsidRDefault="00D40C70" w:rsidP="00E6030B">
            <w:pPr>
              <w:pStyle w:val="TAL"/>
              <w:rPr>
                <w:snapToGrid w:val="0"/>
                <w:sz w:val="16"/>
              </w:rPr>
            </w:pPr>
            <w:r w:rsidRPr="00BC508A">
              <w:rPr>
                <w:snapToGrid w:val="0"/>
                <w:sz w:val="16"/>
              </w:rPr>
              <w:t>02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A5B835"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98B440" w14:textId="77777777" w:rsidR="00D40C70" w:rsidRPr="00BC508A" w:rsidRDefault="00D40C70" w:rsidP="00E6030B">
            <w:pPr>
              <w:pStyle w:val="TAL"/>
              <w:rPr>
                <w:snapToGrid w:val="0"/>
                <w:sz w:val="16"/>
              </w:rPr>
            </w:pPr>
            <w:r w:rsidRPr="00BC508A">
              <w:rPr>
                <w:snapToGrid w:val="0"/>
                <w:sz w:val="16"/>
              </w:rPr>
              <w:t>The collison handling for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47E3C6"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FA0BAF" w14:textId="77777777" w:rsidR="00D40C70" w:rsidRPr="00BC508A" w:rsidRDefault="00D40C70" w:rsidP="00E6030B">
            <w:pPr>
              <w:pStyle w:val="TAL"/>
              <w:rPr>
                <w:snapToGrid w:val="0"/>
                <w:sz w:val="16"/>
              </w:rPr>
            </w:pPr>
            <w:r w:rsidRPr="00BC508A">
              <w:rPr>
                <w:snapToGrid w:val="0"/>
                <w:sz w:val="16"/>
              </w:rPr>
              <w:t>8.2.0</w:t>
            </w:r>
          </w:p>
        </w:tc>
      </w:tr>
      <w:tr w:rsidR="00D40C70" w:rsidRPr="00BC508A" w14:paraId="7BFD26D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70C4CB"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3A6BCC"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4658F6" w14:textId="77777777" w:rsidR="00D40C70" w:rsidRPr="00BC508A" w:rsidRDefault="00D40C70" w:rsidP="00E6030B">
            <w:pPr>
              <w:pStyle w:val="TAL"/>
              <w:rPr>
                <w:snapToGrid w:val="0"/>
                <w:sz w:val="16"/>
              </w:rPr>
            </w:pPr>
            <w:r w:rsidRPr="00BC508A">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CFA5C5" w14:textId="77777777" w:rsidR="00D40C70" w:rsidRPr="00BC508A" w:rsidRDefault="00D40C70" w:rsidP="00E6030B">
            <w:pPr>
              <w:pStyle w:val="TAL"/>
              <w:rPr>
                <w:snapToGrid w:val="0"/>
                <w:sz w:val="16"/>
              </w:rPr>
            </w:pPr>
            <w:r w:rsidRPr="00BC508A">
              <w:rPr>
                <w:snapToGrid w:val="0"/>
                <w:sz w:val="16"/>
              </w:rPr>
              <w:t>02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172638"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5222043" w14:textId="77777777" w:rsidR="00D40C70" w:rsidRPr="00BC508A" w:rsidRDefault="00D40C70" w:rsidP="00E6030B">
            <w:pPr>
              <w:pStyle w:val="TAL"/>
              <w:rPr>
                <w:snapToGrid w:val="0"/>
                <w:sz w:val="16"/>
              </w:rPr>
            </w:pPr>
            <w:r w:rsidRPr="00BC508A">
              <w:rPr>
                <w:snapToGrid w:val="0"/>
                <w:sz w:val="16"/>
              </w:rPr>
              <w:t>Handling of undefined QCI val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3C9616"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56AB7A" w14:textId="77777777" w:rsidR="00D40C70" w:rsidRPr="00BC508A" w:rsidRDefault="00D40C70" w:rsidP="00E6030B">
            <w:pPr>
              <w:pStyle w:val="TAL"/>
              <w:rPr>
                <w:snapToGrid w:val="0"/>
                <w:sz w:val="16"/>
              </w:rPr>
            </w:pPr>
            <w:r w:rsidRPr="00BC508A">
              <w:rPr>
                <w:snapToGrid w:val="0"/>
                <w:sz w:val="16"/>
              </w:rPr>
              <w:t>8.2.0</w:t>
            </w:r>
          </w:p>
        </w:tc>
      </w:tr>
      <w:tr w:rsidR="00D40C70" w:rsidRPr="00BC508A" w14:paraId="04ACCFC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C8A0F6"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D3CB84"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33721A" w14:textId="77777777" w:rsidR="00D40C70" w:rsidRPr="00BC508A" w:rsidRDefault="00D40C70" w:rsidP="00E6030B">
            <w:pPr>
              <w:pStyle w:val="TAL"/>
              <w:rPr>
                <w:snapToGrid w:val="0"/>
                <w:sz w:val="16"/>
              </w:rPr>
            </w:pPr>
            <w:r w:rsidRPr="00BC508A">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AD1F8C" w14:textId="77777777" w:rsidR="00D40C70" w:rsidRPr="00BC508A" w:rsidRDefault="00D40C70" w:rsidP="00E6030B">
            <w:pPr>
              <w:pStyle w:val="TAL"/>
              <w:rPr>
                <w:snapToGrid w:val="0"/>
                <w:sz w:val="16"/>
              </w:rPr>
            </w:pPr>
            <w:r w:rsidRPr="00BC508A">
              <w:rPr>
                <w:snapToGrid w:val="0"/>
                <w:sz w:val="16"/>
              </w:rPr>
              <w:t>02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9FF802"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FA1667" w14:textId="77777777" w:rsidR="00D40C70" w:rsidRPr="00BC508A" w:rsidRDefault="00D40C70" w:rsidP="00E6030B">
            <w:pPr>
              <w:pStyle w:val="TAL"/>
              <w:rPr>
                <w:snapToGrid w:val="0"/>
                <w:sz w:val="16"/>
              </w:rPr>
            </w:pPr>
            <w:r w:rsidRPr="00BC508A">
              <w:rPr>
                <w:snapToGrid w:val="0"/>
                <w:sz w:val="16"/>
              </w:rPr>
              <w:t>Relation between HNP and HA delivered through PCO</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3A57AB"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420453" w14:textId="77777777" w:rsidR="00D40C70" w:rsidRPr="00BC508A" w:rsidRDefault="00D40C70" w:rsidP="00E6030B">
            <w:pPr>
              <w:pStyle w:val="TAL"/>
              <w:rPr>
                <w:snapToGrid w:val="0"/>
                <w:sz w:val="16"/>
              </w:rPr>
            </w:pPr>
            <w:r w:rsidRPr="00BC508A">
              <w:rPr>
                <w:snapToGrid w:val="0"/>
                <w:sz w:val="16"/>
              </w:rPr>
              <w:t>8.2.0</w:t>
            </w:r>
          </w:p>
        </w:tc>
      </w:tr>
      <w:tr w:rsidR="00D40C70" w:rsidRPr="00BC508A" w14:paraId="7397656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AACC4B"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6C4764"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FBA1C4" w14:textId="77777777" w:rsidR="00D40C70" w:rsidRPr="00BC508A" w:rsidRDefault="00D40C70" w:rsidP="00E6030B">
            <w:pPr>
              <w:pStyle w:val="TAL"/>
              <w:rPr>
                <w:snapToGrid w:val="0"/>
                <w:sz w:val="16"/>
              </w:rPr>
            </w:pPr>
            <w:r w:rsidRPr="00BC508A">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79BF43" w14:textId="77777777" w:rsidR="00D40C70" w:rsidRPr="00BC508A" w:rsidRDefault="00D40C70" w:rsidP="00E6030B">
            <w:pPr>
              <w:pStyle w:val="TAL"/>
              <w:rPr>
                <w:snapToGrid w:val="0"/>
                <w:sz w:val="16"/>
              </w:rPr>
            </w:pPr>
            <w:r w:rsidRPr="00BC508A">
              <w:rPr>
                <w:snapToGrid w:val="0"/>
                <w:sz w:val="16"/>
              </w:rPr>
              <w:t>02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0AB25EA"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DA3ACF" w14:textId="77777777" w:rsidR="00D40C70" w:rsidRPr="00BC508A" w:rsidRDefault="00D40C70" w:rsidP="00E6030B">
            <w:pPr>
              <w:pStyle w:val="TAL"/>
              <w:rPr>
                <w:snapToGrid w:val="0"/>
                <w:sz w:val="16"/>
              </w:rPr>
            </w:pPr>
            <w:r w:rsidRPr="00BC508A">
              <w:rPr>
                <w:snapToGrid w:val="0"/>
                <w:sz w:val="16"/>
              </w:rPr>
              <w:t xml:space="preserve">Corrections on abnormal case in UE requested PDN connectivity procedur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0EBE8A"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B07579" w14:textId="77777777" w:rsidR="00D40C70" w:rsidRPr="00BC508A" w:rsidRDefault="00D40C70" w:rsidP="00E6030B">
            <w:pPr>
              <w:pStyle w:val="TAL"/>
              <w:rPr>
                <w:snapToGrid w:val="0"/>
                <w:sz w:val="16"/>
              </w:rPr>
            </w:pPr>
            <w:r w:rsidRPr="00BC508A">
              <w:rPr>
                <w:snapToGrid w:val="0"/>
                <w:sz w:val="16"/>
              </w:rPr>
              <w:t>8.2.0</w:t>
            </w:r>
          </w:p>
        </w:tc>
      </w:tr>
      <w:tr w:rsidR="00D40C70" w:rsidRPr="00BC508A" w14:paraId="5537498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21A9822"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4B1750"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CA0C10" w14:textId="77777777" w:rsidR="00D40C70" w:rsidRPr="00BC508A" w:rsidRDefault="00D40C70" w:rsidP="00E6030B">
            <w:pPr>
              <w:pStyle w:val="TAL"/>
              <w:rPr>
                <w:snapToGrid w:val="0"/>
                <w:sz w:val="16"/>
              </w:rPr>
            </w:pPr>
            <w:r w:rsidRPr="00BC508A">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A3D9DE6" w14:textId="77777777" w:rsidR="00D40C70" w:rsidRPr="00BC508A" w:rsidRDefault="00D40C70" w:rsidP="00E6030B">
            <w:pPr>
              <w:pStyle w:val="TAL"/>
              <w:rPr>
                <w:snapToGrid w:val="0"/>
                <w:sz w:val="16"/>
              </w:rPr>
            </w:pPr>
            <w:r w:rsidRPr="00BC508A">
              <w:rPr>
                <w:snapToGrid w:val="0"/>
                <w:sz w:val="16"/>
              </w:rPr>
              <w:t>02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DF637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F776B6" w14:textId="77777777" w:rsidR="00D40C70" w:rsidRPr="00BC508A" w:rsidRDefault="00D40C70" w:rsidP="00E6030B">
            <w:pPr>
              <w:pStyle w:val="TAL"/>
              <w:rPr>
                <w:snapToGrid w:val="0"/>
                <w:sz w:val="16"/>
              </w:rPr>
            </w:pPr>
            <w:r w:rsidRPr="00BC508A">
              <w:rPr>
                <w:snapToGrid w:val="0"/>
                <w:sz w:val="16"/>
              </w:rPr>
              <w:t>Correction of UE requested resource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9223F2"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79D042" w14:textId="77777777" w:rsidR="00D40C70" w:rsidRPr="00BC508A" w:rsidRDefault="00D40C70" w:rsidP="00E6030B">
            <w:pPr>
              <w:pStyle w:val="TAL"/>
              <w:rPr>
                <w:snapToGrid w:val="0"/>
                <w:sz w:val="16"/>
              </w:rPr>
            </w:pPr>
            <w:r w:rsidRPr="00BC508A">
              <w:rPr>
                <w:snapToGrid w:val="0"/>
                <w:sz w:val="16"/>
              </w:rPr>
              <w:t>8.2.0</w:t>
            </w:r>
          </w:p>
        </w:tc>
      </w:tr>
      <w:tr w:rsidR="00D40C70" w:rsidRPr="00BC508A" w14:paraId="6220C47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0D43F8"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F55F35"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522D1F" w14:textId="77777777" w:rsidR="00D40C70" w:rsidRPr="00BC508A" w:rsidRDefault="00D40C70" w:rsidP="00E6030B">
            <w:pPr>
              <w:pStyle w:val="TAL"/>
              <w:rPr>
                <w:snapToGrid w:val="0"/>
                <w:sz w:val="16"/>
              </w:rPr>
            </w:pPr>
            <w:r w:rsidRPr="00BC508A">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399F94C" w14:textId="77777777" w:rsidR="00D40C70" w:rsidRPr="00BC508A" w:rsidRDefault="00D40C70" w:rsidP="00E6030B">
            <w:pPr>
              <w:pStyle w:val="TAL"/>
              <w:rPr>
                <w:snapToGrid w:val="0"/>
                <w:sz w:val="16"/>
              </w:rPr>
            </w:pPr>
            <w:r w:rsidRPr="00BC508A">
              <w:rPr>
                <w:snapToGrid w:val="0"/>
                <w:sz w:val="16"/>
              </w:rPr>
              <w:t>02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FD95D4"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69A8D9" w14:textId="77777777" w:rsidR="00D40C70" w:rsidRPr="00BC508A" w:rsidRDefault="00D40C70" w:rsidP="00E6030B">
            <w:pPr>
              <w:pStyle w:val="TAL"/>
              <w:rPr>
                <w:snapToGrid w:val="0"/>
                <w:sz w:val="16"/>
              </w:rPr>
            </w:pPr>
            <w:r w:rsidRPr="00BC508A">
              <w:rPr>
                <w:snapToGrid w:val="0"/>
                <w:sz w:val="16"/>
              </w:rPr>
              <w:t>More precise general text for UE requested PDN connectiv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7F8DF0"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74E277" w14:textId="77777777" w:rsidR="00D40C70" w:rsidRPr="00BC508A" w:rsidRDefault="00D40C70" w:rsidP="00E6030B">
            <w:pPr>
              <w:pStyle w:val="TAL"/>
              <w:rPr>
                <w:snapToGrid w:val="0"/>
                <w:sz w:val="16"/>
              </w:rPr>
            </w:pPr>
            <w:r w:rsidRPr="00BC508A">
              <w:rPr>
                <w:snapToGrid w:val="0"/>
                <w:sz w:val="16"/>
              </w:rPr>
              <w:t>8.2.0</w:t>
            </w:r>
          </w:p>
        </w:tc>
      </w:tr>
      <w:tr w:rsidR="00D40C70" w:rsidRPr="00BC508A" w14:paraId="7769797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1F311A"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AB7AAD"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8E1C96" w14:textId="77777777" w:rsidR="00D40C70" w:rsidRPr="00BC508A" w:rsidRDefault="00D40C70" w:rsidP="00E6030B">
            <w:pPr>
              <w:pStyle w:val="TAL"/>
              <w:rPr>
                <w:snapToGrid w:val="0"/>
                <w:sz w:val="16"/>
              </w:rPr>
            </w:pPr>
            <w:r w:rsidRPr="00BC508A">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EB62E3" w14:textId="77777777" w:rsidR="00D40C70" w:rsidRPr="00BC508A" w:rsidRDefault="00D40C70" w:rsidP="00E6030B">
            <w:pPr>
              <w:pStyle w:val="TAL"/>
              <w:rPr>
                <w:snapToGrid w:val="0"/>
                <w:sz w:val="16"/>
              </w:rPr>
            </w:pPr>
            <w:r w:rsidRPr="00BC508A">
              <w:rPr>
                <w:snapToGrid w:val="0"/>
                <w:sz w:val="16"/>
              </w:rPr>
              <w:t>02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3D6160"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CD8194" w14:textId="77777777" w:rsidR="00D40C70" w:rsidRPr="00BC508A" w:rsidRDefault="00D40C70" w:rsidP="00E6030B">
            <w:pPr>
              <w:pStyle w:val="TAL"/>
              <w:rPr>
                <w:snapToGrid w:val="0"/>
                <w:sz w:val="16"/>
              </w:rPr>
            </w:pPr>
            <w:r w:rsidRPr="00BC508A">
              <w:rPr>
                <w:snapToGrid w:val="0"/>
                <w:sz w:val="16"/>
              </w:rPr>
              <w:t>Alignment of cause represent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F10594"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6FA714" w14:textId="77777777" w:rsidR="00D40C70" w:rsidRPr="00BC508A" w:rsidRDefault="00D40C70" w:rsidP="00E6030B">
            <w:pPr>
              <w:pStyle w:val="TAL"/>
              <w:rPr>
                <w:snapToGrid w:val="0"/>
                <w:sz w:val="16"/>
              </w:rPr>
            </w:pPr>
            <w:r w:rsidRPr="00BC508A">
              <w:rPr>
                <w:snapToGrid w:val="0"/>
                <w:sz w:val="16"/>
              </w:rPr>
              <w:t>8.2.0</w:t>
            </w:r>
          </w:p>
        </w:tc>
      </w:tr>
      <w:tr w:rsidR="00D40C70" w:rsidRPr="00BC508A" w14:paraId="0D7E99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65A3D9"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4B7899"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5E6B55" w14:textId="77777777" w:rsidR="00D40C70" w:rsidRPr="00BC508A" w:rsidRDefault="00D40C70" w:rsidP="00E6030B">
            <w:pPr>
              <w:pStyle w:val="TAL"/>
              <w:rPr>
                <w:snapToGrid w:val="0"/>
                <w:sz w:val="16"/>
              </w:rPr>
            </w:pPr>
            <w:r w:rsidRPr="00BC508A">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488F57" w14:textId="77777777" w:rsidR="00D40C70" w:rsidRPr="00BC508A" w:rsidRDefault="00D40C70" w:rsidP="00E6030B">
            <w:pPr>
              <w:pStyle w:val="TAL"/>
              <w:rPr>
                <w:snapToGrid w:val="0"/>
                <w:sz w:val="16"/>
              </w:rPr>
            </w:pPr>
            <w:r w:rsidRPr="00BC508A">
              <w:rPr>
                <w:snapToGrid w:val="0"/>
                <w:sz w:val="16"/>
              </w:rPr>
              <w:t>02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AFF95C"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0FE28E4" w14:textId="77777777" w:rsidR="00D40C70" w:rsidRPr="00BC508A" w:rsidRDefault="00D40C70" w:rsidP="00E6030B">
            <w:pPr>
              <w:pStyle w:val="TAL"/>
              <w:rPr>
                <w:snapToGrid w:val="0"/>
                <w:sz w:val="16"/>
              </w:rPr>
            </w:pPr>
            <w:r w:rsidRPr="00BC508A">
              <w:rPr>
                <w:snapToGrid w:val="0"/>
                <w:sz w:val="16"/>
              </w:rPr>
              <w:t>Text clean up in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73B74D"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4BE435" w14:textId="77777777" w:rsidR="00D40C70" w:rsidRPr="00BC508A" w:rsidRDefault="00D40C70" w:rsidP="00E6030B">
            <w:pPr>
              <w:pStyle w:val="TAL"/>
              <w:rPr>
                <w:snapToGrid w:val="0"/>
                <w:sz w:val="16"/>
              </w:rPr>
            </w:pPr>
            <w:r w:rsidRPr="00BC508A">
              <w:rPr>
                <w:snapToGrid w:val="0"/>
                <w:sz w:val="16"/>
              </w:rPr>
              <w:t>8.2.0</w:t>
            </w:r>
          </w:p>
        </w:tc>
      </w:tr>
      <w:tr w:rsidR="00D40C70" w:rsidRPr="00BC508A" w14:paraId="4C7E76C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E3D650"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A1A443"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277914" w14:textId="77777777" w:rsidR="00D40C70" w:rsidRPr="00BC508A" w:rsidRDefault="00D40C70" w:rsidP="00E6030B">
            <w:pPr>
              <w:pStyle w:val="TAL"/>
              <w:rPr>
                <w:snapToGrid w:val="0"/>
                <w:sz w:val="16"/>
              </w:rPr>
            </w:pPr>
            <w:r w:rsidRPr="00BC508A">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5CCCD4" w14:textId="77777777" w:rsidR="00D40C70" w:rsidRPr="00BC508A" w:rsidRDefault="00D40C70" w:rsidP="00E6030B">
            <w:pPr>
              <w:pStyle w:val="TAL"/>
              <w:rPr>
                <w:snapToGrid w:val="0"/>
                <w:sz w:val="16"/>
              </w:rPr>
            </w:pPr>
            <w:r w:rsidRPr="00BC508A">
              <w:rPr>
                <w:snapToGrid w:val="0"/>
                <w:sz w:val="16"/>
              </w:rPr>
              <w:t>02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2AD5A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544701" w14:textId="77777777" w:rsidR="00D40C70" w:rsidRPr="00BC508A" w:rsidRDefault="00D40C70" w:rsidP="00E6030B">
            <w:pPr>
              <w:pStyle w:val="TAL"/>
              <w:rPr>
                <w:snapToGrid w:val="0"/>
                <w:sz w:val="16"/>
              </w:rPr>
            </w:pPr>
            <w:r w:rsidRPr="00BC508A">
              <w:rPr>
                <w:snapToGrid w:val="0"/>
                <w:sz w:val="16"/>
              </w:rPr>
              <w:t>Correction for the main state change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34E68D"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7D8C5C" w14:textId="77777777" w:rsidR="00D40C70" w:rsidRPr="00BC508A" w:rsidRDefault="00D40C70" w:rsidP="00E6030B">
            <w:pPr>
              <w:pStyle w:val="TAL"/>
              <w:rPr>
                <w:snapToGrid w:val="0"/>
                <w:sz w:val="16"/>
              </w:rPr>
            </w:pPr>
            <w:r w:rsidRPr="00BC508A">
              <w:rPr>
                <w:snapToGrid w:val="0"/>
                <w:sz w:val="16"/>
              </w:rPr>
              <w:t>8.2.0</w:t>
            </w:r>
          </w:p>
        </w:tc>
      </w:tr>
      <w:tr w:rsidR="00D40C70" w:rsidRPr="00BC508A" w14:paraId="248DFEA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A02DA1"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0331D5"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9BA8FF" w14:textId="77777777" w:rsidR="00D40C70" w:rsidRPr="00BC508A" w:rsidRDefault="00D40C70" w:rsidP="00E6030B">
            <w:pPr>
              <w:pStyle w:val="TAL"/>
              <w:rPr>
                <w:snapToGrid w:val="0"/>
                <w:sz w:val="16"/>
              </w:rPr>
            </w:pPr>
            <w:r w:rsidRPr="00BC508A">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AF18B3" w14:textId="77777777" w:rsidR="00D40C70" w:rsidRPr="00BC508A" w:rsidRDefault="00D40C70" w:rsidP="00E6030B">
            <w:pPr>
              <w:pStyle w:val="TAL"/>
              <w:rPr>
                <w:snapToGrid w:val="0"/>
                <w:sz w:val="16"/>
              </w:rPr>
            </w:pPr>
            <w:r w:rsidRPr="00BC508A">
              <w:rPr>
                <w:snapToGrid w:val="0"/>
                <w:sz w:val="16"/>
              </w:rPr>
              <w:t>02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53719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3A1456" w14:textId="77777777" w:rsidR="00D40C70" w:rsidRPr="00BC508A" w:rsidRDefault="00D40C70" w:rsidP="00E6030B">
            <w:pPr>
              <w:pStyle w:val="TAL"/>
              <w:rPr>
                <w:snapToGrid w:val="0"/>
                <w:sz w:val="16"/>
              </w:rPr>
            </w:pPr>
            <w:r w:rsidRPr="00BC508A">
              <w:rPr>
                <w:snapToGrid w:val="0"/>
                <w:sz w:val="16"/>
              </w:rPr>
              <w:t>Correction for implicit detach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2AF697"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42E668" w14:textId="77777777" w:rsidR="00D40C70" w:rsidRPr="00BC508A" w:rsidRDefault="00D40C70" w:rsidP="00E6030B">
            <w:pPr>
              <w:pStyle w:val="TAL"/>
              <w:rPr>
                <w:snapToGrid w:val="0"/>
                <w:sz w:val="16"/>
              </w:rPr>
            </w:pPr>
            <w:r w:rsidRPr="00BC508A">
              <w:rPr>
                <w:snapToGrid w:val="0"/>
                <w:sz w:val="16"/>
              </w:rPr>
              <w:t>8.2.0</w:t>
            </w:r>
          </w:p>
        </w:tc>
      </w:tr>
      <w:tr w:rsidR="00D40C70" w:rsidRPr="00BC508A" w14:paraId="4B3882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6FCC9F"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09DC2F"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50CA9F" w14:textId="77777777" w:rsidR="00D40C70" w:rsidRPr="00BC508A" w:rsidRDefault="00D40C70" w:rsidP="00E6030B">
            <w:pPr>
              <w:pStyle w:val="TAL"/>
              <w:rPr>
                <w:snapToGrid w:val="0"/>
                <w:sz w:val="16"/>
              </w:rPr>
            </w:pPr>
            <w:r w:rsidRPr="00BC508A">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79FD8B" w14:textId="77777777" w:rsidR="00D40C70" w:rsidRPr="00BC508A" w:rsidRDefault="00D40C70" w:rsidP="00E6030B">
            <w:pPr>
              <w:pStyle w:val="TAL"/>
              <w:rPr>
                <w:snapToGrid w:val="0"/>
                <w:sz w:val="16"/>
              </w:rPr>
            </w:pPr>
            <w:r w:rsidRPr="00BC508A">
              <w:rPr>
                <w:snapToGrid w:val="0"/>
                <w:sz w:val="16"/>
              </w:rPr>
              <w:t>02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0097C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CBCF23" w14:textId="77777777" w:rsidR="00D40C70" w:rsidRPr="00BC508A" w:rsidRDefault="00D40C70" w:rsidP="00E6030B">
            <w:pPr>
              <w:pStyle w:val="TAL"/>
              <w:rPr>
                <w:snapToGrid w:val="0"/>
                <w:sz w:val="16"/>
              </w:rPr>
            </w:pPr>
            <w:r w:rsidRPr="00BC508A">
              <w:rPr>
                <w:snapToGrid w:val="0"/>
                <w:sz w:val="16"/>
              </w:rPr>
              <w:t>Clarification on Local Network initiated detach procedure without EMM signal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D658BF"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17417F" w14:textId="77777777" w:rsidR="00D40C70" w:rsidRPr="00BC508A" w:rsidRDefault="00D40C70" w:rsidP="00E6030B">
            <w:pPr>
              <w:pStyle w:val="TAL"/>
              <w:rPr>
                <w:snapToGrid w:val="0"/>
                <w:sz w:val="16"/>
              </w:rPr>
            </w:pPr>
            <w:r w:rsidRPr="00BC508A">
              <w:rPr>
                <w:snapToGrid w:val="0"/>
                <w:sz w:val="16"/>
              </w:rPr>
              <w:t>8.2.0</w:t>
            </w:r>
          </w:p>
        </w:tc>
      </w:tr>
      <w:tr w:rsidR="00D40C70" w:rsidRPr="00BC508A" w14:paraId="306650B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E4C90F"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023092"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0E2EFF" w14:textId="77777777" w:rsidR="00D40C70" w:rsidRPr="00BC508A" w:rsidRDefault="00D40C70" w:rsidP="00E6030B">
            <w:pPr>
              <w:pStyle w:val="TAL"/>
              <w:rPr>
                <w:snapToGrid w:val="0"/>
                <w:sz w:val="16"/>
              </w:rPr>
            </w:pPr>
            <w:r w:rsidRPr="00BC508A">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2DE44D" w14:textId="77777777" w:rsidR="00D40C70" w:rsidRPr="00BC508A" w:rsidRDefault="00D40C70" w:rsidP="00E6030B">
            <w:pPr>
              <w:pStyle w:val="TAL"/>
              <w:rPr>
                <w:snapToGrid w:val="0"/>
                <w:sz w:val="16"/>
              </w:rPr>
            </w:pPr>
            <w:r w:rsidRPr="00BC508A">
              <w:rPr>
                <w:snapToGrid w:val="0"/>
                <w:sz w:val="16"/>
              </w:rPr>
              <w:t>03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9C1486"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CC1525" w14:textId="77777777" w:rsidR="00D40C70" w:rsidRPr="00BC508A" w:rsidRDefault="00D40C70" w:rsidP="00E6030B">
            <w:pPr>
              <w:pStyle w:val="TAL"/>
              <w:rPr>
                <w:snapToGrid w:val="0"/>
                <w:sz w:val="16"/>
              </w:rPr>
            </w:pPr>
            <w:r w:rsidRPr="00BC508A">
              <w:rPr>
                <w:snapToGrid w:val="0"/>
                <w:sz w:val="16"/>
              </w:rPr>
              <w:t>Correction for the EPS mobile ident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541CAF"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DD4329" w14:textId="77777777" w:rsidR="00D40C70" w:rsidRPr="00BC508A" w:rsidRDefault="00D40C70" w:rsidP="00E6030B">
            <w:pPr>
              <w:pStyle w:val="TAL"/>
              <w:rPr>
                <w:snapToGrid w:val="0"/>
                <w:sz w:val="16"/>
              </w:rPr>
            </w:pPr>
            <w:r w:rsidRPr="00BC508A">
              <w:rPr>
                <w:snapToGrid w:val="0"/>
                <w:sz w:val="16"/>
              </w:rPr>
              <w:t>8.2.0</w:t>
            </w:r>
          </w:p>
        </w:tc>
      </w:tr>
      <w:tr w:rsidR="00D40C70" w:rsidRPr="00BC508A" w14:paraId="088B4DA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3347A2"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4FF2CF"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22CAAF" w14:textId="77777777" w:rsidR="00D40C70" w:rsidRPr="00BC508A" w:rsidRDefault="00D40C70" w:rsidP="00E6030B">
            <w:pPr>
              <w:pStyle w:val="TAL"/>
              <w:rPr>
                <w:snapToGrid w:val="0"/>
                <w:sz w:val="16"/>
              </w:rPr>
            </w:pPr>
            <w:r w:rsidRPr="00BC508A">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C69376" w14:textId="77777777" w:rsidR="00D40C70" w:rsidRPr="00BC508A" w:rsidRDefault="00D40C70" w:rsidP="00E6030B">
            <w:pPr>
              <w:pStyle w:val="TAL"/>
              <w:rPr>
                <w:snapToGrid w:val="0"/>
                <w:sz w:val="16"/>
              </w:rPr>
            </w:pPr>
            <w:r w:rsidRPr="00BC508A">
              <w:rPr>
                <w:snapToGrid w:val="0"/>
                <w:sz w:val="16"/>
              </w:rPr>
              <w:t>03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13E151"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B7DD42" w14:textId="77777777" w:rsidR="00D40C70" w:rsidRPr="00BC508A" w:rsidRDefault="00D40C70" w:rsidP="00E6030B">
            <w:pPr>
              <w:pStyle w:val="TAL"/>
              <w:rPr>
                <w:snapToGrid w:val="0"/>
                <w:sz w:val="16"/>
              </w:rPr>
            </w:pPr>
            <w:r w:rsidRPr="00BC508A">
              <w:rPr>
                <w:snapToGrid w:val="0"/>
                <w:sz w:val="16"/>
              </w:rPr>
              <w:t>Impacts of successful combined registration on forbidden LAs lis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AFF7FB"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C92B34" w14:textId="77777777" w:rsidR="00D40C70" w:rsidRPr="00BC508A" w:rsidRDefault="00D40C70" w:rsidP="00E6030B">
            <w:pPr>
              <w:pStyle w:val="TAL"/>
              <w:rPr>
                <w:snapToGrid w:val="0"/>
                <w:sz w:val="16"/>
              </w:rPr>
            </w:pPr>
            <w:r w:rsidRPr="00BC508A">
              <w:rPr>
                <w:snapToGrid w:val="0"/>
                <w:sz w:val="16"/>
              </w:rPr>
              <w:t>8.2.0</w:t>
            </w:r>
          </w:p>
        </w:tc>
      </w:tr>
      <w:tr w:rsidR="00D40C70" w:rsidRPr="00BC508A" w14:paraId="5FF3DDB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2D9D88"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016343"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4A0105" w14:textId="77777777" w:rsidR="00D40C70" w:rsidRPr="00BC508A" w:rsidRDefault="00D40C70" w:rsidP="00E6030B">
            <w:pPr>
              <w:pStyle w:val="TAL"/>
              <w:rPr>
                <w:snapToGrid w:val="0"/>
                <w:sz w:val="16"/>
              </w:rPr>
            </w:pPr>
            <w:r w:rsidRPr="00BC508A">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15E412" w14:textId="77777777" w:rsidR="00D40C70" w:rsidRPr="00BC508A" w:rsidRDefault="00D40C70" w:rsidP="00E6030B">
            <w:pPr>
              <w:pStyle w:val="TAL"/>
              <w:rPr>
                <w:snapToGrid w:val="0"/>
                <w:sz w:val="16"/>
              </w:rPr>
            </w:pPr>
            <w:r w:rsidRPr="00BC508A">
              <w:rPr>
                <w:snapToGrid w:val="0"/>
                <w:sz w:val="16"/>
              </w:rPr>
              <w:t>03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DB7CC6"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4EA9E5" w14:textId="77777777" w:rsidR="00D40C70" w:rsidRPr="00BC508A" w:rsidRDefault="00D40C70" w:rsidP="00E6030B">
            <w:pPr>
              <w:pStyle w:val="TAL"/>
              <w:rPr>
                <w:snapToGrid w:val="0"/>
                <w:sz w:val="16"/>
              </w:rPr>
            </w:pPr>
            <w:r w:rsidRPr="00BC508A">
              <w:rPr>
                <w:snapToGrid w:val="0"/>
                <w:sz w:val="16"/>
              </w:rPr>
              <w:t>CS/PS mode 1 UE behaviour on reception of cause #18</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D89A99"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AFA259" w14:textId="77777777" w:rsidR="00D40C70" w:rsidRPr="00BC508A" w:rsidRDefault="00D40C70" w:rsidP="00E6030B">
            <w:pPr>
              <w:pStyle w:val="TAL"/>
              <w:rPr>
                <w:snapToGrid w:val="0"/>
                <w:sz w:val="16"/>
              </w:rPr>
            </w:pPr>
            <w:r w:rsidRPr="00BC508A">
              <w:rPr>
                <w:snapToGrid w:val="0"/>
                <w:sz w:val="16"/>
              </w:rPr>
              <w:t>8.2.0</w:t>
            </w:r>
          </w:p>
        </w:tc>
      </w:tr>
      <w:tr w:rsidR="00D40C70" w:rsidRPr="00BC508A" w14:paraId="3B10C63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8E7859"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ABBC42"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620638" w14:textId="77777777" w:rsidR="00D40C70" w:rsidRPr="00BC508A" w:rsidRDefault="00D40C70" w:rsidP="00E6030B">
            <w:pPr>
              <w:pStyle w:val="TAL"/>
              <w:rPr>
                <w:snapToGrid w:val="0"/>
                <w:sz w:val="16"/>
              </w:rPr>
            </w:pPr>
            <w:r w:rsidRPr="00BC508A">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956ECE" w14:textId="77777777" w:rsidR="00D40C70" w:rsidRPr="00BC508A" w:rsidRDefault="00D40C70" w:rsidP="00E6030B">
            <w:pPr>
              <w:pStyle w:val="TAL"/>
              <w:rPr>
                <w:snapToGrid w:val="0"/>
                <w:sz w:val="16"/>
              </w:rPr>
            </w:pPr>
            <w:r w:rsidRPr="00BC508A">
              <w:rPr>
                <w:snapToGrid w:val="0"/>
                <w:sz w:val="16"/>
              </w:rPr>
              <w:t>03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C8B438"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B6AAF4" w14:textId="77777777" w:rsidR="00D40C70" w:rsidRPr="00BC508A" w:rsidRDefault="00D40C70" w:rsidP="00E6030B">
            <w:pPr>
              <w:pStyle w:val="TAL"/>
              <w:rPr>
                <w:snapToGrid w:val="0"/>
                <w:sz w:val="16"/>
              </w:rPr>
            </w:pPr>
            <w:r w:rsidRPr="00BC508A">
              <w:rPr>
                <w:snapToGrid w:val="0"/>
                <w:sz w:val="16"/>
              </w:rPr>
              <w:t>Corrections on handling of UE network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C9079D"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35FBFC" w14:textId="77777777" w:rsidR="00D40C70" w:rsidRPr="00BC508A" w:rsidRDefault="00D40C70" w:rsidP="00E6030B">
            <w:pPr>
              <w:pStyle w:val="TAL"/>
              <w:rPr>
                <w:snapToGrid w:val="0"/>
                <w:sz w:val="16"/>
              </w:rPr>
            </w:pPr>
            <w:r w:rsidRPr="00BC508A">
              <w:rPr>
                <w:snapToGrid w:val="0"/>
                <w:sz w:val="16"/>
              </w:rPr>
              <w:t>8.2.0</w:t>
            </w:r>
          </w:p>
        </w:tc>
      </w:tr>
      <w:tr w:rsidR="00D40C70" w:rsidRPr="00BC508A" w14:paraId="07DBB34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920E3F"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393292"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55E0E9" w14:textId="77777777" w:rsidR="00D40C70" w:rsidRPr="00BC508A" w:rsidRDefault="00D40C70" w:rsidP="00E6030B">
            <w:pPr>
              <w:pStyle w:val="TAL"/>
              <w:rPr>
                <w:snapToGrid w:val="0"/>
                <w:sz w:val="16"/>
              </w:rPr>
            </w:pPr>
            <w:r w:rsidRPr="00BC508A">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A20445" w14:textId="77777777" w:rsidR="00D40C70" w:rsidRPr="00BC508A" w:rsidRDefault="00D40C70" w:rsidP="00E6030B">
            <w:pPr>
              <w:pStyle w:val="TAL"/>
              <w:rPr>
                <w:snapToGrid w:val="0"/>
                <w:sz w:val="16"/>
              </w:rPr>
            </w:pPr>
            <w:r w:rsidRPr="00BC508A">
              <w:rPr>
                <w:snapToGrid w:val="0"/>
                <w:sz w:val="16"/>
              </w:rPr>
              <w:t>03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8A7254"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50E140" w14:textId="77777777" w:rsidR="00D40C70" w:rsidRPr="00BC508A" w:rsidRDefault="00D40C70" w:rsidP="00E6030B">
            <w:pPr>
              <w:pStyle w:val="TAL"/>
              <w:rPr>
                <w:snapToGrid w:val="0"/>
                <w:sz w:val="16"/>
              </w:rPr>
            </w:pPr>
            <w:r w:rsidRPr="00BC508A">
              <w:rPr>
                <w:snapToGrid w:val="0"/>
                <w:sz w:val="16"/>
              </w:rPr>
              <w:t>Cleanup for EM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DE264B"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700779" w14:textId="77777777" w:rsidR="00D40C70" w:rsidRPr="00BC508A" w:rsidRDefault="00D40C70" w:rsidP="00E6030B">
            <w:pPr>
              <w:pStyle w:val="TAL"/>
              <w:rPr>
                <w:snapToGrid w:val="0"/>
                <w:sz w:val="16"/>
              </w:rPr>
            </w:pPr>
            <w:r w:rsidRPr="00BC508A">
              <w:rPr>
                <w:snapToGrid w:val="0"/>
                <w:sz w:val="16"/>
              </w:rPr>
              <w:t>8.2.0</w:t>
            </w:r>
          </w:p>
        </w:tc>
      </w:tr>
      <w:tr w:rsidR="00D40C70" w:rsidRPr="00BC508A" w14:paraId="6E9A55E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27A850A"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4E91F9"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42BFEB" w14:textId="77777777" w:rsidR="00D40C70" w:rsidRPr="00BC508A" w:rsidRDefault="00D40C70" w:rsidP="00E6030B">
            <w:pPr>
              <w:pStyle w:val="TAL"/>
              <w:rPr>
                <w:snapToGrid w:val="0"/>
                <w:sz w:val="16"/>
              </w:rPr>
            </w:pPr>
            <w:r w:rsidRPr="00BC508A">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C978A2" w14:textId="77777777" w:rsidR="00D40C70" w:rsidRPr="00BC508A" w:rsidRDefault="00D40C70" w:rsidP="00E6030B">
            <w:pPr>
              <w:pStyle w:val="TAL"/>
              <w:rPr>
                <w:snapToGrid w:val="0"/>
                <w:sz w:val="16"/>
              </w:rPr>
            </w:pPr>
            <w:r w:rsidRPr="00BC508A">
              <w:rPr>
                <w:snapToGrid w:val="0"/>
                <w:sz w:val="16"/>
              </w:rPr>
              <w:t>03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25B11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08DD09" w14:textId="77777777" w:rsidR="00D40C70" w:rsidRPr="00BC508A" w:rsidRDefault="00D40C70" w:rsidP="00E6030B">
            <w:pPr>
              <w:pStyle w:val="TAL"/>
              <w:rPr>
                <w:snapToGrid w:val="0"/>
                <w:sz w:val="16"/>
              </w:rPr>
            </w:pPr>
            <w:r w:rsidRPr="00BC508A">
              <w:rPr>
                <w:snapToGrid w:val="0"/>
                <w:sz w:val="16"/>
              </w:rPr>
              <w:t>Handling of non-semantical mandatory information element errors in the PDN DISCONNNECT REQUES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1475E3"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FB7A93" w14:textId="77777777" w:rsidR="00D40C70" w:rsidRPr="00BC508A" w:rsidRDefault="00D40C70" w:rsidP="00E6030B">
            <w:pPr>
              <w:pStyle w:val="TAL"/>
              <w:rPr>
                <w:snapToGrid w:val="0"/>
                <w:sz w:val="16"/>
              </w:rPr>
            </w:pPr>
            <w:r w:rsidRPr="00BC508A">
              <w:rPr>
                <w:snapToGrid w:val="0"/>
                <w:sz w:val="16"/>
              </w:rPr>
              <w:t>8.2.0</w:t>
            </w:r>
          </w:p>
        </w:tc>
      </w:tr>
      <w:tr w:rsidR="00D40C70" w:rsidRPr="00BC508A" w14:paraId="0AF429E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DF8778"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5CD1BF"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E76D57" w14:textId="77777777" w:rsidR="00D40C70" w:rsidRPr="00BC508A" w:rsidRDefault="00D40C70" w:rsidP="00E6030B">
            <w:pPr>
              <w:pStyle w:val="TAL"/>
              <w:rPr>
                <w:snapToGrid w:val="0"/>
                <w:sz w:val="16"/>
              </w:rPr>
            </w:pPr>
            <w:r w:rsidRPr="00BC508A">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5AA475" w14:textId="77777777" w:rsidR="00D40C70" w:rsidRPr="00BC508A" w:rsidRDefault="00D40C70" w:rsidP="00E6030B">
            <w:pPr>
              <w:pStyle w:val="TAL"/>
              <w:rPr>
                <w:snapToGrid w:val="0"/>
                <w:sz w:val="16"/>
              </w:rPr>
            </w:pPr>
            <w:r w:rsidRPr="00BC508A">
              <w:rPr>
                <w:snapToGrid w:val="0"/>
                <w:sz w:val="16"/>
              </w:rPr>
              <w:t>03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63EE1B"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B22DDD" w14:textId="77777777" w:rsidR="00D40C70" w:rsidRPr="00BC508A" w:rsidRDefault="00D40C70" w:rsidP="00E6030B">
            <w:pPr>
              <w:pStyle w:val="TAL"/>
              <w:rPr>
                <w:snapToGrid w:val="0"/>
                <w:sz w:val="16"/>
              </w:rPr>
            </w:pPr>
            <w:r w:rsidRPr="00BC508A">
              <w:rPr>
                <w:snapToGrid w:val="0"/>
                <w:sz w:val="16"/>
              </w:rPr>
              <w:t>Clarification on the registered PLMN for Network Sha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966FFE"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535518" w14:textId="77777777" w:rsidR="00D40C70" w:rsidRPr="00BC508A" w:rsidRDefault="00D40C70" w:rsidP="00E6030B">
            <w:pPr>
              <w:pStyle w:val="TAL"/>
              <w:rPr>
                <w:snapToGrid w:val="0"/>
                <w:sz w:val="16"/>
              </w:rPr>
            </w:pPr>
            <w:r w:rsidRPr="00BC508A">
              <w:rPr>
                <w:snapToGrid w:val="0"/>
                <w:sz w:val="16"/>
              </w:rPr>
              <w:t>8.2.0</w:t>
            </w:r>
          </w:p>
        </w:tc>
      </w:tr>
      <w:tr w:rsidR="00D40C70" w:rsidRPr="00BC508A" w14:paraId="510CF12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F82E86"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1DBFF1"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5964A7" w14:textId="77777777" w:rsidR="00D40C70" w:rsidRPr="00BC508A" w:rsidRDefault="00D40C70" w:rsidP="00E6030B">
            <w:pPr>
              <w:pStyle w:val="TAL"/>
              <w:rPr>
                <w:snapToGrid w:val="0"/>
                <w:sz w:val="16"/>
              </w:rPr>
            </w:pPr>
            <w:r w:rsidRPr="00BC508A">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774E49" w14:textId="77777777" w:rsidR="00D40C70" w:rsidRPr="00BC508A" w:rsidRDefault="00D40C70" w:rsidP="00E6030B">
            <w:pPr>
              <w:pStyle w:val="TAL"/>
              <w:rPr>
                <w:snapToGrid w:val="0"/>
                <w:sz w:val="16"/>
              </w:rPr>
            </w:pPr>
            <w:r w:rsidRPr="00BC508A">
              <w:rPr>
                <w:snapToGrid w:val="0"/>
                <w:sz w:val="16"/>
              </w:rPr>
              <w:t>03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03046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DCD0B55" w14:textId="77777777" w:rsidR="00D40C70" w:rsidRPr="00BC508A" w:rsidRDefault="00D40C70" w:rsidP="00E6030B">
            <w:pPr>
              <w:pStyle w:val="TAL"/>
              <w:rPr>
                <w:snapToGrid w:val="0"/>
                <w:sz w:val="16"/>
              </w:rPr>
            </w:pPr>
            <w:r w:rsidRPr="00BC508A">
              <w:rPr>
                <w:snapToGrid w:val="0"/>
                <w:sz w:val="16"/>
              </w:rPr>
              <w:t>Definition of kbp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3897E4"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27E1C3" w14:textId="77777777" w:rsidR="00D40C70" w:rsidRPr="00BC508A" w:rsidRDefault="00D40C70" w:rsidP="00E6030B">
            <w:pPr>
              <w:pStyle w:val="TAL"/>
              <w:rPr>
                <w:snapToGrid w:val="0"/>
                <w:sz w:val="16"/>
              </w:rPr>
            </w:pPr>
            <w:r w:rsidRPr="00BC508A">
              <w:rPr>
                <w:snapToGrid w:val="0"/>
                <w:sz w:val="16"/>
              </w:rPr>
              <w:t>8.2.0</w:t>
            </w:r>
          </w:p>
        </w:tc>
      </w:tr>
      <w:tr w:rsidR="00D40C70" w:rsidRPr="00BC508A" w14:paraId="0D56610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8CFE39"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01B75C"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E41891" w14:textId="77777777" w:rsidR="00D40C70" w:rsidRPr="00BC508A" w:rsidRDefault="00D40C70" w:rsidP="00E6030B">
            <w:pPr>
              <w:pStyle w:val="TAL"/>
              <w:rPr>
                <w:snapToGrid w:val="0"/>
                <w:sz w:val="16"/>
              </w:rPr>
            </w:pPr>
            <w:r w:rsidRPr="00BC508A">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8F4BD8" w14:textId="77777777" w:rsidR="00D40C70" w:rsidRPr="00BC508A" w:rsidRDefault="00D40C70" w:rsidP="00E6030B">
            <w:pPr>
              <w:pStyle w:val="TAL"/>
              <w:rPr>
                <w:snapToGrid w:val="0"/>
                <w:sz w:val="16"/>
              </w:rPr>
            </w:pPr>
            <w:r w:rsidRPr="00BC508A">
              <w:rPr>
                <w:snapToGrid w:val="0"/>
                <w:sz w:val="16"/>
              </w:rPr>
              <w:t>03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5D56C9"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D75B80" w14:textId="77777777" w:rsidR="00D40C70" w:rsidRPr="00BC508A" w:rsidRDefault="00D40C70" w:rsidP="00E6030B">
            <w:pPr>
              <w:pStyle w:val="TAL"/>
              <w:rPr>
                <w:snapToGrid w:val="0"/>
                <w:sz w:val="16"/>
              </w:rPr>
            </w:pPr>
            <w:r w:rsidRPr="00BC508A">
              <w:rPr>
                <w:snapToGrid w:val="0"/>
                <w:sz w:val="16"/>
              </w:rPr>
              <w:t>Sending UE Id in the CS Service Not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DE085B"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F35025" w14:textId="77777777" w:rsidR="00D40C70" w:rsidRPr="00BC508A" w:rsidRDefault="00D40C70" w:rsidP="00E6030B">
            <w:pPr>
              <w:pStyle w:val="TAL"/>
              <w:rPr>
                <w:snapToGrid w:val="0"/>
                <w:sz w:val="16"/>
              </w:rPr>
            </w:pPr>
            <w:r w:rsidRPr="00BC508A">
              <w:rPr>
                <w:snapToGrid w:val="0"/>
                <w:sz w:val="16"/>
              </w:rPr>
              <w:t>8.2.0</w:t>
            </w:r>
          </w:p>
        </w:tc>
      </w:tr>
      <w:tr w:rsidR="00D40C70" w:rsidRPr="00BC508A" w14:paraId="3D3EB07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D5FFBF"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C11BED"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592F43" w14:textId="77777777" w:rsidR="00D40C70" w:rsidRPr="00BC508A" w:rsidRDefault="00D40C70" w:rsidP="00E6030B">
            <w:pPr>
              <w:pStyle w:val="TAL"/>
              <w:rPr>
                <w:snapToGrid w:val="0"/>
                <w:sz w:val="16"/>
              </w:rPr>
            </w:pPr>
            <w:r w:rsidRPr="00BC508A">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76E0D9" w14:textId="77777777" w:rsidR="00D40C70" w:rsidRPr="00BC508A" w:rsidRDefault="00D40C70" w:rsidP="00E6030B">
            <w:pPr>
              <w:pStyle w:val="TAL"/>
              <w:rPr>
                <w:snapToGrid w:val="0"/>
                <w:sz w:val="16"/>
              </w:rPr>
            </w:pPr>
            <w:r w:rsidRPr="00BC508A">
              <w:rPr>
                <w:snapToGrid w:val="0"/>
                <w:sz w:val="16"/>
              </w:rPr>
              <w:t>03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9CD7E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145293" w14:textId="77777777" w:rsidR="00D40C70" w:rsidRPr="00BC508A" w:rsidRDefault="00D40C70" w:rsidP="00E6030B">
            <w:pPr>
              <w:pStyle w:val="TAL"/>
              <w:rPr>
                <w:snapToGrid w:val="0"/>
                <w:sz w:val="16"/>
              </w:rPr>
            </w:pPr>
            <w:r w:rsidRPr="00BC508A">
              <w:rPr>
                <w:snapToGrid w:val="0"/>
                <w:sz w:val="16"/>
              </w:rPr>
              <w:t>Clarification of EPS QoS lengt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B0A314"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6CE94C" w14:textId="77777777" w:rsidR="00D40C70" w:rsidRPr="00BC508A" w:rsidRDefault="00D40C70" w:rsidP="00E6030B">
            <w:pPr>
              <w:pStyle w:val="TAL"/>
              <w:rPr>
                <w:snapToGrid w:val="0"/>
                <w:sz w:val="16"/>
              </w:rPr>
            </w:pPr>
            <w:r w:rsidRPr="00BC508A">
              <w:rPr>
                <w:snapToGrid w:val="0"/>
                <w:sz w:val="16"/>
              </w:rPr>
              <w:t>8.2.0</w:t>
            </w:r>
          </w:p>
        </w:tc>
      </w:tr>
      <w:tr w:rsidR="00D40C70" w:rsidRPr="00BC508A" w14:paraId="2E16BDE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04DDB6"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BA5B18"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45889B" w14:textId="77777777" w:rsidR="00D40C70" w:rsidRPr="00BC508A" w:rsidRDefault="00D40C70" w:rsidP="00E6030B">
            <w:pPr>
              <w:pStyle w:val="TAL"/>
              <w:rPr>
                <w:snapToGrid w:val="0"/>
                <w:sz w:val="16"/>
              </w:rPr>
            </w:pPr>
            <w:r w:rsidRPr="00BC508A">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965076" w14:textId="77777777" w:rsidR="00D40C70" w:rsidRPr="00BC508A" w:rsidRDefault="00D40C70" w:rsidP="00E6030B">
            <w:pPr>
              <w:pStyle w:val="TAL"/>
              <w:rPr>
                <w:snapToGrid w:val="0"/>
                <w:sz w:val="16"/>
              </w:rPr>
            </w:pPr>
            <w:r w:rsidRPr="00BC508A">
              <w:rPr>
                <w:snapToGrid w:val="0"/>
                <w:sz w:val="16"/>
              </w:rPr>
              <w:t>03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99BAE0"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A2EE87" w14:textId="77777777" w:rsidR="00D40C70" w:rsidRPr="00BC508A" w:rsidRDefault="00D40C70" w:rsidP="00E6030B">
            <w:pPr>
              <w:pStyle w:val="TAL"/>
              <w:rPr>
                <w:snapToGrid w:val="0"/>
                <w:sz w:val="16"/>
              </w:rPr>
            </w:pPr>
            <w:r w:rsidRPr="00BC508A">
              <w:rPr>
                <w:snapToGrid w:val="0"/>
                <w:sz w:val="16"/>
              </w:rPr>
              <w:t>Removal of unnecessary TAU procedure after abnormal bearer allocation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A59200"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DEE57D" w14:textId="77777777" w:rsidR="00D40C70" w:rsidRPr="00BC508A" w:rsidRDefault="00D40C70" w:rsidP="00E6030B">
            <w:pPr>
              <w:pStyle w:val="TAL"/>
              <w:rPr>
                <w:snapToGrid w:val="0"/>
                <w:sz w:val="16"/>
              </w:rPr>
            </w:pPr>
            <w:r w:rsidRPr="00BC508A">
              <w:rPr>
                <w:snapToGrid w:val="0"/>
                <w:sz w:val="16"/>
              </w:rPr>
              <w:t>8.2.0</w:t>
            </w:r>
          </w:p>
        </w:tc>
      </w:tr>
      <w:tr w:rsidR="00D40C70" w:rsidRPr="00BC508A" w14:paraId="19EDF05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814547"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4B8B43"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2A5459" w14:textId="77777777" w:rsidR="00D40C70" w:rsidRPr="00BC508A" w:rsidRDefault="00D40C70" w:rsidP="00E6030B">
            <w:pPr>
              <w:pStyle w:val="TAL"/>
              <w:rPr>
                <w:snapToGrid w:val="0"/>
                <w:sz w:val="16"/>
              </w:rPr>
            </w:pPr>
            <w:r w:rsidRPr="00BC508A">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F286FD" w14:textId="77777777" w:rsidR="00D40C70" w:rsidRPr="00BC508A" w:rsidRDefault="00D40C70" w:rsidP="00E6030B">
            <w:pPr>
              <w:pStyle w:val="TAL"/>
              <w:rPr>
                <w:snapToGrid w:val="0"/>
                <w:sz w:val="16"/>
              </w:rPr>
            </w:pPr>
            <w:r w:rsidRPr="00BC508A">
              <w:rPr>
                <w:snapToGrid w:val="0"/>
                <w:sz w:val="16"/>
              </w:rPr>
              <w:t>03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317BA4"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6121D0" w14:textId="77777777" w:rsidR="00D40C70" w:rsidRPr="00BC508A" w:rsidRDefault="00D40C70" w:rsidP="00E6030B">
            <w:pPr>
              <w:pStyle w:val="TAL"/>
              <w:rPr>
                <w:snapToGrid w:val="0"/>
                <w:sz w:val="16"/>
              </w:rPr>
            </w:pPr>
            <w:r w:rsidRPr="00BC508A">
              <w:rPr>
                <w:snapToGrid w:val="0"/>
                <w:sz w:val="16"/>
              </w:rPr>
              <w:t>Set of minor corrections to TS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5AFD3A"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B1A403" w14:textId="77777777" w:rsidR="00D40C70" w:rsidRPr="00BC508A" w:rsidRDefault="00D40C70" w:rsidP="00E6030B">
            <w:pPr>
              <w:pStyle w:val="TAL"/>
              <w:rPr>
                <w:snapToGrid w:val="0"/>
                <w:sz w:val="16"/>
              </w:rPr>
            </w:pPr>
            <w:r w:rsidRPr="00BC508A">
              <w:rPr>
                <w:snapToGrid w:val="0"/>
                <w:sz w:val="16"/>
              </w:rPr>
              <w:t>8.2.0</w:t>
            </w:r>
          </w:p>
        </w:tc>
      </w:tr>
      <w:tr w:rsidR="00D40C70" w:rsidRPr="00BC508A" w14:paraId="4A6B02D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2B017E"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E51339"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1F1A04" w14:textId="77777777" w:rsidR="00D40C70" w:rsidRPr="00BC508A" w:rsidRDefault="00D40C70" w:rsidP="00E6030B">
            <w:pPr>
              <w:pStyle w:val="TAL"/>
              <w:rPr>
                <w:snapToGrid w:val="0"/>
                <w:sz w:val="16"/>
              </w:rPr>
            </w:pPr>
            <w:r w:rsidRPr="00BC508A">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360104" w14:textId="77777777" w:rsidR="00D40C70" w:rsidRPr="00BC508A" w:rsidRDefault="00D40C70" w:rsidP="00E6030B">
            <w:pPr>
              <w:pStyle w:val="TAL"/>
              <w:rPr>
                <w:snapToGrid w:val="0"/>
                <w:sz w:val="16"/>
              </w:rPr>
            </w:pPr>
            <w:r w:rsidRPr="00BC508A">
              <w:rPr>
                <w:snapToGrid w:val="0"/>
                <w:sz w:val="16"/>
              </w:rPr>
              <w:t>03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D1D012"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27FF4F" w14:textId="77777777" w:rsidR="00D40C70" w:rsidRPr="00BC508A" w:rsidRDefault="00D40C70" w:rsidP="00E6030B">
            <w:pPr>
              <w:pStyle w:val="TAL"/>
              <w:rPr>
                <w:snapToGrid w:val="0"/>
                <w:sz w:val="16"/>
              </w:rPr>
            </w:pPr>
            <w:r w:rsidRPr="00BC508A">
              <w:rPr>
                <w:snapToGrid w:val="0"/>
                <w:sz w:val="16"/>
              </w:rPr>
              <w:t>Clarifications to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7A3916"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ECF476" w14:textId="77777777" w:rsidR="00D40C70" w:rsidRPr="00BC508A" w:rsidRDefault="00D40C70" w:rsidP="00E6030B">
            <w:pPr>
              <w:pStyle w:val="TAL"/>
              <w:rPr>
                <w:snapToGrid w:val="0"/>
                <w:sz w:val="16"/>
              </w:rPr>
            </w:pPr>
            <w:r w:rsidRPr="00BC508A">
              <w:rPr>
                <w:snapToGrid w:val="0"/>
                <w:sz w:val="16"/>
              </w:rPr>
              <w:t>8.2.0</w:t>
            </w:r>
          </w:p>
        </w:tc>
      </w:tr>
      <w:tr w:rsidR="00D40C70" w:rsidRPr="00BC508A" w14:paraId="62F866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5815B9"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460F1A"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BE61CA" w14:textId="77777777" w:rsidR="00D40C70" w:rsidRPr="00BC508A" w:rsidRDefault="00D40C70" w:rsidP="00E6030B">
            <w:pPr>
              <w:pStyle w:val="TAL"/>
              <w:rPr>
                <w:snapToGrid w:val="0"/>
                <w:sz w:val="16"/>
              </w:rPr>
            </w:pPr>
            <w:r w:rsidRPr="00BC508A">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BA5A45" w14:textId="77777777" w:rsidR="00D40C70" w:rsidRPr="00BC508A" w:rsidRDefault="00D40C70" w:rsidP="00E6030B">
            <w:pPr>
              <w:pStyle w:val="TAL"/>
              <w:rPr>
                <w:snapToGrid w:val="0"/>
                <w:sz w:val="16"/>
              </w:rPr>
            </w:pPr>
            <w:r w:rsidRPr="00BC508A">
              <w:rPr>
                <w:snapToGrid w:val="0"/>
                <w:sz w:val="16"/>
              </w:rPr>
              <w:t>03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260BB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9D4979" w14:textId="77777777" w:rsidR="00D40C70" w:rsidRPr="00BC508A" w:rsidRDefault="00D40C70" w:rsidP="00E6030B">
            <w:pPr>
              <w:pStyle w:val="TAL"/>
              <w:rPr>
                <w:snapToGrid w:val="0"/>
                <w:sz w:val="16"/>
              </w:rPr>
            </w:pPr>
            <w:r w:rsidRPr="00BC508A">
              <w:rPr>
                <w:snapToGrid w:val="0"/>
                <w:sz w:val="16"/>
              </w:rPr>
              <w:t>Set of corrections to secur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186B70"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DEA8A3" w14:textId="77777777" w:rsidR="00D40C70" w:rsidRPr="00BC508A" w:rsidRDefault="00D40C70" w:rsidP="00E6030B">
            <w:pPr>
              <w:pStyle w:val="TAL"/>
              <w:rPr>
                <w:snapToGrid w:val="0"/>
                <w:sz w:val="16"/>
              </w:rPr>
            </w:pPr>
            <w:r w:rsidRPr="00BC508A">
              <w:rPr>
                <w:snapToGrid w:val="0"/>
                <w:sz w:val="16"/>
              </w:rPr>
              <w:t>8.2.0</w:t>
            </w:r>
          </w:p>
        </w:tc>
      </w:tr>
      <w:tr w:rsidR="00D40C70" w:rsidRPr="00BC508A" w14:paraId="1A90C2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78B5BD"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E10ED8"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033FA0" w14:textId="77777777" w:rsidR="00D40C70" w:rsidRPr="00BC508A" w:rsidRDefault="00D40C70" w:rsidP="00E6030B">
            <w:pPr>
              <w:pStyle w:val="TAL"/>
              <w:rPr>
                <w:snapToGrid w:val="0"/>
                <w:sz w:val="16"/>
              </w:rPr>
            </w:pPr>
            <w:r w:rsidRPr="00BC508A">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AC97B9" w14:textId="77777777" w:rsidR="00D40C70" w:rsidRPr="00BC508A" w:rsidRDefault="00D40C70" w:rsidP="00E6030B">
            <w:pPr>
              <w:pStyle w:val="TAL"/>
              <w:rPr>
                <w:snapToGrid w:val="0"/>
                <w:sz w:val="16"/>
              </w:rPr>
            </w:pPr>
            <w:r w:rsidRPr="00BC508A">
              <w:rPr>
                <w:snapToGrid w:val="0"/>
                <w:sz w:val="16"/>
              </w:rPr>
              <w:t>03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454955"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1B213A" w14:textId="77777777" w:rsidR="00D40C70" w:rsidRPr="00BC508A" w:rsidRDefault="00D40C70" w:rsidP="00E6030B">
            <w:pPr>
              <w:pStyle w:val="TAL"/>
              <w:rPr>
                <w:snapToGrid w:val="0"/>
                <w:sz w:val="16"/>
              </w:rPr>
            </w:pPr>
            <w:r w:rsidRPr="00BC508A">
              <w:rPr>
                <w:snapToGrid w:val="0"/>
                <w:sz w:val="16"/>
              </w:rPr>
              <w:t>Clarification on access class applic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D67A0C"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14FF3E" w14:textId="77777777" w:rsidR="00D40C70" w:rsidRPr="00BC508A" w:rsidRDefault="00D40C70" w:rsidP="00E6030B">
            <w:pPr>
              <w:pStyle w:val="TAL"/>
              <w:rPr>
                <w:snapToGrid w:val="0"/>
                <w:sz w:val="16"/>
              </w:rPr>
            </w:pPr>
            <w:r w:rsidRPr="00BC508A">
              <w:rPr>
                <w:snapToGrid w:val="0"/>
                <w:sz w:val="16"/>
              </w:rPr>
              <w:t>8.2.0</w:t>
            </w:r>
          </w:p>
        </w:tc>
      </w:tr>
      <w:tr w:rsidR="00D40C70" w:rsidRPr="00BC508A" w14:paraId="76FB0F4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70F5A4"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8C5FA9"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3E8A05" w14:textId="77777777" w:rsidR="00D40C70" w:rsidRPr="00BC508A"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41C16E" w14:textId="77777777" w:rsidR="00D40C70" w:rsidRPr="00BC508A"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A643BF"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81C55C" w14:textId="77777777" w:rsidR="00D40C70" w:rsidRPr="00BC508A" w:rsidRDefault="00D40C70" w:rsidP="00E6030B">
            <w:pPr>
              <w:pStyle w:val="TAL"/>
              <w:rPr>
                <w:snapToGrid w:val="0"/>
                <w:sz w:val="16"/>
              </w:rPr>
            </w:pPr>
            <w:r w:rsidRPr="00BC508A">
              <w:rPr>
                <w:snapToGrid w:val="0"/>
                <w:sz w:val="16"/>
              </w:rPr>
              <w:t>Correction of minor typo</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7D457E" w14:textId="77777777" w:rsidR="00D40C70" w:rsidRPr="00BC508A" w:rsidRDefault="00D40C70" w:rsidP="00E6030B">
            <w:pPr>
              <w:pStyle w:val="TAL"/>
              <w:rPr>
                <w:snapToGrid w:val="0"/>
                <w:sz w:val="16"/>
              </w:rPr>
            </w:pPr>
            <w:r w:rsidRPr="00BC508A">
              <w:rPr>
                <w:snapToGrid w:val="0"/>
                <w:sz w:val="16"/>
              </w:rPr>
              <w:t>8.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DFE258" w14:textId="77777777" w:rsidR="00D40C70" w:rsidRPr="00BC508A" w:rsidRDefault="00D40C70" w:rsidP="00E6030B">
            <w:pPr>
              <w:pStyle w:val="TAL"/>
              <w:rPr>
                <w:snapToGrid w:val="0"/>
                <w:sz w:val="16"/>
              </w:rPr>
            </w:pPr>
            <w:r w:rsidRPr="00BC508A">
              <w:rPr>
                <w:snapToGrid w:val="0"/>
                <w:sz w:val="16"/>
              </w:rPr>
              <w:t>8.2.1</w:t>
            </w:r>
          </w:p>
        </w:tc>
      </w:tr>
      <w:tr w:rsidR="00D40C70" w:rsidRPr="00BC508A" w14:paraId="7EE5DE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885F14F"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87275C"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FDCF17" w14:textId="77777777" w:rsidR="00D40C70" w:rsidRPr="00BC508A" w:rsidRDefault="00D40C70" w:rsidP="00E6030B">
            <w:pPr>
              <w:pStyle w:val="TAL"/>
              <w:rPr>
                <w:snapToGrid w:val="0"/>
                <w:sz w:val="16"/>
              </w:rPr>
            </w:pPr>
            <w:r w:rsidRPr="00BC508A">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FE5096" w14:textId="77777777" w:rsidR="00D40C70" w:rsidRPr="00BC508A" w:rsidRDefault="00D40C70" w:rsidP="00E6030B">
            <w:pPr>
              <w:pStyle w:val="TAL"/>
              <w:rPr>
                <w:snapToGrid w:val="0"/>
                <w:sz w:val="16"/>
              </w:rPr>
            </w:pPr>
            <w:r w:rsidRPr="00BC508A">
              <w:rPr>
                <w:snapToGrid w:val="0"/>
                <w:sz w:val="16"/>
              </w:rPr>
              <w:t>02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668346" w14:textId="77777777" w:rsidR="00D40C70" w:rsidRPr="00BC508A" w:rsidRDefault="00D40C70" w:rsidP="00E6030B">
            <w:pPr>
              <w:pStyle w:val="TAL"/>
              <w:rPr>
                <w:snapToGrid w:val="0"/>
                <w:sz w:val="16"/>
              </w:rPr>
            </w:pPr>
            <w:r w:rsidRPr="00BC508A">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C70D24" w14:textId="77777777" w:rsidR="00D40C70" w:rsidRPr="00BC508A" w:rsidRDefault="00D40C70" w:rsidP="00E6030B">
            <w:pPr>
              <w:pStyle w:val="TAL"/>
              <w:rPr>
                <w:snapToGrid w:val="0"/>
                <w:sz w:val="16"/>
              </w:rPr>
            </w:pPr>
            <w:r w:rsidRPr="00BC508A">
              <w:rPr>
                <w:snapToGrid w:val="0"/>
                <w:sz w:val="16"/>
              </w:rPr>
              <w:t>Correcting ESM and SM coordin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4FE974"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BBFD01" w14:textId="77777777" w:rsidR="00D40C70" w:rsidRPr="00BC508A" w:rsidRDefault="00D40C70" w:rsidP="00E6030B">
            <w:pPr>
              <w:pStyle w:val="TAL"/>
              <w:rPr>
                <w:snapToGrid w:val="0"/>
                <w:sz w:val="16"/>
              </w:rPr>
            </w:pPr>
            <w:r w:rsidRPr="00BC508A">
              <w:rPr>
                <w:snapToGrid w:val="0"/>
                <w:sz w:val="16"/>
              </w:rPr>
              <w:t>8.3.0</w:t>
            </w:r>
          </w:p>
        </w:tc>
      </w:tr>
      <w:tr w:rsidR="00D40C70" w:rsidRPr="00BC508A" w14:paraId="58A2F2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95340E"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FAE46A"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197C7E" w14:textId="77777777" w:rsidR="00D40C70" w:rsidRPr="00BC508A" w:rsidRDefault="00D40C70" w:rsidP="00E6030B">
            <w:pPr>
              <w:pStyle w:val="TAL"/>
              <w:rPr>
                <w:snapToGrid w:val="0"/>
                <w:sz w:val="16"/>
              </w:rPr>
            </w:pPr>
            <w:r w:rsidRPr="00BC508A">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C9BA47" w14:textId="77777777" w:rsidR="00D40C70" w:rsidRPr="00BC508A" w:rsidRDefault="00D40C70" w:rsidP="00E6030B">
            <w:pPr>
              <w:pStyle w:val="TAL"/>
              <w:rPr>
                <w:snapToGrid w:val="0"/>
                <w:sz w:val="16"/>
              </w:rPr>
            </w:pPr>
            <w:r w:rsidRPr="00BC508A">
              <w:rPr>
                <w:snapToGrid w:val="0"/>
                <w:sz w:val="16"/>
              </w:rPr>
              <w:t>02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FBFAB9"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CE8F9B" w14:textId="77777777" w:rsidR="00D40C70" w:rsidRPr="00BC508A" w:rsidRDefault="00D40C70" w:rsidP="00E6030B">
            <w:pPr>
              <w:pStyle w:val="TAL"/>
              <w:rPr>
                <w:snapToGrid w:val="0"/>
                <w:sz w:val="16"/>
              </w:rPr>
            </w:pPr>
            <w:r w:rsidRPr="00BC508A">
              <w:rPr>
                <w:snapToGrid w:val="0"/>
                <w:sz w:val="16"/>
              </w:rPr>
              <w:t>Definition of valid GUT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6805A5"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AD910F" w14:textId="77777777" w:rsidR="00D40C70" w:rsidRPr="00BC508A" w:rsidRDefault="00D40C70" w:rsidP="00E6030B">
            <w:pPr>
              <w:pStyle w:val="TAL"/>
              <w:rPr>
                <w:snapToGrid w:val="0"/>
                <w:sz w:val="16"/>
              </w:rPr>
            </w:pPr>
            <w:r w:rsidRPr="00BC508A">
              <w:rPr>
                <w:snapToGrid w:val="0"/>
                <w:sz w:val="16"/>
              </w:rPr>
              <w:t>8.3.0</w:t>
            </w:r>
          </w:p>
        </w:tc>
      </w:tr>
      <w:tr w:rsidR="00D40C70" w:rsidRPr="00BC508A" w14:paraId="314042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2C8B1A"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E14EFF"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A04B81" w14:textId="77777777" w:rsidR="00D40C70" w:rsidRPr="00BC508A" w:rsidRDefault="00D40C70" w:rsidP="00E6030B">
            <w:pPr>
              <w:pStyle w:val="TAL"/>
              <w:rPr>
                <w:snapToGrid w:val="0"/>
                <w:sz w:val="16"/>
              </w:rPr>
            </w:pPr>
            <w:r w:rsidRPr="00BC508A">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7D568C" w14:textId="77777777" w:rsidR="00D40C70" w:rsidRPr="00BC508A" w:rsidRDefault="00D40C70" w:rsidP="00E6030B">
            <w:pPr>
              <w:pStyle w:val="TAL"/>
              <w:rPr>
                <w:snapToGrid w:val="0"/>
                <w:sz w:val="16"/>
              </w:rPr>
            </w:pPr>
            <w:r w:rsidRPr="00BC508A">
              <w:rPr>
                <w:snapToGrid w:val="0"/>
                <w:sz w:val="16"/>
              </w:rPr>
              <w:t>02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6E2C07"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9BC310" w14:textId="77777777" w:rsidR="00D40C70" w:rsidRPr="00BC508A" w:rsidRDefault="00D40C70" w:rsidP="00E6030B">
            <w:pPr>
              <w:pStyle w:val="TAL"/>
              <w:rPr>
                <w:snapToGrid w:val="0"/>
                <w:sz w:val="16"/>
              </w:rPr>
            </w:pPr>
            <w:r w:rsidRPr="00BC508A">
              <w:rPr>
                <w:snapToGrid w:val="0"/>
                <w:sz w:val="16"/>
              </w:rPr>
              <w:t>Clarification of T321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971156"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80BF86" w14:textId="77777777" w:rsidR="00D40C70" w:rsidRPr="00BC508A" w:rsidRDefault="00D40C70" w:rsidP="00E6030B">
            <w:pPr>
              <w:pStyle w:val="TAL"/>
              <w:rPr>
                <w:snapToGrid w:val="0"/>
                <w:sz w:val="16"/>
              </w:rPr>
            </w:pPr>
            <w:r w:rsidRPr="00BC508A">
              <w:rPr>
                <w:snapToGrid w:val="0"/>
                <w:sz w:val="16"/>
              </w:rPr>
              <w:t>8.3.0</w:t>
            </w:r>
          </w:p>
        </w:tc>
      </w:tr>
      <w:tr w:rsidR="00D40C70" w:rsidRPr="00BC508A" w14:paraId="21816FB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4DE678"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8F42D8"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040340" w14:textId="77777777" w:rsidR="00D40C70" w:rsidRPr="00BC508A" w:rsidRDefault="00D40C70" w:rsidP="00E6030B">
            <w:pPr>
              <w:pStyle w:val="TAL"/>
              <w:rPr>
                <w:snapToGrid w:val="0"/>
                <w:sz w:val="16"/>
              </w:rPr>
            </w:pPr>
            <w:r w:rsidRPr="00BC508A">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FDA397" w14:textId="77777777" w:rsidR="00D40C70" w:rsidRPr="00BC508A" w:rsidRDefault="00D40C70" w:rsidP="00E6030B">
            <w:pPr>
              <w:pStyle w:val="TAL"/>
              <w:rPr>
                <w:snapToGrid w:val="0"/>
                <w:sz w:val="16"/>
              </w:rPr>
            </w:pPr>
            <w:r w:rsidRPr="00BC508A">
              <w:rPr>
                <w:snapToGrid w:val="0"/>
                <w:sz w:val="16"/>
              </w:rPr>
              <w:t>03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799CB7" w14:textId="77777777" w:rsidR="00D40C70" w:rsidRPr="00BC508A" w:rsidRDefault="00D40C70" w:rsidP="00E6030B">
            <w:pPr>
              <w:pStyle w:val="TAL"/>
              <w:rPr>
                <w:snapToGrid w:val="0"/>
                <w:sz w:val="16"/>
              </w:rPr>
            </w:pPr>
            <w:r w:rsidRPr="00BC508A">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7DEF8C" w14:textId="77777777" w:rsidR="00D40C70" w:rsidRPr="00BC508A" w:rsidRDefault="00D40C70" w:rsidP="00E6030B">
            <w:pPr>
              <w:pStyle w:val="TAL"/>
              <w:rPr>
                <w:snapToGrid w:val="0"/>
                <w:sz w:val="16"/>
              </w:rPr>
            </w:pPr>
            <w:r w:rsidRPr="00BC508A">
              <w:rPr>
                <w:snapToGrid w:val="0"/>
                <w:sz w:val="16"/>
              </w:rPr>
              <w:t>TFT for default bear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5BAA3E"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9F0B4D" w14:textId="77777777" w:rsidR="00D40C70" w:rsidRPr="00BC508A" w:rsidRDefault="00D40C70" w:rsidP="00E6030B">
            <w:pPr>
              <w:pStyle w:val="TAL"/>
              <w:rPr>
                <w:snapToGrid w:val="0"/>
                <w:sz w:val="16"/>
              </w:rPr>
            </w:pPr>
            <w:r w:rsidRPr="00BC508A">
              <w:rPr>
                <w:snapToGrid w:val="0"/>
                <w:sz w:val="16"/>
              </w:rPr>
              <w:t>8.3.0</w:t>
            </w:r>
          </w:p>
        </w:tc>
      </w:tr>
      <w:tr w:rsidR="00D40C70" w:rsidRPr="00BC508A" w14:paraId="773609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DA700FD"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DDD762"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9C8C9C" w14:textId="77777777" w:rsidR="00D40C70" w:rsidRPr="00BC508A" w:rsidRDefault="00D40C70" w:rsidP="00E6030B">
            <w:pPr>
              <w:pStyle w:val="TAL"/>
              <w:rPr>
                <w:snapToGrid w:val="0"/>
                <w:sz w:val="16"/>
              </w:rPr>
            </w:pPr>
            <w:r w:rsidRPr="00BC508A">
              <w:rPr>
                <w:snapToGrid w:val="0"/>
                <w:sz w:val="16"/>
              </w:rPr>
              <w:t>CP-0906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CB3DD9" w14:textId="77777777" w:rsidR="00D40C70" w:rsidRPr="00BC508A" w:rsidRDefault="00D40C70" w:rsidP="00E6030B">
            <w:pPr>
              <w:pStyle w:val="TAL"/>
              <w:rPr>
                <w:snapToGrid w:val="0"/>
                <w:sz w:val="16"/>
              </w:rPr>
            </w:pPr>
            <w:r w:rsidRPr="00BC508A">
              <w:rPr>
                <w:snapToGrid w:val="0"/>
                <w:sz w:val="16"/>
              </w:rPr>
              <w:t>03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108D5D" w14:textId="77777777" w:rsidR="00D40C70" w:rsidRPr="00BC508A" w:rsidRDefault="00D40C70" w:rsidP="00E6030B">
            <w:pPr>
              <w:pStyle w:val="TAL"/>
              <w:rPr>
                <w:snapToGrid w:val="0"/>
                <w:sz w:val="16"/>
              </w:rPr>
            </w:pPr>
            <w:r w:rsidRPr="00BC508A">
              <w:rPr>
                <w:snapToGrid w:val="0"/>
                <w:sz w:val="16"/>
              </w:rPr>
              <w:t>9</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0C1953" w14:textId="77777777" w:rsidR="00D40C70" w:rsidRPr="00BC508A" w:rsidRDefault="00D40C70" w:rsidP="00E6030B">
            <w:pPr>
              <w:pStyle w:val="TAL"/>
              <w:rPr>
                <w:snapToGrid w:val="0"/>
                <w:sz w:val="16"/>
              </w:rPr>
            </w:pPr>
            <w:r w:rsidRPr="00BC508A">
              <w:rPr>
                <w:snapToGrid w:val="0"/>
                <w:sz w:val="16"/>
              </w:rPr>
              <w:t>Corrections in TFT check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347EC3"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EFD11C" w14:textId="77777777" w:rsidR="00D40C70" w:rsidRPr="00BC508A" w:rsidRDefault="00D40C70" w:rsidP="00E6030B">
            <w:pPr>
              <w:pStyle w:val="TAL"/>
              <w:rPr>
                <w:snapToGrid w:val="0"/>
                <w:sz w:val="16"/>
              </w:rPr>
            </w:pPr>
            <w:r w:rsidRPr="00BC508A">
              <w:rPr>
                <w:snapToGrid w:val="0"/>
                <w:sz w:val="16"/>
              </w:rPr>
              <w:t>8.3.0</w:t>
            </w:r>
          </w:p>
        </w:tc>
      </w:tr>
      <w:tr w:rsidR="00D40C70" w:rsidRPr="00BC508A" w14:paraId="01D1DA0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285C88"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72C284"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9D3E90" w14:textId="77777777" w:rsidR="00D40C70" w:rsidRPr="00BC508A" w:rsidRDefault="00D40C70" w:rsidP="00E6030B">
            <w:pPr>
              <w:pStyle w:val="TAL"/>
              <w:rPr>
                <w:snapToGrid w:val="0"/>
                <w:sz w:val="16"/>
              </w:rPr>
            </w:pPr>
            <w:r w:rsidRPr="00BC508A">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75D07C" w14:textId="77777777" w:rsidR="00D40C70" w:rsidRPr="00BC508A" w:rsidRDefault="00D40C70" w:rsidP="00E6030B">
            <w:pPr>
              <w:pStyle w:val="TAL"/>
              <w:rPr>
                <w:snapToGrid w:val="0"/>
                <w:sz w:val="16"/>
              </w:rPr>
            </w:pPr>
            <w:r w:rsidRPr="00BC508A">
              <w:rPr>
                <w:snapToGrid w:val="0"/>
                <w:sz w:val="16"/>
              </w:rPr>
              <w:t>03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CC0B66"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DE26B1" w14:textId="77777777" w:rsidR="00D40C70" w:rsidRPr="00BC508A" w:rsidRDefault="00D40C70" w:rsidP="00E6030B">
            <w:pPr>
              <w:pStyle w:val="TAL"/>
              <w:rPr>
                <w:snapToGrid w:val="0"/>
                <w:sz w:val="16"/>
              </w:rPr>
            </w:pPr>
            <w:r w:rsidRPr="00BC508A">
              <w:rPr>
                <w:snapToGrid w:val="0"/>
                <w:sz w:val="16"/>
              </w:rPr>
              <w:t>Resynchronization of EPS bearer contexts on TAU without active fla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7F1797"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B8B3AE" w14:textId="77777777" w:rsidR="00D40C70" w:rsidRPr="00BC508A" w:rsidRDefault="00D40C70" w:rsidP="00E6030B">
            <w:pPr>
              <w:pStyle w:val="TAL"/>
              <w:rPr>
                <w:snapToGrid w:val="0"/>
                <w:sz w:val="16"/>
              </w:rPr>
            </w:pPr>
            <w:r w:rsidRPr="00BC508A">
              <w:rPr>
                <w:snapToGrid w:val="0"/>
                <w:sz w:val="16"/>
              </w:rPr>
              <w:t>8.3.0</w:t>
            </w:r>
          </w:p>
        </w:tc>
      </w:tr>
      <w:tr w:rsidR="00D40C70" w:rsidRPr="00BC508A" w14:paraId="24CD7D7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A6F545"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1C3C06"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378880" w14:textId="77777777" w:rsidR="00D40C70" w:rsidRPr="00BC508A" w:rsidRDefault="00D40C70" w:rsidP="00E6030B">
            <w:pPr>
              <w:pStyle w:val="TAL"/>
              <w:rPr>
                <w:snapToGrid w:val="0"/>
                <w:sz w:val="16"/>
              </w:rPr>
            </w:pPr>
            <w:r w:rsidRPr="00BC508A">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7C5391" w14:textId="77777777" w:rsidR="00D40C70" w:rsidRPr="00BC508A" w:rsidRDefault="00D40C70" w:rsidP="00E6030B">
            <w:pPr>
              <w:pStyle w:val="TAL"/>
              <w:rPr>
                <w:snapToGrid w:val="0"/>
                <w:sz w:val="16"/>
              </w:rPr>
            </w:pPr>
            <w:r w:rsidRPr="00BC508A">
              <w:rPr>
                <w:snapToGrid w:val="0"/>
                <w:sz w:val="16"/>
              </w:rPr>
              <w:t>03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9EBCF1"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C3262B" w14:textId="77777777" w:rsidR="00D40C70" w:rsidRPr="00BC508A" w:rsidRDefault="00D40C70" w:rsidP="00E6030B">
            <w:pPr>
              <w:pStyle w:val="TAL"/>
              <w:rPr>
                <w:snapToGrid w:val="0"/>
                <w:sz w:val="16"/>
              </w:rPr>
            </w:pPr>
            <w:r w:rsidRPr="00BC508A">
              <w:rPr>
                <w:snapToGrid w:val="0"/>
                <w:sz w:val="16"/>
              </w:rPr>
              <w:t>Inclusion of GERAN/UTRAN parameters in ESM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9C1771"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3BF907" w14:textId="77777777" w:rsidR="00D40C70" w:rsidRPr="00BC508A" w:rsidRDefault="00D40C70" w:rsidP="00E6030B">
            <w:pPr>
              <w:pStyle w:val="TAL"/>
              <w:rPr>
                <w:snapToGrid w:val="0"/>
                <w:sz w:val="16"/>
              </w:rPr>
            </w:pPr>
            <w:r w:rsidRPr="00BC508A">
              <w:rPr>
                <w:snapToGrid w:val="0"/>
                <w:sz w:val="16"/>
              </w:rPr>
              <w:t>8.3.0</w:t>
            </w:r>
          </w:p>
        </w:tc>
      </w:tr>
      <w:tr w:rsidR="00D40C70" w:rsidRPr="00BC508A" w14:paraId="084E1E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537594"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D29ACF"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89F4B5" w14:textId="77777777" w:rsidR="00D40C70" w:rsidRPr="00BC508A" w:rsidRDefault="00D40C70" w:rsidP="00E6030B">
            <w:pPr>
              <w:pStyle w:val="TAL"/>
              <w:rPr>
                <w:snapToGrid w:val="0"/>
                <w:sz w:val="16"/>
              </w:rPr>
            </w:pPr>
            <w:r w:rsidRPr="00BC508A">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7D80D2" w14:textId="77777777" w:rsidR="00D40C70" w:rsidRPr="00BC508A" w:rsidRDefault="00D40C70" w:rsidP="00E6030B">
            <w:pPr>
              <w:pStyle w:val="TAL"/>
              <w:rPr>
                <w:snapToGrid w:val="0"/>
                <w:sz w:val="16"/>
              </w:rPr>
            </w:pPr>
            <w:r w:rsidRPr="00BC508A">
              <w:rPr>
                <w:snapToGrid w:val="0"/>
                <w:sz w:val="16"/>
              </w:rPr>
              <w:t>03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C3D38D"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97AB33" w14:textId="77777777" w:rsidR="00D40C70" w:rsidRPr="00BC508A" w:rsidRDefault="00D40C70" w:rsidP="00E6030B">
            <w:pPr>
              <w:pStyle w:val="TAL"/>
              <w:rPr>
                <w:snapToGrid w:val="0"/>
                <w:sz w:val="16"/>
              </w:rPr>
            </w:pPr>
            <w:r w:rsidRPr="00BC508A">
              <w:rPr>
                <w:snapToGrid w:val="0"/>
                <w:sz w:val="16"/>
              </w:rPr>
              <w:t>Clarifications on usage of EPS security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8FC1B6"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071218" w14:textId="77777777" w:rsidR="00D40C70" w:rsidRPr="00BC508A" w:rsidRDefault="00D40C70" w:rsidP="00E6030B">
            <w:pPr>
              <w:pStyle w:val="TAL"/>
              <w:rPr>
                <w:snapToGrid w:val="0"/>
                <w:sz w:val="16"/>
              </w:rPr>
            </w:pPr>
            <w:r w:rsidRPr="00BC508A">
              <w:rPr>
                <w:snapToGrid w:val="0"/>
                <w:sz w:val="16"/>
              </w:rPr>
              <w:t>8.3.0</w:t>
            </w:r>
          </w:p>
        </w:tc>
      </w:tr>
      <w:tr w:rsidR="00D40C70" w:rsidRPr="00BC508A" w14:paraId="12EEC66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FAB0EE"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626025"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0F4270" w14:textId="77777777" w:rsidR="00D40C70" w:rsidRPr="00BC508A" w:rsidRDefault="00D40C70" w:rsidP="00E6030B">
            <w:pPr>
              <w:pStyle w:val="TAL"/>
              <w:rPr>
                <w:snapToGrid w:val="0"/>
                <w:sz w:val="16"/>
              </w:rPr>
            </w:pPr>
            <w:r w:rsidRPr="00BC508A">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7471BE" w14:textId="77777777" w:rsidR="00D40C70" w:rsidRPr="00BC508A" w:rsidRDefault="00D40C70" w:rsidP="00E6030B">
            <w:pPr>
              <w:pStyle w:val="TAL"/>
              <w:rPr>
                <w:snapToGrid w:val="0"/>
                <w:sz w:val="16"/>
              </w:rPr>
            </w:pPr>
            <w:r w:rsidRPr="00BC508A">
              <w:rPr>
                <w:snapToGrid w:val="0"/>
                <w:sz w:val="16"/>
              </w:rPr>
              <w:t>03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3C629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9DEE4D" w14:textId="77777777" w:rsidR="00D40C70" w:rsidRPr="00BC508A" w:rsidRDefault="00D40C70" w:rsidP="00E6030B">
            <w:pPr>
              <w:pStyle w:val="TAL"/>
              <w:rPr>
                <w:snapToGrid w:val="0"/>
                <w:sz w:val="16"/>
              </w:rPr>
            </w:pPr>
            <w:r w:rsidRPr="00BC508A">
              <w:rPr>
                <w:snapToGrid w:val="0"/>
                <w:sz w:val="16"/>
              </w:rPr>
              <w:t>BCM mode notification for LT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CBDE76"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220A37" w14:textId="77777777" w:rsidR="00D40C70" w:rsidRPr="00BC508A" w:rsidRDefault="00D40C70" w:rsidP="00E6030B">
            <w:pPr>
              <w:pStyle w:val="TAL"/>
              <w:rPr>
                <w:snapToGrid w:val="0"/>
                <w:sz w:val="16"/>
              </w:rPr>
            </w:pPr>
            <w:r w:rsidRPr="00BC508A">
              <w:rPr>
                <w:snapToGrid w:val="0"/>
                <w:sz w:val="16"/>
              </w:rPr>
              <w:t>8.3.0</w:t>
            </w:r>
          </w:p>
        </w:tc>
      </w:tr>
      <w:tr w:rsidR="00D40C70" w:rsidRPr="00BC508A" w14:paraId="5D51360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3E694F"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5ADA43"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73F8CE" w14:textId="77777777" w:rsidR="00D40C70" w:rsidRPr="00BC508A" w:rsidRDefault="00D40C70" w:rsidP="00E6030B">
            <w:pPr>
              <w:pStyle w:val="TAL"/>
              <w:rPr>
                <w:snapToGrid w:val="0"/>
                <w:sz w:val="16"/>
              </w:rPr>
            </w:pPr>
            <w:r w:rsidRPr="00BC508A">
              <w:rPr>
                <w:snapToGrid w:val="0"/>
                <w:sz w:val="16"/>
              </w:rPr>
              <w:t>CP-09067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1CE714" w14:textId="77777777" w:rsidR="00D40C70" w:rsidRPr="00BC508A" w:rsidRDefault="00D40C70" w:rsidP="00E6030B">
            <w:pPr>
              <w:pStyle w:val="TAL"/>
              <w:rPr>
                <w:snapToGrid w:val="0"/>
                <w:sz w:val="16"/>
              </w:rPr>
            </w:pPr>
            <w:r w:rsidRPr="00BC508A">
              <w:rPr>
                <w:snapToGrid w:val="0"/>
                <w:sz w:val="16"/>
              </w:rPr>
              <w:t>03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D9C7DA"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D4CB03" w14:textId="77777777" w:rsidR="00D40C70" w:rsidRPr="00BC508A" w:rsidRDefault="00D40C70" w:rsidP="00E6030B">
            <w:pPr>
              <w:pStyle w:val="TAL"/>
              <w:rPr>
                <w:snapToGrid w:val="0"/>
                <w:sz w:val="16"/>
              </w:rPr>
            </w:pPr>
            <w:r w:rsidRPr="00BC508A">
              <w:rPr>
                <w:snapToGrid w:val="0"/>
                <w:sz w:val="16"/>
              </w:rPr>
              <w:t>Update to the CSG ID defin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7D239B"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CBD258" w14:textId="77777777" w:rsidR="00D40C70" w:rsidRPr="00BC508A" w:rsidRDefault="00D40C70" w:rsidP="00E6030B">
            <w:pPr>
              <w:pStyle w:val="TAL"/>
              <w:rPr>
                <w:snapToGrid w:val="0"/>
                <w:sz w:val="16"/>
              </w:rPr>
            </w:pPr>
            <w:r w:rsidRPr="00BC508A">
              <w:rPr>
                <w:snapToGrid w:val="0"/>
                <w:sz w:val="16"/>
              </w:rPr>
              <w:t>8.3.0</w:t>
            </w:r>
          </w:p>
        </w:tc>
      </w:tr>
      <w:tr w:rsidR="00D40C70" w:rsidRPr="00BC508A" w14:paraId="78E2EF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93D137"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CDF6CF"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823625" w14:textId="77777777" w:rsidR="00D40C70" w:rsidRPr="00BC508A" w:rsidRDefault="00D40C70" w:rsidP="00E6030B">
            <w:pPr>
              <w:pStyle w:val="TAL"/>
              <w:rPr>
                <w:snapToGrid w:val="0"/>
                <w:sz w:val="16"/>
              </w:rPr>
            </w:pPr>
            <w:r w:rsidRPr="00BC508A">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640635" w14:textId="77777777" w:rsidR="00D40C70" w:rsidRPr="00BC508A" w:rsidRDefault="00D40C70" w:rsidP="00E6030B">
            <w:pPr>
              <w:pStyle w:val="TAL"/>
              <w:rPr>
                <w:snapToGrid w:val="0"/>
                <w:sz w:val="16"/>
              </w:rPr>
            </w:pPr>
            <w:r w:rsidRPr="00BC508A">
              <w:rPr>
                <w:snapToGrid w:val="0"/>
                <w:sz w:val="16"/>
              </w:rPr>
              <w:t>03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4ECDC9"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396A23" w14:textId="77777777" w:rsidR="00D40C70" w:rsidRPr="00BC508A" w:rsidRDefault="00D40C70" w:rsidP="00E6030B">
            <w:pPr>
              <w:pStyle w:val="TAL"/>
              <w:rPr>
                <w:snapToGrid w:val="0"/>
                <w:sz w:val="16"/>
              </w:rPr>
            </w:pPr>
            <w:r w:rsidRPr="00BC508A">
              <w:rPr>
                <w:snapToGrid w:val="0"/>
                <w:sz w:val="16"/>
              </w:rPr>
              <w:t>Replacing "MS" by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A9C3EA"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CDC3F2" w14:textId="77777777" w:rsidR="00D40C70" w:rsidRPr="00BC508A" w:rsidRDefault="00D40C70" w:rsidP="00E6030B">
            <w:pPr>
              <w:pStyle w:val="TAL"/>
              <w:rPr>
                <w:snapToGrid w:val="0"/>
                <w:sz w:val="16"/>
              </w:rPr>
            </w:pPr>
            <w:r w:rsidRPr="00BC508A">
              <w:rPr>
                <w:snapToGrid w:val="0"/>
                <w:sz w:val="16"/>
              </w:rPr>
              <w:t>8.3.0</w:t>
            </w:r>
          </w:p>
        </w:tc>
      </w:tr>
      <w:tr w:rsidR="00D40C70" w:rsidRPr="00BC508A" w14:paraId="2CC1C26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198A31"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D75298"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884E0F" w14:textId="77777777" w:rsidR="00D40C70" w:rsidRPr="00BC508A" w:rsidRDefault="00D40C70" w:rsidP="00E6030B">
            <w:pPr>
              <w:pStyle w:val="TAL"/>
              <w:rPr>
                <w:snapToGrid w:val="0"/>
                <w:sz w:val="16"/>
              </w:rPr>
            </w:pPr>
            <w:r w:rsidRPr="00BC508A">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27822B" w14:textId="77777777" w:rsidR="00D40C70" w:rsidRPr="00BC508A" w:rsidRDefault="00D40C70" w:rsidP="00E6030B">
            <w:pPr>
              <w:pStyle w:val="TAL"/>
              <w:rPr>
                <w:snapToGrid w:val="0"/>
                <w:sz w:val="16"/>
              </w:rPr>
            </w:pPr>
            <w:r w:rsidRPr="00BC508A">
              <w:rPr>
                <w:snapToGrid w:val="0"/>
                <w:sz w:val="16"/>
              </w:rPr>
              <w:t>03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B99B0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7DAC5F" w14:textId="77777777" w:rsidR="00D40C70" w:rsidRPr="00BC508A" w:rsidRDefault="00D40C70" w:rsidP="00E6030B">
            <w:pPr>
              <w:pStyle w:val="TAL"/>
              <w:rPr>
                <w:snapToGrid w:val="0"/>
                <w:sz w:val="16"/>
              </w:rPr>
            </w:pPr>
            <w:r w:rsidRPr="00BC508A">
              <w:rPr>
                <w:snapToGrid w:val="0"/>
                <w:sz w:val="16"/>
              </w:rPr>
              <w:t>Correction of error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4A74FB"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768B11" w14:textId="77777777" w:rsidR="00D40C70" w:rsidRPr="00BC508A" w:rsidRDefault="00D40C70" w:rsidP="00E6030B">
            <w:pPr>
              <w:pStyle w:val="TAL"/>
              <w:rPr>
                <w:snapToGrid w:val="0"/>
                <w:sz w:val="16"/>
              </w:rPr>
            </w:pPr>
            <w:r w:rsidRPr="00BC508A">
              <w:rPr>
                <w:snapToGrid w:val="0"/>
                <w:sz w:val="16"/>
              </w:rPr>
              <w:t>8.3.0</w:t>
            </w:r>
          </w:p>
        </w:tc>
      </w:tr>
      <w:tr w:rsidR="00D40C70" w:rsidRPr="00BC508A" w14:paraId="704683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4B97E0"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0E3788"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751700" w14:textId="77777777" w:rsidR="00D40C70" w:rsidRPr="00BC508A" w:rsidRDefault="00D40C70" w:rsidP="00E6030B">
            <w:pPr>
              <w:pStyle w:val="TAL"/>
              <w:rPr>
                <w:snapToGrid w:val="0"/>
                <w:sz w:val="16"/>
              </w:rPr>
            </w:pPr>
            <w:r w:rsidRPr="00BC508A">
              <w:rPr>
                <w:snapToGrid w:val="0"/>
                <w:sz w:val="16"/>
              </w:rPr>
              <w:t>CP-09067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00367D" w14:textId="77777777" w:rsidR="00D40C70" w:rsidRPr="00BC508A" w:rsidRDefault="00D40C70" w:rsidP="00E6030B">
            <w:pPr>
              <w:pStyle w:val="TAL"/>
              <w:rPr>
                <w:snapToGrid w:val="0"/>
                <w:sz w:val="16"/>
              </w:rPr>
            </w:pPr>
            <w:r w:rsidRPr="00BC508A">
              <w:rPr>
                <w:snapToGrid w:val="0"/>
                <w:sz w:val="16"/>
              </w:rPr>
              <w:t>03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372AE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76DE47" w14:textId="77777777" w:rsidR="00D40C70" w:rsidRPr="00BC508A" w:rsidRDefault="00D40C70" w:rsidP="00E6030B">
            <w:pPr>
              <w:pStyle w:val="TAL"/>
              <w:rPr>
                <w:snapToGrid w:val="0"/>
                <w:sz w:val="16"/>
              </w:rPr>
            </w:pPr>
            <w:r w:rsidRPr="00BC508A">
              <w:rPr>
                <w:snapToGrid w:val="0"/>
                <w:sz w:val="16"/>
              </w:rPr>
              <w:t>Clarifications related to manual CSG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3A2044"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F47558" w14:textId="77777777" w:rsidR="00D40C70" w:rsidRPr="00BC508A" w:rsidRDefault="00D40C70" w:rsidP="00E6030B">
            <w:pPr>
              <w:pStyle w:val="TAL"/>
              <w:rPr>
                <w:snapToGrid w:val="0"/>
                <w:sz w:val="16"/>
              </w:rPr>
            </w:pPr>
            <w:r w:rsidRPr="00BC508A">
              <w:rPr>
                <w:snapToGrid w:val="0"/>
                <w:sz w:val="16"/>
              </w:rPr>
              <w:t>8.3.0</w:t>
            </w:r>
          </w:p>
        </w:tc>
      </w:tr>
      <w:tr w:rsidR="00D40C70" w:rsidRPr="00BC508A" w14:paraId="28DA873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C4264A3"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1BB86C"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7F0711" w14:textId="77777777" w:rsidR="00D40C70" w:rsidRPr="00BC508A" w:rsidRDefault="00D40C70" w:rsidP="00E6030B">
            <w:pPr>
              <w:pStyle w:val="TAL"/>
              <w:rPr>
                <w:snapToGrid w:val="0"/>
                <w:sz w:val="16"/>
              </w:rPr>
            </w:pPr>
            <w:r w:rsidRPr="00BC508A">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3EC627" w14:textId="77777777" w:rsidR="00D40C70" w:rsidRPr="00BC508A" w:rsidRDefault="00D40C70" w:rsidP="00E6030B">
            <w:pPr>
              <w:pStyle w:val="TAL"/>
              <w:rPr>
                <w:snapToGrid w:val="0"/>
                <w:sz w:val="16"/>
              </w:rPr>
            </w:pPr>
            <w:r w:rsidRPr="00BC508A">
              <w:rPr>
                <w:snapToGrid w:val="0"/>
                <w:sz w:val="16"/>
              </w:rPr>
              <w:t>03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44C219"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D7238F" w14:textId="77777777" w:rsidR="00D40C70" w:rsidRPr="00BC508A" w:rsidRDefault="00D40C70" w:rsidP="00E6030B">
            <w:pPr>
              <w:pStyle w:val="TAL"/>
              <w:rPr>
                <w:snapToGrid w:val="0"/>
                <w:sz w:val="16"/>
              </w:rPr>
            </w:pPr>
            <w:r w:rsidRPr="00BC508A">
              <w:rPr>
                <w:snapToGrid w:val="0"/>
                <w:sz w:val="16"/>
              </w:rPr>
              <w:t>Handling of UE's usage setting, voice setting and VoIMS indicator –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7BDCB3"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CE77E6" w14:textId="77777777" w:rsidR="00D40C70" w:rsidRPr="00BC508A" w:rsidRDefault="00D40C70" w:rsidP="00E6030B">
            <w:pPr>
              <w:pStyle w:val="TAL"/>
              <w:rPr>
                <w:snapToGrid w:val="0"/>
                <w:sz w:val="16"/>
              </w:rPr>
            </w:pPr>
            <w:r w:rsidRPr="00BC508A">
              <w:rPr>
                <w:snapToGrid w:val="0"/>
                <w:sz w:val="16"/>
              </w:rPr>
              <w:t>8.3.0</w:t>
            </w:r>
          </w:p>
        </w:tc>
      </w:tr>
      <w:tr w:rsidR="00D40C70" w:rsidRPr="00BC508A" w14:paraId="184E4BC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827949"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73CEB8"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CE4394" w14:textId="77777777" w:rsidR="00D40C70" w:rsidRPr="00BC508A" w:rsidRDefault="00D40C70" w:rsidP="00E6030B">
            <w:pPr>
              <w:pStyle w:val="TAL"/>
              <w:rPr>
                <w:snapToGrid w:val="0"/>
                <w:sz w:val="16"/>
              </w:rPr>
            </w:pPr>
            <w:r w:rsidRPr="00BC508A">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0383B1" w14:textId="77777777" w:rsidR="00D40C70" w:rsidRPr="00BC508A" w:rsidRDefault="00D40C70" w:rsidP="00E6030B">
            <w:pPr>
              <w:pStyle w:val="TAL"/>
              <w:rPr>
                <w:snapToGrid w:val="0"/>
                <w:sz w:val="16"/>
              </w:rPr>
            </w:pPr>
            <w:r w:rsidRPr="00BC508A">
              <w:rPr>
                <w:snapToGrid w:val="0"/>
                <w:sz w:val="16"/>
              </w:rPr>
              <w:t>03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E0121D"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23C330" w14:textId="77777777" w:rsidR="00D40C70" w:rsidRPr="00BC508A" w:rsidRDefault="00D40C70" w:rsidP="00E6030B">
            <w:pPr>
              <w:pStyle w:val="TAL"/>
              <w:rPr>
                <w:snapToGrid w:val="0"/>
                <w:sz w:val="16"/>
              </w:rPr>
            </w:pPr>
            <w:r w:rsidRPr="00BC508A">
              <w:rPr>
                <w:snapToGrid w:val="0"/>
                <w:sz w:val="16"/>
              </w:rPr>
              <w:t>Storing EPS security paramet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0414C8"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9DF861" w14:textId="77777777" w:rsidR="00D40C70" w:rsidRPr="00BC508A" w:rsidRDefault="00D40C70" w:rsidP="00E6030B">
            <w:pPr>
              <w:pStyle w:val="TAL"/>
              <w:rPr>
                <w:snapToGrid w:val="0"/>
                <w:sz w:val="16"/>
              </w:rPr>
            </w:pPr>
            <w:r w:rsidRPr="00BC508A">
              <w:rPr>
                <w:snapToGrid w:val="0"/>
                <w:sz w:val="16"/>
              </w:rPr>
              <w:t>8.3.0</w:t>
            </w:r>
          </w:p>
        </w:tc>
      </w:tr>
      <w:tr w:rsidR="00D40C70" w:rsidRPr="00BC508A" w14:paraId="0E0C49E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BEB18C"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ADF292"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3F930B" w14:textId="77777777" w:rsidR="00D40C70" w:rsidRPr="00BC508A" w:rsidRDefault="00D40C70" w:rsidP="00E6030B">
            <w:pPr>
              <w:pStyle w:val="TAL"/>
              <w:rPr>
                <w:snapToGrid w:val="0"/>
                <w:sz w:val="16"/>
              </w:rPr>
            </w:pPr>
            <w:r w:rsidRPr="00BC508A">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F8FC32" w14:textId="77777777" w:rsidR="00D40C70" w:rsidRPr="00BC508A" w:rsidRDefault="00D40C70" w:rsidP="00E6030B">
            <w:pPr>
              <w:pStyle w:val="TAL"/>
              <w:rPr>
                <w:snapToGrid w:val="0"/>
                <w:sz w:val="16"/>
              </w:rPr>
            </w:pPr>
            <w:r w:rsidRPr="00BC508A">
              <w:rPr>
                <w:snapToGrid w:val="0"/>
                <w:sz w:val="16"/>
              </w:rPr>
              <w:t>03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EFAC8E"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BBABBD" w14:textId="77777777" w:rsidR="00D40C70" w:rsidRPr="00BC508A" w:rsidRDefault="00D40C70" w:rsidP="00E6030B">
            <w:pPr>
              <w:pStyle w:val="TAL"/>
              <w:rPr>
                <w:snapToGrid w:val="0"/>
                <w:sz w:val="16"/>
              </w:rPr>
            </w:pPr>
            <w:r w:rsidRPr="00BC508A">
              <w:rPr>
                <w:snapToGrid w:val="0"/>
                <w:sz w:val="16"/>
              </w:rPr>
              <w:t>Clarification on CSFB using redi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B84E92"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AB19DF" w14:textId="77777777" w:rsidR="00D40C70" w:rsidRPr="00BC508A" w:rsidRDefault="00D40C70" w:rsidP="00E6030B">
            <w:pPr>
              <w:pStyle w:val="TAL"/>
              <w:rPr>
                <w:snapToGrid w:val="0"/>
                <w:sz w:val="16"/>
              </w:rPr>
            </w:pPr>
            <w:r w:rsidRPr="00BC508A">
              <w:rPr>
                <w:snapToGrid w:val="0"/>
                <w:sz w:val="16"/>
              </w:rPr>
              <w:t>8.3.0</w:t>
            </w:r>
          </w:p>
        </w:tc>
      </w:tr>
      <w:tr w:rsidR="00D40C70" w:rsidRPr="00BC508A" w14:paraId="537C82D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7B8D6B"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ECF055"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CC91AB" w14:textId="77777777" w:rsidR="00D40C70" w:rsidRPr="00BC508A" w:rsidRDefault="00D40C70" w:rsidP="00E6030B">
            <w:pPr>
              <w:pStyle w:val="TAL"/>
              <w:rPr>
                <w:snapToGrid w:val="0"/>
                <w:sz w:val="16"/>
              </w:rPr>
            </w:pPr>
            <w:r w:rsidRPr="00BC508A">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FD2E15" w14:textId="77777777" w:rsidR="00D40C70" w:rsidRPr="00BC508A" w:rsidRDefault="00D40C70" w:rsidP="00E6030B">
            <w:pPr>
              <w:pStyle w:val="TAL"/>
              <w:rPr>
                <w:snapToGrid w:val="0"/>
                <w:sz w:val="16"/>
              </w:rPr>
            </w:pPr>
            <w:r w:rsidRPr="00BC508A">
              <w:rPr>
                <w:snapToGrid w:val="0"/>
                <w:sz w:val="16"/>
              </w:rPr>
              <w:t>03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DD90C1"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2070DA3" w14:textId="77777777" w:rsidR="00D40C70" w:rsidRPr="00BC508A" w:rsidRDefault="00D40C70" w:rsidP="00E6030B">
            <w:pPr>
              <w:pStyle w:val="TAL"/>
              <w:rPr>
                <w:snapToGrid w:val="0"/>
                <w:sz w:val="16"/>
              </w:rPr>
            </w:pPr>
            <w:r w:rsidRPr="00BC508A">
              <w:rPr>
                <w:snapToGrid w:val="0"/>
                <w:sz w:val="16"/>
              </w:rPr>
              <w:t>Disabling E-UTRAN capability for the voice centric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A2F1AB"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1E0397" w14:textId="77777777" w:rsidR="00D40C70" w:rsidRPr="00BC508A" w:rsidRDefault="00D40C70" w:rsidP="00E6030B">
            <w:pPr>
              <w:pStyle w:val="TAL"/>
              <w:rPr>
                <w:snapToGrid w:val="0"/>
                <w:sz w:val="16"/>
              </w:rPr>
            </w:pPr>
            <w:r w:rsidRPr="00BC508A">
              <w:rPr>
                <w:snapToGrid w:val="0"/>
                <w:sz w:val="16"/>
              </w:rPr>
              <w:t>8.3.0</w:t>
            </w:r>
          </w:p>
        </w:tc>
      </w:tr>
      <w:tr w:rsidR="00D40C70" w:rsidRPr="00BC508A" w14:paraId="5699028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B504F1"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8B7548"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1F1BEE" w14:textId="77777777" w:rsidR="00D40C70" w:rsidRPr="00BC508A" w:rsidRDefault="00D40C70" w:rsidP="00E6030B">
            <w:pPr>
              <w:pStyle w:val="TAL"/>
              <w:rPr>
                <w:snapToGrid w:val="0"/>
                <w:sz w:val="16"/>
              </w:rPr>
            </w:pPr>
            <w:r w:rsidRPr="00BC508A">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7F4BF6" w14:textId="77777777" w:rsidR="00D40C70" w:rsidRPr="00BC508A" w:rsidRDefault="00D40C70" w:rsidP="00E6030B">
            <w:pPr>
              <w:pStyle w:val="TAL"/>
              <w:rPr>
                <w:snapToGrid w:val="0"/>
                <w:sz w:val="16"/>
              </w:rPr>
            </w:pPr>
            <w:r w:rsidRPr="00BC508A">
              <w:rPr>
                <w:snapToGrid w:val="0"/>
                <w:sz w:val="16"/>
              </w:rPr>
              <w:t>03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91CF51"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CB440B" w14:textId="77777777" w:rsidR="00D40C70" w:rsidRPr="00BC508A" w:rsidRDefault="00D40C70" w:rsidP="00E6030B">
            <w:pPr>
              <w:pStyle w:val="TAL"/>
              <w:rPr>
                <w:snapToGrid w:val="0"/>
                <w:sz w:val="16"/>
              </w:rPr>
            </w:pPr>
            <w:r w:rsidRPr="00BC508A">
              <w:rPr>
                <w:snapToGrid w:val="0"/>
                <w:sz w:val="16"/>
              </w:rPr>
              <w:t>Detach procedure for the last PDN disconnect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FE503B"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58D966" w14:textId="77777777" w:rsidR="00D40C70" w:rsidRPr="00BC508A" w:rsidRDefault="00D40C70" w:rsidP="00E6030B">
            <w:pPr>
              <w:pStyle w:val="TAL"/>
              <w:rPr>
                <w:snapToGrid w:val="0"/>
                <w:sz w:val="16"/>
              </w:rPr>
            </w:pPr>
            <w:r w:rsidRPr="00BC508A">
              <w:rPr>
                <w:snapToGrid w:val="0"/>
                <w:sz w:val="16"/>
              </w:rPr>
              <w:t>8.3.0</w:t>
            </w:r>
          </w:p>
        </w:tc>
      </w:tr>
      <w:tr w:rsidR="00D40C70" w:rsidRPr="00BC508A" w14:paraId="476EEA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030B80"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DCFD26"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E877DD" w14:textId="77777777" w:rsidR="00D40C70" w:rsidRPr="00BC508A" w:rsidRDefault="00D40C70" w:rsidP="00E6030B">
            <w:pPr>
              <w:pStyle w:val="TAL"/>
              <w:rPr>
                <w:snapToGrid w:val="0"/>
                <w:sz w:val="16"/>
              </w:rPr>
            </w:pPr>
            <w:r w:rsidRPr="00BC508A">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4B4A0D" w14:textId="77777777" w:rsidR="00D40C70" w:rsidRPr="00BC508A" w:rsidRDefault="00D40C70" w:rsidP="00E6030B">
            <w:pPr>
              <w:pStyle w:val="TAL"/>
              <w:rPr>
                <w:snapToGrid w:val="0"/>
                <w:sz w:val="16"/>
              </w:rPr>
            </w:pPr>
            <w:r w:rsidRPr="00BC508A">
              <w:rPr>
                <w:snapToGrid w:val="0"/>
                <w:sz w:val="16"/>
              </w:rPr>
              <w:t>03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64BCCD"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ABC37C" w14:textId="77777777" w:rsidR="00D40C70" w:rsidRPr="00BC508A" w:rsidRDefault="00D40C70" w:rsidP="00E6030B">
            <w:pPr>
              <w:pStyle w:val="TAL"/>
              <w:rPr>
                <w:snapToGrid w:val="0"/>
                <w:sz w:val="16"/>
              </w:rPr>
            </w:pPr>
            <w:r w:rsidRPr="00BC508A">
              <w:rPr>
                <w:snapToGrid w:val="0"/>
                <w:sz w:val="16"/>
              </w:rPr>
              <w:t>Correction for network abnormal case - Attach and TAU procedures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776308"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1F14D4" w14:textId="77777777" w:rsidR="00D40C70" w:rsidRPr="00BC508A" w:rsidRDefault="00D40C70" w:rsidP="00E6030B">
            <w:pPr>
              <w:pStyle w:val="TAL"/>
              <w:rPr>
                <w:snapToGrid w:val="0"/>
                <w:sz w:val="16"/>
              </w:rPr>
            </w:pPr>
            <w:r w:rsidRPr="00BC508A">
              <w:rPr>
                <w:snapToGrid w:val="0"/>
                <w:sz w:val="16"/>
              </w:rPr>
              <w:t>8.3.0</w:t>
            </w:r>
          </w:p>
        </w:tc>
      </w:tr>
      <w:tr w:rsidR="00D40C70" w:rsidRPr="00BC508A" w14:paraId="074F155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29CFEA"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19F490"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C806C3" w14:textId="77777777" w:rsidR="00D40C70" w:rsidRPr="00BC508A" w:rsidRDefault="00D40C70" w:rsidP="00E6030B">
            <w:pPr>
              <w:pStyle w:val="TAL"/>
              <w:rPr>
                <w:snapToGrid w:val="0"/>
                <w:sz w:val="16"/>
              </w:rPr>
            </w:pPr>
            <w:r w:rsidRPr="00BC508A">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B84780" w14:textId="77777777" w:rsidR="00D40C70" w:rsidRPr="00BC508A" w:rsidRDefault="00D40C70" w:rsidP="00E6030B">
            <w:pPr>
              <w:pStyle w:val="TAL"/>
              <w:rPr>
                <w:snapToGrid w:val="0"/>
                <w:sz w:val="16"/>
              </w:rPr>
            </w:pPr>
            <w:r w:rsidRPr="00BC508A">
              <w:rPr>
                <w:snapToGrid w:val="0"/>
                <w:sz w:val="16"/>
              </w:rPr>
              <w:t>03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9BB943"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31F2F49" w14:textId="77777777" w:rsidR="00D40C70" w:rsidRPr="00BC508A" w:rsidRDefault="00D40C70" w:rsidP="00E6030B">
            <w:pPr>
              <w:pStyle w:val="TAL"/>
              <w:rPr>
                <w:snapToGrid w:val="0"/>
                <w:sz w:val="16"/>
              </w:rPr>
            </w:pPr>
            <w:r w:rsidRPr="00BC508A">
              <w:rPr>
                <w:snapToGrid w:val="0"/>
                <w:sz w:val="16"/>
              </w:rPr>
              <w:t>Correction for abnormal case on network side due to lower layer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65C53A"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4C4DBD" w14:textId="77777777" w:rsidR="00D40C70" w:rsidRPr="00BC508A" w:rsidRDefault="00D40C70" w:rsidP="00E6030B">
            <w:pPr>
              <w:pStyle w:val="TAL"/>
              <w:rPr>
                <w:snapToGrid w:val="0"/>
                <w:sz w:val="16"/>
              </w:rPr>
            </w:pPr>
            <w:r w:rsidRPr="00BC508A">
              <w:rPr>
                <w:snapToGrid w:val="0"/>
                <w:sz w:val="16"/>
              </w:rPr>
              <w:t>8.3.0</w:t>
            </w:r>
          </w:p>
        </w:tc>
      </w:tr>
      <w:tr w:rsidR="00D40C70" w:rsidRPr="00BC508A" w14:paraId="032EF7E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FF18D1A"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BF25FD"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214B60" w14:textId="77777777" w:rsidR="00D40C70" w:rsidRPr="00BC508A" w:rsidRDefault="00D40C70" w:rsidP="00E6030B">
            <w:pPr>
              <w:pStyle w:val="TAL"/>
              <w:rPr>
                <w:snapToGrid w:val="0"/>
                <w:sz w:val="16"/>
              </w:rPr>
            </w:pPr>
            <w:r w:rsidRPr="00BC508A">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559471" w14:textId="77777777" w:rsidR="00D40C70" w:rsidRPr="00BC508A" w:rsidRDefault="00D40C70" w:rsidP="00E6030B">
            <w:pPr>
              <w:pStyle w:val="TAL"/>
              <w:rPr>
                <w:snapToGrid w:val="0"/>
                <w:sz w:val="16"/>
              </w:rPr>
            </w:pPr>
            <w:r w:rsidRPr="00BC508A">
              <w:rPr>
                <w:snapToGrid w:val="0"/>
                <w:sz w:val="16"/>
              </w:rPr>
              <w:t>03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62C828D"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992A59" w14:textId="77777777" w:rsidR="00D40C70" w:rsidRPr="00BC508A" w:rsidRDefault="00D40C70" w:rsidP="00E6030B">
            <w:pPr>
              <w:pStyle w:val="TAL"/>
              <w:rPr>
                <w:snapToGrid w:val="0"/>
                <w:sz w:val="16"/>
              </w:rPr>
            </w:pPr>
            <w:r w:rsidRPr="00BC508A">
              <w:rPr>
                <w:snapToGrid w:val="0"/>
                <w:sz w:val="16"/>
              </w:rPr>
              <w:t>Inclusion of Old P-TMSI signature IE in ATTACH REQUEST and TRACKING AREA UPDAT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FA6AFA"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E6E013" w14:textId="77777777" w:rsidR="00D40C70" w:rsidRPr="00BC508A" w:rsidRDefault="00D40C70" w:rsidP="00E6030B">
            <w:pPr>
              <w:pStyle w:val="TAL"/>
              <w:rPr>
                <w:snapToGrid w:val="0"/>
                <w:sz w:val="16"/>
              </w:rPr>
            </w:pPr>
            <w:r w:rsidRPr="00BC508A">
              <w:rPr>
                <w:snapToGrid w:val="0"/>
                <w:sz w:val="16"/>
              </w:rPr>
              <w:t>8.3.0</w:t>
            </w:r>
          </w:p>
        </w:tc>
      </w:tr>
      <w:tr w:rsidR="00D40C70" w:rsidRPr="00BC508A" w14:paraId="51B418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E9C2FF"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EA7534"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9EF7B9" w14:textId="77777777" w:rsidR="00D40C70" w:rsidRPr="00BC508A" w:rsidRDefault="00D40C70" w:rsidP="00E6030B">
            <w:pPr>
              <w:pStyle w:val="TAL"/>
              <w:rPr>
                <w:snapToGrid w:val="0"/>
                <w:sz w:val="16"/>
              </w:rPr>
            </w:pPr>
            <w:r w:rsidRPr="00BC508A">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925802" w14:textId="77777777" w:rsidR="00D40C70" w:rsidRPr="00BC508A" w:rsidRDefault="00D40C70" w:rsidP="00E6030B">
            <w:pPr>
              <w:pStyle w:val="TAL"/>
              <w:rPr>
                <w:snapToGrid w:val="0"/>
                <w:sz w:val="16"/>
              </w:rPr>
            </w:pPr>
            <w:r w:rsidRPr="00BC508A">
              <w:rPr>
                <w:snapToGrid w:val="0"/>
                <w:sz w:val="16"/>
              </w:rPr>
              <w:t>03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4742D4"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DBB3D4" w14:textId="77777777" w:rsidR="00D40C70" w:rsidRPr="00BC508A" w:rsidRDefault="00D40C70" w:rsidP="00E6030B">
            <w:pPr>
              <w:pStyle w:val="TAL"/>
              <w:rPr>
                <w:snapToGrid w:val="0"/>
                <w:sz w:val="16"/>
              </w:rPr>
            </w:pPr>
            <w:r w:rsidRPr="00BC508A">
              <w:rPr>
                <w:snapToGrid w:val="0"/>
                <w:sz w:val="16"/>
              </w:rPr>
              <w:t>Interaction between S1 mode and A/Gb or Iu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8EACAC"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832876" w14:textId="77777777" w:rsidR="00D40C70" w:rsidRPr="00BC508A" w:rsidRDefault="00D40C70" w:rsidP="00E6030B">
            <w:pPr>
              <w:pStyle w:val="TAL"/>
              <w:rPr>
                <w:snapToGrid w:val="0"/>
                <w:sz w:val="16"/>
              </w:rPr>
            </w:pPr>
            <w:r w:rsidRPr="00BC508A">
              <w:rPr>
                <w:snapToGrid w:val="0"/>
                <w:sz w:val="16"/>
              </w:rPr>
              <w:t>8.3.0</w:t>
            </w:r>
          </w:p>
        </w:tc>
      </w:tr>
      <w:tr w:rsidR="00D40C70" w:rsidRPr="00BC508A" w14:paraId="71EED1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2DF334"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D7CBF6"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B86D71" w14:textId="77777777" w:rsidR="00D40C70" w:rsidRPr="00BC508A" w:rsidRDefault="00D40C70" w:rsidP="00E6030B">
            <w:pPr>
              <w:pStyle w:val="TAL"/>
              <w:rPr>
                <w:snapToGrid w:val="0"/>
                <w:sz w:val="16"/>
              </w:rPr>
            </w:pPr>
            <w:r w:rsidRPr="00BC508A">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94B500F" w14:textId="77777777" w:rsidR="00D40C70" w:rsidRPr="00BC508A" w:rsidRDefault="00D40C70" w:rsidP="00E6030B">
            <w:pPr>
              <w:pStyle w:val="TAL"/>
              <w:rPr>
                <w:snapToGrid w:val="0"/>
                <w:sz w:val="16"/>
              </w:rPr>
            </w:pPr>
            <w:r w:rsidRPr="00BC508A">
              <w:rPr>
                <w:snapToGrid w:val="0"/>
                <w:sz w:val="16"/>
              </w:rPr>
              <w:t>03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4B184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EF4AE9" w14:textId="77777777" w:rsidR="00D40C70" w:rsidRPr="00BC508A" w:rsidRDefault="00D40C70" w:rsidP="00E6030B">
            <w:pPr>
              <w:pStyle w:val="TAL"/>
              <w:rPr>
                <w:snapToGrid w:val="0"/>
                <w:sz w:val="16"/>
              </w:rPr>
            </w:pPr>
            <w:r w:rsidRPr="00BC508A">
              <w:rPr>
                <w:snapToGrid w:val="0"/>
                <w:sz w:val="16"/>
              </w:rPr>
              <w:t>Selected PLMN identity at NAS signalling connection establish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19B4CC"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39BC04" w14:textId="77777777" w:rsidR="00D40C70" w:rsidRPr="00BC508A" w:rsidRDefault="00D40C70" w:rsidP="00E6030B">
            <w:pPr>
              <w:pStyle w:val="TAL"/>
              <w:rPr>
                <w:snapToGrid w:val="0"/>
                <w:sz w:val="16"/>
              </w:rPr>
            </w:pPr>
            <w:r w:rsidRPr="00BC508A">
              <w:rPr>
                <w:snapToGrid w:val="0"/>
                <w:sz w:val="16"/>
              </w:rPr>
              <w:t>8.3.0</w:t>
            </w:r>
          </w:p>
        </w:tc>
      </w:tr>
      <w:tr w:rsidR="00D40C70" w:rsidRPr="00BC508A" w14:paraId="001B80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E232BF"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C1CD7D"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F4F0E0" w14:textId="77777777" w:rsidR="00D40C70" w:rsidRPr="00BC508A" w:rsidRDefault="00D40C70" w:rsidP="00E6030B">
            <w:pPr>
              <w:pStyle w:val="TAL"/>
              <w:rPr>
                <w:snapToGrid w:val="0"/>
                <w:sz w:val="16"/>
              </w:rPr>
            </w:pPr>
            <w:r w:rsidRPr="00BC508A">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C9B19D" w14:textId="77777777" w:rsidR="00D40C70" w:rsidRPr="00BC508A" w:rsidRDefault="00D40C70" w:rsidP="00E6030B">
            <w:pPr>
              <w:pStyle w:val="TAL"/>
              <w:rPr>
                <w:snapToGrid w:val="0"/>
                <w:sz w:val="16"/>
              </w:rPr>
            </w:pPr>
            <w:r w:rsidRPr="00BC508A">
              <w:rPr>
                <w:snapToGrid w:val="0"/>
                <w:sz w:val="16"/>
              </w:rPr>
              <w:t>03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AFD7FC"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FDB371" w14:textId="77777777" w:rsidR="00D40C70" w:rsidRPr="00BC508A" w:rsidRDefault="00D40C70" w:rsidP="00E6030B">
            <w:pPr>
              <w:pStyle w:val="TAL"/>
              <w:rPr>
                <w:snapToGrid w:val="0"/>
                <w:sz w:val="16"/>
              </w:rPr>
            </w:pPr>
            <w:r w:rsidRPr="00BC508A">
              <w:rPr>
                <w:snapToGrid w:val="0"/>
                <w:sz w:val="16"/>
              </w:rPr>
              <w:t>Aligning UE modes of operation definition with stage 2 principles for CS domain and IM CN Subsystem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D9C82D"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E11CD2" w14:textId="77777777" w:rsidR="00D40C70" w:rsidRPr="00BC508A" w:rsidRDefault="00D40C70" w:rsidP="00E6030B">
            <w:pPr>
              <w:pStyle w:val="TAL"/>
              <w:rPr>
                <w:snapToGrid w:val="0"/>
                <w:sz w:val="16"/>
              </w:rPr>
            </w:pPr>
            <w:r w:rsidRPr="00BC508A">
              <w:rPr>
                <w:snapToGrid w:val="0"/>
                <w:sz w:val="16"/>
              </w:rPr>
              <w:t>8.3.0</w:t>
            </w:r>
          </w:p>
        </w:tc>
      </w:tr>
      <w:tr w:rsidR="00D40C70" w:rsidRPr="00BC508A" w14:paraId="12DD885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1031A2"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4CE90D"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954761" w14:textId="77777777" w:rsidR="00D40C70" w:rsidRPr="00BC508A" w:rsidRDefault="00D40C70" w:rsidP="00E6030B">
            <w:pPr>
              <w:pStyle w:val="TAL"/>
              <w:rPr>
                <w:snapToGrid w:val="0"/>
                <w:sz w:val="16"/>
              </w:rPr>
            </w:pPr>
            <w:r w:rsidRPr="00BC508A">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E01BCB" w14:textId="77777777" w:rsidR="00D40C70" w:rsidRPr="00BC508A" w:rsidRDefault="00D40C70" w:rsidP="00E6030B">
            <w:pPr>
              <w:pStyle w:val="TAL"/>
              <w:rPr>
                <w:snapToGrid w:val="0"/>
                <w:sz w:val="16"/>
              </w:rPr>
            </w:pPr>
            <w:r w:rsidRPr="00BC508A">
              <w:rPr>
                <w:snapToGrid w:val="0"/>
                <w:sz w:val="16"/>
              </w:rPr>
              <w:t>03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097267F"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AC9142" w14:textId="77777777" w:rsidR="00D40C70" w:rsidRPr="00BC508A" w:rsidRDefault="00D40C70" w:rsidP="00E6030B">
            <w:pPr>
              <w:pStyle w:val="TAL"/>
              <w:rPr>
                <w:snapToGrid w:val="0"/>
                <w:sz w:val="16"/>
              </w:rPr>
            </w:pPr>
            <w:r w:rsidRPr="00BC508A">
              <w:rPr>
                <w:snapToGrid w:val="0"/>
                <w:sz w:val="16"/>
              </w:rPr>
              <w:t>Corrections for abnormal case of GUTI REALLOC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4D5085"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16B2FE" w14:textId="77777777" w:rsidR="00D40C70" w:rsidRPr="00BC508A" w:rsidRDefault="00D40C70" w:rsidP="00E6030B">
            <w:pPr>
              <w:pStyle w:val="TAL"/>
              <w:rPr>
                <w:snapToGrid w:val="0"/>
                <w:sz w:val="16"/>
              </w:rPr>
            </w:pPr>
            <w:r w:rsidRPr="00BC508A">
              <w:rPr>
                <w:snapToGrid w:val="0"/>
                <w:sz w:val="16"/>
              </w:rPr>
              <w:t>8.3.0</w:t>
            </w:r>
          </w:p>
        </w:tc>
      </w:tr>
      <w:tr w:rsidR="00D40C70" w:rsidRPr="00BC508A" w14:paraId="5E73785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7C4A283"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9B4FD0"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519855" w14:textId="77777777" w:rsidR="00D40C70" w:rsidRPr="00BC508A" w:rsidRDefault="00D40C70" w:rsidP="00E6030B">
            <w:pPr>
              <w:pStyle w:val="TAL"/>
              <w:rPr>
                <w:snapToGrid w:val="0"/>
                <w:sz w:val="16"/>
              </w:rPr>
            </w:pPr>
            <w:r w:rsidRPr="00BC508A">
              <w:rPr>
                <w:snapToGrid w:val="0"/>
                <w:sz w:val="16"/>
              </w:rPr>
              <w:t>CP-09067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4DD070" w14:textId="77777777" w:rsidR="00D40C70" w:rsidRPr="00BC508A" w:rsidRDefault="00D40C70" w:rsidP="00E6030B">
            <w:pPr>
              <w:pStyle w:val="TAL"/>
              <w:rPr>
                <w:snapToGrid w:val="0"/>
                <w:sz w:val="16"/>
              </w:rPr>
            </w:pPr>
            <w:r w:rsidRPr="00BC508A">
              <w:rPr>
                <w:snapToGrid w:val="0"/>
                <w:sz w:val="16"/>
              </w:rPr>
              <w:t>03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42578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2536D5" w14:textId="77777777" w:rsidR="00D40C70" w:rsidRPr="00BC508A" w:rsidRDefault="00D40C70" w:rsidP="00E6030B">
            <w:pPr>
              <w:pStyle w:val="TAL"/>
              <w:rPr>
                <w:snapToGrid w:val="0"/>
                <w:sz w:val="16"/>
              </w:rPr>
            </w:pPr>
            <w:r w:rsidRPr="00BC508A">
              <w:rPr>
                <w:snapToGrid w:val="0"/>
                <w:sz w:val="16"/>
              </w:rPr>
              <w:t>The abnormal case of detach for CS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B539DB"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797467" w14:textId="77777777" w:rsidR="00D40C70" w:rsidRPr="00BC508A" w:rsidRDefault="00D40C70" w:rsidP="00E6030B">
            <w:pPr>
              <w:pStyle w:val="TAL"/>
              <w:rPr>
                <w:snapToGrid w:val="0"/>
                <w:sz w:val="16"/>
              </w:rPr>
            </w:pPr>
            <w:r w:rsidRPr="00BC508A">
              <w:rPr>
                <w:snapToGrid w:val="0"/>
                <w:sz w:val="16"/>
              </w:rPr>
              <w:t>8.3.0</w:t>
            </w:r>
          </w:p>
        </w:tc>
      </w:tr>
      <w:tr w:rsidR="00D40C70" w:rsidRPr="00BC508A" w14:paraId="5AA11E8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DCBB83"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124783"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4E4BE5" w14:textId="77777777" w:rsidR="00D40C70" w:rsidRPr="00BC508A" w:rsidRDefault="00D40C70" w:rsidP="00E6030B">
            <w:pPr>
              <w:pStyle w:val="TAL"/>
              <w:rPr>
                <w:snapToGrid w:val="0"/>
                <w:sz w:val="16"/>
              </w:rPr>
            </w:pPr>
            <w:r w:rsidRPr="00BC508A">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C29230" w14:textId="77777777" w:rsidR="00D40C70" w:rsidRPr="00BC508A" w:rsidRDefault="00D40C70" w:rsidP="00E6030B">
            <w:pPr>
              <w:pStyle w:val="TAL"/>
              <w:rPr>
                <w:snapToGrid w:val="0"/>
                <w:sz w:val="16"/>
              </w:rPr>
            </w:pPr>
            <w:r w:rsidRPr="00BC508A">
              <w:rPr>
                <w:snapToGrid w:val="0"/>
                <w:sz w:val="16"/>
              </w:rPr>
              <w:t>03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6F4142"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1276AB4" w14:textId="77777777" w:rsidR="00D40C70" w:rsidRPr="00BC508A" w:rsidRDefault="00D40C70" w:rsidP="00E6030B">
            <w:pPr>
              <w:pStyle w:val="TAL"/>
              <w:rPr>
                <w:snapToGrid w:val="0"/>
                <w:sz w:val="16"/>
              </w:rPr>
            </w:pPr>
            <w:r w:rsidRPr="00BC508A">
              <w:rPr>
                <w:snapToGrid w:val="0"/>
                <w:sz w:val="16"/>
              </w:rPr>
              <w:t>Handling of unknown QCI in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353A41"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08B8AA" w14:textId="77777777" w:rsidR="00D40C70" w:rsidRPr="00BC508A" w:rsidRDefault="00D40C70" w:rsidP="00E6030B">
            <w:pPr>
              <w:pStyle w:val="TAL"/>
              <w:rPr>
                <w:snapToGrid w:val="0"/>
                <w:sz w:val="16"/>
              </w:rPr>
            </w:pPr>
            <w:r w:rsidRPr="00BC508A">
              <w:rPr>
                <w:snapToGrid w:val="0"/>
                <w:sz w:val="16"/>
              </w:rPr>
              <w:t>8.3.0</w:t>
            </w:r>
          </w:p>
        </w:tc>
      </w:tr>
      <w:tr w:rsidR="00D40C70" w:rsidRPr="00BC508A" w14:paraId="5FB63BD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1E34C1"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DAC408"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9F1A61" w14:textId="77777777" w:rsidR="00D40C70" w:rsidRPr="00BC508A" w:rsidRDefault="00D40C70" w:rsidP="00E6030B">
            <w:pPr>
              <w:pStyle w:val="TAL"/>
              <w:rPr>
                <w:snapToGrid w:val="0"/>
                <w:sz w:val="16"/>
              </w:rPr>
            </w:pPr>
            <w:r w:rsidRPr="00BC508A">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C3F347" w14:textId="77777777" w:rsidR="00D40C70" w:rsidRPr="00BC508A" w:rsidRDefault="00D40C70" w:rsidP="00E6030B">
            <w:pPr>
              <w:pStyle w:val="TAL"/>
              <w:rPr>
                <w:snapToGrid w:val="0"/>
                <w:sz w:val="16"/>
              </w:rPr>
            </w:pPr>
            <w:r w:rsidRPr="00BC508A">
              <w:rPr>
                <w:snapToGrid w:val="0"/>
                <w:sz w:val="16"/>
              </w:rPr>
              <w:t>03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589DD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AB4F83" w14:textId="77777777" w:rsidR="00D40C70" w:rsidRPr="00BC508A" w:rsidRDefault="00D40C70" w:rsidP="00E6030B">
            <w:pPr>
              <w:pStyle w:val="TAL"/>
              <w:rPr>
                <w:snapToGrid w:val="0"/>
                <w:sz w:val="16"/>
              </w:rPr>
            </w:pPr>
            <w:r w:rsidRPr="00BC508A">
              <w:rPr>
                <w:snapToGrid w:val="0"/>
                <w:sz w:val="16"/>
              </w:rPr>
              <w:t>Corrections for TAU complete initi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1646B4"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A359BB" w14:textId="77777777" w:rsidR="00D40C70" w:rsidRPr="00BC508A" w:rsidRDefault="00D40C70" w:rsidP="00E6030B">
            <w:pPr>
              <w:pStyle w:val="TAL"/>
              <w:rPr>
                <w:snapToGrid w:val="0"/>
                <w:sz w:val="16"/>
              </w:rPr>
            </w:pPr>
            <w:r w:rsidRPr="00BC508A">
              <w:rPr>
                <w:snapToGrid w:val="0"/>
                <w:sz w:val="16"/>
              </w:rPr>
              <w:t>8.3.0</w:t>
            </w:r>
          </w:p>
        </w:tc>
      </w:tr>
      <w:tr w:rsidR="00D40C70" w:rsidRPr="00BC508A" w14:paraId="2E3A5E1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219571"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6F0C0F"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2E669B" w14:textId="77777777" w:rsidR="00D40C70" w:rsidRPr="00BC508A" w:rsidRDefault="00D40C70" w:rsidP="00E6030B">
            <w:pPr>
              <w:pStyle w:val="TAL"/>
              <w:rPr>
                <w:snapToGrid w:val="0"/>
                <w:sz w:val="16"/>
              </w:rPr>
            </w:pPr>
            <w:r w:rsidRPr="00BC508A">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2302E8" w14:textId="77777777" w:rsidR="00D40C70" w:rsidRPr="00BC508A" w:rsidRDefault="00D40C70" w:rsidP="00E6030B">
            <w:pPr>
              <w:pStyle w:val="TAL"/>
              <w:rPr>
                <w:snapToGrid w:val="0"/>
                <w:sz w:val="16"/>
              </w:rPr>
            </w:pPr>
            <w:r w:rsidRPr="00BC508A">
              <w:rPr>
                <w:snapToGrid w:val="0"/>
                <w:sz w:val="16"/>
              </w:rPr>
              <w:t>03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33336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47EE4D" w14:textId="77777777" w:rsidR="00D40C70" w:rsidRPr="00BC508A" w:rsidRDefault="00D40C70" w:rsidP="00E6030B">
            <w:pPr>
              <w:pStyle w:val="TAL"/>
              <w:rPr>
                <w:snapToGrid w:val="0"/>
                <w:sz w:val="16"/>
              </w:rPr>
            </w:pPr>
            <w:r w:rsidRPr="00BC508A">
              <w:rPr>
                <w:snapToGrid w:val="0"/>
                <w:sz w:val="16"/>
              </w:rPr>
              <w:t>Corrections for Combined TAU procedure initi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8DF1CB"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81A8EC" w14:textId="77777777" w:rsidR="00D40C70" w:rsidRPr="00BC508A" w:rsidRDefault="00D40C70" w:rsidP="00E6030B">
            <w:pPr>
              <w:pStyle w:val="TAL"/>
              <w:rPr>
                <w:snapToGrid w:val="0"/>
                <w:sz w:val="16"/>
              </w:rPr>
            </w:pPr>
            <w:r w:rsidRPr="00BC508A">
              <w:rPr>
                <w:snapToGrid w:val="0"/>
                <w:sz w:val="16"/>
              </w:rPr>
              <w:t>8.3.0</w:t>
            </w:r>
          </w:p>
        </w:tc>
      </w:tr>
      <w:tr w:rsidR="00D40C70" w:rsidRPr="00BC508A" w14:paraId="7D51BC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37A771"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1F57CB"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77D3FF" w14:textId="77777777" w:rsidR="00D40C70" w:rsidRPr="00BC508A" w:rsidRDefault="00D40C70" w:rsidP="00E6030B">
            <w:pPr>
              <w:pStyle w:val="TAL"/>
              <w:rPr>
                <w:snapToGrid w:val="0"/>
                <w:sz w:val="16"/>
              </w:rPr>
            </w:pPr>
            <w:r w:rsidRPr="00BC508A">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0CC1E4" w14:textId="77777777" w:rsidR="00D40C70" w:rsidRPr="00BC508A" w:rsidRDefault="00D40C70" w:rsidP="00E6030B">
            <w:pPr>
              <w:pStyle w:val="TAL"/>
              <w:rPr>
                <w:snapToGrid w:val="0"/>
                <w:sz w:val="16"/>
              </w:rPr>
            </w:pPr>
            <w:r w:rsidRPr="00BC508A">
              <w:rPr>
                <w:snapToGrid w:val="0"/>
                <w:sz w:val="16"/>
              </w:rPr>
              <w:t>03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772305"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872C77" w14:textId="77777777" w:rsidR="00D40C70" w:rsidRPr="00BC508A" w:rsidRDefault="00D40C70" w:rsidP="00E6030B">
            <w:pPr>
              <w:pStyle w:val="TAL"/>
              <w:rPr>
                <w:snapToGrid w:val="0"/>
                <w:sz w:val="16"/>
              </w:rPr>
            </w:pPr>
            <w:r w:rsidRPr="00BC508A">
              <w:rPr>
                <w:snapToGrid w:val="0"/>
                <w:sz w:val="16"/>
              </w:rPr>
              <w:t>NAS COUNT estimation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C1AD2B"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1D1F97" w14:textId="77777777" w:rsidR="00D40C70" w:rsidRPr="00BC508A" w:rsidRDefault="00D40C70" w:rsidP="00E6030B">
            <w:pPr>
              <w:pStyle w:val="TAL"/>
              <w:rPr>
                <w:snapToGrid w:val="0"/>
                <w:sz w:val="16"/>
              </w:rPr>
            </w:pPr>
            <w:r w:rsidRPr="00BC508A">
              <w:rPr>
                <w:snapToGrid w:val="0"/>
                <w:sz w:val="16"/>
              </w:rPr>
              <w:t>8.3.0</w:t>
            </w:r>
          </w:p>
        </w:tc>
      </w:tr>
      <w:tr w:rsidR="00D40C70" w:rsidRPr="00BC508A" w14:paraId="0F39A7D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CA68A1"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1CC4BA"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B3DE0D" w14:textId="77777777" w:rsidR="00D40C70" w:rsidRPr="00BC508A" w:rsidRDefault="00D40C70" w:rsidP="00E6030B">
            <w:pPr>
              <w:pStyle w:val="TAL"/>
              <w:rPr>
                <w:snapToGrid w:val="0"/>
                <w:sz w:val="16"/>
              </w:rPr>
            </w:pPr>
            <w:r w:rsidRPr="00BC508A">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5A6154" w14:textId="77777777" w:rsidR="00D40C70" w:rsidRPr="00BC508A" w:rsidRDefault="00D40C70" w:rsidP="00E6030B">
            <w:pPr>
              <w:pStyle w:val="TAL"/>
              <w:rPr>
                <w:snapToGrid w:val="0"/>
                <w:sz w:val="16"/>
              </w:rPr>
            </w:pPr>
            <w:r w:rsidRPr="00BC508A">
              <w:rPr>
                <w:snapToGrid w:val="0"/>
                <w:sz w:val="16"/>
              </w:rPr>
              <w:t>03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54ADBB"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999AD15" w14:textId="77777777" w:rsidR="00D40C70" w:rsidRPr="00BC508A" w:rsidRDefault="00D40C70" w:rsidP="00E6030B">
            <w:pPr>
              <w:pStyle w:val="TAL"/>
              <w:rPr>
                <w:snapToGrid w:val="0"/>
                <w:sz w:val="16"/>
              </w:rPr>
            </w:pPr>
            <w:r w:rsidRPr="00BC508A">
              <w:rPr>
                <w:snapToGrid w:val="0"/>
                <w:sz w:val="16"/>
              </w:rPr>
              <w:t>Security protection of Security mode rejec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91E9C7"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C24764" w14:textId="77777777" w:rsidR="00D40C70" w:rsidRPr="00BC508A" w:rsidRDefault="00D40C70" w:rsidP="00E6030B">
            <w:pPr>
              <w:pStyle w:val="TAL"/>
              <w:rPr>
                <w:snapToGrid w:val="0"/>
                <w:sz w:val="16"/>
              </w:rPr>
            </w:pPr>
            <w:r w:rsidRPr="00BC508A">
              <w:rPr>
                <w:snapToGrid w:val="0"/>
                <w:sz w:val="16"/>
              </w:rPr>
              <w:t>8.3.0</w:t>
            </w:r>
          </w:p>
        </w:tc>
      </w:tr>
      <w:tr w:rsidR="00D40C70" w:rsidRPr="00BC508A" w14:paraId="2C76A4F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E894C9"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A0A6E8"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2FDB7D" w14:textId="77777777" w:rsidR="00D40C70" w:rsidRPr="00BC508A" w:rsidRDefault="00D40C70" w:rsidP="00E6030B">
            <w:pPr>
              <w:pStyle w:val="TAL"/>
              <w:rPr>
                <w:snapToGrid w:val="0"/>
                <w:sz w:val="16"/>
              </w:rPr>
            </w:pPr>
            <w:r w:rsidRPr="00BC508A">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040FA5" w14:textId="77777777" w:rsidR="00D40C70" w:rsidRPr="00BC508A" w:rsidRDefault="00D40C70" w:rsidP="00E6030B">
            <w:pPr>
              <w:pStyle w:val="TAL"/>
              <w:rPr>
                <w:snapToGrid w:val="0"/>
                <w:sz w:val="16"/>
              </w:rPr>
            </w:pPr>
            <w:r w:rsidRPr="00BC508A">
              <w:rPr>
                <w:snapToGrid w:val="0"/>
                <w:sz w:val="16"/>
              </w:rPr>
              <w:t>03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9D9007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F48331" w14:textId="77777777" w:rsidR="00D40C70" w:rsidRPr="00BC508A" w:rsidRDefault="00D40C70" w:rsidP="00E6030B">
            <w:pPr>
              <w:pStyle w:val="TAL"/>
              <w:rPr>
                <w:snapToGrid w:val="0"/>
                <w:sz w:val="16"/>
              </w:rPr>
            </w:pPr>
            <w:r w:rsidRPr="00BC508A">
              <w:rPr>
                <w:snapToGrid w:val="0"/>
                <w:sz w:val="16"/>
              </w:rPr>
              <w:t>Rename of ESM cause #30 and #3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59C916"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844C79" w14:textId="77777777" w:rsidR="00D40C70" w:rsidRPr="00BC508A" w:rsidRDefault="00D40C70" w:rsidP="00E6030B">
            <w:pPr>
              <w:pStyle w:val="TAL"/>
              <w:rPr>
                <w:snapToGrid w:val="0"/>
                <w:sz w:val="16"/>
              </w:rPr>
            </w:pPr>
            <w:r w:rsidRPr="00BC508A">
              <w:rPr>
                <w:snapToGrid w:val="0"/>
                <w:sz w:val="16"/>
              </w:rPr>
              <w:t>8.3.0</w:t>
            </w:r>
          </w:p>
        </w:tc>
      </w:tr>
      <w:tr w:rsidR="00D40C70" w:rsidRPr="00BC508A" w14:paraId="400826F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A42805"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A024CD"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B0B645" w14:textId="77777777" w:rsidR="00D40C70" w:rsidRPr="00BC508A" w:rsidRDefault="00D40C70" w:rsidP="00E6030B">
            <w:pPr>
              <w:pStyle w:val="TAL"/>
              <w:rPr>
                <w:snapToGrid w:val="0"/>
                <w:sz w:val="16"/>
              </w:rPr>
            </w:pPr>
            <w:r w:rsidRPr="00BC508A">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4D6130" w14:textId="77777777" w:rsidR="00D40C70" w:rsidRPr="00BC508A" w:rsidRDefault="00D40C70" w:rsidP="00E6030B">
            <w:pPr>
              <w:pStyle w:val="TAL"/>
              <w:rPr>
                <w:snapToGrid w:val="0"/>
                <w:sz w:val="16"/>
              </w:rPr>
            </w:pPr>
            <w:r w:rsidRPr="00BC508A">
              <w:rPr>
                <w:snapToGrid w:val="0"/>
                <w:sz w:val="16"/>
              </w:rPr>
              <w:t>04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964C65"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9FDB65A" w14:textId="77777777" w:rsidR="00D40C70" w:rsidRPr="00BC508A" w:rsidRDefault="00D40C70" w:rsidP="00E6030B">
            <w:pPr>
              <w:pStyle w:val="TAL"/>
              <w:rPr>
                <w:snapToGrid w:val="0"/>
                <w:sz w:val="16"/>
              </w:rPr>
            </w:pPr>
            <w:r w:rsidRPr="00BC508A">
              <w:rPr>
                <w:snapToGrid w:val="0"/>
                <w:sz w:val="16"/>
              </w:rPr>
              <w:t>Abnormal case of combined default bearer and dedicated bear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49779B"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7E5824" w14:textId="77777777" w:rsidR="00D40C70" w:rsidRPr="00BC508A" w:rsidRDefault="00D40C70" w:rsidP="00E6030B">
            <w:pPr>
              <w:pStyle w:val="TAL"/>
              <w:rPr>
                <w:snapToGrid w:val="0"/>
                <w:sz w:val="16"/>
              </w:rPr>
            </w:pPr>
            <w:r w:rsidRPr="00BC508A">
              <w:rPr>
                <w:snapToGrid w:val="0"/>
                <w:sz w:val="16"/>
              </w:rPr>
              <w:t>8.3.0</w:t>
            </w:r>
          </w:p>
        </w:tc>
      </w:tr>
      <w:tr w:rsidR="00D40C70" w:rsidRPr="00BC508A" w14:paraId="12E418D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CB6298"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920FAC"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702B01" w14:textId="77777777" w:rsidR="00D40C70" w:rsidRPr="00BC508A" w:rsidRDefault="00D40C70" w:rsidP="00E6030B">
            <w:pPr>
              <w:pStyle w:val="TAL"/>
              <w:rPr>
                <w:snapToGrid w:val="0"/>
                <w:sz w:val="16"/>
              </w:rPr>
            </w:pPr>
            <w:r w:rsidRPr="00BC508A">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2E8009" w14:textId="77777777" w:rsidR="00D40C70" w:rsidRPr="00BC508A" w:rsidRDefault="00D40C70" w:rsidP="00E6030B">
            <w:pPr>
              <w:pStyle w:val="TAL"/>
              <w:rPr>
                <w:snapToGrid w:val="0"/>
                <w:sz w:val="16"/>
              </w:rPr>
            </w:pPr>
            <w:r w:rsidRPr="00BC508A">
              <w:rPr>
                <w:snapToGrid w:val="0"/>
                <w:sz w:val="16"/>
              </w:rPr>
              <w:t>04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F2955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58DE2F" w14:textId="77777777" w:rsidR="00D40C70" w:rsidRPr="00BC508A" w:rsidRDefault="00D40C70" w:rsidP="00E6030B">
            <w:pPr>
              <w:pStyle w:val="TAL"/>
              <w:rPr>
                <w:snapToGrid w:val="0"/>
                <w:sz w:val="16"/>
              </w:rPr>
            </w:pPr>
            <w:r w:rsidRPr="00BC508A">
              <w:rPr>
                <w:snapToGrid w:val="0"/>
                <w:sz w:val="16"/>
              </w:rPr>
              <w:t>Clarification of behavior upon reception of ESM cause #4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50A357"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971A97" w14:textId="77777777" w:rsidR="00D40C70" w:rsidRPr="00BC508A" w:rsidRDefault="00D40C70" w:rsidP="00E6030B">
            <w:pPr>
              <w:pStyle w:val="TAL"/>
              <w:rPr>
                <w:snapToGrid w:val="0"/>
                <w:sz w:val="16"/>
              </w:rPr>
            </w:pPr>
            <w:r w:rsidRPr="00BC508A">
              <w:rPr>
                <w:snapToGrid w:val="0"/>
                <w:sz w:val="16"/>
              </w:rPr>
              <w:t>8.3.0</w:t>
            </w:r>
          </w:p>
        </w:tc>
      </w:tr>
      <w:tr w:rsidR="00D40C70" w:rsidRPr="00BC508A" w14:paraId="0FCE0B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994E29"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58703C"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D67281" w14:textId="77777777" w:rsidR="00D40C70" w:rsidRPr="00BC508A" w:rsidRDefault="00D40C70" w:rsidP="00E6030B">
            <w:pPr>
              <w:pStyle w:val="TAL"/>
              <w:rPr>
                <w:snapToGrid w:val="0"/>
                <w:sz w:val="16"/>
              </w:rPr>
            </w:pPr>
            <w:r w:rsidRPr="00BC508A">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F3AE5C" w14:textId="77777777" w:rsidR="00D40C70" w:rsidRPr="00BC508A" w:rsidRDefault="00D40C70" w:rsidP="00E6030B">
            <w:pPr>
              <w:pStyle w:val="TAL"/>
              <w:rPr>
                <w:snapToGrid w:val="0"/>
                <w:sz w:val="16"/>
              </w:rPr>
            </w:pPr>
            <w:r w:rsidRPr="00BC508A">
              <w:rPr>
                <w:snapToGrid w:val="0"/>
                <w:sz w:val="16"/>
              </w:rPr>
              <w:t>04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74BDA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9DE09B" w14:textId="77777777" w:rsidR="00D40C70" w:rsidRPr="00BC508A" w:rsidRDefault="00D40C70" w:rsidP="00E6030B">
            <w:pPr>
              <w:pStyle w:val="TAL"/>
              <w:rPr>
                <w:snapToGrid w:val="0"/>
                <w:sz w:val="16"/>
              </w:rPr>
            </w:pPr>
            <w:r w:rsidRPr="00BC508A">
              <w:rPr>
                <w:snapToGrid w:val="0"/>
                <w:sz w:val="16"/>
              </w:rPr>
              <w:t>Correcting service type and EPS update typ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BE61B7"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B7874B" w14:textId="77777777" w:rsidR="00D40C70" w:rsidRPr="00BC508A" w:rsidRDefault="00D40C70" w:rsidP="00E6030B">
            <w:pPr>
              <w:pStyle w:val="TAL"/>
              <w:rPr>
                <w:snapToGrid w:val="0"/>
                <w:sz w:val="16"/>
              </w:rPr>
            </w:pPr>
            <w:r w:rsidRPr="00BC508A">
              <w:rPr>
                <w:snapToGrid w:val="0"/>
                <w:sz w:val="16"/>
              </w:rPr>
              <w:t>8.3.0</w:t>
            </w:r>
          </w:p>
        </w:tc>
      </w:tr>
      <w:tr w:rsidR="00D40C70" w:rsidRPr="00BC508A" w14:paraId="2CF52A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A01E76"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BD76F4"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891946" w14:textId="77777777" w:rsidR="00D40C70" w:rsidRPr="00BC508A" w:rsidRDefault="00D40C70" w:rsidP="00E6030B">
            <w:pPr>
              <w:pStyle w:val="TAL"/>
              <w:rPr>
                <w:snapToGrid w:val="0"/>
                <w:sz w:val="16"/>
              </w:rPr>
            </w:pPr>
            <w:r w:rsidRPr="00BC508A">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9B79D5" w14:textId="77777777" w:rsidR="00D40C70" w:rsidRPr="00BC508A" w:rsidRDefault="00D40C70" w:rsidP="00E6030B">
            <w:pPr>
              <w:pStyle w:val="TAL"/>
              <w:rPr>
                <w:snapToGrid w:val="0"/>
                <w:sz w:val="16"/>
              </w:rPr>
            </w:pPr>
            <w:r w:rsidRPr="00BC508A">
              <w:rPr>
                <w:snapToGrid w:val="0"/>
                <w:sz w:val="16"/>
              </w:rPr>
              <w:t>04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9DAD55"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0F5E43" w14:textId="77777777" w:rsidR="00D40C70" w:rsidRPr="00BC508A" w:rsidRDefault="00D40C70" w:rsidP="00E6030B">
            <w:pPr>
              <w:pStyle w:val="TAL"/>
              <w:rPr>
                <w:snapToGrid w:val="0"/>
                <w:sz w:val="16"/>
              </w:rPr>
            </w:pPr>
            <w:r w:rsidRPr="00BC508A">
              <w:rPr>
                <w:snapToGrid w:val="0"/>
                <w:sz w:val="16"/>
              </w:rPr>
              <w:t>Addition of missing LV-E forma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9FF5A6"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9FBBD2" w14:textId="77777777" w:rsidR="00D40C70" w:rsidRPr="00BC508A" w:rsidRDefault="00D40C70" w:rsidP="00E6030B">
            <w:pPr>
              <w:pStyle w:val="TAL"/>
              <w:rPr>
                <w:snapToGrid w:val="0"/>
                <w:sz w:val="16"/>
              </w:rPr>
            </w:pPr>
            <w:r w:rsidRPr="00BC508A">
              <w:rPr>
                <w:snapToGrid w:val="0"/>
                <w:sz w:val="16"/>
              </w:rPr>
              <w:t>8.3.0</w:t>
            </w:r>
          </w:p>
        </w:tc>
      </w:tr>
      <w:tr w:rsidR="00D40C70" w:rsidRPr="00BC508A" w14:paraId="48914D1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7D86F1"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AE9D25"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CF8D3A" w14:textId="77777777" w:rsidR="00D40C70" w:rsidRPr="00BC508A" w:rsidRDefault="00D40C70" w:rsidP="00E6030B">
            <w:pPr>
              <w:pStyle w:val="TAL"/>
              <w:rPr>
                <w:snapToGrid w:val="0"/>
                <w:sz w:val="16"/>
              </w:rPr>
            </w:pPr>
            <w:r w:rsidRPr="00BC508A">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69BC6B" w14:textId="77777777" w:rsidR="00D40C70" w:rsidRPr="00BC508A" w:rsidRDefault="00D40C70" w:rsidP="00E6030B">
            <w:pPr>
              <w:pStyle w:val="TAL"/>
              <w:rPr>
                <w:snapToGrid w:val="0"/>
                <w:sz w:val="16"/>
              </w:rPr>
            </w:pPr>
            <w:r w:rsidRPr="00BC508A">
              <w:rPr>
                <w:snapToGrid w:val="0"/>
                <w:sz w:val="16"/>
              </w:rPr>
              <w:t>04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6E204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D806C0" w14:textId="77777777" w:rsidR="00D40C70" w:rsidRPr="00E95035" w:rsidRDefault="00D40C70" w:rsidP="00E6030B">
            <w:pPr>
              <w:pStyle w:val="TAL"/>
              <w:rPr>
                <w:snapToGrid w:val="0"/>
                <w:sz w:val="16"/>
                <w:lang w:val="fr-FR"/>
              </w:rPr>
            </w:pPr>
            <w:r w:rsidRPr="00E95035">
              <w:rPr>
                <w:snapToGrid w:val="0"/>
                <w:sz w:val="16"/>
                <w:lang w:val="fr-FR"/>
              </w:rPr>
              <w:t>Clarification on APN-AMBR IE descrip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87C2E0"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4BDE06" w14:textId="77777777" w:rsidR="00D40C70" w:rsidRPr="00BC508A" w:rsidRDefault="00D40C70" w:rsidP="00E6030B">
            <w:pPr>
              <w:pStyle w:val="TAL"/>
              <w:rPr>
                <w:snapToGrid w:val="0"/>
                <w:sz w:val="16"/>
              </w:rPr>
            </w:pPr>
            <w:r w:rsidRPr="00BC508A">
              <w:rPr>
                <w:snapToGrid w:val="0"/>
                <w:sz w:val="16"/>
              </w:rPr>
              <w:t>8.3.0</w:t>
            </w:r>
          </w:p>
        </w:tc>
      </w:tr>
      <w:tr w:rsidR="00D40C70" w:rsidRPr="00BC508A" w14:paraId="1EBD06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466A8F"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729A35"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92CE2D" w14:textId="77777777" w:rsidR="00D40C70" w:rsidRPr="00BC508A" w:rsidRDefault="00D40C70" w:rsidP="00E6030B">
            <w:pPr>
              <w:pStyle w:val="TAL"/>
              <w:rPr>
                <w:snapToGrid w:val="0"/>
                <w:sz w:val="16"/>
              </w:rPr>
            </w:pPr>
            <w:r w:rsidRPr="00BC508A">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FC75FA" w14:textId="77777777" w:rsidR="00D40C70" w:rsidRPr="00BC508A" w:rsidRDefault="00D40C70" w:rsidP="00E6030B">
            <w:pPr>
              <w:pStyle w:val="TAL"/>
              <w:rPr>
                <w:snapToGrid w:val="0"/>
                <w:sz w:val="16"/>
              </w:rPr>
            </w:pPr>
            <w:r w:rsidRPr="00BC508A">
              <w:rPr>
                <w:snapToGrid w:val="0"/>
                <w:sz w:val="16"/>
              </w:rPr>
              <w:t>04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46EBA9"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CB8557" w14:textId="77777777" w:rsidR="00D40C70" w:rsidRPr="00BC508A" w:rsidRDefault="00D40C70" w:rsidP="00E6030B">
            <w:pPr>
              <w:pStyle w:val="TAL"/>
              <w:rPr>
                <w:snapToGrid w:val="0"/>
                <w:sz w:val="16"/>
              </w:rPr>
            </w:pPr>
            <w:r w:rsidRPr="00BC508A">
              <w:rPr>
                <w:snapToGrid w:val="0"/>
                <w:sz w:val="16"/>
              </w:rPr>
              <w:t>Clarification on abnormal cases in the UE for a few ES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C7375E"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A3E60C" w14:textId="77777777" w:rsidR="00D40C70" w:rsidRPr="00BC508A" w:rsidRDefault="00D40C70" w:rsidP="00E6030B">
            <w:pPr>
              <w:pStyle w:val="TAL"/>
              <w:rPr>
                <w:snapToGrid w:val="0"/>
                <w:sz w:val="16"/>
              </w:rPr>
            </w:pPr>
            <w:r w:rsidRPr="00BC508A">
              <w:rPr>
                <w:snapToGrid w:val="0"/>
                <w:sz w:val="16"/>
              </w:rPr>
              <w:t>8.3.0</w:t>
            </w:r>
          </w:p>
        </w:tc>
      </w:tr>
      <w:tr w:rsidR="00D40C70" w:rsidRPr="00BC508A" w14:paraId="21EAC1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A089BC"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D0CD29"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5B6BE5" w14:textId="77777777" w:rsidR="00D40C70" w:rsidRPr="00BC508A" w:rsidRDefault="00D40C70" w:rsidP="00E6030B">
            <w:pPr>
              <w:pStyle w:val="TAL"/>
              <w:rPr>
                <w:snapToGrid w:val="0"/>
                <w:sz w:val="16"/>
              </w:rPr>
            </w:pPr>
            <w:r w:rsidRPr="00BC508A">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470D67" w14:textId="77777777" w:rsidR="00D40C70" w:rsidRPr="00BC508A" w:rsidRDefault="00D40C70" w:rsidP="00E6030B">
            <w:pPr>
              <w:pStyle w:val="TAL"/>
              <w:rPr>
                <w:snapToGrid w:val="0"/>
                <w:sz w:val="16"/>
              </w:rPr>
            </w:pPr>
            <w:r w:rsidRPr="00BC508A">
              <w:rPr>
                <w:snapToGrid w:val="0"/>
                <w:sz w:val="16"/>
              </w:rPr>
              <w:t>04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DA00C2"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5BF23B" w14:textId="77777777" w:rsidR="00D40C70" w:rsidRPr="00BC508A" w:rsidRDefault="00D40C70" w:rsidP="00E6030B">
            <w:pPr>
              <w:pStyle w:val="TAL"/>
              <w:rPr>
                <w:snapToGrid w:val="0"/>
                <w:sz w:val="16"/>
              </w:rPr>
            </w:pPr>
            <w:r w:rsidRPr="00BC508A">
              <w:rPr>
                <w:snapToGrid w:val="0"/>
                <w:sz w:val="16"/>
              </w:rPr>
              <w:t>Correction for the misplaced ESM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68C6E2"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A292E9" w14:textId="77777777" w:rsidR="00D40C70" w:rsidRPr="00BC508A" w:rsidRDefault="00D40C70" w:rsidP="00E6030B">
            <w:pPr>
              <w:pStyle w:val="TAL"/>
              <w:rPr>
                <w:snapToGrid w:val="0"/>
                <w:sz w:val="16"/>
              </w:rPr>
            </w:pPr>
            <w:r w:rsidRPr="00BC508A">
              <w:rPr>
                <w:snapToGrid w:val="0"/>
                <w:sz w:val="16"/>
              </w:rPr>
              <w:t>8.3.0</w:t>
            </w:r>
          </w:p>
        </w:tc>
      </w:tr>
      <w:tr w:rsidR="00D40C70" w:rsidRPr="00BC508A" w14:paraId="6E02CE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FDB3DE"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EA2DCE"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EC0FBB" w14:textId="77777777" w:rsidR="00D40C70" w:rsidRPr="00BC508A" w:rsidRDefault="00D40C70" w:rsidP="00E6030B">
            <w:pPr>
              <w:pStyle w:val="TAL"/>
              <w:rPr>
                <w:snapToGrid w:val="0"/>
                <w:sz w:val="16"/>
              </w:rPr>
            </w:pPr>
            <w:r w:rsidRPr="00BC508A">
              <w:rPr>
                <w:snapToGrid w:val="0"/>
                <w:sz w:val="16"/>
              </w:rPr>
              <w:t>CP-09073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242EE2" w14:textId="77777777" w:rsidR="00D40C70" w:rsidRPr="00BC508A" w:rsidRDefault="00D40C70" w:rsidP="00E6030B">
            <w:pPr>
              <w:pStyle w:val="TAL"/>
              <w:rPr>
                <w:snapToGrid w:val="0"/>
                <w:sz w:val="16"/>
              </w:rPr>
            </w:pPr>
            <w:r w:rsidRPr="00BC508A">
              <w:rPr>
                <w:snapToGrid w:val="0"/>
                <w:sz w:val="16"/>
              </w:rPr>
              <w:t>04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27658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A6F96B5" w14:textId="77777777" w:rsidR="00D40C70" w:rsidRPr="00BC508A" w:rsidRDefault="00D40C70" w:rsidP="00E6030B">
            <w:pPr>
              <w:pStyle w:val="TAL"/>
              <w:rPr>
                <w:snapToGrid w:val="0"/>
                <w:sz w:val="16"/>
              </w:rPr>
            </w:pPr>
            <w:r w:rsidRPr="00BC508A">
              <w:rPr>
                <w:snapToGrid w:val="0"/>
                <w:sz w:val="16"/>
              </w:rPr>
              <w:t>Additional triggers for tracking area update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F57858"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169299" w14:textId="77777777" w:rsidR="00D40C70" w:rsidRPr="00BC508A" w:rsidRDefault="00D40C70" w:rsidP="00E6030B">
            <w:pPr>
              <w:pStyle w:val="TAL"/>
              <w:rPr>
                <w:snapToGrid w:val="0"/>
                <w:sz w:val="16"/>
              </w:rPr>
            </w:pPr>
            <w:r w:rsidRPr="00BC508A">
              <w:rPr>
                <w:snapToGrid w:val="0"/>
                <w:sz w:val="16"/>
              </w:rPr>
              <w:t>8.3.0</w:t>
            </w:r>
          </w:p>
        </w:tc>
      </w:tr>
      <w:tr w:rsidR="00D40C70" w:rsidRPr="00BC508A" w14:paraId="15EA8B7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AA7398"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2183A2"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C3A99B" w14:textId="77777777" w:rsidR="00D40C70" w:rsidRPr="00BC508A" w:rsidRDefault="00D40C70" w:rsidP="00E6030B">
            <w:pPr>
              <w:pStyle w:val="TAL"/>
              <w:rPr>
                <w:snapToGrid w:val="0"/>
                <w:sz w:val="16"/>
              </w:rPr>
            </w:pPr>
            <w:r w:rsidRPr="00BC508A">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4E6B49" w14:textId="77777777" w:rsidR="00D40C70" w:rsidRPr="00BC508A" w:rsidRDefault="00D40C70" w:rsidP="00E6030B">
            <w:pPr>
              <w:pStyle w:val="TAL"/>
              <w:rPr>
                <w:snapToGrid w:val="0"/>
                <w:sz w:val="16"/>
              </w:rPr>
            </w:pPr>
            <w:r w:rsidRPr="00BC508A">
              <w:rPr>
                <w:snapToGrid w:val="0"/>
                <w:sz w:val="16"/>
              </w:rPr>
              <w:t>04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76B068"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5A33EF" w14:textId="77777777" w:rsidR="00D40C70" w:rsidRPr="00BC508A" w:rsidRDefault="00D40C70" w:rsidP="00E6030B">
            <w:pPr>
              <w:pStyle w:val="TAL"/>
              <w:rPr>
                <w:snapToGrid w:val="0"/>
                <w:sz w:val="16"/>
              </w:rPr>
            </w:pPr>
            <w:r w:rsidRPr="00BC508A">
              <w:rPr>
                <w:snapToGrid w:val="0"/>
                <w:sz w:val="16"/>
              </w:rPr>
              <w:t>Deletion of mapped context after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8753D4"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A7DD88" w14:textId="77777777" w:rsidR="00D40C70" w:rsidRPr="00BC508A" w:rsidRDefault="00D40C70" w:rsidP="00E6030B">
            <w:pPr>
              <w:pStyle w:val="TAL"/>
              <w:rPr>
                <w:snapToGrid w:val="0"/>
                <w:sz w:val="16"/>
              </w:rPr>
            </w:pPr>
            <w:r w:rsidRPr="00BC508A">
              <w:rPr>
                <w:snapToGrid w:val="0"/>
                <w:sz w:val="16"/>
              </w:rPr>
              <w:t>8.3.0</w:t>
            </w:r>
          </w:p>
        </w:tc>
      </w:tr>
      <w:tr w:rsidR="00D40C70" w:rsidRPr="00BC508A" w14:paraId="46918FA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F42A37"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047AB6"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E48631" w14:textId="77777777" w:rsidR="00D40C70" w:rsidRPr="00BC508A" w:rsidRDefault="00D40C70" w:rsidP="00E6030B">
            <w:pPr>
              <w:pStyle w:val="TAL"/>
              <w:rPr>
                <w:snapToGrid w:val="0"/>
                <w:sz w:val="16"/>
              </w:rPr>
            </w:pPr>
            <w:r w:rsidRPr="00BC508A">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FCB2D5" w14:textId="77777777" w:rsidR="00D40C70" w:rsidRPr="00BC508A" w:rsidRDefault="00D40C70" w:rsidP="00E6030B">
            <w:pPr>
              <w:pStyle w:val="TAL"/>
              <w:rPr>
                <w:snapToGrid w:val="0"/>
                <w:sz w:val="16"/>
              </w:rPr>
            </w:pPr>
            <w:r w:rsidRPr="00BC508A">
              <w:rPr>
                <w:snapToGrid w:val="0"/>
                <w:sz w:val="16"/>
              </w:rPr>
              <w:t>04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657596"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5CDE06" w14:textId="77777777" w:rsidR="00D40C70" w:rsidRPr="00BC508A" w:rsidRDefault="00D40C70" w:rsidP="00E6030B">
            <w:pPr>
              <w:pStyle w:val="TAL"/>
              <w:rPr>
                <w:snapToGrid w:val="0"/>
                <w:sz w:val="16"/>
              </w:rPr>
            </w:pPr>
            <w:r w:rsidRPr="00BC508A">
              <w:rPr>
                <w:snapToGrid w:val="0"/>
                <w:sz w:val="16"/>
              </w:rPr>
              <w:t>Corrections to EPS security context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BE609F"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8DA8CD" w14:textId="77777777" w:rsidR="00D40C70" w:rsidRPr="00BC508A" w:rsidRDefault="00D40C70" w:rsidP="00E6030B">
            <w:pPr>
              <w:pStyle w:val="TAL"/>
              <w:rPr>
                <w:snapToGrid w:val="0"/>
                <w:sz w:val="16"/>
              </w:rPr>
            </w:pPr>
            <w:r w:rsidRPr="00BC508A">
              <w:rPr>
                <w:snapToGrid w:val="0"/>
                <w:sz w:val="16"/>
              </w:rPr>
              <w:t>8.3.0</w:t>
            </w:r>
          </w:p>
        </w:tc>
      </w:tr>
      <w:tr w:rsidR="00D40C70" w:rsidRPr="00BC508A" w14:paraId="605AC23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419319"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B50936"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2F425F" w14:textId="77777777" w:rsidR="00D40C70" w:rsidRPr="00BC508A" w:rsidRDefault="00D40C70" w:rsidP="00E6030B">
            <w:pPr>
              <w:pStyle w:val="TAL"/>
              <w:rPr>
                <w:snapToGrid w:val="0"/>
                <w:sz w:val="16"/>
              </w:rPr>
            </w:pPr>
            <w:r w:rsidRPr="00BC508A">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12039E" w14:textId="77777777" w:rsidR="00D40C70" w:rsidRPr="00BC508A" w:rsidRDefault="00D40C70" w:rsidP="00E6030B">
            <w:pPr>
              <w:pStyle w:val="TAL"/>
              <w:rPr>
                <w:snapToGrid w:val="0"/>
                <w:sz w:val="16"/>
              </w:rPr>
            </w:pPr>
            <w:r w:rsidRPr="00BC508A">
              <w:rPr>
                <w:snapToGrid w:val="0"/>
                <w:sz w:val="16"/>
              </w:rPr>
              <w:t>04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21745B"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3798421" w14:textId="77777777" w:rsidR="00D40C70" w:rsidRPr="00BC508A" w:rsidRDefault="00D40C70" w:rsidP="00E6030B">
            <w:pPr>
              <w:pStyle w:val="TAL"/>
              <w:rPr>
                <w:snapToGrid w:val="0"/>
                <w:sz w:val="16"/>
              </w:rPr>
            </w:pPr>
            <w:r w:rsidRPr="00BC508A">
              <w:rPr>
                <w:snapToGrid w:val="0"/>
                <w:sz w:val="16"/>
              </w:rPr>
              <w:t>Providing the MSISDN to the 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CE9AE3"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18D971" w14:textId="77777777" w:rsidR="00D40C70" w:rsidRPr="00BC508A" w:rsidRDefault="00D40C70" w:rsidP="00E6030B">
            <w:pPr>
              <w:pStyle w:val="TAL"/>
              <w:rPr>
                <w:snapToGrid w:val="0"/>
                <w:sz w:val="16"/>
              </w:rPr>
            </w:pPr>
            <w:r w:rsidRPr="00BC508A">
              <w:rPr>
                <w:snapToGrid w:val="0"/>
                <w:sz w:val="16"/>
              </w:rPr>
              <w:t>8.3.0</w:t>
            </w:r>
          </w:p>
        </w:tc>
      </w:tr>
      <w:tr w:rsidR="00D40C70" w:rsidRPr="00BC508A" w14:paraId="4BE003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DA26C8"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0E75DD"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CC6366" w14:textId="77777777" w:rsidR="00D40C70" w:rsidRPr="00BC508A" w:rsidRDefault="00D40C70" w:rsidP="00E6030B">
            <w:pPr>
              <w:pStyle w:val="TAL"/>
              <w:rPr>
                <w:snapToGrid w:val="0"/>
                <w:sz w:val="16"/>
              </w:rPr>
            </w:pPr>
            <w:r w:rsidRPr="00BC508A">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0DF7CD" w14:textId="77777777" w:rsidR="00D40C70" w:rsidRPr="00BC508A" w:rsidRDefault="00D40C70" w:rsidP="00E6030B">
            <w:pPr>
              <w:pStyle w:val="TAL"/>
              <w:rPr>
                <w:snapToGrid w:val="0"/>
                <w:sz w:val="16"/>
              </w:rPr>
            </w:pPr>
            <w:r w:rsidRPr="00BC508A">
              <w:rPr>
                <w:snapToGrid w:val="0"/>
                <w:sz w:val="16"/>
              </w:rPr>
              <w:t>04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E852B4"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B9BE6D" w14:textId="77777777" w:rsidR="00D40C70" w:rsidRPr="00BC508A" w:rsidRDefault="00D40C70" w:rsidP="00E6030B">
            <w:pPr>
              <w:pStyle w:val="TAL"/>
              <w:rPr>
                <w:snapToGrid w:val="0"/>
                <w:sz w:val="16"/>
              </w:rPr>
            </w:pPr>
            <w:r w:rsidRPr="00BC508A">
              <w:rPr>
                <w:snapToGrid w:val="0"/>
                <w:sz w:val="16"/>
              </w:rPr>
              <w:t>Correction QCI within EPS quality of service inform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CB18F6"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898C81" w14:textId="77777777" w:rsidR="00D40C70" w:rsidRPr="00BC508A" w:rsidRDefault="00D40C70" w:rsidP="00E6030B">
            <w:pPr>
              <w:pStyle w:val="TAL"/>
              <w:rPr>
                <w:snapToGrid w:val="0"/>
                <w:sz w:val="16"/>
              </w:rPr>
            </w:pPr>
            <w:r w:rsidRPr="00BC508A">
              <w:rPr>
                <w:snapToGrid w:val="0"/>
                <w:sz w:val="16"/>
              </w:rPr>
              <w:t>8.3.0</w:t>
            </w:r>
          </w:p>
        </w:tc>
      </w:tr>
      <w:tr w:rsidR="00D40C70" w:rsidRPr="00BC508A" w14:paraId="128AFF2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EDB9BC"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FB4EEB"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0F5D52" w14:textId="77777777" w:rsidR="00D40C70" w:rsidRPr="00BC508A" w:rsidRDefault="00D40C70" w:rsidP="00E6030B">
            <w:pPr>
              <w:pStyle w:val="TAL"/>
              <w:rPr>
                <w:snapToGrid w:val="0"/>
                <w:sz w:val="16"/>
              </w:rPr>
            </w:pPr>
            <w:r w:rsidRPr="00BC508A">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7BE55C" w14:textId="77777777" w:rsidR="00D40C70" w:rsidRPr="00BC508A" w:rsidRDefault="00D40C70" w:rsidP="00E6030B">
            <w:pPr>
              <w:pStyle w:val="TAL"/>
              <w:rPr>
                <w:snapToGrid w:val="0"/>
                <w:sz w:val="16"/>
              </w:rPr>
            </w:pPr>
            <w:r w:rsidRPr="00BC508A">
              <w:rPr>
                <w:snapToGrid w:val="0"/>
                <w:sz w:val="16"/>
              </w:rPr>
              <w:t>04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1ADAB4"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24514E5" w14:textId="77777777" w:rsidR="00D40C70" w:rsidRPr="00BC508A" w:rsidRDefault="00D40C70" w:rsidP="00E6030B">
            <w:pPr>
              <w:pStyle w:val="TAL"/>
              <w:rPr>
                <w:snapToGrid w:val="0"/>
                <w:sz w:val="16"/>
              </w:rPr>
            </w:pPr>
            <w:r w:rsidRPr="00BC508A">
              <w:rPr>
                <w:snapToGrid w:val="0"/>
                <w:sz w:val="16"/>
              </w:rPr>
              <w:t>Removal of inclusion of cause#46 in some ESM reject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3F3F14"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63AA5A" w14:textId="77777777" w:rsidR="00D40C70" w:rsidRPr="00BC508A" w:rsidRDefault="00D40C70" w:rsidP="00E6030B">
            <w:pPr>
              <w:pStyle w:val="TAL"/>
              <w:rPr>
                <w:snapToGrid w:val="0"/>
                <w:sz w:val="16"/>
              </w:rPr>
            </w:pPr>
            <w:r w:rsidRPr="00BC508A">
              <w:rPr>
                <w:snapToGrid w:val="0"/>
                <w:sz w:val="16"/>
              </w:rPr>
              <w:t>8.3.0</w:t>
            </w:r>
          </w:p>
        </w:tc>
      </w:tr>
      <w:tr w:rsidR="00D40C70" w:rsidRPr="00BC508A" w14:paraId="425A429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6A9D48"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20BC82"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EC89B1" w14:textId="77777777" w:rsidR="00D40C70" w:rsidRPr="00BC508A" w:rsidRDefault="00D40C70" w:rsidP="00E6030B">
            <w:pPr>
              <w:pStyle w:val="TAL"/>
              <w:rPr>
                <w:snapToGrid w:val="0"/>
                <w:sz w:val="16"/>
              </w:rPr>
            </w:pPr>
            <w:r w:rsidRPr="00BC508A">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6B0333" w14:textId="77777777" w:rsidR="00D40C70" w:rsidRPr="00BC508A" w:rsidRDefault="00D40C70" w:rsidP="00E6030B">
            <w:pPr>
              <w:pStyle w:val="TAL"/>
              <w:rPr>
                <w:snapToGrid w:val="0"/>
                <w:sz w:val="16"/>
              </w:rPr>
            </w:pPr>
            <w:r w:rsidRPr="00BC508A">
              <w:rPr>
                <w:snapToGrid w:val="0"/>
                <w:sz w:val="16"/>
              </w:rPr>
              <w:t>04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668256"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A2E9AB" w14:textId="77777777" w:rsidR="00D40C70" w:rsidRPr="00BC508A" w:rsidRDefault="00D40C70" w:rsidP="00E6030B">
            <w:pPr>
              <w:pStyle w:val="TAL"/>
              <w:rPr>
                <w:snapToGrid w:val="0"/>
                <w:sz w:val="16"/>
              </w:rPr>
            </w:pPr>
            <w:r w:rsidRPr="00BC508A">
              <w:rPr>
                <w:snapToGrid w:val="0"/>
                <w:sz w:val="16"/>
              </w:rPr>
              <w:t>Correction of definition of Linked EPS bearer identity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EB2974"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A20302" w14:textId="77777777" w:rsidR="00D40C70" w:rsidRPr="00BC508A" w:rsidRDefault="00D40C70" w:rsidP="00E6030B">
            <w:pPr>
              <w:pStyle w:val="TAL"/>
              <w:rPr>
                <w:snapToGrid w:val="0"/>
                <w:sz w:val="16"/>
              </w:rPr>
            </w:pPr>
            <w:r w:rsidRPr="00BC508A">
              <w:rPr>
                <w:snapToGrid w:val="0"/>
                <w:sz w:val="16"/>
              </w:rPr>
              <w:t>8.3.0</w:t>
            </w:r>
          </w:p>
        </w:tc>
      </w:tr>
      <w:tr w:rsidR="00D40C70" w:rsidRPr="00BC508A" w14:paraId="263E00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B94CAF"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BFA766"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85B505" w14:textId="77777777" w:rsidR="00D40C70" w:rsidRPr="00BC508A" w:rsidRDefault="00D40C70" w:rsidP="00E6030B">
            <w:pPr>
              <w:pStyle w:val="TAL"/>
              <w:rPr>
                <w:snapToGrid w:val="0"/>
                <w:sz w:val="16"/>
              </w:rPr>
            </w:pPr>
            <w:r w:rsidRPr="00BC508A">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97E46CC" w14:textId="77777777" w:rsidR="00D40C70" w:rsidRPr="00BC508A" w:rsidRDefault="00D40C70" w:rsidP="00E6030B">
            <w:pPr>
              <w:pStyle w:val="TAL"/>
              <w:rPr>
                <w:snapToGrid w:val="0"/>
                <w:sz w:val="16"/>
              </w:rPr>
            </w:pPr>
            <w:r w:rsidRPr="00BC508A">
              <w:rPr>
                <w:snapToGrid w:val="0"/>
                <w:sz w:val="16"/>
              </w:rPr>
              <w:t>04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6EF2F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6C25C1" w14:textId="77777777" w:rsidR="00D40C70" w:rsidRPr="00BC508A" w:rsidRDefault="00D40C70" w:rsidP="00E6030B">
            <w:pPr>
              <w:pStyle w:val="TAL"/>
              <w:rPr>
                <w:snapToGrid w:val="0"/>
                <w:sz w:val="16"/>
              </w:rPr>
            </w:pPr>
            <w:r w:rsidRPr="00BC508A">
              <w:rPr>
                <w:snapToGrid w:val="0"/>
                <w:sz w:val="16"/>
              </w:rPr>
              <w:t>MME and network synchronisation during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F13B26"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76F913" w14:textId="77777777" w:rsidR="00D40C70" w:rsidRPr="00BC508A" w:rsidRDefault="00D40C70" w:rsidP="00E6030B">
            <w:pPr>
              <w:pStyle w:val="TAL"/>
              <w:rPr>
                <w:snapToGrid w:val="0"/>
                <w:sz w:val="16"/>
              </w:rPr>
            </w:pPr>
            <w:r w:rsidRPr="00BC508A">
              <w:rPr>
                <w:snapToGrid w:val="0"/>
                <w:sz w:val="16"/>
              </w:rPr>
              <w:t>8.3.0</w:t>
            </w:r>
          </w:p>
        </w:tc>
      </w:tr>
      <w:tr w:rsidR="00D40C70" w:rsidRPr="00BC508A" w14:paraId="661C6A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9F79B9"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0D7492"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3DA7A9" w14:textId="77777777" w:rsidR="00D40C70" w:rsidRPr="00BC508A" w:rsidRDefault="00D40C70" w:rsidP="00E6030B">
            <w:pPr>
              <w:pStyle w:val="TAL"/>
              <w:rPr>
                <w:snapToGrid w:val="0"/>
                <w:sz w:val="16"/>
              </w:rPr>
            </w:pPr>
            <w:r w:rsidRPr="00BC508A">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55AEB9" w14:textId="77777777" w:rsidR="00D40C70" w:rsidRPr="00BC508A" w:rsidRDefault="00D40C70" w:rsidP="00E6030B">
            <w:pPr>
              <w:pStyle w:val="TAL"/>
              <w:rPr>
                <w:snapToGrid w:val="0"/>
                <w:sz w:val="16"/>
              </w:rPr>
            </w:pPr>
            <w:r w:rsidRPr="00BC508A">
              <w:rPr>
                <w:snapToGrid w:val="0"/>
                <w:sz w:val="16"/>
              </w:rPr>
              <w:t>04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91CCF1D"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42788F" w14:textId="77777777" w:rsidR="00D40C70" w:rsidRPr="00BC508A" w:rsidRDefault="00D40C70" w:rsidP="00E6030B">
            <w:pPr>
              <w:pStyle w:val="TAL"/>
              <w:rPr>
                <w:snapToGrid w:val="0"/>
                <w:sz w:val="16"/>
              </w:rPr>
            </w:pPr>
            <w:r w:rsidRPr="00BC508A">
              <w:rPr>
                <w:snapToGrid w:val="0"/>
                <w:sz w:val="16"/>
              </w:rPr>
              <w:t>Clarification to UE requested bearer modific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17C471"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D7E943" w14:textId="77777777" w:rsidR="00D40C70" w:rsidRPr="00BC508A" w:rsidRDefault="00D40C70" w:rsidP="00E6030B">
            <w:pPr>
              <w:pStyle w:val="TAL"/>
              <w:rPr>
                <w:snapToGrid w:val="0"/>
                <w:sz w:val="16"/>
              </w:rPr>
            </w:pPr>
            <w:r w:rsidRPr="00BC508A">
              <w:rPr>
                <w:snapToGrid w:val="0"/>
                <w:sz w:val="16"/>
              </w:rPr>
              <w:t>8.3.0</w:t>
            </w:r>
          </w:p>
        </w:tc>
      </w:tr>
      <w:tr w:rsidR="00D40C70" w:rsidRPr="00BC508A" w14:paraId="6542D90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2A1089"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C936EE"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4D1651" w14:textId="77777777" w:rsidR="00D40C70" w:rsidRPr="00BC508A" w:rsidRDefault="00D40C70" w:rsidP="00E6030B">
            <w:pPr>
              <w:pStyle w:val="TAL"/>
              <w:rPr>
                <w:snapToGrid w:val="0"/>
                <w:sz w:val="16"/>
              </w:rPr>
            </w:pPr>
            <w:r w:rsidRPr="00BC508A">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5DCA56" w14:textId="77777777" w:rsidR="00D40C70" w:rsidRPr="00BC508A" w:rsidRDefault="00D40C70" w:rsidP="00E6030B">
            <w:pPr>
              <w:pStyle w:val="TAL"/>
              <w:rPr>
                <w:snapToGrid w:val="0"/>
                <w:sz w:val="16"/>
              </w:rPr>
            </w:pPr>
            <w:r w:rsidRPr="00BC508A">
              <w:rPr>
                <w:snapToGrid w:val="0"/>
                <w:sz w:val="16"/>
              </w:rPr>
              <w:t>04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2825D3"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3FEEAA" w14:textId="77777777" w:rsidR="00D40C70" w:rsidRPr="00BC508A" w:rsidRDefault="00D40C70" w:rsidP="00E6030B">
            <w:pPr>
              <w:pStyle w:val="TAL"/>
              <w:rPr>
                <w:snapToGrid w:val="0"/>
                <w:sz w:val="16"/>
              </w:rPr>
            </w:pPr>
            <w:r w:rsidRPr="00BC508A">
              <w:rPr>
                <w:snapToGrid w:val="0"/>
                <w:sz w:val="16"/>
              </w:rPr>
              <w:t>Dependency between transport of NAS messages procedure and other EM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B3AF87"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617142" w14:textId="77777777" w:rsidR="00D40C70" w:rsidRPr="00BC508A" w:rsidRDefault="00D40C70" w:rsidP="00E6030B">
            <w:pPr>
              <w:pStyle w:val="TAL"/>
              <w:rPr>
                <w:snapToGrid w:val="0"/>
                <w:sz w:val="16"/>
              </w:rPr>
            </w:pPr>
            <w:r w:rsidRPr="00BC508A">
              <w:rPr>
                <w:snapToGrid w:val="0"/>
                <w:sz w:val="16"/>
              </w:rPr>
              <w:t>8.3.0</w:t>
            </w:r>
          </w:p>
        </w:tc>
      </w:tr>
      <w:tr w:rsidR="00D40C70" w:rsidRPr="00BC508A" w14:paraId="5DAD6D0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8DAD1A"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368F11"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1B6A19" w14:textId="77777777" w:rsidR="00D40C70" w:rsidRPr="00BC508A" w:rsidRDefault="00D40C70" w:rsidP="00E6030B">
            <w:pPr>
              <w:pStyle w:val="TAL"/>
              <w:rPr>
                <w:snapToGrid w:val="0"/>
                <w:sz w:val="16"/>
              </w:rPr>
            </w:pPr>
            <w:r w:rsidRPr="00BC508A">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C222A3" w14:textId="77777777" w:rsidR="00D40C70" w:rsidRPr="00BC508A" w:rsidRDefault="00D40C70" w:rsidP="00E6030B">
            <w:pPr>
              <w:pStyle w:val="TAL"/>
              <w:rPr>
                <w:snapToGrid w:val="0"/>
                <w:sz w:val="16"/>
              </w:rPr>
            </w:pPr>
            <w:r w:rsidRPr="00BC508A">
              <w:rPr>
                <w:snapToGrid w:val="0"/>
                <w:sz w:val="16"/>
              </w:rPr>
              <w:t>04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B7B416"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8486FB" w14:textId="77777777" w:rsidR="00D40C70" w:rsidRPr="00BC508A" w:rsidRDefault="00D40C70" w:rsidP="00E6030B">
            <w:pPr>
              <w:pStyle w:val="TAL"/>
              <w:rPr>
                <w:snapToGrid w:val="0"/>
                <w:sz w:val="16"/>
              </w:rPr>
            </w:pPr>
            <w:r w:rsidRPr="00BC508A">
              <w:rPr>
                <w:snapToGrid w:val="0"/>
                <w:sz w:val="16"/>
              </w:rPr>
              <w:t>Correction for EPS update status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3B46F7"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1E4E45" w14:textId="77777777" w:rsidR="00D40C70" w:rsidRPr="00BC508A" w:rsidRDefault="00D40C70" w:rsidP="00E6030B">
            <w:pPr>
              <w:pStyle w:val="TAL"/>
              <w:rPr>
                <w:snapToGrid w:val="0"/>
                <w:sz w:val="16"/>
              </w:rPr>
            </w:pPr>
            <w:r w:rsidRPr="00BC508A">
              <w:rPr>
                <w:snapToGrid w:val="0"/>
                <w:sz w:val="16"/>
              </w:rPr>
              <w:t>8.3.0</w:t>
            </w:r>
          </w:p>
        </w:tc>
      </w:tr>
      <w:tr w:rsidR="00D40C70" w:rsidRPr="00BC508A" w14:paraId="42B463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3D9092"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E00CC1"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56082D" w14:textId="77777777" w:rsidR="00D40C70" w:rsidRPr="00BC508A" w:rsidRDefault="00D40C70" w:rsidP="00E6030B">
            <w:pPr>
              <w:pStyle w:val="TAL"/>
              <w:rPr>
                <w:snapToGrid w:val="0"/>
                <w:sz w:val="16"/>
              </w:rPr>
            </w:pPr>
            <w:r w:rsidRPr="00BC508A">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848BCE" w14:textId="77777777" w:rsidR="00D40C70" w:rsidRPr="00BC508A" w:rsidRDefault="00D40C70" w:rsidP="00E6030B">
            <w:pPr>
              <w:pStyle w:val="TAL"/>
              <w:rPr>
                <w:snapToGrid w:val="0"/>
                <w:sz w:val="16"/>
              </w:rPr>
            </w:pPr>
            <w:r w:rsidRPr="00BC508A">
              <w:rPr>
                <w:snapToGrid w:val="0"/>
                <w:sz w:val="16"/>
              </w:rPr>
              <w:t>04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F40F11"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F2BF9D" w14:textId="77777777" w:rsidR="00D40C70" w:rsidRPr="00BC508A" w:rsidRDefault="00D40C70" w:rsidP="00E6030B">
            <w:pPr>
              <w:pStyle w:val="TAL"/>
              <w:rPr>
                <w:snapToGrid w:val="0"/>
                <w:sz w:val="16"/>
              </w:rPr>
            </w:pPr>
            <w:r w:rsidRPr="00BC508A">
              <w:rPr>
                <w:snapToGrid w:val="0"/>
                <w:sz w:val="16"/>
              </w:rPr>
              <w:t>Security handling of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ADCBF8"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76AC14" w14:textId="77777777" w:rsidR="00D40C70" w:rsidRPr="00BC508A" w:rsidRDefault="00D40C70" w:rsidP="00E6030B">
            <w:pPr>
              <w:pStyle w:val="TAL"/>
              <w:rPr>
                <w:snapToGrid w:val="0"/>
                <w:sz w:val="16"/>
              </w:rPr>
            </w:pPr>
            <w:r w:rsidRPr="00BC508A">
              <w:rPr>
                <w:snapToGrid w:val="0"/>
                <w:sz w:val="16"/>
              </w:rPr>
              <w:t>8.3.0</w:t>
            </w:r>
          </w:p>
        </w:tc>
      </w:tr>
      <w:tr w:rsidR="00D40C70" w:rsidRPr="00BC508A" w14:paraId="5B4961C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6AE4F4"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DE144C"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BD6F2A" w14:textId="77777777" w:rsidR="00D40C70" w:rsidRPr="00BC508A" w:rsidRDefault="00D40C70" w:rsidP="00E6030B">
            <w:pPr>
              <w:pStyle w:val="TAL"/>
              <w:rPr>
                <w:snapToGrid w:val="0"/>
                <w:sz w:val="16"/>
              </w:rPr>
            </w:pPr>
            <w:r w:rsidRPr="00BC508A">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5E8A02" w14:textId="77777777" w:rsidR="00D40C70" w:rsidRPr="00BC508A" w:rsidRDefault="00D40C70" w:rsidP="00E6030B">
            <w:pPr>
              <w:pStyle w:val="TAL"/>
              <w:rPr>
                <w:snapToGrid w:val="0"/>
                <w:sz w:val="16"/>
              </w:rPr>
            </w:pPr>
            <w:r w:rsidRPr="00BC508A">
              <w:rPr>
                <w:snapToGrid w:val="0"/>
                <w:sz w:val="16"/>
              </w:rPr>
              <w:t>04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E129D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0F295F" w14:textId="77777777" w:rsidR="00D40C70" w:rsidRPr="00BC508A" w:rsidRDefault="00D40C70" w:rsidP="00E6030B">
            <w:pPr>
              <w:pStyle w:val="TAL"/>
              <w:rPr>
                <w:snapToGrid w:val="0"/>
                <w:sz w:val="16"/>
              </w:rPr>
            </w:pPr>
            <w:r w:rsidRPr="00BC508A">
              <w:rPr>
                <w:snapToGrid w:val="0"/>
                <w:sz w:val="16"/>
              </w:rPr>
              <w:t>Correction for the usage of Additional GUTI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B30AEF"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B76279" w14:textId="77777777" w:rsidR="00D40C70" w:rsidRPr="00BC508A" w:rsidRDefault="00D40C70" w:rsidP="00E6030B">
            <w:pPr>
              <w:pStyle w:val="TAL"/>
              <w:rPr>
                <w:snapToGrid w:val="0"/>
                <w:sz w:val="16"/>
              </w:rPr>
            </w:pPr>
            <w:r w:rsidRPr="00BC508A">
              <w:rPr>
                <w:snapToGrid w:val="0"/>
                <w:sz w:val="16"/>
              </w:rPr>
              <w:t>8.3.0</w:t>
            </w:r>
          </w:p>
        </w:tc>
      </w:tr>
      <w:tr w:rsidR="00D40C70" w:rsidRPr="00BC508A" w14:paraId="70E547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399E89"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83B5ED"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E71BDE" w14:textId="77777777" w:rsidR="00D40C70" w:rsidRPr="00BC508A" w:rsidRDefault="00D40C70" w:rsidP="00E6030B">
            <w:pPr>
              <w:pStyle w:val="TAL"/>
              <w:rPr>
                <w:snapToGrid w:val="0"/>
                <w:sz w:val="16"/>
              </w:rPr>
            </w:pPr>
            <w:r w:rsidRPr="00BC508A">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24D42A" w14:textId="77777777" w:rsidR="00D40C70" w:rsidRPr="00BC508A" w:rsidRDefault="00D40C70" w:rsidP="00E6030B">
            <w:pPr>
              <w:pStyle w:val="TAL"/>
              <w:rPr>
                <w:snapToGrid w:val="0"/>
                <w:sz w:val="16"/>
              </w:rPr>
            </w:pPr>
            <w:r w:rsidRPr="00BC508A">
              <w:rPr>
                <w:snapToGrid w:val="0"/>
                <w:sz w:val="16"/>
              </w:rPr>
              <w:t>04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EC11C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737DFA" w14:textId="77777777" w:rsidR="00D40C70" w:rsidRPr="00BC508A" w:rsidRDefault="00D40C70" w:rsidP="00E6030B">
            <w:pPr>
              <w:pStyle w:val="TAL"/>
              <w:rPr>
                <w:snapToGrid w:val="0"/>
                <w:sz w:val="16"/>
              </w:rPr>
            </w:pPr>
            <w:r w:rsidRPr="00BC508A">
              <w:rPr>
                <w:snapToGrid w:val="0"/>
                <w:sz w:val="16"/>
              </w:rPr>
              <w:t>Corrections for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B4A282"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CB2208" w14:textId="77777777" w:rsidR="00D40C70" w:rsidRPr="00BC508A" w:rsidRDefault="00D40C70" w:rsidP="00E6030B">
            <w:pPr>
              <w:pStyle w:val="TAL"/>
              <w:rPr>
                <w:snapToGrid w:val="0"/>
                <w:sz w:val="16"/>
              </w:rPr>
            </w:pPr>
            <w:r w:rsidRPr="00BC508A">
              <w:rPr>
                <w:snapToGrid w:val="0"/>
                <w:sz w:val="16"/>
              </w:rPr>
              <w:t>8.3.0</w:t>
            </w:r>
          </w:p>
        </w:tc>
      </w:tr>
      <w:tr w:rsidR="00D40C70" w:rsidRPr="00BC508A" w14:paraId="1683D8B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6EF153F"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0EEBBA"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76103F" w14:textId="77777777" w:rsidR="00D40C70" w:rsidRPr="00BC508A" w:rsidRDefault="00D40C70" w:rsidP="00E6030B">
            <w:pPr>
              <w:pStyle w:val="TAL"/>
              <w:rPr>
                <w:snapToGrid w:val="0"/>
                <w:sz w:val="16"/>
              </w:rPr>
            </w:pPr>
            <w:r w:rsidRPr="00BC508A">
              <w:rPr>
                <w:snapToGrid w:val="0"/>
                <w:sz w:val="16"/>
              </w:rPr>
              <w:t>CP-09067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59F3EA" w14:textId="77777777" w:rsidR="00D40C70" w:rsidRPr="00BC508A" w:rsidRDefault="00D40C70" w:rsidP="00E6030B">
            <w:pPr>
              <w:pStyle w:val="TAL"/>
              <w:rPr>
                <w:snapToGrid w:val="0"/>
                <w:sz w:val="16"/>
              </w:rPr>
            </w:pPr>
            <w:r w:rsidRPr="00BC508A">
              <w:rPr>
                <w:snapToGrid w:val="0"/>
                <w:sz w:val="16"/>
              </w:rPr>
              <w:t>04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EF263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9AA304" w14:textId="77777777" w:rsidR="00D40C70" w:rsidRPr="00BC508A" w:rsidRDefault="00D40C70" w:rsidP="00E6030B">
            <w:pPr>
              <w:pStyle w:val="TAL"/>
              <w:rPr>
                <w:snapToGrid w:val="0"/>
                <w:sz w:val="16"/>
              </w:rPr>
            </w:pPr>
            <w:r w:rsidRPr="00BC508A">
              <w:rPr>
                <w:snapToGrid w:val="0"/>
                <w:sz w:val="16"/>
              </w:rPr>
              <w:t>Paging for SMS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6C946A"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8676AE" w14:textId="77777777" w:rsidR="00D40C70" w:rsidRPr="00BC508A" w:rsidRDefault="00D40C70" w:rsidP="00E6030B">
            <w:pPr>
              <w:pStyle w:val="TAL"/>
              <w:rPr>
                <w:snapToGrid w:val="0"/>
                <w:sz w:val="16"/>
              </w:rPr>
            </w:pPr>
            <w:r w:rsidRPr="00BC508A">
              <w:rPr>
                <w:snapToGrid w:val="0"/>
                <w:sz w:val="16"/>
              </w:rPr>
              <w:t>8.3.0</w:t>
            </w:r>
          </w:p>
        </w:tc>
      </w:tr>
      <w:tr w:rsidR="00D40C70" w:rsidRPr="00BC508A" w14:paraId="646716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1CABDB"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F9DB2E"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5A5FC3" w14:textId="77777777" w:rsidR="00D40C70" w:rsidRPr="00BC508A" w:rsidRDefault="00D40C70" w:rsidP="00E6030B">
            <w:pPr>
              <w:pStyle w:val="TAL"/>
              <w:rPr>
                <w:snapToGrid w:val="0"/>
                <w:sz w:val="16"/>
              </w:rPr>
            </w:pPr>
            <w:r w:rsidRPr="00BC508A">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186C9E" w14:textId="77777777" w:rsidR="00D40C70" w:rsidRPr="00BC508A" w:rsidRDefault="00D40C70" w:rsidP="00E6030B">
            <w:pPr>
              <w:pStyle w:val="TAL"/>
              <w:rPr>
                <w:snapToGrid w:val="0"/>
                <w:sz w:val="16"/>
              </w:rPr>
            </w:pPr>
            <w:r w:rsidRPr="00BC508A">
              <w:rPr>
                <w:snapToGrid w:val="0"/>
                <w:sz w:val="16"/>
              </w:rPr>
              <w:t>04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0BCCC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BADC69" w14:textId="77777777" w:rsidR="00D40C70" w:rsidRPr="00BC508A" w:rsidRDefault="00D40C70" w:rsidP="00E6030B">
            <w:pPr>
              <w:pStyle w:val="TAL"/>
              <w:rPr>
                <w:snapToGrid w:val="0"/>
                <w:sz w:val="16"/>
              </w:rPr>
            </w:pPr>
            <w:r w:rsidRPr="00BC508A">
              <w:rPr>
                <w:snapToGrid w:val="0"/>
                <w:sz w:val="16"/>
              </w:rPr>
              <w:t>Clarification of the abnormal case in the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A668E2"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127D8B" w14:textId="77777777" w:rsidR="00D40C70" w:rsidRPr="00BC508A" w:rsidRDefault="00D40C70" w:rsidP="00E6030B">
            <w:pPr>
              <w:pStyle w:val="TAL"/>
              <w:rPr>
                <w:snapToGrid w:val="0"/>
                <w:sz w:val="16"/>
              </w:rPr>
            </w:pPr>
            <w:r w:rsidRPr="00BC508A">
              <w:rPr>
                <w:snapToGrid w:val="0"/>
                <w:sz w:val="16"/>
              </w:rPr>
              <w:t>8.3.0</w:t>
            </w:r>
          </w:p>
        </w:tc>
      </w:tr>
      <w:tr w:rsidR="00D40C70" w:rsidRPr="00BC508A" w14:paraId="4C9A163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D1B198"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96FCD2"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6DCDA4" w14:textId="77777777" w:rsidR="00D40C70" w:rsidRPr="00BC508A" w:rsidRDefault="00D40C70" w:rsidP="00E6030B">
            <w:pPr>
              <w:pStyle w:val="TAL"/>
              <w:rPr>
                <w:snapToGrid w:val="0"/>
                <w:sz w:val="16"/>
              </w:rPr>
            </w:pPr>
            <w:r w:rsidRPr="00BC508A">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77061C" w14:textId="77777777" w:rsidR="00D40C70" w:rsidRPr="00BC508A" w:rsidRDefault="00D40C70" w:rsidP="00E6030B">
            <w:pPr>
              <w:pStyle w:val="TAL"/>
              <w:rPr>
                <w:snapToGrid w:val="0"/>
                <w:sz w:val="16"/>
              </w:rPr>
            </w:pPr>
            <w:r w:rsidRPr="00BC508A">
              <w:rPr>
                <w:snapToGrid w:val="0"/>
                <w:sz w:val="16"/>
              </w:rPr>
              <w:t>04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3251F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802D61" w14:textId="77777777" w:rsidR="00D40C70" w:rsidRPr="00BC508A" w:rsidRDefault="00D40C70" w:rsidP="00E6030B">
            <w:pPr>
              <w:pStyle w:val="TAL"/>
              <w:rPr>
                <w:snapToGrid w:val="0"/>
                <w:sz w:val="16"/>
              </w:rPr>
            </w:pPr>
            <w:r w:rsidRPr="00BC508A">
              <w:rPr>
                <w:snapToGrid w:val="0"/>
                <w:sz w:val="16"/>
              </w:rPr>
              <w:t>Miscelleneous corrections to references and incorrect aspects of the spec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59AD3D"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57F68B" w14:textId="77777777" w:rsidR="00D40C70" w:rsidRPr="00BC508A" w:rsidRDefault="00D40C70" w:rsidP="00E6030B">
            <w:pPr>
              <w:pStyle w:val="TAL"/>
              <w:rPr>
                <w:snapToGrid w:val="0"/>
                <w:sz w:val="16"/>
              </w:rPr>
            </w:pPr>
            <w:r w:rsidRPr="00BC508A">
              <w:rPr>
                <w:snapToGrid w:val="0"/>
                <w:sz w:val="16"/>
              </w:rPr>
              <w:t>8.3.0</w:t>
            </w:r>
          </w:p>
        </w:tc>
      </w:tr>
      <w:tr w:rsidR="00D40C70" w:rsidRPr="00BC508A" w14:paraId="667743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E537FD8"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5C53F6"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0E040C" w14:textId="77777777" w:rsidR="00D40C70" w:rsidRPr="00BC508A" w:rsidRDefault="00D40C70" w:rsidP="00E6030B">
            <w:pPr>
              <w:pStyle w:val="TAL"/>
              <w:rPr>
                <w:snapToGrid w:val="0"/>
                <w:sz w:val="16"/>
              </w:rPr>
            </w:pPr>
            <w:r w:rsidRPr="00BC508A">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BE079D" w14:textId="77777777" w:rsidR="00D40C70" w:rsidRPr="00BC508A" w:rsidRDefault="00D40C70" w:rsidP="00E6030B">
            <w:pPr>
              <w:pStyle w:val="TAL"/>
              <w:rPr>
                <w:snapToGrid w:val="0"/>
                <w:sz w:val="16"/>
              </w:rPr>
            </w:pPr>
            <w:r w:rsidRPr="00BC508A">
              <w:rPr>
                <w:snapToGrid w:val="0"/>
                <w:sz w:val="16"/>
              </w:rPr>
              <w:t>04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370845"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453108" w14:textId="77777777" w:rsidR="00D40C70" w:rsidRPr="00BC508A" w:rsidRDefault="00D40C70" w:rsidP="00E6030B">
            <w:pPr>
              <w:pStyle w:val="TAL"/>
              <w:rPr>
                <w:snapToGrid w:val="0"/>
                <w:sz w:val="16"/>
              </w:rPr>
            </w:pPr>
            <w:r w:rsidRPr="00BC508A">
              <w:rPr>
                <w:snapToGrid w:val="0"/>
                <w:sz w:val="16"/>
              </w:rPr>
              <w:t>Radio capability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76E462"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2473B1" w14:textId="77777777" w:rsidR="00D40C70" w:rsidRPr="00BC508A" w:rsidRDefault="00D40C70" w:rsidP="00E6030B">
            <w:pPr>
              <w:pStyle w:val="TAL"/>
              <w:rPr>
                <w:snapToGrid w:val="0"/>
                <w:sz w:val="16"/>
              </w:rPr>
            </w:pPr>
            <w:r w:rsidRPr="00BC508A">
              <w:rPr>
                <w:snapToGrid w:val="0"/>
                <w:sz w:val="16"/>
              </w:rPr>
              <w:t>8.3.0</w:t>
            </w:r>
          </w:p>
        </w:tc>
      </w:tr>
      <w:tr w:rsidR="00D40C70" w:rsidRPr="00BC508A" w14:paraId="2DEA24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5E3121"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8F6308"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D6EB8B" w14:textId="77777777" w:rsidR="00D40C70" w:rsidRPr="00BC508A" w:rsidRDefault="00D40C70" w:rsidP="00E6030B">
            <w:pPr>
              <w:pStyle w:val="TAL"/>
              <w:rPr>
                <w:snapToGrid w:val="0"/>
                <w:sz w:val="16"/>
              </w:rPr>
            </w:pPr>
            <w:r w:rsidRPr="00BC508A">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1711D5" w14:textId="77777777" w:rsidR="00D40C70" w:rsidRPr="00BC508A" w:rsidRDefault="00D40C70" w:rsidP="00E6030B">
            <w:pPr>
              <w:pStyle w:val="TAL"/>
              <w:rPr>
                <w:snapToGrid w:val="0"/>
                <w:sz w:val="16"/>
              </w:rPr>
            </w:pPr>
            <w:r w:rsidRPr="00BC508A">
              <w:rPr>
                <w:snapToGrid w:val="0"/>
                <w:sz w:val="16"/>
              </w:rPr>
              <w:t>04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13E627"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7154D6" w14:textId="77777777" w:rsidR="00D40C70" w:rsidRPr="00BC508A" w:rsidRDefault="00D40C70" w:rsidP="00E6030B">
            <w:pPr>
              <w:pStyle w:val="TAL"/>
              <w:rPr>
                <w:snapToGrid w:val="0"/>
                <w:sz w:val="16"/>
              </w:rPr>
            </w:pPr>
            <w:r w:rsidRPr="00BC508A">
              <w:rPr>
                <w:snapToGrid w:val="0"/>
                <w:sz w:val="16"/>
              </w:rPr>
              <w:t>UE handling unknown QCI value received from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D07A73"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F6460D" w14:textId="77777777" w:rsidR="00D40C70" w:rsidRPr="00BC508A" w:rsidRDefault="00D40C70" w:rsidP="00E6030B">
            <w:pPr>
              <w:pStyle w:val="TAL"/>
              <w:rPr>
                <w:snapToGrid w:val="0"/>
                <w:sz w:val="16"/>
              </w:rPr>
            </w:pPr>
            <w:r w:rsidRPr="00BC508A">
              <w:rPr>
                <w:snapToGrid w:val="0"/>
                <w:sz w:val="16"/>
              </w:rPr>
              <w:t>8.3.0</w:t>
            </w:r>
          </w:p>
        </w:tc>
      </w:tr>
      <w:tr w:rsidR="00D40C70" w:rsidRPr="00BC508A" w14:paraId="0305E1D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743EEA"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9E56D9"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769361" w14:textId="77777777" w:rsidR="00D40C70" w:rsidRPr="00BC508A" w:rsidRDefault="00D40C70" w:rsidP="00E6030B">
            <w:pPr>
              <w:pStyle w:val="TAL"/>
              <w:rPr>
                <w:snapToGrid w:val="0"/>
                <w:sz w:val="16"/>
              </w:rPr>
            </w:pPr>
            <w:r w:rsidRPr="00BC508A">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00D432" w14:textId="77777777" w:rsidR="00D40C70" w:rsidRPr="00BC508A" w:rsidRDefault="00D40C70" w:rsidP="00E6030B">
            <w:pPr>
              <w:pStyle w:val="TAL"/>
              <w:rPr>
                <w:snapToGrid w:val="0"/>
                <w:sz w:val="16"/>
              </w:rPr>
            </w:pPr>
            <w:r w:rsidRPr="00BC508A">
              <w:rPr>
                <w:snapToGrid w:val="0"/>
                <w:sz w:val="16"/>
              </w:rPr>
              <w:t>04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D9417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CB1D1D0" w14:textId="77777777" w:rsidR="00D40C70" w:rsidRPr="00BC508A" w:rsidRDefault="00D40C70" w:rsidP="00E6030B">
            <w:pPr>
              <w:pStyle w:val="TAL"/>
              <w:rPr>
                <w:snapToGrid w:val="0"/>
                <w:sz w:val="16"/>
              </w:rPr>
            </w:pPr>
            <w:r w:rsidRPr="00BC508A">
              <w:rPr>
                <w:snapToGrid w:val="0"/>
                <w:sz w:val="16"/>
              </w:rPr>
              <w:t>Local deactivation of GBR EPS bearer context at MME during RLF</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CB195C"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98E7EB" w14:textId="77777777" w:rsidR="00D40C70" w:rsidRPr="00BC508A" w:rsidRDefault="00D40C70" w:rsidP="00E6030B">
            <w:pPr>
              <w:pStyle w:val="TAL"/>
              <w:rPr>
                <w:snapToGrid w:val="0"/>
                <w:sz w:val="16"/>
              </w:rPr>
            </w:pPr>
            <w:r w:rsidRPr="00BC508A">
              <w:rPr>
                <w:snapToGrid w:val="0"/>
                <w:sz w:val="16"/>
              </w:rPr>
              <w:t>8.3.0</w:t>
            </w:r>
          </w:p>
        </w:tc>
      </w:tr>
      <w:tr w:rsidR="00D40C70" w:rsidRPr="00BC508A" w14:paraId="138781D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B5A2D1"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33D7C3"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E92848" w14:textId="77777777" w:rsidR="00D40C70" w:rsidRPr="00BC508A" w:rsidRDefault="00D40C70" w:rsidP="00E6030B">
            <w:pPr>
              <w:pStyle w:val="TAL"/>
              <w:rPr>
                <w:snapToGrid w:val="0"/>
                <w:sz w:val="16"/>
              </w:rPr>
            </w:pPr>
            <w:r w:rsidRPr="00BC508A">
              <w:rPr>
                <w:snapToGrid w:val="0"/>
                <w:sz w:val="16"/>
              </w:rPr>
              <w:t>CP-0906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BB4732" w14:textId="77777777" w:rsidR="00D40C70" w:rsidRPr="00BC508A" w:rsidRDefault="00D40C70" w:rsidP="00E6030B">
            <w:pPr>
              <w:pStyle w:val="TAL"/>
              <w:rPr>
                <w:snapToGrid w:val="0"/>
                <w:sz w:val="16"/>
              </w:rPr>
            </w:pPr>
            <w:r w:rsidRPr="00BC508A">
              <w:rPr>
                <w:snapToGrid w:val="0"/>
                <w:sz w:val="16"/>
              </w:rPr>
              <w:t>04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A7188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644125" w14:textId="77777777" w:rsidR="00D40C70" w:rsidRPr="00BC508A" w:rsidRDefault="00D40C70" w:rsidP="00E6030B">
            <w:pPr>
              <w:pStyle w:val="TAL"/>
              <w:rPr>
                <w:snapToGrid w:val="0"/>
                <w:sz w:val="16"/>
              </w:rPr>
            </w:pPr>
            <w:r w:rsidRPr="00BC508A">
              <w:rPr>
                <w:snapToGrid w:val="0"/>
                <w:sz w:val="16"/>
              </w:rPr>
              <w:t>Graphs for paging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23DCF7"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E0D63B" w14:textId="77777777" w:rsidR="00D40C70" w:rsidRPr="00BC508A" w:rsidRDefault="00D40C70" w:rsidP="00E6030B">
            <w:pPr>
              <w:pStyle w:val="TAL"/>
              <w:rPr>
                <w:snapToGrid w:val="0"/>
                <w:sz w:val="16"/>
              </w:rPr>
            </w:pPr>
            <w:r w:rsidRPr="00BC508A">
              <w:rPr>
                <w:snapToGrid w:val="0"/>
                <w:sz w:val="16"/>
              </w:rPr>
              <w:t>8.3.0</w:t>
            </w:r>
          </w:p>
        </w:tc>
      </w:tr>
      <w:tr w:rsidR="00D40C70" w:rsidRPr="00BC508A" w14:paraId="25AB095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8D821A"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C50D97"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A73425" w14:textId="77777777" w:rsidR="00D40C70" w:rsidRPr="00BC508A" w:rsidRDefault="00D40C70" w:rsidP="00E6030B">
            <w:pPr>
              <w:pStyle w:val="TAL"/>
              <w:rPr>
                <w:snapToGrid w:val="0"/>
                <w:sz w:val="16"/>
              </w:rPr>
            </w:pPr>
            <w:r w:rsidRPr="00BC508A">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884490" w14:textId="77777777" w:rsidR="00D40C70" w:rsidRPr="00BC508A" w:rsidRDefault="00D40C70" w:rsidP="00E6030B">
            <w:pPr>
              <w:pStyle w:val="TAL"/>
              <w:rPr>
                <w:snapToGrid w:val="0"/>
                <w:sz w:val="16"/>
              </w:rPr>
            </w:pPr>
            <w:r w:rsidRPr="00BC508A">
              <w:rPr>
                <w:snapToGrid w:val="0"/>
                <w:sz w:val="16"/>
              </w:rPr>
              <w:t>04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BB08F9"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A542F4B" w14:textId="77777777" w:rsidR="00D40C70" w:rsidRPr="00BC508A" w:rsidRDefault="00D40C70" w:rsidP="00E6030B">
            <w:pPr>
              <w:pStyle w:val="TAL"/>
              <w:rPr>
                <w:snapToGrid w:val="0"/>
                <w:sz w:val="16"/>
              </w:rPr>
            </w:pPr>
            <w:r w:rsidRPr="00BC508A">
              <w:rPr>
                <w:snapToGrid w:val="0"/>
                <w:sz w:val="16"/>
              </w:rPr>
              <w:t>Clarification of bearer context deactivation procedure and correction for ESM cause na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A72D62"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84D9FA" w14:textId="77777777" w:rsidR="00D40C70" w:rsidRPr="00BC508A" w:rsidRDefault="00D40C70" w:rsidP="00E6030B">
            <w:pPr>
              <w:pStyle w:val="TAL"/>
              <w:rPr>
                <w:snapToGrid w:val="0"/>
                <w:sz w:val="16"/>
              </w:rPr>
            </w:pPr>
            <w:r w:rsidRPr="00BC508A">
              <w:rPr>
                <w:snapToGrid w:val="0"/>
                <w:sz w:val="16"/>
              </w:rPr>
              <w:t>8.3.0</w:t>
            </w:r>
          </w:p>
        </w:tc>
      </w:tr>
      <w:tr w:rsidR="00D40C70" w:rsidRPr="00BC508A" w14:paraId="3C83247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9206F4"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2188E5"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8D9341" w14:textId="77777777" w:rsidR="00D40C70" w:rsidRPr="00BC508A" w:rsidRDefault="00D40C70" w:rsidP="00E6030B">
            <w:pPr>
              <w:pStyle w:val="TAL"/>
              <w:rPr>
                <w:snapToGrid w:val="0"/>
                <w:sz w:val="16"/>
              </w:rPr>
            </w:pPr>
            <w:r w:rsidRPr="00BC508A">
              <w:rPr>
                <w:snapToGrid w:val="0"/>
                <w:sz w:val="16"/>
              </w:rPr>
              <w:t>CP-09067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570B30" w14:textId="77777777" w:rsidR="00D40C70" w:rsidRPr="00BC508A" w:rsidRDefault="00D40C70" w:rsidP="00E6030B">
            <w:pPr>
              <w:pStyle w:val="TAL"/>
              <w:rPr>
                <w:snapToGrid w:val="0"/>
                <w:sz w:val="16"/>
              </w:rPr>
            </w:pPr>
            <w:r w:rsidRPr="00BC508A">
              <w:rPr>
                <w:snapToGrid w:val="0"/>
                <w:sz w:val="16"/>
              </w:rPr>
              <w:t>04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5523D5"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4C4B5D" w14:textId="77777777" w:rsidR="00D40C70" w:rsidRPr="00BC508A" w:rsidRDefault="00D40C70" w:rsidP="00E6030B">
            <w:pPr>
              <w:pStyle w:val="TAL"/>
              <w:rPr>
                <w:snapToGrid w:val="0"/>
                <w:sz w:val="16"/>
              </w:rPr>
            </w:pPr>
            <w:r w:rsidRPr="00BC508A">
              <w:rPr>
                <w:snapToGrid w:val="0"/>
                <w:sz w:val="16"/>
              </w:rPr>
              <w:t>Parameters for SMS over SGs charg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F41656"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09BC22" w14:textId="77777777" w:rsidR="00D40C70" w:rsidRPr="00BC508A" w:rsidRDefault="00D40C70" w:rsidP="00E6030B">
            <w:pPr>
              <w:pStyle w:val="TAL"/>
              <w:rPr>
                <w:snapToGrid w:val="0"/>
                <w:sz w:val="16"/>
              </w:rPr>
            </w:pPr>
            <w:r w:rsidRPr="00BC508A">
              <w:rPr>
                <w:snapToGrid w:val="0"/>
                <w:sz w:val="16"/>
              </w:rPr>
              <w:t>8.3.0</w:t>
            </w:r>
          </w:p>
        </w:tc>
      </w:tr>
      <w:tr w:rsidR="00D40C70" w:rsidRPr="00BC508A" w14:paraId="3209A75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1BBBD6"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01ADD9"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774502" w14:textId="77777777" w:rsidR="00D40C70" w:rsidRPr="00BC508A" w:rsidRDefault="00D40C70" w:rsidP="00E6030B">
            <w:pPr>
              <w:pStyle w:val="TAL"/>
              <w:rPr>
                <w:snapToGrid w:val="0"/>
                <w:sz w:val="16"/>
              </w:rPr>
            </w:pPr>
            <w:r w:rsidRPr="00BC508A">
              <w:rPr>
                <w:snapToGrid w:val="0"/>
                <w:sz w:val="16"/>
              </w:rPr>
              <w:t>CP-0906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9F3C22" w14:textId="77777777" w:rsidR="00D40C70" w:rsidRPr="00BC508A" w:rsidRDefault="00D40C70" w:rsidP="00E6030B">
            <w:pPr>
              <w:pStyle w:val="TAL"/>
              <w:rPr>
                <w:snapToGrid w:val="0"/>
                <w:sz w:val="16"/>
              </w:rPr>
            </w:pPr>
            <w:r w:rsidRPr="00BC508A">
              <w:rPr>
                <w:snapToGrid w:val="0"/>
                <w:sz w:val="16"/>
              </w:rPr>
              <w:t>03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D2DF75"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D3760E" w14:textId="77777777" w:rsidR="00D40C70" w:rsidRPr="00BC508A" w:rsidRDefault="00D40C70" w:rsidP="00E6030B">
            <w:pPr>
              <w:pStyle w:val="TAL"/>
              <w:rPr>
                <w:snapToGrid w:val="0"/>
                <w:sz w:val="16"/>
              </w:rPr>
            </w:pPr>
            <w:r w:rsidRPr="00BC508A">
              <w:rPr>
                <w:snapToGrid w:val="0"/>
                <w:sz w:val="16"/>
              </w:rPr>
              <w:t>Clarifications related to security mode control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64B5F4"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A51454" w14:textId="77777777" w:rsidR="00D40C70" w:rsidRPr="00BC508A" w:rsidRDefault="00D40C70" w:rsidP="00E6030B">
            <w:pPr>
              <w:pStyle w:val="TAL"/>
              <w:rPr>
                <w:snapToGrid w:val="0"/>
                <w:sz w:val="16"/>
              </w:rPr>
            </w:pPr>
            <w:r w:rsidRPr="00BC508A">
              <w:rPr>
                <w:snapToGrid w:val="0"/>
                <w:sz w:val="16"/>
              </w:rPr>
              <w:t>9.0.0</w:t>
            </w:r>
          </w:p>
        </w:tc>
      </w:tr>
      <w:tr w:rsidR="00D40C70" w:rsidRPr="00BC508A" w14:paraId="47B57D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64AF3C"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A35E59"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675619" w14:textId="77777777" w:rsidR="00D40C70" w:rsidRPr="00BC508A" w:rsidRDefault="00D40C70" w:rsidP="00E6030B">
            <w:pPr>
              <w:pStyle w:val="TAL"/>
              <w:rPr>
                <w:snapToGrid w:val="0"/>
                <w:sz w:val="16"/>
              </w:rPr>
            </w:pPr>
            <w:r w:rsidRPr="00BC508A">
              <w:rPr>
                <w:snapToGrid w:val="0"/>
                <w:sz w:val="16"/>
              </w:rPr>
              <w:t>CP-09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5EC7CA" w14:textId="77777777" w:rsidR="00D40C70" w:rsidRPr="00BC508A" w:rsidRDefault="00D40C70" w:rsidP="00E6030B">
            <w:pPr>
              <w:pStyle w:val="TAL"/>
              <w:rPr>
                <w:snapToGrid w:val="0"/>
                <w:sz w:val="16"/>
              </w:rPr>
            </w:pPr>
            <w:r w:rsidRPr="00BC508A">
              <w:rPr>
                <w:snapToGrid w:val="0"/>
                <w:sz w:val="16"/>
              </w:rPr>
              <w:t>03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234788"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7BFA43" w14:textId="77777777" w:rsidR="00D40C70" w:rsidRPr="00BC508A" w:rsidRDefault="00D40C70" w:rsidP="00E6030B">
            <w:pPr>
              <w:pStyle w:val="TAL"/>
              <w:rPr>
                <w:snapToGrid w:val="0"/>
                <w:sz w:val="16"/>
              </w:rPr>
            </w:pPr>
            <w:r w:rsidRPr="00BC508A">
              <w:rPr>
                <w:snapToGrid w:val="0"/>
                <w:sz w:val="16"/>
              </w:rPr>
              <w:t>Paging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3C8541"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D0C8D6" w14:textId="77777777" w:rsidR="00D40C70" w:rsidRPr="00BC508A" w:rsidRDefault="00D40C70" w:rsidP="00E6030B">
            <w:pPr>
              <w:pStyle w:val="TAL"/>
              <w:rPr>
                <w:snapToGrid w:val="0"/>
                <w:sz w:val="16"/>
              </w:rPr>
            </w:pPr>
            <w:r w:rsidRPr="00BC508A">
              <w:rPr>
                <w:snapToGrid w:val="0"/>
                <w:sz w:val="16"/>
              </w:rPr>
              <w:t>9.0.0</w:t>
            </w:r>
          </w:p>
        </w:tc>
      </w:tr>
      <w:tr w:rsidR="00D40C70" w:rsidRPr="00BC508A" w14:paraId="75EB983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8AB6235"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E33E95"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E49DDE" w14:textId="77777777" w:rsidR="00D40C70" w:rsidRPr="00BC508A" w:rsidRDefault="00D40C70" w:rsidP="00E6030B">
            <w:pPr>
              <w:pStyle w:val="TAL"/>
              <w:rPr>
                <w:snapToGrid w:val="0"/>
                <w:sz w:val="16"/>
              </w:rPr>
            </w:pPr>
            <w:r w:rsidRPr="00BC508A">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8908EC" w14:textId="77777777" w:rsidR="00D40C70" w:rsidRPr="00BC508A" w:rsidRDefault="00D40C70" w:rsidP="00E6030B">
            <w:pPr>
              <w:pStyle w:val="TAL"/>
              <w:rPr>
                <w:snapToGrid w:val="0"/>
                <w:sz w:val="16"/>
              </w:rPr>
            </w:pPr>
            <w:r w:rsidRPr="00BC508A">
              <w:rPr>
                <w:snapToGrid w:val="0"/>
                <w:sz w:val="16"/>
              </w:rPr>
              <w:t>03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2803D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282FF3" w14:textId="77777777" w:rsidR="00D40C70" w:rsidRPr="00BC508A" w:rsidRDefault="00D40C70" w:rsidP="00E6030B">
            <w:pPr>
              <w:pStyle w:val="TAL"/>
              <w:rPr>
                <w:snapToGrid w:val="0"/>
                <w:sz w:val="16"/>
              </w:rPr>
            </w:pPr>
            <w:r w:rsidRPr="00BC508A">
              <w:rPr>
                <w:snapToGrid w:val="0"/>
                <w:sz w:val="16"/>
              </w:rPr>
              <w:t>Including call type "emergency cal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C46188"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DE7998" w14:textId="77777777" w:rsidR="00D40C70" w:rsidRPr="00BC508A" w:rsidRDefault="00D40C70" w:rsidP="00E6030B">
            <w:pPr>
              <w:pStyle w:val="TAL"/>
              <w:rPr>
                <w:snapToGrid w:val="0"/>
                <w:sz w:val="16"/>
              </w:rPr>
            </w:pPr>
            <w:r w:rsidRPr="00BC508A">
              <w:rPr>
                <w:snapToGrid w:val="0"/>
                <w:sz w:val="16"/>
              </w:rPr>
              <w:t>9.0.0</w:t>
            </w:r>
          </w:p>
        </w:tc>
      </w:tr>
      <w:tr w:rsidR="00D40C70" w:rsidRPr="00BC508A" w14:paraId="59BE0F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3BEB5E"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C1708F"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07D7A4" w14:textId="77777777" w:rsidR="00D40C70" w:rsidRPr="00BC508A" w:rsidRDefault="00D40C70" w:rsidP="00E6030B">
            <w:pPr>
              <w:pStyle w:val="TAL"/>
              <w:rPr>
                <w:snapToGrid w:val="0"/>
                <w:sz w:val="16"/>
              </w:rPr>
            </w:pPr>
            <w:r w:rsidRPr="00BC508A">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E8A98A" w14:textId="77777777" w:rsidR="00D40C70" w:rsidRPr="00BC508A" w:rsidRDefault="00D40C70" w:rsidP="00E6030B">
            <w:pPr>
              <w:pStyle w:val="TAL"/>
              <w:rPr>
                <w:snapToGrid w:val="0"/>
                <w:sz w:val="16"/>
              </w:rPr>
            </w:pPr>
            <w:r w:rsidRPr="00BC508A">
              <w:rPr>
                <w:snapToGrid w:val="0"/>
                <w:sz w:val="16"/>
              </w:rPr>
              <w:t>03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BCC976"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895B6D" w14:textId="77777777" w:rsidR="00D40C70" w:rsidRPr="00BC508A" w:rsidRDefault="00D40C70" w:rsidP="00E6030B">
            <w:pPr>
              <w:pStyle w:val="TAL"/>
              <w:rPr>
                <w:snapToGrid w:val="0"/>
                <w:sz w:val="16"/>
              </w:rPr>
            </w:pPr>
            <w:r w:rsidRPr="00BC508A">
              <w:rPr>
                <w:snapToGrid w:val="0"/>
                <w:sz w:val="16"/>
              </w:rPr>
              <w:t>Introducing reject cause value for emergency service over EP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856134"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EEE46E" w14:textId="77777777" w:rsidR="00D40C70" w:rsidRPr="00BC508A" w:rsidRDefault="00D40C70" w:rsidP="00E6030B">
            <w:pPr>
              <w:pStyle w:val="TAL"/>
              <w:rPr>
                <w:snapToGrid w:val="0"/>
                <w:sz w:val="16"/>
              </w:rPr>
            </w:pPr>
            <w:r w:rsidRPr="00BC508A">
              <w:rPr>
                <w:snapToGrid w:val="0"/>
                <w:sz w:val="16"/>
              </w:rPr>
              <w:t>9.0.0</w:t>
            </w:r>
          </w:p>
        </w:tc>
      </w:tr>
      <w:tr w:rsidR="00D40C70" w:rsidRPr="00BC508A" w14:paraId="6022E5E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76BBC2"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0E038D"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AB1EA6" w14:textId="77777777" w:rsidR="00D40C70" w:rsidRPr="00BC508A" w:rsidRDefault="00D40C70" w:rsidP="00E6030B">
            <w:pPr>
              <w:pStyle w:val="TAL"/>
              <w:rPr>
                <w:snapToGrid w:val="0"/>
                <w:sz w:val="16"/>
              </w:rPr>
            </w:pPr>
            <w:r w:rsidRPr="00BC508A">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C3ABC2" w14:textId="77777777" w:rsidR="00D40C70" w:rsidRPr="00BC508A" w:rsidRDefault="00D40C70" w:rsidP="00E6030B">
            <w:pPr>
              <w:pStyle w:val="TAL"/>
              <w:rPr>
                <w:snapToGrid w:val="0"/>
                <w:sz w:val="16"/>
              </w:rPr>
            </w:pPr>
            <w:r w:rsidRPr="00BC508A">
              <w:rPr>
                <w:snapToGrid w:val="0"/>
                <w:sz w:val="16"/>
              </w:rPr>
              <w:t>03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A10910"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E5B7FB" w14:textId="77777777" w:rsidR="00D40C70" w:rsidRPr="00BC508A" w:rsidRDefault="00D40C70" w:rsidP="00E6030B">
            <w:pPr>
              <w:pStyle w:val="TAL"/>
              <w:rPr>
                <w:snapToGrid w:val="0"/>
                <w:sz w:val="16"/>
              </w:rPr>
            </w:pPr>
            <w:r w:rsidRPr="00BC508A">
              <w:rPr>
                <w:snapToGrid w:val="0"/>
                <w:sz w:val="16"/>
              </w:rPr>
              <w:t>Bearer resource allocation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CFD3C0"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FB5619" w14:textId="77777777" w:rsidR="00D40C70" w:rsidRPr="00BC508A" w:rsidRDefault="00D40C70" w:rsidP="00E6030B">
            <w:pPr>
              <w:pStyle w:val="TAL"/>
              <w:rPr>
                <w:snapToGrid w:val="0"/>
                <w:sz w:val="16"/>
              </w:rPr>
            </w:pPr>
            <w:r w:rsidRPr="00BC508A">
              <w:rPr>
                <w:snapToGrid w:val="0"/>
                <w:sz w:val="16"/>
              </w:rPr>
              <w:t>9.0.0</w:t>
            </w:r>
          </w:p>
        </w:tc>
      </w:tr>
      <w:tr w:rsidR="00D40C70" w:rsidRPr="00BC508A" w14:paraId="4B9924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DAD38B"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F2424E"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E676C4" w14:textId="77777777" w:rsidR="00D40C70" w:rsidRPr="00BC508A" w:rsidRDefault="00D40C70" w:rsidP="00E6030B">
            <w:pPr>
              <w:pStyle w:val="TAL"/>
              <w:rPr>
                <w:snapToGrid w:val="0"/>
                <w:sz w:val="16"/>
              </w:rPr>
            </w:pPr>
            <w:r w:rsidRPr="00BC508A">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66FB2B" w14:textId="77777777" w:rsidR="00D40C70" w:rsidRPr="00BC508A" w:rsidRDefault="00D40C70" w:rsidP="00E6030B">
            <w:pPr>
              <w:pStyle w:val="TAL"/>
              <w:rPr>
                <w:snapToGrid w:val="0"/>
                <w:sz w:val="16"/>
              </w:rPr>
            </w:pPr>
            <w:r w:rsidRPr="00BC508A">
              <w:rPr>
                <w:snapToGrid w:val="0"/>
                <w:sz w:val="16"/>
              </w:rPr>
              <w:t>03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BE82C8"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ABE42F" w14:textId="77777777" w:rsidR="00D40C70" w:rsidRPr="00BC508A" w:rsidRDefault="00D40C70" w:rsidP="00E6030B">
            <w:pPr>
              <w:pStyle w:val="TAL"/>
              <w:rPr>
                <w:snapToGrid w:val="0"/>
                <w:sz w:val="16"/>
              </w:rPr>
            </w:pPr>
            <w:r w:rsidRPr="00BC508A">
              <w:rPr>
                <w:snapToGrid w:val="0"/>
                <w:sz w:val="16"/>
              </w:rPr>
              <w:t>PDN Connection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5DBB62"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EA966A" w14:textId="77777777" w:rsidR="00D40C70" w:rsidRPr="00BC508A" w:rsidRDefault="00D40C70" w:rsidP="00E6030B">
            <w:pPr>
              <w:pStyle w:val="TAL"/>
              <w:rPr>
                <w:snapToGrid w:val="0"/>
                <w:sz w:val="16"/>
              </w:rPr>
            </w:pPr>
            <w:r w:rsidRPr="00BC508A">
              <w:rPr>
                <w:snapToGrid w:val="0"/>
                <w:sz w:val="16"/>
              </w:rPr>
              <w:t>9.0.0</w:t>
            </w:r>
          </w:p>
        </w:tc>
      </w:tr>
      <w:tr w:rsidR="00D40C70" w:rsidRPr="00BC508A" w14:paraId="3FC156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D2CFEDC"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3A2EEA"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269D8D" w14:textId="77777777" w:rsidR="00D40C70" w:rsidRPr="00BC508A" w:rsidRDefault="00D40C70" w:rsidP="00E6030B">
            <w:pPr>
              <w:pStyle w:val="TAL"/>
              <w:rPr>
                <w:snapToGrid w:val="0"/>
                <w:sz w:val="16"/>
              </w:rPr>
            </w:pPr>
            <w:r w:rsidRPr="00BC508A">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76FC31" w14:textId="77777777" w:rsidR="00D40C70" w:rsidRPr="00BC508A" w:rsidRDefault="00D40C70" w:rsidP="00E6030B">
            <w:pPr>
              <w:pStyle w:val="TAL"/>
              <w:rPr>
                <w:snapToGrid w:val="0"/>
                <w:sz w:val="16"/>
              </w:rPr>
            </w:pPr>
            <w:r w:rsidRPr="00BC508A">
              <w:rPr>
                <w:snapToGrid w:val="0"/>
                <w:sz w:val="16"/>
              </w:rPr>
              <w:t>03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B5D911"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3551EFE" w14:textId="77777777" w:rsidR="00D40C70" w:rsidRPr="00BC508A" w:rsidRDefault="00D40C70" w:rsidP="00E6030B">
            <w:pPr>
              <w:pStyle w:val="TAL"/>
              <w:rPr>
                <w:snapToGrid w:val="0"/>
                <w:sz w:val="16"/>
              </w:rPr>
            </w:pPr>
            <w:r w:rsidRPr="00BC508A">
              <w:rPr>
                <w:snapToGrid w:val="0"/>
                <w:sz w:val="16"/>
              </w:rPr>
              <w:t>Types of EMM procedures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92CA7E"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6F23E9" w14:textId="77777777" w:rsidR="00D40C70" w:rsidRPr="00BC508A" w:rsidRDefault="00D40C70" w:rsidP="00E6030B">
            <w:pPr>
              <w:pStyle w:val="TAL"/>
              <w:rPr>
                <w:snapToGrid w:val="0"/>
                <w:sz w:val="16"/>
              </w:rPr>
            </w:pPr>
            <w:r w:rsidRPr="00BC508A">
              <w:rPr>
                <w:snapToGrid w:val="0"/>
                <w:sz w:val="16"/>
              </w:rPr>
              <w:t>9.0.0</w:t>
            </w:r>
          </w:p>
        </w:tc>
      </w:tr>
      <w:tr w:rsidR="00D40C70" w:rsidRPr="00BC508A" w14:paraId="39668B9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2D74F5"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ECC8B3"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DC51DF" w14:textId="77777777" w:rsidR="00D40C70" w:rsidRPr="00BC508A" w:rsidRDefault="00D40C70" w:rsidP="00E6030B">
            <w:pPr>
              <w:pStyle w:val="TAL"/>
              <w:rPr>
                <w:snapToGrid w:val="0"/>
                <w:sz w:val="16"/>
              </w:rPr>
            </w:pPr>
            <w:r w:rsidRPr="00BC508A">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3D9F7F" w14:textId="77777777" w:rsidR="00D40C70" w:rsidRPr="00BC508A" w:rsidRDefault="00D40C70" w:rsidP="00E6030B">
            <w:pPr>
              <w:pStyle w:val="TAL"/>
              <w:rPr>
                <w:snapToGrid w:val="0"/>
                <w:sz w:val="16"/>
              </w:rPr>
            </w:pPr>
            <w:r w:rsidRPr="00BC508A">
              <w:rPr>
                <w:snapToGrid w:val="0"/>
                <w:sz w:val="16"/>
              </w:rPr>
              <w:t>03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1C898E"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D5CBD3" w14:textId="77777777" w:rsidR="00D40C70" w:rsidRPr="00BC508A" w:rsidRDefault="00D40C70" w:rsidP="00E6030B">
            <w:pPr>
              <w:pStyle w:val="TAL"/>
              <w:rPr>
                <w:snapToGrid w:val="0"/>
                <w:sz w:val="16"/>
              </w:rPr>
            </w:pPr>
            <w:r w:rsidRPr="00BC508A">
              <w:rPr>
                <w:snapToGrid w:val="0"/>
                <w:sz w:val="16"/>
              </w:rPr>
              <w:t>Authentication failure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F9432F"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931A59" w14:textId="77777777" w:rsidR="00D40C70" w:rsidRPr="00BC508A" w:rsidRDefault="00D40C70" w:rsidP="00E6030B">
            <w:pPr>
              <w:pStyle w:val="TAL"/>
              <w:rPr>
                <w:snapToGrid w:val="0"/>
                <w:sz w:val="16"/>
              </w:rPr>
            </w:pPr>
            <w:r w:rsidRPr="00BC508A">
              <w:rPr>
                <w:snapToGrid w:val="0"/>
                <w:sz w:val="16"/>
              </w:rPr>
              <w:t>9.0.0</w:t>
            </w:r>
          </w:p>
        </w:tc>
      </w:tr>
      <w:tr w:rsidR="00D40C70" w:rsidRPr="00BC508A" w14:paraId="1861CCF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072196"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A054A0"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DB75DC" w14:textId="77777777" w:rsidR="00D40C70" w:rsidRPr="00BC508A" w:rsidRDefault="00D40C70" w:rsidP="00E6030B">
            <w:pPr>
              <w:pStyle w:val="TAL"/>
              <w:rPr>
                <w:snapToGrid w:val="0"/>
                <w:sz w:val="16"/>
              </w:rPr>
            </w:pPr>
            <w:r w:rsidRPr="00BC508A">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455CCD" w14:textId="77777777" w:rsidR="00D40C70" w:rsidRPr="00BC508A" w:rsidRDefault="00D40C70" w:rsidP="00E6030B">
            <w:pPr>
              <w:pStyle w:val="TAL"/>
              <w:rPr>
                <w:snapToGrid w:val="0"/>
                <w:sz w:val="16"/>
              </w:rPr>
            </w:pPr>
            <w:r w:rsidRPr="00BC508A">
              <w:rPr>
                <w:snapToGrid w:val="0"/>
                <w:sz w:val="16"/>
              </w:rPr>
              <w:t>03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06032F"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B4EC55" w14:textId="77777777" w:rsidR="00D40C70" w:rsidRPr="00BC508A" w:rsidRDefault="00D40C70" w:rsidP="00E6030B">
            <w:pPr>
              <w:pStyle w:val="TAL"/>
              <w:rPr>
                <w:snapToGrid w:val="0"/>
                <w:sz w:val="16"/>
              </w:rPr>
            </w:pPr>
            <w:r w:rsidRPr="00BC508A">
              <w:rPr>
                <w:snapToGrid w:val="0"/>
                <w:sz w:val="16"/>
              </w:rPr>
              <w:t>Limited service state attach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DB2C95"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4A1058" w14:textId="77777777" w:rsidR="00D40C70" w:rsidRPr="00BC508A" w:rsidRDefault="00D40C70" w:rsidP="00E6030B">
            <w:pPr>
              <w:pStyle w:val="TAL"/>
              <w:rPr>
                <w:snapToGrid w:val="0"/>
                <w:sz w:val="16"/>
              </w:rPr>
            </w:pPr>
            <w:r w:rsidRPr="00BC508A">
              <w:rPr>
                <w:snapToGrid w:val="0"/>
                <w:sz w:val="16"/>
              </w:rPr>
              <w:t>9.0.0</w:t>
            </w:r>
          </w:p>
        </w:tc>
      </w:tr>
      <w:tr w:rsidR="00D40C70" w:rsidRPr="00BC508A" w14:paraId="3E2C3D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0221FC"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DEA81A"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E3A21F" w14:textId="77777777" w:rsidR="00D40C70" w:rsidRPr="00BC508A" w:rsidRDefault="00D40C70" w:rsidP="00E6030B">
            <w:pPr>
              <w:pStyle w:val="TAL"/>
              <w:rPr>
                <w:snapToGrid w:val="0"/>
                <w:sz w:val="16"/>
              </w:rPr>
            </w:pPr>
            <w:r w:rsidRPr="00BC508A">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CF4D57" w14:textId="77777777" w:rsidR="00D40C70" w:rsidRPr="00BC508A" w:rsidRDefault="00D40C70" w:rsidP="00E6030B">
            <w:pPr>
              <w:pStyle w:val="TAL"/>
              <w:rPr>
                <w:snapToGrid w:val="0"/>
                <w:sz w:val="16"/>
              </w:rPr>
            </w:pPr>
            <w:r w:rsidRPr="00BC508A">
              <w:rPr>
                <w:snapToGrid w:val="0"/>
                <w:sz w:val="16"/>
              </w:rPr>
              <w:t>03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D6C06B"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A0C374" w14:textId="77777777" w:rsidR="00D40C70" w:rsidRPr="00BC508A" w:rsidRDefault="00D40C70" w:rsidP="00E6030B">
            <w:pPr>
              <w:pStyle w:val="TAL"/>
              <w:rPr>
                <w:snapToGrid w:val="0"/>
                <w:sz w:val="16"/>
              </w:rPr>
            </w:pPr>
            <w:r w:rsidRPr="00BC508A">
              <w:rPr>
                <w:snapToGrid w:val="0"/>
                <w:sz w:val="16"/>
              </w:rPr>
              <w:t>Emergency service secu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773048"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83E670" w14:textId="77777777" w:rsidR="00D40C70" w:rsidRPr="00BC508A" w:rsidRDefault="00D40C70" w:rsidP="00E6030B">
            <w:pPr>
              <w:pStyle w:val="TAL"/>
              <w:rPr>
                <w:snapToGrid w:val="0"/>
                <w:sz w:val="16"/>
              </w:rPr>
            </w:pPr>
            <w:r w:rsidRPr="00BC508A">
              <w:rPr>
                <w:snapToGrid w:val="0"/>
                <w:sz w:val="16"/>
              </w:rPr>
              <w:t>9.0.0</w:t>
            </w:r>
          </w:p>
        </w:tc>
      </w:tr>
      <w:tr w:rsidR="00D40C70" w:rsidRPr="00BC508A" w14:paraId="13F8F34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5105B7"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551C0A"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218E51" w14:textId="77777777" w:rsidR="00D40C70" w:rsidRPr="00BC508A" w:rsidRDefault="00D40C70" w:rsidP="00E6030B">
            <w:pPr>
              <w:pStyle w:val="TAL"/>
              <w:rPr>
                <w:snapToGrid w:val="0"/>
                <w:sz w:val="16"/>
              </w:rPr>
            </w:pPr>
            <w:r w:rsidRPr="00BC508A">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5D755E" w14:textId="77777777" w:rsidR="00D40C70" w:rsidRPr="00BC508A" w:rsidRDefault="00D40C70" w:rsidP="00E6030B">
            <w:pPr>
              <w:pStyle w:val="TAL"/>
              <w:rPr>
                <w:snapToGrid w:val="0"/>
                <w:sz w:val="16"/>
              </w:rPr>
            </w:pPr>
            <w:r w:rsidRPr="00BC508A">
              <w:rPr>
                <w:snapToGrid w:val="0"/>
                <w:sz w:val="16"/>
              </w:rPr>
              <w:t>03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6C7CFA"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0356E5" w14:textId="77777777" w:rsidR="00D40C70" w:rsidRPr="00BC508A" w:rsidRDefault="00D40C70" w:rsidP="00E6030B">
            <w:pPr>
              <w:pStyle w:val="TAL"/>
              <w:rPr>
                <w:snapToGrid w:val="0"/>
                <w:sz w:val="16"/>
              </w:rPr>
            </w:pPr>
            <w:r w:rsidRPr="00BC508A">
              <w:rPr>
                <w:snapToGrid w:val="0"/>
                <w:sz w:val="16"/>
              </w:rPr>
              <w:t>Emergency service authent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293B06"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CA38FC" w14:textId="77777777" w:rsidR="00D40C70" w:rsidRPr="00BC508A" w:rsidRDefault="00D40C70" w:rsidP="00E6030B">
            <w:pPr>
              <w:pStyle w:val="TAL"/>
              <w:rPr>
                <w:snapToGrid w:val="0"/>
                <w:sz w:val="16"/>
              </w:rPr>
            </w:pPr>
            <w:r w:rsidRPr="00BC508A">
              <w:rPr>
                <w:snapToGrid w:val="0"/>
                <w:sz w:val="16"/>
              </w:rPr>
              <w:t>9.0.0</w:t>
            </w:r>
          </w:p>
        </w:tc>
      </w:tr>
      <w:tr w:rsidR="00D40C70" w:rsidRPr="00BC508A" w14:paraId="74D790B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9A2C42"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A0B9AA"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FF98DB" w14:textId="77777777" w:rsidR="00D40C70" w:rsidRPr="00BC508A" w:rsidRDefault="00D40C70" w:rsidP="00E6030B">
            <w:pPr>
              <w:pStyle w:val="TAL"/>
              <w:rPr>
                <w:snapToGrid w:val="0"/>
                <w:sz w:val="16"/>
              </w:rPr>
            </w:pPr>
            <w:r w:rsidRPr="00BC508A">
              <w:rPr>
                <w:snapToGrid w:val="0"/>
                <w:sz w:val="16"/>
              </w:rPr>
              <w:t>CP-0906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97EB32" w14:textId="77777777" w:rsidR="00D40C70" w:rsidRPr="00BC508A" w:rsidRDefault="00D40C70" w:rsidP="00E6030B">
            <w:pPr>
              <w:pStyle w:val="TAL"/>
              <w:rPr>
                <w:snapToGrid w:val="0"/>
                <w:sz w:val="16"/>
              </w:rPr>
            </w:pPr>
            <w:r w:rsidRPr="00BC508A">
              <w:rPr>
                <w:snapToGrid w:val="0"/>
                <w:sz w:val="16"/>
              </w:rPr>
              <w:t>03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268447"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AD6A97" w14:textId="77777777" w:rsidR="00D40C70" w:rsidRPr="00BC508A" w:rsidRDefault="00D40C70" w:rsidP="00E6030B">
            <w:pPr>
              <w:pStyle w:val="TAL"/>
              <w:rPr>
                <w:snapToGrid w:val="0"/>
                <w:sz w:val="16"/>
              </w:rPr>
            </w:pPr>
            <w:r w:rsidRPr="00BC508A">
              <w:rPr>
                <w:snapToGrid w:val="0"/>
                <w:sz w:val="16"/>
              </w:rPr>
              <w:t>Clarify terminology of PTI assignment in bearer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DEF1AF"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EA7D59" w14:textId="77777777" w:rsidR="00D40C70" w:rsidRPr="00BC508A" w:rsidRDefault="00D40C70" w:rsidP="00E6030B">
            <w:pPr>
              <w:pStyle w:val="TAL"/>
              <w:rPr>
                <w:snapToGrid w:val="0"/>
                <w:sz w:val="16"/>
              </w:rPr>
            </w:pPr>
            <w:r w:rsidRPr="00BC508A">
              <w:rPr>
                <w:snapToGrid w:val="0"/>
                <w:sz w:val="16"/>
              </w:rPr>
              <w:t>9.0.0</w:t>
            </w:r>
          </w:p>
        </w:tc>
      </w:tr>
      <w:tr w:rsidR="00D40C70" w:rsidRPr="00BC508A" w14:paraId="7744AA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D72D46"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F08EDA"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A5126A" w14:textId="77777777" w:rsidR="00D40C70" w:rsidRPr="00BC508A" w:rsidRDefault="00D40C70" w:rsidP="00E6030B">
            <w:pPr>
              <w:pStyle w:val="TAL"/>
              <w:rPr>
                <w:snapToGrid w:val="0"/>
                <w:sz w:val="16"/>
              </w:rPr>
            </w:pPr>
            <w:r w:rsidRPr="00BC508A">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C068D1" w14:textId="77777777" w:rsidR="00D40C70" w:rsidRPr="00BC508A" w:rsidRDefault="00D40C70" w:rsidP="00E6030B">
            <w:pPr>
              <w:pStyle w:val="TAL"/>
              <w:rPr>
                <w:snapToGrid w:val="0"/>
                <w:sz w:val="16"/>
              </w:rPr>
            </w:pPr>
            <w:r w:rsidRPr="00BC508A">
              <w:rPr>
                <w:snapToGrid w:val="0"/>
                <w:sz w:val="16"/>
              </w:rPr>
              <w:t>04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81DA84"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A8C376" w14:textId="77777777" w:rsidR="00D40C70" w:rsidRPr="00BC508A" w:rsidRDefault="00D40C70" w:rsidP="00E6030B">
            <w:pPr>
              <w:pStyle w:val="TAL"/>
              <w:rPr>
                <w:snapToGrid w:val="0"/>
                <w:sz w:val="16"/>
              </w:rPr>
            </w:pPr>
            <w:r w:rsidRPr="00BC508A">
              <w:rPr>
                <w:snapToGrid w:val="0"/>
                <w:sz w:val="16"/>
              </w:rPr>
              <w:t>Null algorithm for integrity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5F409C"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3E8A19" w14:textId="77777777" w:rsidR="00D40C70" w:rsidRPr="00BC508A" w:rsidRDefault="00D40C70" w:rsidP="00E6030B">
            <w:pPr>
              <w:pStyle w:val="TAL"/>
              <w:rPr>
                <w:snapToGrid w:val="0"/>
                <w:sz w:val="16"/>
              </w:rPr>
            </w:pPr>
            <w:r w:rsidRPr="00BC508A">
              <w:rPr>
                <w:snapToGrid w:val="0"/>
                <w:sz w:val="16"/>
              </w:rPr>
              <w:t>9.0.0</w:t>
            </w:r>
          </w:p>
        </w:tc>
      </w:tr>
      <w:tr w:rsidR="00D40C70" w:rsidRPr="00BC508A" w14:paraId="551DE1C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487DFD"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162269"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32E545" w14:textId="77777777" w:rsidR="00D40C70" w:rsidRPr="00BC508A" w:rsidRDefault="00D40C70" w:rsidP="00E6030B">
            <w:pPr>
              <w:pStyle w:val="TAL"/>
              <w:rPr>
                <w:snapToGrid w:val="0"/>
                <w:sz w:val="16"/>
              </w:rPr>
            </w:pPr>
            <w:r w:rsidRPr="00BC508A">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925AB6" w14:textId="77777777" w:rsidR="00D40C70" w:rsidRPr="00BC508A" w:rsidRDefault="00D40C70" w:rsidP="00E6030B">
            <w:pPr>
              <w:pStyle w:val="TAL"/>
              <w:rPr>
                <w:snapToGrid w:val="0"/>
                <w:sz w:val="16"/>
              </w:rPr>
            </w:pPr>
            <w:r w:rsidRPr="00BC508A">
              <w:rPr>
                <w:snapToGrid w:val="0"/>
                <w:sz w:val="16"/>
              </w:rPr>
              <w:t>04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AEDF5E"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BBFE87" w14:textId="77777777" w:rsidR="00D40C70" w:rsidRPr="00BC508A" w:rsidRDefault="00D40C70" w:rsidP="00E6030B">
            <w:pPr>
              <w:pStyle w:val="TAL"/>
              <w:rPr>
                <w:snapToGrid w:val="0"/>
                <w:sz w:val="16"/>
              </w:rPr>
            </w:pPr>
            <w:r w:rsidRPr="00BC508A">
              <w:rPr>
                <w:snapToGrid w:val="0"/>
                <w:sz w:val="16"/>
              </w:rPr>
              <w:t>UE states and attach for emergency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2051AB"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E9D1AE" w14:textId="77777777" w:rsidR="00D40C70" w:rsidRPr="00BC508A" w:rsidRDefault="00D40C70" w:rsidP="00E6030B">
            <w:pPr>
              <w:pStyle w:val="TAL"/>
              <w:rPr>
                <w:snapToGrid w:val="0"/>
                <w:sz w:val="16"/>
              </w:rPr>
            </w:pPr>
            <w:r w:rsidRPr="00BC508A">
              <w:rPr>
                <w:snapToGrid w:val="0"/>
                <w:sz w:val="16"/>
              </w:rPr>
              <w:t>9.0.0</w:t>
            </w:r>
          </w:p>
        </w:tc>
      </w:tr>
      <w:tr w:rsidR="00D40C70" w:rsidRPr="00BC508A" w14:paraId="4BAD73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6B0939"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4DB491"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14BEAB" w14:textId="77777777" w:rsidR="00D40C70" w:rsidRPr="00BC508A" w:rsidRDefault="00D40C70" w:rsidP="00E6030B">
            <w:pPr>
              <w:pStyle w:val="TAL"/>
              <w:rPr>
                <w:snapToGrid w:val="0"/>
                <w:sz w:val="16"/>
              </w:rPr>
            </w:pPr>
            <w:r w:rsidRPr="00BC508A">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E39577" w14:textId="77777777" w:rsidR="00D40C70" w:rsidRPr="00BC508A" w:rsidRDefault="00D40C70" w:rsidP="00E6030B">
            <w:pPr>
              <w:pStyle w:val="TAL"/>
              <w:rPr>
                <w:snapToGrid w:val="0"/>
                <w:sz w:val="16"/>
              </w:rPr>
            </w:pPr>
            <w:r w:rsidRPr="00BC508A">
              <w:rPr>
                <w:snapToGrid w:val="0"/>
                <w:sz w:val="16"/>
              </w:rPr>
              <w:t>04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E9E3ED"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D9D1F2" w14:textId="77777777" w:rsidR="00D40C70" w:rsidRPr="00BC508A" w:rsidRDefault="00D40C70" w:rsidP="00E6030B">
            <w:pPr>
              <w:pStyle w:val="TAL"/>
              <w:rPr>
                <w:snapToGrid w:val="0"/>
                <w:sz w:val="16"/>
              </w:rPr>
            </w:pPr>
            <w:r w:rsidRPr="00BC508A">
              <w:rPr>
                <w:snapToGrid w:val="0"/>
                <w:sz w:val="16"/>
              </w:rPr>
              <w:t>Update the forbidden TAI list in the limited st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57D209"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2161AF" w14:textId="77777777" w:rsidR="00D40C70" w:rsidRPr="00BC508A" w:rsidRDefault="00D40C70" w:rsidP="00E6030B">
            <w:pPr>
              <w:pStyle w:val="TAL"/>
              <w:rPr>
                <w:snapToGrid w:val="0"/>
                <w:sz w:val="16"/>
              </w:rPr>
            </w:pPr>
            <w:r w:rsidRPr="00BC508A">
              <w:rPr>
                <w:snapToGrid w:val="0"/>
                <w:sz w:val="16"/>
              </w:rPr>
              <w:t>9.0.0</w:t>
            </w:r>
          </w:p>
        </w:tc>
      </w:tr>
      <w:tr w:rsidR="00D40C70" w:rsidRPr="00BC508A" w14:paraId="7E4DEAB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28883F"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FFBF3E"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5865A5" w14:textId="77777777" w:rsidR="00D40C70" w:rsidRPr="00BC508A" w:rsidRDefault="00D40C70" w:rsidP="00E6030B">
            <w:pPr>
              <w:pStyle w:val="TAL"/>
              <w:rPr>
                <w:snapToGrid w:val="0"/>
                <w:sz w:val="16"/>
              </w:rPr>
            </w:pPr>
            <w:r w:rsidRPr="00BC508A">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4046A7" w14:textId="77777777" w:rsidR="00D40C70" w:rsidRPr="00BC508A" w:rsidRDefault="00D40C70" w:rsidP="00E6030B">
            <w:pPr>
              <w:pStyle w:val="TAL"/>
              <w:rPr>
                <w:snapToGrid w:val="0"/>
                <w:sz w:val="16"/>
              </w:rPr>
            </w:pPr>
            <w:r w:rsidRPr="00BC508A">
              <w:rPr>
                <w:snapToGrid w:val="0"/>
                <w:sz w:val="16"/>
              </w:rPr>
              <w:t>04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E35B1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2A8D2B" w14:textId="77777777" w:rsidR="00D40C70" w:rsidRPr="00BC508A" w:rsidRDefault="00D40C70" w:rsidP="00E6030B">
            <w:pPr>
              <w:pStyle w:val="TAL"/>
              <w:rPr>
                <w:snapToGrid w:val="0"/>
                <w:sz w:val="16"/>
              </w:rPr>
            </w:pPr>
            <w:r w:rsidRPr="00BC508A">
              <w:rPr>
                <w:snapToGrid w:val="0"/>
                <w:sz w:val="16"/>
              </w:rPr>
              <w:t>Bearer resource modification for emergency bear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76A893"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2DF648" w14:textId="77777777" w:rsidR="00D40C70" w:rsidRPr="00BC508A" w:rsidRDefault="00D40C70" w:rsidP="00E6030B">
            <w:pPr>
              <w:pStyle w:val="TAL"/>
              <w:rPr>
                <w:snapToGrid w:val="0"/>
                <w:sz w:val="16"/>
              </w:rPr>
            </w:pPr>
            <w:r w:rsidRPr="00BC508A">
              <w:rPr>
                <w:snapToGrid w:val="0"/>
                <w:sz w:val="16"/>
              </w:rPr>
              <w:t>9.0.0</w:t>
            </w:r>
          </w:p>
        </w:tc>
      </w:tr>
      <w:tr w:rsidR="00D40C70" w:rsidRPr="00BC508A" w14:paraId="0E65AC7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316D89"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43CB8E"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E4D58F" w14:textId="77777777" w:rsidR="00D40C70" w:rsidRPr="00BC508A" w:rsidRDefault="00D40C70" w:rsidP="00E6030B">
            <w:pPr>
              <w:pStyle w:val="TAL"/>
              <w:rPr>
                <w:snapToGrid w:val="0"/>
                <w:sz w:val="16"/>
              </w:rPr>
            </w:pPr>
            <w:r w:rsidRPr="00BC508A">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E1BA05" w14:textId="77777777" w:rsidR="00D40C70" w:rsidRPr="00BC508A" w:rsidRDefault="00D40C70" w:rsidP="00E6030B">
            <w:pPr>
              <w:pStyle w:val="TAL"/>
              <w:rPr>
                <w:snapToGrid w:val="0"/>
                <w:sz w:val="16"/>
              </w:rPr>
            </w:pPr>
            <w:r w:rsidRPr="00BC508A">
              <w:rPr>
                <w:snapToGrid w:val="0"/>
                <w:sz w:val="16"/>
              </w:rPr>
              <w:t>04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AA414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985855" w14:textId="77777777" w:rsidR="00D40C70" w:rsidRPr="00BC508A" w:rsidRDefault="00D40C70" w:rsidP="00E6030B">
            <w:pPr>
              <w:pStyle w:val="TAL"/>
              <w:rPr>
                <w:snapToGrid w:val="0"/>
                <w:sz w:val="16"/>
              </w:rPr>
            </w:pPr>
            <w:r w:rsidRPr="00BC508A">
              <w:rPr>
                <w:snapToGrid w:val="0"/>
                <w:sz w:val="16"/>
              </w:rPr>
              <w:t>Support indications for IMS Voice over PS session and emergency ca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816630"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39E07A" w14:textId="77777777" w:rsidR="00D40C70" w:rsidRPr="00BC508A" w:rsidRDefault="00D40C70" w:rsidP="00E6030B">
            <w:pPr>
              <w:pStyle w:val="TAL"/>
              <w:rPr>
                <w:snapToGrid w:val="0"/>
                <w:sz w:val="16"/>
              </w:rPr>
            </w:pPr>
            <w:r w:rsidRPr="00BC508A">
              <w:rPr>
                <w:snapToGrid w:val="0"/>
                <w:sz w:val="16"/>
              </w:rPr>
              <w:t>9.0.0</w:t>
            </w:r>
          </w:p>
        </w:tc>
      </w:tr>
      <w:tr w:rsidR="00D40C70" w:rsidRPr="00BC508A" w14:paraId="6CBE03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97477F"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9EB84A"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10D11D" w14:textId="77777777" w:rsidR="00D40C70" w:rsidRPr="00BC508A" w:rsidRDefault="00D40C70" w:rsidP="00E6030B">
            <w:pPr>
              <w:pStyle w:val="TAL"/>
              <w:rPr>
                <w:snapToGrid w:val="0"/>
                <w:sz w:val="16"/>
              </w:rPr>
            </w:pPr>
            <w:r w:rsidRPr="00BC508A">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332466" w14:textId="77777777" w:rsidR="00D40C70" w:rsidRPr="00BC508A" w:rsidRDefault="00D40C70" w:rsidP="00E6030B">
            <w:pPr>
              <w:pStyle w:val="TAL"/>
              <w:rPr>
                <w:snapToGrid w:val="0"/>
                <w:sz w:val="16"/>
              </w:rPr>
            </w:pPr>
            <w:r w:rsidRPr="00BC508A">
              <w:rPr>
                <w:snapToGrid w:val="0"/>
                <w:sz w:val="16"/>
              </w:rPr>
              <w:t>04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080EE2"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2FC5ED" w14:textId="77777777" w:rsidR="00D40C70" w:rsidRPr="00BC508A" w:rsidRDefault="00D40C70" w:rsidP="00E6030B">
            <w:pPr>
              <w:pStyle w:val="TAL"/>
              <w:rPr>
                <w:snapToGrid w:val="0"/>
                <w:sz w:val="16"/>
              </w:rPr>
            </w:pPr>
            <w:r w:rsidRPr="00BC508A">
              <w:rPr>
                <w:snapToGrid w:val="0"/>
                <w:sz w:val="16"/>
              </w:rPr>
              <w:t>Clarification about the UE handling with the TAI list in the forbidden T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C8D610"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C8E9CC" w14:textId="77777777" w:rsidR="00D40C70" w:rsidRPr="00BC508A" w:rsidRDefault="00D40C70" w:rsidP="00E6030B">
            <w:pPr>
              <w:pStyle w:val="TAL"/>
              <w:rPr>
                <w:snapToGrid w:val="0"/>
                <w:sz w:val="16"/>
              </w:rPr>
            </w:pPr>
            <w:r w:rsidRPr="00BC508A">
              <w:rPr>
                <w:snapToGrid w:val="0"/>
                <w:sz w:val="16"/>
              </w:rPr>
              <w:t>9.0.0</w:t>
            </w:r>
          </w:p>
        </w:tc>
      </w:tr>
      <w:tr w:rsidR="00D40C70" w:rsidRPr="00BC508A" w14:paraId="2C20209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9D62F8"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EAA221"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5AA442" w14:textId="77777777" w:rsidR="00D40C70" w:rsidRPr="00BC508A" w:rsidRDefault="00D40C70" w:rsidP="00E6030B">
            <w:pPr>
              <w:pStyle w:val="TAL"/>
              <w:rPr>
                <w:snapToGrid w:val="0"/>
                <w:sz w:val="16"/>
              </w:rPr>
            </w:pPr>
            <w:r w:rsidRPr="00BC508A">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5C2A68" w14:textId="77777777" w:rsidR="00D40C70" w:rsidRPr="00BC508A" w:rsidRDefault="00D40C70" w:rsidP="00E6030B">
            <w:pPr>
              <w:pStyle w:val="TAL"/>
              <w:rPr>
                <w:snapToGrid w:val="0"/>
                <w:sz w:val="16"/>
              </w:rPr>
            </w:pPr>
            <w:r w:rsidRPr="00BC508A">
              <w:rPr>
                <w:snapToGrid w:val="0"/>
                <w:sz w:val="16"/>
              </w:rPr>
              <w:t>04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D3949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F9847C" w14:textId="77777777" w:rsidR="00D40C70" w:rsidRPr="00BC508A" w:rsidRDefault="00D40C70" w:rsidP="00E6030B">
            <w:pPr>
              <w:pStyle w:val="TAL"/>
              <w:rPr>
                <w:snapToGrid w:val="0"/>
                <w:sz w:val="16"/>
              </w:rPr>
            </w:pPr>
            <w:r w:rsidRPr="00BC508A">
              <w:rPr>
                <w:snapToGrid w:val="0"/>
                <w:sz w:val="16"/>
              </w:rPr>
              <w:t>GUTI allocation for the UE without USI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5C521B"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C68D1C" w14:textId="77777777" w:rsidR="00D40C70" w:rsidRPr="00BC508A" w:rsidRDefault="00D40C70" w:rsidP="00E6030B">
            <w:pPr>
              <w:pStyle w:val="TAL"/>
              <w:rPr>
                <w:snapToGrid w:val="0"/>
                <w:sz w:val="16"/>
              </w:rPr>
            </w:pPr>
            <w:r w:rsidRPr="00BC508A">
              <w:rPr>
                <w:snapToGrid w:val="0"/>
                <w:sz w:val="16"/>
              </w:rPr>
              <w:t>9.0.0</w:t>
            </w:r>
          </w:p>
        </w:tc>
      </w:tr>
      <w:tr w:rsidR="00D40C70" w:rsidRPr="00BC508A" w14:paraId="6F0BEB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8F549D"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ADEC5F"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51AA1E" w14:textId="77777777" w:rsidR="00D40C70" w:rsidRPr="00BC508A" w:rsidRDefault="00D40C70" w:rsidP="00E6030B">
            <w:pPr>
              <w:pStyle w:val="TAL"/>
              <w:rPr>
                <w:snapToGrid w:val="0"/>
                <w:sz w:val="16"/>
              </w:rPr>
            </w:pPr>
            <w:r w:rsidRPr="00BC508A">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6F7FDD0" w14:textId="77777777" w:rsidR="00D40C70" w:rsidRPr="00BC508A" w:rsidRDefault="00D40C70" w:rsidP="00E6030B">
            <w:pPr>
              <w:pStyle w:val="TAL"/>
              <w:rPr>
                <w:snapToGrid w:val="0"/>
                <w:sz w:val="16"/>
              </w:rPr>
            </w:pPr>
            <w:r w:rsidRPr="00BC508A">
              <w:rPr>
                <w:snapToGrid w:val="0"/>
                <w:sz w:val="16"/>
              </w:rPr>
              <w:t>04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D113C1"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EFA6A8" w14:textId="77777777" w:rsidR="00D40C70" w:rsidRPr="00BC508A" w:rsidRDefault="00D40C70" w:rsidP="00E6030B">
            <w:pPr>
              <w:pStyle w:val="TAL"/>
              <w:rPr>
                <w:snapToGrid w:val="0"/>
                <w:sz w:val="16"/>
              </w:rPr>
            </w:pPr>
            <w:r w:rsidRPr="00BC508A">
              <w:rPr>
                <w:snapToGrid w:val="0"/>
                <w:sz w:val="16"/>
              </w:rPr>
              <w:t>Handling of attach rejection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D9692E"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A4BDA2" w14:textId="77777777" w:rsidR="00D40C70" w:rsidRPr="00BC508A" w:rsidRDefault="00D40C70" w:rsidP="00E6030B">
            <w:pPr>
              <w:pStyle w:val="TAL"/>
              <w:rPr>
                <w:snapToGrid w:val="0"/>
                <w:sz w:val="16"/>
              </w:rPr>
            </w:pPr>
            <w:r w:rsidRPr="00BC508A">
              <w:rPr>
                <w:snapToGrid w:val="0"/>
                <w:sz w:val="16"/>
              </w:rPr>
              <w:t>9.0.0</w:t>
            </w:r>
          </w:p>
        </w:tc>
      </w:tr>
      <w:tr w:rsidR="00D40C70" w:rsidRPr="00BC508A" w14:paraId="6E8D367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5002E8"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8C4ED5"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B8FEF9" w14:textId="77777777" w:rsidR="00D40C70" w:rsidRPr="00BC508A" w:rsidRDefault="00D40C70" w:rsidP="00E6030B">
            <w:pPr>
              <w:pStyle w:val="TAL"/>
              <w:rPr>
                <w:snapToGrid w:val="0"/>
                <w:sz w:val="16"/>
              </w:rPr>
            </w:pPr>
            <w:r w:rsidRPr="00BC508A">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1A55C6" w14:textId="77777777" w:rsidR="00D40C70" w:rsidRPr="00BC508A" w:rsidRDefault="00D40C70" w:rsidP="00E6030B">
            <w:pPr>
              <w:pStyle w:val="TAL"/>
              <w:rPr>
                <w:snapToGrid w:val="0"/>
                <w:sz w:val="16"/>
              </w:rPr>
            </w:pPr>
            <w:r w:rsidRPr="00BC508A">
              <w:rPr>
                <w:snapToGrid w:val="0"/>
                <w:sz w:val="16"/>
              </w:rPr>
              <w:t>04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595310"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D46740" w14:textId="77777777" w:rsidR="00D40C70" w:rsidRPr="00BC508A" w:rsidRDefault="00D40C70" w:rsidP="00E6030B">
            <w:pPr>
              <w:pStyle w:val="TAL"/>
              <w:rPr>
                <w:snapToGrid w:val="0"/>
                <w:sz w:val="16"/>
              </w:rPr>
            </w:pPr>
            <w:r w:rsidRPr="00BC508A">
              <w:rPr>
                <w:snapToGrid w:val="0"/>
                <w:sz w:val="16"/>
              </w:rPr>
              <w:t>Deactivating non-emergency bear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89E54E"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2EC01E" w14:textId="77777777" w:rsidR="00D40C70" w:rsidRPr="00BC508A" w:rsidRDefault="00D40C70" w:rsidP="00E6030B">
            <w:pPr>
              <w:pStyle w:val="TAL"/>
              <w:rPr>
                <w:snapToGrid w:val="0"/>
                <w:sz w:val="16"/>
              </w:rPr>
            </w:pPr>
            <w:r w:rsidRPr="00BC508A">
              <w:rPr>
                <w:snapToGrid w:val="0"/>
                <w:sz w:val="16"/>
              </w:rPr>
              <w:t>9.0.0</w:t>
            </w:r>
          </w:p>
        </w:tc>
      </w:tr>
      <w:tr w:rsidR="00D40C70" w:rsidRPr="00BC508A" w14:paraId="0891565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7008FE"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15B8EF"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649FAA" w14:textId="77777777" w:rsidR="00D40C70" w:rsidRPr="00BC508A" w:rsidRDefault="00D40C70" w:rsidP="00E6030B">
            <w:pPr>
              <w:pStyle w:val="TAL"/>
              <w:rPr>
                <w:snapToGrid w:val="0"/>
                <w:sz w:val="16"/>
              </w:rPr>
            </w:pPr>
            <w:r w:rsidRPr="00BC508A">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4DF389" w14:textId="77777777" w:rsidR="00D40C70" w:rsidRPr="00BC508A" w:rsidRDefault="00D40C70" w:rsidP="00E6030B">
            <w:pPr>
              <w:pStyle w:val="TAL"/>
              <w:rPr>
                <w:snapToGrid w:val="0"/>
                <w:sz w:val="16"/>
              </w:rPr>
            </w:pPr>
            <w:r w:rsidRPr="00BC508A">
              <w:rPr>
                <w:snapToGrid w:val="0"/>
                <w:sz w:val="16"/>
              </w:rPr>
              <w:t>04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8479C7"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40AB2C" w14:textId="77777777" w:rsidR="00D40C70" w:rsidRPr="00BC508A" w:rsidRDefault="00D40C70" w:rsidP="00E6030B">
            <w:pPr>
              <w:pStyle w:val="TAL"/>
              <w:rPr>
                <w:snapToGrid w:val="0"/>
                <w:sz w:val="16"/>
              </w:rPr>
            </w:pPr>
            <w:r w:rsidRPr="00BC508A">
              <w:rPr>
                <w:snapToGrid w:val="0"/>
                <w:sz w:val="16"/>
              </w:rPr>
              <w:t>Limited service state attach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F395C5"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C577CA" w14:textId="77777777" w:rsidR="00D40C70" w:rsidRPr="00BC508A" w:rsidRDefault="00D40C70" w:rsidP="00E6030B">
            <w:pPr>
              <w:pStyle w:val="TAL"/>
              <w:rPr>
                <w:snapToGrid w:val="0"/>
                <w:sz w:val="16"/>
              </w:rPr>
            </w:pPr>
            <w:r w:rsidRPr="00BC508A">
              <w:rPr>
                <w:snapToGrid w:val="0"/>
                <w:sz w:val="16"/>
              </w:rPr>
              <w:t>9.0.0</w:t>
            </w:r>
          </w:p>
        </w:tc>
      </w:tr>
      <w:tr w:rsidR="00D40C70" w:rsidRPr="00BC508A" w14:paraId="2823D9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A9951A"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C9F650"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FB3C2B" w14:textId="77777777" w:rsidR="00D40C70" w:rsidRPr="00BC508A" w:rsidRDefault="00D40C70" w:rsidP="00E6030B">
            <w:pPr>
              <w:pStyle w:val="TAL"/>
              <w:rPr>
                <w:snapToGrid w:val="0"/>
                <w:sz w:val="16"/>
              </w:rPr>
            </w:pPr>
            <w:r w:rsidRPr="00BC508A">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40270B" w14:textId="77777777" w:rsidR="00D40C70" w:rsidRPr="00BC508A" w:rsidRDefault="00D40C70" w:rsidP="00E6030B">
            <w:pPr>
              <w:pStyle w:val="TAL"/>
              <w:rPr>
                <w:snapToGrid w:val="0"/>
                <w:sz w:val="16"/>
              </w:rPr>
            </w:pPr>
            <w:r w:rsidRPr="00BC508A">
              <w:rPr>
                <w:snapToGrid w:val="0"/>
                <w:sz w:val="16"/>
              </w:rPr>
              <w:t>04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26C0B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BBFFB9" w14:textId="77777777" w:rsidR="00D40C70" w:rsidRPr="00BC508A" w:rsidRDefault="00D40C70" w:rsidP="00E6030B">
            <w:pPr>
              <w:pStyle w:val="TAL"/>
              <w:rPr>
                <w:snapToGrid w:val="0"/>
                <w:sz w:val="16"/>
              </w:rPr>
            </w:pPr>
            <w:r w:rsidRPr="00BC508A">
              <w:rPr>
                <w:snapToGrid w:val="0"/>
                <w:sz w:val="16"/>
              </w:rPr>
              <w:t>Detach on timeout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4E54D7"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19A6E1" w14:textId="77777777" w:rsidR="00D40C70" w:rsidRPr="00BC508A" w:rsidRDefault="00D40C70" w:rsidP="00E6030B">
            <w:pPr>
              <w:pStyle w:val="TAL"/>
              <w:rPr>
                <w:snapToGrid w:val="0"/>
                <w:sz w:val="16"/>
              </w:rPr>
            </w:pPr>
            <w:r w:rsidRPr="00BC508A">
              <w:rPr>
                <w:snapToGrid w:val="0"/>
                <w:sz w:val="16"/>
              </w:rPr>
              <w:t>9.0.0</w:t>
            </w:r>
          </w:p>
        </w:tc>
      </w:tr>
      <w:tr w:rsidR="00D40C70" w:rsidRPr="00BC508A" w14:paraId="7363BAA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566D2D"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A70727"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CA38AA" w14:textId="77777777" w:rsidR="00D40C70" w:rsidRPr="00BC508A" w:rsidRDefault="00D40C70" w:rsidP="00E6030B">
            <w:pPr>
              <w:pStyle w:val="TAL"/>
              <w:rPr>
                <w:snapToGrid w:val="0"/>
                <w:sz w:val="16"/>
              </w:rPr>
            </w:pPr>
            <w:r w:rsidRPr="00BC508A">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ECA5E7" w14:textId="77777777" w:rsidR="00D40C70" w:rsidRPr="00BC508A" w:rsidRDefault="00D40C70" w:rsidP="00E6030B">
            <w:pPr>
              <w:pStyle w:val="TAL"/>
              <w:rPr>
                <w:snapToGrid w:val="0"/>
                <w:sz w:val="16"/>
              </w:rPr>
            </w:pPr>
            <w:r w:rsidRPr="00BC508A">
              <w:rPr>
                <w:snapToGrid w:val="0"/>
                <w:sz w:val="16"/>
              </w:rPr>
              <w:t>04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A56814"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96CD50" w14:textId="77777777" w:rsidR="00D40C70" w:rsidRPr="00BC508A" w:rsidRDefault="00D40C70" w:rsidP="00E6030B">
            <w:pPr>
              <w:pStyle w:val="TAL"/>
              <w:rPr>
                <w:snapToGrid w:val="0"/>
                <w:sz w:val="16"/>
              </w:rPr>
            </w:pPr>
            <w:r w:rsidRPr="00BC508A">
              <w:rPr>
                <w:snapToGrid w:val="0"/>
                <w:sz w:val="16"/>
              </w:rPr>
              <w:t>HSS detach request and deactivate non-emergency bear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4F4E41"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79E570" w14:textId="77777777" w:rsidR="00D40C70" w:rsidRPr="00BC508A" w:rsidRDefault="00D40C70" w:rsidP="00E6030B">
            <w:pPr>
              <w:pStyle w:val="TAL"/>
              <w:rPr>
                <w:snapToGrid w:val="0"/>
                <w:sz w:val="16"/>
              </w:rPr>
            </w:pPr>
            <w:r w:rsidRPr="00BC508A">
              <w:rPr>
                <w:snapToGrid w:val="0"/>
                <w:sz w:val="16"/>
              </w:rPr>
              <w:t>9.0.0</w:t>
            </w:r>
          </w:p>
        </w:tc>
      </w:tr>
      <w:tr w:rsidR="00D40C70" w:rsidRPr="00BC508A" w14:paraId="3237A8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FC5EA6"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C7F953"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B491A8" w14:textId="77777777" w:rsidR="00D40C70" w:rsidRPr="00BC508A" w:rsidRDefault="00D40C70" w:rsidP="00E6030B">
            <w:pPr>
              <w:pStyle w:val="TAL"/>
              <w:rPr>
                <w:snapToGrid w:val="0"/>
                <w:sz w:val="16"/>
              </w:rPr>
            </w:pPr>
            <w:r w:rsidRPr="00BC508A">
              <w:rPr>
                <w:snapToGrid w:val="0"/>
                <w:sz w:val="16"/>
              </w:rPr>
              <w:t>CP-09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44D631" w14:textId="77777777" w:rsidR="00D40C70" w:rsidRPr="00BC508A" w:rsidRDefault="00D40C70" w:rsidP="00E6030B">
            <w:pPr>
              <w:pStyle w:val="TAL"/>
              <w:rPr>
                <w:snapToGrid w:val="0"/>
                <w:sz w:val="16"/>
              </w:rPr>
            </w:pPr>
            <w:r w:rsidRPr="00BC508A">
              <w:rPr>
                <w:snapToGrid w:val="0"/>
                <w:sz w:val="16"/>
              </w:rPr>
              <w:t>04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D9C88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EEBBC1" w14:textId="77777777" w:rsidR="00D40C70" w:rsidRPr="00BC508A" w:rsidRDefault="00D40C70" w:rsidP="00E6030B">
            <w:pPr>
              <w:pStyle w:val="TAL"/>
              <w:rPr>
                <w:snapToGrid w:val="0"/>
                <w:sz w:val="16"/>
              </w:rPr>
            </w:pPr>
            <w:r w:rsidRPr="00BC508A">
              <w:rPr>
                <w:snapToGrid w:val="0"/>
                <w:sz w:val="16"/>
              </w:rPr>
              <w:t>Update of allowed CSG list after successful manual selection of a CSG cell in a different PLM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A5DDB7"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378008" w14:textId="77777777" w:rsidR="00D40C70" w:rsidRPr="00BC508A" w:rsidRDefault="00D40C70" w:rsidP="00E6030B">
            <w:pPr>
              <w:pStyle w:val="TAL"/>
              <w:rPr>
                <w:snapToGrid w:val="0"/>
                <w:sz w:val="16"/>
              </w:rPr>
            </w:pPr>
            <w:r w:rsidRPr="00BC508A">
              <w:rPr>
                <w:snapToGrid w:val="0"/>
                <w:sz w:val="16"/>
              </w:rPr>
              <w:t>9.0.0</w:t>
            </w:r>
          </w:p>
        </w:tc>
      </w:tr>
      <w:tr w:rsidR="00D40C70" w:rsidRPr="00BC508A" w14:paraId="08F6C7D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C553CB7"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06EE95"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FB8326" w14:textId="77777777" w:rsidR="00D40C70" w:rsidRPr="00BC508A" w:rsidRDefault="00D40C70" w:rsidP="00E6030B">
            <w:pPr>
              <w:pStyle w:val="TAL"/>
              <w:rPr>
                <w:snapToGrid w:val="0"/>
                <w:sz w:val="16"/>
              </w:rPr>
            </w:pPr>
            <w:r w:rsidRPr="00BC508A">
              <w:rPr>
                <w:snapToGrid w:val="0"/>
                <w:sz w:val="16"/>
              </w:rPr>
              <w:t>CP-0906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E32B6A" w14:textId="77777777" w:rsidR="00D40C70" w:rsidRPr="00BC508A" w:rsidRDefault="00D40C70" w:rsidP="00E6030B">
            <w:pPr>
              <w:pStyle w:val="TAL"/>
              <w:rPr>
                <w:snapToGrid w:val="0"/>
                <w:sz w:val="16"/>
              </w:rPr>
            </w:pPr>
            <w:r w:rsidRPr="00BC508A">
              <w:rPr>
                <w:snapToGrid w:val="0"/>
                <w:sz w:val="16"/>
              </w:rPr>
              <w:t>04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05367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07F6A1" w14:textId="77777777" w:rsidR="00D40C70" w:rsidRPr="00BC508A" w:rsidRDefault="00D40C70" w:rsidP="00E6030B">
            <w:pPr>
              <w:pStyle w:val="TAL"/>
              <w:rPr>
                <w:snapToGrid w:val="0"/>
                <w:sz w:val="16"/>
              </w:rPr>
            </w:pPr>
            <w:r w:rsidRPr="00BC508A">
              <w:rPr>
                <w:snapToGrid w:val="0"/>
                <w:sz w:val="16"/>
              </w:rPr>
              <w:t>Discard unencrypted NAS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8D788B"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566894" w14:textId="77777777" w:rsidR="00D40C70" w:rsidRPr="00BC508A" w:rsidRDefault="00D40C70" w:rsidP="00E6030B">
            <w:pPr>
              <w:pStyle w:val="TAL"/>
              <w:rPr>
                <w:snapToGrid w:val="0"/>
                <w:sz w:val="16"/>
              </w:rPr>
            </w:pPr>
            <w:r w:rsidRPr="00BC508A">
              <w:rPr>
                <w:snapToGrid w:val="0"/>
                <w:sz w:val="16"/>
              </w:rPr>
              <w:t>9.0.0</w:t>
            </w:r>
          </w:p>
        </w:tc>
      </w:tr>
      <w:tr w:rsidR="00D40C70" w:rsidRPr="00BC508A" w14:paraId="269B49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5C4C6D"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ECF7F2"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F0CC9D" w14:textId="77777777" w:rsidR="00D40C70" w:rsidRPr="00BC508A" w:rsidRDefault="00D40C70" w:rsidP="00E6030B">
            <w:pPr>
              <w:pStyle w:val="TAL"/>
              <w:rPr>
                <w:snapToGrid w:val="0"/>
                <w:sz w:val="16"/>
              </w:rPr>
            </w:pPr>
            <w:r w:rsidRPr="00BC508A">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E68ABC" w14:textId="77777777" w:rsidR="00D40C70" w:rsidRPr="00BC508A" w:rsidRDefault="00D40C70" w:rsidP="00E6030B">
            <w:pPr>
              <w:pStyle w:val="TAL"/>
              <w:rPr>
                <w:snapToGrid w:val="0"/>
                <w:sz w:val="16"/>
              </w:rPr>
            </w:pPr>
            <w:r w:rsidRPr="00BC508A">
              <w:rPr>
                <w:snapToGrid w:val="0"/>
                <w:sz w:val="16"/>
              </w:rPr>
              <w:t>04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65371F"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007E85" w14:textId="77777777" w:rsidR="00D40C70" w:rsidRPr="00BC508A" w:rsidRDefault="00D40C70" w:rsidP="00E6030B">
            <w:pPr>
              <w:pStyle w:val="TAL"/>
              <w:rPr>
                <w:snapToGrid w:val="0"/>
                <w:sz w:val="16"/>
              </w:rPr>
            </w:pPr>
            <w:r w:rsidRPr="00BC508A">
              <w:rPr>
                <w:snapToGrid w:val="0"/>
                <w:sz w:val="16"/>
              </w:rPr>
              <w:t>ESM retransmission and PTI mismatch iss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02A17C"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FA04EA" w14:textId="77777777" w:rsidR="00D40C70" w:rsidRPr="00BC508A" w:rsidRDefault="00D40C70" w:rsidP="00E6030B">
            <w:pPr>
              <w:pStyle w:val="TAL"/>
              <w:rPr>
                <w:snapToGrid w:val="0"/>
                <w:sz w:val="16"/>
              </w:rPr>
            </w:pPr>
            <w:r w:rsidRPr="00BC508A">
              <w:rPr>
                <w:snapToGrid w:val="0"/>
                <w:sz w:val="16"/>
              </w:rPr>
              <w:t>9.1.0</w:t>
            </w:r>
          </w:p>
        </w:tc>
      </w:tr>
      <w:tr w:rsidR="00D40C70" w:rsidRPr="00BC508A" w14:paraId="3AD3A3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708096"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01D2C2"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FF3544" w14:textId="77777777" w:rsidR="00D40C70" w:rsidRPr="00BC508A" w:rsidRDefault="00D40C70" w:rsidP="00E6030B">
            <w:pPr>
              <w:pStyle w:val="TAL"/>
              <w:rPr>
                <w:snapToGrid w:val="0"/>
                <w:sz w:val="16"/>
              </w:rPr>
            </w:pPr>
            <w:r w:rsidRPr="00BC508A">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AB54E9" w14:textId="77777777" w:rsidR="00D40C70" w:rsidRPr="00BC508A" w:rsidRDefault="00D40C70" w:rsidP="00E6030B">
            <w:pPr>
              <w:pStyle w:val="TAL"/>
              <w:rPr>
                <w:snapToGrid w:val="0"/>
                <w:sz w:val="16"/>
              </w:rPr>
            </w:pPr>
            <w:r w:rsidRPr="00BC508A">
              <w:rPr>
                <w:snapToGrid w:val="0"/>
                <w:sz w:val="16"/>
              </w:rPr>
              <w:t>04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E53500"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2F3058" w14:textId="77777777" w:rsidR="00D40C70" w:rsidRPr="00BC508A" w:rsidRDefault="00D40C70" w:rsidP="00E6030B">
            <w:pPr>
              <w:pStyle w:val="TAL"/>
              <w:rPr>
                <w:snapToGrid w:val="0"/>
                <w:sz w:val="16"/>
              </w:rPr>
            </w:pPr>
            <w:r w:rsidRPr="00BC508A">
              <w:rPr>
                <w:snapToGrid w:val="0"/>
                <w:sz w:val="16"/>
              </w:rPr>
              <w:t>Stop paging optimization for emergency attached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5E76A9"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FB114F" w14:textId="77777777" w:rsidR="00D40C70" w:rsidRPr="00BC508A" w:rsidRDefault="00D40C70" w:rsidP="00E6030B">
            <w:pPr>
              <w:pStyle w:val="TAL"/>
              <w:rPr>
                <w:snapToGrid w:val="0"/>
                <w:sz w:val="16"/>
              </w:rPr>
            </w:pPr>
            <w:r w:rsidRPr="00BC508A">
              <w:rPr>
                <w:snapToGrid w:val="0"/>
                <w:sz w:val="16"/>
              </w:rPr>
              <w:t>9.1.0</w:t>
            </w:r>
          </w:p>
        </w:tc>
      </w:tr>
      <w:tr w:rsidR="00D40C70" w:rsidRPr="00BC508A" w14:paraId="62825D2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472C20"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74BFAA"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E98FC9" w14:textId="77777777" w:rsidR="00D40C70" w:rsidRPr="00BC508A" w:rsidRDefault="00D40C70" w:rsidP="00E6030B">
            <w:pPr>
              <w:pStyle w:val="TAL"/>
              <w:rPr>
                <w:snapToGrid w:val="0"/>
                <w:sz w:val="16"/>
              </w:rPr>
            </w:pPr>
            <w:r w:rsidRPr="00BC508A">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3DE03E" w14:textId="77777777" w:rsidR="00D40C70" w:rsidRPr="00BC508A" w:rsidRDefault="00D40C70" w:rsidP="00E6030B">
            <w:pPr>
              <w:pStyle w:val="TAL"/>
              <w:rPr>
                <w:snapToGrid w:val="0"/>
                <w:sz w:val="16"/>
              </w:rPr>
            </w:pPr>
            <w:r w:rsidRPr="00BC508A">
              <w:rPr>
                <w:snapToGrid w:val="0"/>
                <w:sz w:val="16"/>
              </w:rPr>
              <w:t>04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D09CA4"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160B8E" w14:textId="77777777" w:rsidR="00D40C70" w:rsidRPr="00BC508A" w:rsidRDefault="00D40C70" w:rsidP="00E6030B">
            <w:pPr>
              <w:pStyle w:val="TAL"/>
              <w:rPr>
                <w:snapToGrid w:val="0"/>
                <w:sz w:val="16"/>
              </w:rPr>
            </w:pPr>
            <w:r w:rsidRPr="00BC508A">
              <w:rPr>
                <w:snapToGrid w:val="0"/>
                <w:sz w:val="16"/>
              </w:rPr>
              <w:t>RRC establishment cause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C62779"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E4FB1C" w14:textId="77777777" w:rsidR="00D40C70" w:rsidRPr="00BC508A" w:rsidRDefault="00D40C70" w:rsidP="00E6030B">
            <w:pPr>
              <w:pStyle w:val="TAL"/>
              <w:rPr>
                <w:snapToGrid w:val="0"/>
                <w:sz w:val="16"/>
              </w:rPr>
            </w:pPr>
            <w:r w:rsidRPr="00BC508A">
              <w:rPr>
                <w:snapToGrid w:val="0"/>
                <w:sz w:val="16"/>
              </w:rPr>
              <w:t>9.1.0</w:t>
            </w:r>
          </w:p>
        </w:tc>
      </w:tr>
      <w:tr w:rsidR="00D40C70" w:rsidRPr="00BC508A" w14:paraId="70A425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3D78CA"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4FB75F"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3A971F" w14:textId="77777777" w:rsidR="00D40C70" w:rsidRPr="00BC508A" w:rsidRDefault="00D40C70" w:rsidP="00E6030B">
            <w:pPr>
              <w:pStyle w:val="TAL"/>
              <w:rPr>
                <w:snapToGrid w:val="0"/>
                <w:sz w:val="16"/>
              </w:rPr>
            </w:pPr>
            <w:r w:rsidRPr="00BC508A">
              <w:rPr>
                <w:snapToGrid w:val="0"/>
                <w:sz w:val="16"/>
              </w:rPr>
              <w:t>CP-0909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C45168" w14:textId="77777777" w:rsidR="00D40C70" w:rsidRPr="00BC508A" w:rsidRDefault="00D40C70" w:rsidP="00E6030B">
            <w:pPr>
              <w:pStyle w:val="TAL"/>
              <w:rPr>
                <w:snapToGrid w:val="0"/>
                <w:sz w:val="16"/>
              </w:rPr>
            </w:pPr>
            <w:r w:rsidRPr="00BC508A">
              <w:rPr>
                <w:snapToGrid w:val="0"/>
                <w:sz w:val="16"/>
              </w:rPr>
              <w:t>04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73F81F"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0281F8" w14:textId="77777777" w:rsidR="00D40C70" w:rsidRPr="00BC508A" w:rsidRDefault="00D40C70" w:rsidP="00E6030B">
            <w:pPr>
              <w:pStyle w:val="TAL"/>
              <w:rPr>
                <w:snapToGrid w:val="0"/>
                <w:sz w:val="16"/>
              </w:rPr>
            </w:pPr>
            <w:r w:rsidRPr="00BC508A">
              <w:rPr>
                <w:snapToGrid w:val="0"/>
                <w:sz w:val="16"/>
              </w:rPr>
              <w:t>Clarification on the Closed mode CSG ce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40F696"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40BD20" w14:textId="77777777" w:rsidR="00D40C70" w:rsidRPr="00BC508A" w:rsidRDefault="00D40C70" w:rsidP="00E6030B">
            <w:pPr>
              <w:pStyle w:val="TAL"/>
              <w:rPr>
                <w:snapToGrid w:val="0"/>
                <w:sz w:val="16"/>
              </w:rPr>
            </w:pPr>
            <w:r w:rsidRPr="00BC508A">
              <w:rPr>
                <w:snapToGrid w:val="0"/>
                <w:sz w:val="16"/>
              </w:rPr>
              <w:t>9.1.0</w:t>
            </w:r>
          </w:p>
        </w:tc>
      </w:tr>
      <w:tr w:rsidR="00D40C70" w:rsidRPr="00BC508A" w14:paraId="77DCDC8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4FE2DE"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BF3C88"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821E1A" w14:textId="77777777" w:rsidR="00D40C70" w:rsidRPr="00BC508A" w:rsidRDefault="00D40C70" w:rsidP="00E6030B">
            <w:pPr>
              <w:pStyle w:val="TAL"/>
              <w:rPr>
                <w:snapToGrid w:val="0"/>
                <w:sz w:val="16"/>
              </w:rPr>
            </w:pPr>
            <w:r w:rsidRPr="00BC508A">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C9861D" w14:textId="77777777" w:rsidR="00D40C70" w:rsidRPr="00BC508A" w:rsidRDefault="00D40C70" w:rsidP="00E6030B">
            <w:pPr>
              <w:pStyle w:val="TAL"/>
              <w:rPr>
                <w:snapToGrid w:val="0"/>
                <w:sz w:val="16"/>
              </w:rPr>
            </w:pPr>
            <w:r w:rsidRPr="00BC508A">
              <w:rPr>
                <w:snapToGrid w:val="0"/>
                <w:sz w:val="16"/>
              </w:rPr>
              <w:t>04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2AE8FD"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3925AD" w14:textId="77777777" w:rsidR="00D40C70" w:rsidRPr="00BC508A" w:rsidRDefault="00D40C70" w:rsidP="00E6030B">
            <w:pPr>
              <w:pStyle w:val="TAL"/>
              <w:rPr>
                <w:snapToGrid w:val="0"/>
                <w:sz w:val="16"/>
              </w:rPr>
            </w:pPr>
            <w:r w:rsidRPr="00BC508A">
              <w:rPr>
                <w:snapToGrid w:val="0"/>
                <w:sz w:val="16"/>
              </w:rPr>
              <w:t>Corrections for description of UE behaviour in state EMM-REGISTE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6729AD"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B6A4CC" w14:textId="77777777" w:rsidR="00D40C70" w:rsidRPr="00BC508A" w:rsidRDefault="00D40C70" w:rsidP="00E6030B">
            <w:pPr>
              <w:pStyle w:val="TAL"/>
              <w:rPr>
                <w:snapToGrid w:val="0"/>
                <w:sz w:val="16"/>
              </w:rPr>
            </w:pPr>
            <w:r w:rsidRPr="00BC508A">
              <w:rPr>
                <w:snapToGrid w:val="0"/>
                <w:sz w:val="16"/>
              </w:rPr>
              <w:t>9.1.0</w:t>
            </w:r>
          </w:p>
        </w:tc>
      </w:tr>
      <w:tr w:rsidR="00D40C70" w:rsidRPr="00BC508A" w14:paraId="5F450A5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043C1E"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834376"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BFC363" w14:textId="77777777" w:rsidR="00D40C70" w:rsidRPr="00BC508A" w:rsidRDefault="00D40C70" w:rsidP="00E6030B">
            <w:pPr>
              <w:pStyle w:val="TAL"/>
              <w:rPr>
                <w:snapToGrid w:val="0"/>
                <w:sz w:val="16"/>
              </w:rPr>
            </w:pPr>
            <w:r w:rsidRPr="00BC508A">
              <w:rPr>
                <w:snapToGrid w:val="0"/>
                <w:sz w:val="16"/>
              </w:rPr>
              <w:t>CP-0909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B7654F" w14:textId="77777777" w:rsidR="00D40C70" w:rsidRPr="00BC508A" w:rsidRDefault="00D40C70" w:rsidP="00E6030B">
            <w:pPr>
              <w:pStyle w:val="TAL"/>
              <w:rPr>
                <w:snapToGrid w:val="0"/>
                <w:sz w:val="16"/>
              </w:rPr>
            </w:pPr>
            <w:r w:rsidRPr="00BC508A">
              <w:rPr>
                <w:snapToGrid w:val="0"/>
                <w:sz w:val="16"/>
              </w:rPr>
              <w:t>05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B67850"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32957E" w14:textId="77777777" w:rsidR="00D40C70" w:rsidRPr="00BC508A" w:rsidRDefault="00D40C70" w:rsidP="00E6030B">
            <w:pPr>
              <w:pStyle w:val="TAL"/>
              <w:rPr>
                <w:snapToGrid w:val="0"/>
                <w:sz w:val="16"/>
              </w:rPr>
            </w:pPr>
            <w:r w:rsidRPr="00BC508A">
              <w:rPr>
                <w:snapToGrid w:val="0"/>
                <w:sz w:val="16"/>
              </w:rPr>
              <w:t>Operator CSG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9DC323"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53F0AD" w14:textId="77777777" w:rsidR="00D40C70" w:rsidRPr="00BC508A" w:rsidRDefault="00D40C70" w:rsidP="00E6030B">
            <w:pPr>
              <w:pStyle w:val="TAL"/>
              <w:rPr>
                <w:snapToGrid w:val="0"/>
                <w:sz w:val="16"/>
              </w:rPr>
            </w:pPr>
            <w:r w:rsidRPr="00BC508A">
              <w:rPr>
                <w:snapToGrid w:val="0"/>
                <w:sz w:val="16"/>
              </w:rPr>
              <w:t>9.1.0</w:t>
            </w:r>
          </w:p>
        </w:tc>
      </w:tr>
      <w:tr w:rsidR="00D40C70" w:rsidRPr="00BC508A" w14:paraId="4B6521B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A9ADCC"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7D6C49"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B00C0D" w14:textId="77777777" w:rsidR="00D40C70" w:rsidRPr="00BC508A" w:rsidRDefault="00D40C70" w:rsidP="00E6030B">
            <w:pPr>
              <w:pStyle w:val="TAL"/>
              <w:rPr>
                <w:snapToGrid w:val="0"/>
                <w:sz w:val="16"/>
              </w:rPr>
            </w:pPr>
            <w:r w:rsidRPr="00BC508A">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CB3F44" w14:textId="77777777" w:rsidR="00D40C70" w:rsidRPr="00BC508A" w:rsidRDefault="00D40C70" w:rsidP="00E6030B">
            <w:pPr>
              <w:pStyle w:val="TAL"/>
              <w:rPr>
                <w:snapToGrid w:val="0"/>
                <w:sz w:val="16"/>
              </w:rPr>
            </w:pPr>
            <w:r w:rsidRPr="00BC508A">
              <w:rPr>
                <w:snapToGrid w:val="0"/>
                <w:sz w:val="16"/>
              </w:rPr>
              <w:t>05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46E6F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16CA8D" w14:textId="77777777" w:rsidR="00D40C70" w:rsidRPr="00BC508A" w:rsidRDefault="00D40C70" w:rsidP="00E6030B">
            <w:pPr>
              <w:pStyle w:val="TAL"/>
              <w:rPr>
                <w:snapToGrid w:val="0"/>
                <w:sz w:val="16"/>
              </w:rPr>
            </w:pPr>
            <w:r w:rsidRPr="00BC508A">
              <w:rPr>
                <w:snapToGrid w:val="0"/>
                <w:sz w:val="16"/>
              </w:rPr>
              <w:t>Mapped QCI Handling in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6547A2"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79E578" w14:textId="77777777" w:rsidR="00D40C70" w:rsidRPr="00BC508A" w:rsidRDefault="00D40C70" w:rsidP="00E6030B">
            <w:pPr>
              <w:pStyle w:val="TAL"/>
              <w:rPr>
                <w:snapToGrid w:val="0"/>
                <w:sz w:val="16"/>
              </w:rPr>
            </w:pPr>
            <w:r w:rsidRPr="00BC508A">
              <w:rPr>
                <w:snapToGrid w:val="0"/>
                <w:sz w:val="16"/>
              </w:rPr>
              <w:t>9.1.0</w:t>
            </w:r>
          </w:p>
        </w:tc>
      </w:tr>
      <w:tr w:rsidR="00D40C70" w:rsidRPr="00BC508A" w14:paraId="27B408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CAF2ED"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D61D3A"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2C1D93" w14:textId="77777777" w:rsidR="00D40C70" w:rsidRPr="00BC508A" w:rsidRDefault="00D40C70" w:rsidP="00E6030B">
            <w:pPr>
              <w:pStyle w:val="TAL"/>
              <w:rPr>
                <w:snapToGrid w:val="0"/>
                <w:sz w:val="16"/>
              </w:rPr>
            </w:pPr>
            <w:r w:rsidRPr="00BC508A">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7789A3" w14:textId="77777777" w:rsidR="00D40C70" w:rsidRPr="00BC508A" w:rsidRDefault="00D40C70" w:rsidP="00E6030B">
            <w:pPr>
              <w:pStyle w:val="TAL"/>
              <w:rPr>
                <w:snapToGrid w:val="0"/>
                <w:sz w:val="16"/>
              </w:rPr>
            </w:pPr>
            <w:r w:rsidRPr="00BC508A">
              <w:rPr>
                <w:snapToGrid w:val="0"/>
                <w:sz w:val="16"/>
              </w:rPr>
              <w:t>05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E8082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8DCD7C" w14:textId="77777777" w:rsidR="00D40C70" w:rsidRPr="00BC508A" w:rsidRDefault="00D40C70" w:rsidP="00E6030B">
            <w:pPr>
              <w:pStyle w:val="TAL"/>
              <w:rPr>
                <w:snapToGrid w:val="0"/>
                <w:sz w:val="16"/>
              </w:rPr>
            </w:pPr>
            <w:r w:rsidRPr="00BC508A">
              <w:rPr>
                <w:snapToGrid w:val="0"/>
                <w:sz w:val="16"/>
              </w:rPr>
              <w:t>Correction on Timer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10D78D"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2A1D54" w14:textId="77777777" w:rsidR="00D40C70" w:rsidRPr="00BC508A" w:rsidRDefault="00D40C70" w:rsidP="00E6030B">
            <w:pPr>
              <w:pStyle w:val="TAL"/>
              <w:rPr>
                <w:snapToGrid w:val="0"/>
                <w:sz w:val="16"/>
              </w:rPr>
            </w:pPr>
            <w:r w:rsidRPr="00BC508A">
              <w:rPr>
                <w:snapToGrid w:val="0"/>
                <w:sz w:val="16"/>
              </w:rPr>
              <w:t>9.1.0</w:t>
            </w:r>
          </w:p>
        </w:tc>
      </w:tr>
      <w:tr w:rsidR="00D40C70" w:rsidRPr="00BC508A" w14:paraId="0DCC410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0C7CED5"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568D95"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825C8E" w14:textId="77777777" w:rsidR="00D40C70" w:rsidRPr="00BC508A" w:rsidRDefault="00D40C70" w:rsidP="00E6030B">
            <w:pPr>
              <w:pStyle w:val="TAL"/>
              <w:rPr>
                <w:snapToGrid w:val="0"/>
                <w:sz w:val="16"/>
              </w:rPr>
            </w:pPr>
            <w:r w:rsidRPr="00BC508A">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257BBE" w14:textId="77777777" w:rsidR="00D40C70" w:rsidRPr="00BC508A" w:rsidRDefault="00D40C70" w:rsidP="00E6030B">
            <w:pPr>
              <w:pStyle w:val="TAL"/>
              <w:rPr>
                <w:snapToGrid w:val="0"/>
                <w:sz w:val="16"/>
              </w:rPr>
            </w:pPr>
            <w:r w:rsidRPr="00BC508A">
              <w:rPr>
                <w:snapToGrid w:val="0"/>
                <w:sz w:val="16"/>
              </w:rPr>
              <w:t>05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08FECB"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8237242" w14:textId="77777777" w:rsidR="00D40C70" w:rsidRPr="00BC508A" w:rsidRDefault="00D40C70" w:rsidP="00E6030B">
            <w:pPr>
              <w:pStyle w:val="TAL"/>
              <w:rPr>
                <w:snapToGrid w:val="0"/>
                <w:sz w:val="16"/>
              </w:rPr>
            </w:pPr>
            <w:r w:rsidRPr="00BC508A">
              <w:rPr>
                <w:snapToGrid w:val="0"/>
                <w:sz w:val="16"/>
              </w:rPr>
              <w:t>Correction of criterion to trigger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E336E0"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BD149A" w14:textId="77777777" w:rsidR="00D40C70" w:rsidRPr="00BC508A" w:rsidRDefault="00D40C70" w:rsidP="00E6030B">
            <w:pPr>
              <w:pStyle w:val="TAL"/>
              <w:rPr>
                <w:snapToGrid w:val="0"/>
                <w:sz w:val="16"/>
              </w:rPr>
            </w:pPr>
            <w:r w:rsidRPr="00BC508A">
              <w:rPr>
                <w:snapToGrid w:val="0"/>
                <w:sz w:val="16"/>
              </w:rPr>
              <w:t>9.1.0</w:t>
            </w:r>
          </w:p>
        </w:tc>
      </w:tr>
      <w:tr w:rsidR="00D40C70" w:rsidRPr="00BC508A" w14:paraId="1B76633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E64370"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B6007E"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3DD5B0" w14:textId="77777777" w:rsidR="00D40C70" w:rsidRPr="00BC508A" w:rsidRDefault="00D40C70" w:rsidP="00E6030B">
            <w:pPr>
              <w:pStyle w:val="TAL"/>
              <w:rPr>
                <w:snapToGrid w:val="0"/>
                <w:sz w:val="16"/>
              </w:rPr>
            </w:pPr>
            <w:r w:rsidRPr="00BC508A">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3B9AC7" w14:textId="77777777" w:rsidR="00D40C70" w:rsidRPr="00BC508A" w:rsidRDefault="00D40C70" w:rsidP="00E6030B">
            <w:pPr>
              <w:pStyle w:val="TAL"/>
              <w:rPr>
                <w:snapToGrid w:val="0"/>
                <w:sz w:val="16"/>
              </w:rPr>
            </w:pPr>
            <w:r w:rsidRPr="00BC508A">
              <w:rPr>
                <w:snapToGrid w:val="0"/>
                <w:sz w:val="16"/>
              </w:rPr>
              <w:t>05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AD95F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5EFE1E" w14:textId="77777777" w:rsidR="00D40C70" w:rsidRPr="00BC508A" w:rsidRDefault="00D40C70" w:rsidP="00E6030B">
            <w:pPr>
              <w:pStyle w:val="TAL"/>
              <w:rPr>
                <w:snapToGrid w:val="0"/>
                <w:sz w:val="16"/>
              </w:rPr>
            </w:pPr>
            <w:r w:rsidRPr="00BC508A">
              <w:rPr>
                <w:snapToGrid w:val="0"/>
                <w:sz w:val="16"/>
              </w:rPr>
              <w:t>Specification of EPS emergency bearer services attach rul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47B97D"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A3BC29" w14:textId="77777777" w:rsidR="00D40C70" w:rsidRPr="00BC508A" w:rsidRDefault="00D40C70" w:rsidP="00E6030B">
            <w:pPr>
              <w:pStyle w:val="TAL"/>
              <w:rPr>
                <w:snapToGrid w:val="0"/>
                <w:sz w:val="16"/>
              </w:rPr>
            </w:pPr>
            <w:r w:rsidRPr="00BC508A">
              <w:rPr>
                <w:snapToGrid w:val="0"/>
                <w:sz w:val="16"/>
              </w:rPr>
              <w:t>9.1.0</w:t>
            </w:r>
          </w:p>
        </w:tc>
      </w:tr>
      <w:tr w:rsidR="00D40C70" w:rsidRPr="00BC508A" w14:paraId="4362F23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C9D5AE"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1748BC"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4E0393" w14:textId="77777777" w:rsidR="00D40C70" w:rsidRPr="00BC508A" w:rsidRDefault="00D40C70" w:rsidP="00E6030B">
            <w:pPr>
              <w:pStyle w:val="TAL"/>
              <w:rPr>
                <w:snapToGrid w:val="0"/>
                <w:sz w:val="16"/>
              </w:rPr>
            </w:pPr>
            <w:r w:rsidRPr="00BC508A">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EC0FD7" w14:textId="77777777" w:rsidR="00D40C70" w:rsidRPr="00BC508A" w:rsidRDefault="00D40C70" w:rsidP="00E6030B">
            <w:pPr>
              <w:pStyle w:val="TAL"/>
              <w:rPr>
                <w:snapToGrid w:val="0"/>
                <w:sz w:val="16"/>
              </w:rPr>
            </w:pPr>
            <w:r w:rsidRPr="00BC508A">
              <w:rPr>
                <w:snapToGrid w:val="0"/>
                <w:sz w:val="16"/>
              </w:rPr>
              <w:t>05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28AB76"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468730" w14:textId="77777777" w:rsidR="00D40C70" w:rsidRPr="00BC508A" w:rsidRDefault="00D40C70" w:rsidP="00E6030B">
            <w:pPr>
              <w:pStyle w:val="TAL"/>
              <w:rPr>
                <w:snapToGrid w:val="0"/>
                <w:sz w:val="16"/>
              </w:rPr>
            </w:pPr>
            <w:r w:rsidRPr="00BC508A">
              <w:rPr>
                <w:snapToGrid w:val="0"/>
                <w:sz w:val="16"/>
              </w:rPr>
              <w:t>TAU authentication while attached for emergency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BD148D"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CA5670" w14:textId="77777777" w:rsidR="00D40C70" w:rsidRPr="00BC508A" w:rsidRDefault="00D40C70" w:rsidP="00E6030B">
            <w:pPr>
              <w:pStyle w:val="TAL"/>
              <w:rPr>
                <w:snapToGrid w:val="0"/>
                <w:sz w:val="16"/>
              </w:rPr>
            </w:pPr>
            <w:r w:rsidRPr="00BC508A">
              <w:rPr>
                <w:snapToGrid w:val="0"/>
                <w:sz w:val="16"/>
              </w:rPr>
              <w:t>9.1.0</w:t>
            </w:r>
          </w:p>
        </w:tc>
      </w:tr>
      <w:tr w:rsidR="00D40C70" w:rsidRPr="00BC508A" w14:paraId="61AA08A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F2CE32"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DD2012"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240617" w14:textId="77777777" w:rsidR="00D40C70" w:rsidRPr="00BC508A" w:rsidRDefault="00D40C70" w:rsidP="00E6030B">
            <w:pPr>
              <w:pStyle w:val="TAL"/>
              <w:rPr>
                <w:snapToGrid w:val="0"/>
                <w:sz w:val="16"/>
              </w:rPr>
            </w:pPr>
            <w:r w:rsidRPr="00BC508A">
              <w:rPr>
                <w:snapToGrid w:val="0"/>
                <w:sz w:val="16"/>
              </w:rPr>
              <w:t>CP-0909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0A7900" w14:textId="77777777" w:rsidR="00D40C70" w:rsidRPr="00BC508A" w:rsidRDefault="00D40C70" w:rsidP="00E6030B">
            <w:pPr>
              <w:pStyle w:val="TAL"/>
              <w:rPr>
                <w:snapToGrid w:val="0"/>
                <w:sz w:val="16"/>
              </w:rPr>
            </w:pPr>
            <w:r w:rsidRPr="00BC508A">
              <w:rPr>
                <w:snapToGrid w:val="0"/>
                <w:sz w:val="16"/>
              </w:rPr>
              <w:t>05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D0A3E7"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2CC9E2" w14:textId="77777777" w:rsidR="00D40C70" w:rsidRPr="00BC508A" w:rsidRDefault="00D40C70" w:rsidP="00E6030B">
            <w:pPr>
              <w:pStyle w:val="TAL"/>
              <w:rPr>
                <w:snapToGrid w:val="0"/>
                <w:sz w:val="16"/>
              </w:rPr>
            </w:pPr>
            <w:r w:rsidRPr="00BC508A">
              <w:rPr>
                <w:snapToGrid w:val="0"/>
                <w:sz w:val="16"/>
              </w:rPr>
              <w:t>UE mode of operation selection corrections and addi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49AB67"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41997D" w14:textId="77777777" w:rsidR="00D40C70" w:rsidRPr="00BC508A" w:rsidRDefault="00D40C70" w:rsidP="00E6030B">
            <w:pPr>
              <w:pStyle w:val="TAL"/>
              <w:rPr>
                <w:snapToGrid w:val="0"/>
                <w:sz w:val="16"/>
              </w:rPr>
            </w:pPr>
            <w:r w:rsidRPr="00BC508A">
              <w:rPr>
                <w:snapToGrid w:val="0"/>
                <w:sz w:val="16"/>
              </w:rPr>
              <w:t>9.1.0</w:t>
            </w:r>
          </w:p>
        </w:tc>
      </w:tr>
      <w:tr w:rsidR="00D40C70" w:rsidRPr="00BC508A" w14:paraId="676520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1BE4DC"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27AA1B"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B5B403" w14:textId="77777777" w:rsidR="00D40C70" w:rsidRPr="00BC508A" w:rsidRDefault="00D40C70" w:rsidP="00E6030B">
            <w:pPr>
              <w:pStyle w:val="TAL"/>
              <w:rPr>
                <w:snapToGrid w:val="0"/>
                <w:sz w:val="16"/>
              </w:rPr>
            </w:pPr>
            <w:r w:rsidRPr="00BC508A">
              <w:rPr>
                <w:snapToGrid w:val="0"/>
                <w:sz w:val="16"/>
              </w:rPr>
              <w:t>CP-0909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C7A7A4" w14:textId="77777777" w:rsidR="00D40C70" w:rsidRPr="00BC508A" w:rsidRDefault="00D40C70" w:rsidP="00E6030B">
            <w:pPr>
              <w:pStyle w:val="TAL"/>
              <w:rPr>
                <w:snapToGrid w:val="0"/>
                <w:sz w:val="16"/>
              </w:rPr>
            </w:pPr>
            <w:r w:rsidRPr="00BC508A">
              <w:rPr>
                <w:snapToGrid w:val="0"/>
                <w:sz w:val="16"/>
              </w:rPr>
              <w:t>05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76FC2C"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B4E34D" w14:textId="77777777" w:rsidR="00D40C70" w:rsidRPr="00BC508A" w:rsidRDefault="00D40C70" w:rsidP="00E6030B">
            <w:pPr>
              <w:pStyle w:val="TAL"/>
              <w:rPr>
                <w:snapToGrid w:val="0"/>
                <w:sz w:val="16"/>
              </w:rPr>
            </w:pPr>
            <w:r w:rsidRPr="00BC508A">
              <w:rPr>
                <w:snapToGrid w:val="0"/>
                <w:sz w:val="16"/>
              </w:rPr>
              <w:t>Processing the reject cause code #25 for the Operator CSG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80C71B"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63313F" w14:textId="77777777" w:rsidR="00D40C70" w:rsidRPr="00BC508A" w:rsidRDefault="00D40C70" w:rsidP="00E6030B">
            <w:pPr>
              <w:pStyle w:val="TAL"/>
              <w:rPr>
                <w:snapToGrid w:val="0"/>
                <w:sz w:val="16"/>
              </w:rPr>
            </w:pPr>
            <w:r w:rsidRPr="00BC508A">
              <w:rPr>
                <w:snapToGrid w:val="0"/>
                <w:sz w:val="16"/>
              </w:rPr>
              <w:t>9.1.0</w:t>
            </w:r>
          </w:p>
        </w:tc>
      </w:tr>
      <w:tr w:rsidR="00D40C70" w:rsidRPr="00BC508A" w14:paraId="5C5745C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AD9C56"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536076"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A88B2D" w14:textId="77777777" w:rsidR="00D40C70" w:rsidRPr="00BC508A" w:rsidRDefault="00D40C70" w:rsidP="00E6030B">
            <w:pPr>
              <w:pStyle w:val="TAL"/>
              <w:rPr>
                <w:snapToGrid w:val="0"/>
                <w:sz w:val="16"/>
              </w:rPr>
            </w:pPr>
            <w:r w:rsidRPr="00BC508A">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EFFE03" w14:textId="77777777" w:rsidR="00D40C70" w:rsidRPr="00BC508A" w:rsidRDefault="00D40C70" w:rsidP="00E6030B">
            <w:pPr>
              <w:pStyle w:val="TAL"/>
              <w:rPr>
                <w:snapToGrid w:val="0"/>
                <w:sz w:val="16"/>
              </w:rPr>
            </w:pPr>
            <w:r w:rsidRPr="00BC508A">
              <w:rPr>
                <w:snapToGrid w:val="0"/>
                <w:sz w:val="16"/>
              </w:rPr>
              <w:t>05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F0898F"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DA364D" w14:textId="77777777" w:rsidR="00D40C70" w:rsidRPr="00BC508A" w:rsidRDefault="00D40C70" w:rsidP="00E6030B">
            <w:pPr>
              <w:pStyle w:val="TAL"/>
              <w:rPr>
                <w:snapToGrid w:val="0"/>
                <w:sz w:val="16"/>
              </w:rPr>
            </w:pPr>
            <w:r w:rsidRPr="00BC508A">
              <w:rPr>
                <w:snapToGrid w:val="0"/>
                <w:sz w:val="16"/>
              </w:rPr>
              <w:t>Deactivating non-emergency bear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61EB7C"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93C0C6" w14:textId="77777777" w:rsidR="00D40C70" w:rsidRPr="00BC508A" w:rsidRDefault="00D40C70" w:rsidP="00E6030B">
            <w:pPr>
              <w:pStyle w:val="TAL"/>
              <w:rPr>
                <w:snapToGrid w:val="0"/>
                <w:sz w:val="16"/>
              </w:rPr>
            </w:pPr>
            <w:r w:rsidRPr="00BC508A">
              <w:rPr>
                <w:snapToGrid w:val="0"/>
                <w:sz w:val="16"/>
              </w:rPr>
              <w:t>9.1.0</w:t>
            </w:r>
          </w:p>
        </w:tc>
      </w:tr>
      <w:tr w:rsidR="00D40C70" w:rsidRPr="00BC508A" w14:paraId="465F5D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1C683E"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D7C58D"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C28073" w14:textId="77777777" w:rsidR="00D40C70" w:rsidRPr="00BC508A" w:rsidRDefault="00D40C70" w:rsidP="00E6030B">
            <w:pPr>
              <w:pStyle w:val="TAL"/>
              <w:rPr>
                <w:snapToGrid w:val="0"/>
                <w:sz w:val="16"/>
              </w:rPr>
            </w:pPr>
            <w:r w:rsidRPr="00BC508A">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3C68788" w14:textId="77777777" w:rsidR="00D40C70" w:rsidRPr="00BC508A" w:rsidRDefault="00D40C70" w:rsidP="00E6030B">
            <w:pPr>
              <w:pStyle w:val="TAL"/>
              <w:rPr>
                <w:snapToGrid w:val="0"/>
                <w:sz w:val="16"/>
              </w:rPr>
            </w:pPr>
            <w:r w:rsidRPr="00BC508A">
              <w:rPr>
                <w:snapToGrid w:val="0"/>
                <w:sz w:val="16"/>
              </w:rPr>
              <w:t>05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4A3862"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61E87C" w14:textId="77777777" w:rsidR="00D40C70" w:rsidRPr="00BC508A" w:rsidRDefault="00D40C70" w:rsidP="00E6030B">
            <w:pPr>
              <w:pStyle w:val="TAL"/>
              <w:rPr>
                <w:snapToGrid w:val="0"/>
                <w:sz w:val="16"/>
              </w:rPr>
            </w:pPr>
            <w:r w:rsidRPr="00BC508A">
              <w:rPr>
                <w:snapToGrid w:val="0"/>
                <w:sz w:val="16"/>
              </w:rPr>
              <w:t>Clarification for TAU trigger for NAS recover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20B191"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48DD52" w14:textId="77777777" w:rsidR="00D40C70" w:rsidRPr="00BC508A" w:rsidRDefault="00D40C70" w:rsidP="00E6030B">
            <w:pPr>
              <w:pStyle w:val="TAL"/>
              <w:rPr>
                <w:snapToGrid w:val="0"/>
                <w:sz w:val="16"/>
              </w:rPr>
            </w:pPr>
            <w:r w:rsidRPr="00BC508A">
              <w:rPr>
                <w:snapToGrid w:val="0"/>
                <w:sz w:val="16"/>
              </w:rPr>
              <w:t>9.1.0</w:t>
            </w:r>
          </w:p>
        </w:tc>
      </w:tr>
      <w:tr w:rsidR="00D40C70" w:rsidRPr="00BC508A" w14:paraId="17BC9DA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A0E7A3"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E337D2"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E16ACD" w14:textId="77777777" w:rsidR="00D40C70" w:rsidRPr="00BC508A" w:rsidRDefault="00D40C70" w:rsidP="00E6030B">
            <w:pPr>
              <w:pStyle w:val="TAL"/>
              <w:rPr>
                <w:snapToGrid w:val="0"/>
                <w:sz w:val="16"/>
              </w:rPr>
            </w:pPr>
            <w:r w:rsidRPr="00BC508A">
              <w:rPr>
                <w:snapToGrid w:val="0"/>
                <w:sz w:val="16"/>
              </w:rPr>
              <w:t>CP-0909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CB0972" w14:textId="77777777" w:rsidR="00D40C70" w:rsidRPr="00BC508A" w:rsidRDefault="00D40C70" w:rsidP="00E6030B">
            <w:pPr>
              <w:pStyle w:val="TAL"/>
              <w:rPr>
                <w:snapToGrid w:val="0"/>
                <w:sz w:val="16"/>
              </w:rPr>
            </w:pPr>
            <w:r w:rsidRPr="00BC508A">
              <w:rPr>
                <w:snapToGrid w:val="0"/>
                <w:sz w:val="16"/>
              </w:rPr>
              <w:t>05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36457D"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14958B" w14:textId="77777777" w:rsidR="00D40C70" w:rsidRPr="00BC508A" w:rsidRDefault="00D40C70" w:rsidP="00E6030B">
            <w:pPr>
              <w:pStyle w:val="TAL"/>
              <w:rPr>
                <w:snapToGrid w:val="0"/>
                <w:sz w:val="16"/>
              </w:rPr>
            </w:pPr>
            <w:r w:rsidRPr="00BC508A">
              <w:rPr>
                <w:snapToGrid w:val="0"/>
                <w:sz w:val="16"/>
              </w:rPr>
              <w:t>Correction to the SMS paging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B9B3C2"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321782" w14:textId="77777777" w:rsidR="00D40C70" w:rsidRPr="00BC508A" w:rsidRDefault="00D40C70" w:rsidP="00E6030B">
            <w:pPr>
              <w:pStyle w:val="TAL"/>
              <w:rPr>
                <w:snapToGrid w:val="0"/>
                <w:sz w:val="16"/>
              </w:rPr>
            </w:pPr>
            <w:r w:rsidRPr="00BC508A">
              <w:rPr>
                <w:snapToGrid w:val="0"/>
                <w:sz w:val="16"/>
              </w:rPr>
              <w:t>9.1.0</w:t>
            </w:r>
          </w:p>
        </w:tc>
      </w:tr>
      <w:tr w:rsidR="00D40C70" w:rsidRPr="00BC508A" w14:paraId="42714E3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F82DAA"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FC961F"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17E20C" w14:textId="77777777" w:rsidR="00D40C70" w:rsidRPr="00BC508A" w:rsidRDefault="00D40C70" w:rsidP="00E6030B">
            <w:pPr>
              <w:pStyle w:val="TAL"/>
              <w:rPr>
                <w:snapToGrid w:val="0"/>
                <w:sz w:val="16"/>
              </w:rPr>
            </w:pPr>
            <w:r w:rsidRPr="00BC508A">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47EECE" w14:textId="77777777" w:rsidR="00D40C70" w:rsidRPr="00BC508A" w:rsidRDefault="00D40C70" w:rsidP="00E6030B">
            <w:pPr>
              <w:pStyle w:val="TAL"/>
              <w:rPr>
                <w:snapToGrid w:val="0"/>
                <w:sz w:val="16"/>
              </w:rPr>
            </w:pPr>
            <w:r w:rsidRPr="00BC508A">
              <w:rPr>
                <w:snapToGrid w:val="0"/>
                <w:sz w:val="16"/>
              </w:rPr>
              <w:t>05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A1315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EFEFDE" w14:textId="77777777" w:rsidR="00D40C70" w:rsidRPr="00BC508A" w:rsidRDefault="00D40C70" w:rsidP="00E6030B">
            <w:pPr>
              <w:pStyle w:val="TAL"/>
              <w:rPr>
                <w:snapToGrid w:val="0"/>
                <w:sz w:val="16"/>
              </w:rPr>
            </w:pPr>
            <w:r w:rsidRPr="00BC508A">
              <w:rPr>
                <w:snapToGrid w:val="0"/>
                <w:sz w:val="16"/>
              </w:rPr>
              <w:t>Correction to conditions for EMM initiating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D1CFC4"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1C9447" w14:textId="77777777" w:rsidR="00D40C70" w:rsidRPr="00BC508A" w:rsidRDefault="00D40C70" w:rsidP="00E6030B">
            <w:pPr>
              <w:pStyle w:val="TAL"/>
              <w:rPr>
                <w:snapToGrid w:val="0"/>
                <w:sz w:val="16"/>
              </w:rPr>
            </w:pPr>
            <w:r w:rsidRPr="00BC508A">
              <w:rPr>
                <w:snapToGrid w:val="0"/>
                <w:sz w:val="16"/>
              </w:rPr>
              <w:t>9.1.0</w:t>
            </w:r>
          </w:p>
        </w:tc>
      </w:tr>
      <w:tr w:rsidR="00D40C70" w:rsidRPr="00BC508A" w14:paraId="5AE5A2E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D29FE0"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4C0C93"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8B1FB8" w14:textId="77777777" w:rsidR="00D40C70" w:rsidRPr="00BC508A" w:rsidRDefault="00D40C70" w:rsidP="00E6030B">
            <w:pPr>
              <w:pStyle w:val="TAL"/>
              <w:rPr>
                <w:snapToGrid w:val="0"/>
                <w:sz w:val="16"/>
              </w:rPr>
            </w:pPr>
            <w:r w:rsidRPr="00BC508A">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4CB827" w14:textId="77777777" w:rsidR="00D40C70" w:rsidRPr="00BC508A" w:rsidRDefault="00D40C70" w:rsidP="00E6030B">
            <w:pPr>
              <w:pStyle w:val="TAL"/>
              <w:rPr>
                <w:snapToGrid w:val="0"/>
                <w:sz w:val="16"/>
              </w:rPr>
            </w:pPr>
            <w:r w:rsidRPr="00BC508A">
              <w:rPr>
                <w:snapToGrid w:val="0"/>
                <w:sz w:val="16"/>
              </w:rPr>
              <w:t>05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416FA2"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646DEC" w14:textId="77777777" w:rsidR="00D40C70" w:rsidRPr="00BC508A" w:rsidRDefault="00D40C70" w:rsidP="00E6030B">
            <w:pPr>
              <w:pStyle w:val="TAL"/>
              <w:rPr>
                <w:snapToGrid w:val="0"/>
                <w:sz w:val="16"/>
              </w:rPr>
            </w:pPr>
            <w:r w:rsidRPr="00BC508A">
              <w:rPr>
                <w:snapToGrid w:val="0"/>
                <w:sz w:val="16"/>
              </w:rPr>
              <w:t>EMM state machine on the UE side for emergency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D9DFEF"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70AE91" w14:textId="77777777" w:rsidR="00D40C70" w:rsidRPr="00BC508A" w:rsidRDefault="00D40C70" w:rsidP="00E6030B">
            <w:pPr>
              <w:pStyle w:val="TAL"/>
              <w:rPr>
                <w:snapToGrid w:val="0"/>
                <w:sz w:val="16"/>
              </w:rPr>
            </w:pPr>
            <w:r w:rsidRPr="00BC508A">
              <w:rPr>
                <w:snapToGrid w:val="0"/>
                <w:sz w:val="16"/>
              </w:rPr>
              <w:t>9.1.0</w:t>
            </w:r>
          </w:p>
        </w:tc>
      </w:tr>
      <w:tr w:rsidR="00D40C70" w:rsidRPr="00BC508A" w14:paraId="4856907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A6600A"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BF3DD2"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B36120" w14:textId="77777777" w:rsidR="00D40C70" w:rsidRPr="00BC508A" w:rsidRDefault="00D40C70" w:rsidP="00E6030B">
            <w:pPr>
              <w:pStyle w:val="TAL"/>
              <w:rPr>
                <w:snapToGrid w:val="0"/>
                <w:sz w:val="16"/>
              </w:rPr>
            </w:pPr>
            <w:r w:rsidRPr="00BC508A">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A1FF89" w14:textId="77777777" w:rsidR="00D40C70" w:rsidRPr="00BC508A" w:rsidRDefault="00D40C70" w:rsidP="00E6030B">
            <w:pPr>
              <w:pStyle w:val="TAL"/>
              <w:rPr>
                <w:snapToGrid w:val="0"/>
                <w:sz w:val="16"/>
              </w:rPr>
            </w:pPr>
            <w:r w:rsidRPr="00BC508A">
              <w:rPr>
                <w:snapToGrid w:val="0"/>
                <w:sz w:val="16"/>
              </w:rPr>
              <w:t>05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D50ECC"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A594D5" w14:textId="77777777" w:rsidR="00D40C70" w:rsidRPr="00BC508A" w:rsidRDefault="00D40C70" w:rsidP="00E6030B">
            <w:pPr>
              <w:pStyle w:val="TAL"/>
              <w:rPr>
                <w:snapToGrid w:val="0"/>
                <w:sz w:val="16"/>
              </w:rPr>
            </w:pPr>
            <w:r w:rsidRPr="00BC508A">
              <w:rPr>
                <w:snapToGrid w:val="0"/>
                <w:sz w:val="16"/>
              </w:rPr>
              <w:t>EPS security context storage while emergency EPS security context exis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4B785C"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55381E" w14:textId="77777777" w:rsidR="00D40C70" w:rsidRPr="00BC508A" w:rsidRDefault="00D40C70" w:rsidP="00E6030B">
            <w:pPr>
              <w:pStyle w:val="TAL"/>
              <w:rPr>
                <w:snapToGrid w:val="0"/>
                <w:sz w:val="16"/>
              </w:rPr>
            </w:pPr>
            <w:r w:rsidRPr="00BC508A">
              <w:rPr>
                <w:snapToGrid w:val="0"/>
                <w:sz w:val="16"/>
              </w:rPr>
              <w:t>9.1.0</w:t>
            </w:r>
          </w:p>
        </w:tc>
      </w:tr>
      <w:tr w:rsidR="00D40C70" w:rsidRPr="00BC508A" w14:paraId="5534980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F02C12"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D79365"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3E4FE5" w14:textId="77777777" w:rsidR="00D40C70" w:rsidRPr="00BC508A" w:rsidRDefault="00D40C70" w:rsidP="00E6030B">
            <w:pPr>
              <w:pStyle w:val="TAL"/>
              <w:rPr>
                <w:snapToGrid w:val="0"/>
                <w:sz w:val="16"/>
              </w:rPr>
            </w:pPr>
            <w:r w:rsidRPr="00BC508A">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8C0BF7" w14:textId="77777777" w:rsidR="00D40C70" w:rsidRPr="00BC508A" w:rsidRDefault="00D40C70" w:rsidP="00E6030B">
            <w:pPr>
              <w:pStyle w:val="TAL"/>
              <w:rPr>
                <w:snapToGrid w:val="0"/>
                <w:sz w:val="16"/>
              </w:rPr>
            </w:pPr>
            <w:r w:rsidRPr="00BC508A">
              <w:rPr>
                <w:snapToGrid w:val="0"/>
                <w:sz w:val="16"/>
              </w:rPr>
              <w:t>05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B3BB4D"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2255821" w14:textId="77777777" w:rsidR="00D40C70" w:rsidRPr="00BC508A" w:rsidRDefault="00D40C70" w:rsidP="00E6030B">
            <w:pPr>
              <w:pStyle w:val="TAL"/>
              <w:rPr>
                <w:snapToGrid w:val="0"/>
                <w:sz w:val="16"/>
              </w:rPr>
            </w:pPr>
            <w:r w:rsidRPr="00BC508A">
              <w:rPr>
                <w:snapToGrid w:val="0"/>
                <w:sz w:val="16"/>
              </w:rPr>
              <w:t>From MBR of default PDP context to APN-AMBR of default EPS bear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B2DE0D"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FD806C" w14:textId="77777777" w:rsidR="00D40C70" w:rsidRPr="00BC508A" w:rsidRDefault="00D40C70" w:rsidP="00E6030B">
            <w:pPr>
              <w:pStyle w:val="TAL"/>
              <w:rPr>
                <w:snapToGrid w:val="0"/>
                <w:sz w:val="16"/>
              </w:rPr>
            </w:pPr>
            <w:r w:rsidRPr="00BC508A">
              <w:rPr>
                <w:snapToGrid w:val="0"/>
                <w:sz w:val="16"/>
              </w:rPr>
              <w:t>9.1.0</w:t>
            </w:r>
          </w:p>
        </w:tc>
      </w:tr>
      <w:tr w:rsidR="00D40C70" w:rsidRPr="00BC508A" w14:paraId="74DE719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BA55B5"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76EDEC"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926985" w14:textId="77777777" w:rsidR="00D40C70" w:rsidRPr="00BC508A" w:rsidRDefault="00D40C70" w:rsidP="00E6030B">
            <w:pPr>
              <w:pStyle w:val="TAL"/>
              <w:rPr>
                <w:snapToGrid w:val="0"/>
                <w:sz w:val="16"/>
              </w:rPr>
            </w:pPr>
            <w:r w:rsidRPr="00BC508A">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E71E01" w14:textId="77777777" w:rsidR="00D40C70" w:rsidRPr="00BC508A" w:rsidRDefault="00D40C70" w:rsidP="00E6030B">
            <w:pPr>
              <w:pStyle w:val="TAL"/>
              <w:rPr>
                <w:snapToGrid w:val="0"/>
                <w:sz w:val="16"/>
              </w:rPr>
            </w:pPr>
            <w:r w:rsidRPr="00BC508A">
              <w:rPr>
                <w:snapToGrid w:val="0"/>
                <w:sz w:val="16"/>
              </w:rPr>
              <w:t>05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7714F5"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06BD9F0" w14:textId="77777777" w:rsidR="00D40C70" w:rsidRPr="00BC508A" w:rsidRDefault="00D40C70" w:rsidP="00E6030B">
            <w:pPr>
              <w:pStyle w:val="TAL"/>
              <w:rPr>
                <w:snapToGrid w:val="0"/>
                <w:sz w:val="16"/>
              </w:rPr>
            </w:pPr>
            <w:r w:rsidRPr="00BC508A">
              <w:rPr>
                <w:snapToGrid w:val="0"/>
                <w:sz w:val="16"/>
              </w:rPr>
              <w:t>Correction of length values for ESM message container IEI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94AB59"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7E4308" w14:textId="77777777" w:rsidR="00D40C70" w:rsidRPr="00BC508A" w:rsidRDefault="00D40C70" w:rsidP="00E6030B">
            <w:pPr>
              <w:pStyle w:val="TAL"/>
              <w:rPr>
                <w:snapToGrid w:val="0"/>
                <w:sz w:val="16"/>
              </w:rPr>
            </w:pPr>
            <w:r w:rsidRPr="00BC508A">
              <w:rPr>
                <w:snapToGrid w:val="0"/>
                <w:sz w:val="16"/>
              </w:rPr>
              <w:t>9.1.0</w:t>
            </w:r>
          </w:p>
        </w:tc>
      </w:tr>
      <w:tr w:rsidR="00D40C70" w:rsidRPr="00BC508A" w14:paraId="2001AE0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B93023"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7866B0"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083BB6" w14:textId="77777777" w:rsidR="00D40C70" w:rsidRPr="00BC508A" w:rsidRDefault="00D40C70" w:rsidP="00E6030B">
            <w:pPr>
              <w:pStyle w:val="TAL"/>
              <w:rPr>
                <w:snapToGrid w:val="0"/>
                <w:sz w:val="16"/>
              </w:rPr>
            </w:pPr>
            <w:r w:rsidRPr="00BC508A">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E7A3C8" w14:textId="77777777" w:rsidR="00D40C70" w:rsidRPr="00BC508A" w:rsidRDefault="00D40C70" w:rsidP="00E6030B">
            <w:pPr>
              <w:pStyle w:val="TAL"/>
              <w:rPr>
                <w:snapToGrid w:val="0"/>
                <w:sz w:val="16"/>
              </w:rPr>
            </w:pPr>
            <w:r w:rsidRPr="00BC508A">
              <w:rPr>
                <w:snapToGrid w:val="0"/>
                <w:sz w:val="16"/>
              </w:rPr>
              <w:t>05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833AB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570A9D7" w14:textId="77777777" w:rsidR="00D40C70" w:rsidRPr="00BC508A" w:rsidRDefault="00D40C70" w:rsidP="00E6030B">
            <w:pPr>
              <w:pStyle w:val="TAL"/>
              <w:rPr>
                <w:snapToGrid w:val="0"/>
                <w:sz w:val="16"/>
              </w:rPr>
            </w:pPr>
            <w:r w:rsidRPr="00BC508A">
              <w:rPr>
                <w:snapToGrid w:val="0"/>
                <w:sz w:val="16"/>
              </w:rPr>
              <w:t>Correction to SMC procedure for establishment of mapped EPS security context in EMM-ID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3086C2"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AE83C2" w14:textId="77777777" w:rsidR="00D40C70" w:rsidRPr="00BC508A" w:rsidRDefault="00D40C70" w:rsidP="00E6030B">
            <w:pPr>
              <w:pStyle w:val="TAL"/>
              <w:rPr>
                <w:snapToGrid w:val="0"/>
                <w:sz w:val="16"/>
              </w:rPr>
            </w:pPr>
            <w:r w:rsidRPr="00BC508A">
              <w:rPr>
                <w:snapToGrid w:val="0"/>
                <w:sz w:val="16"/>
              </w:rPr>
              <w:t>9.1.0</w:t>
            </w:r>
          </w:p>
        </w:tc>
      </w:tr>
      <w:tr w:rsidR="00D40C70" w:rsidRPr="00BC508A" w14:paraId="5C1266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7E0274"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311A06"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C011A6" w14:textId="77777777" w:rsidR="00D40C70" w:rsidRPr="00BC508A" w:rsidRDefault="00D40C70" w:rsidP="00E6030B">
            <w:pPr>
              <w:pStyle w:val="TAL"/>
              <w:rPr>
                <w:snapToGrid w:val="0"/>
                <w:sz w:val="16"/>
              </w:rPr>
            </w:pPr>
            <w:r w:rsidRPr="00BC508A">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71F35B" w14:textId="77777777" w:rsidR="00D40C70" w:rsidRPr="00BC508A" w:rsidRDefault="00D40C70" w:rsidP="00E6030B">
            <w:pPr>
              <w:pStyle w:val="TAL"/>
              <w:rPr>
                <w:snapToGrid w:val="0"/>
                <w:sz w:val="16"/>
              </w:rPr>
            </w:pPr>
            <w:r w:rsidRPr="00BC508A">
              <w:rPr>
                <w:snapToGrid w:val="0"/>
                <w:sz w:val="16"/>
              </w:rPr>
              <w:t>05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91D32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5F85D9" w14:textId="77777777" w:rsidR="00D40C70" w:rsidRPr="00BC508A" w:rsidRDefault="00D40C70" w:rsidP="00E6030B">
            <w:pPr>
              <w:pStyle w:val="TAL"/>
              <w:rPr>
                <w:snapToGrid w:val="0"/>
                <w:sz w:val="16"/>
              </w:rPr>
            </w:pPr>
            <w:r w:rsidRPr="00BC508A">
              <w:rPr>
                <w:snapToGrid w:val="0"/>
                <w:sz w:val="16"/>
              </w:rPr>
              <w:t>Correction to establishment of mapped EPS security context during inter-sytem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9E8C29"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73A875" w14:textId="77777777" w:rsidR="00D40C70" w:rsidRPr="00BC508A" w:rsidRDefault="00D40C70" w:rsidP="00E6030B">
            <w:pPr>
              <w:pStyle w:val="TAL"/>
              <w:rPr>
                <w:snapToGrid w:val="0"/>
                <w:sz w:val="16"/>
              </w:rPr>
            </w:pPr>
            <w:r w:rsidRPr="00BC508A">
              <w:rPr>
                <w:snapToGrid w:val="0"/>
                <w:sz w:val="16"/>
              </w:rPr>
              <w:t>9.1.0</w:t>
            </w:r>
          </w:p>
        </w:tc>
      </w:tr>
      <w:tr w:rsidR="00D40C70" w:rsidRPr="00BC508A" w14:paraId="44D22AD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FC89D9"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412938"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D70596" w14:textId="77777777" w:rsidR="00D40C70" w:rsidRPr="00BC508A" w:rsidRDefault="00D40C70" w:rsidP="00E6030B">
            <w:pPr>
              <w:pStyle w:val="TAL"/>
              <w:rPr>
                <w:snapToGrid w:val="0"/>
                <w:sz w:val="16"/>
              </w:rPr>
            </w:pPr>
            <w:r w:rsidRPr="00BC508A">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FE26D5" w14:textId="77777777" w:rsidR="00D40C70" w:rsidRPr="00BC508A" w:rsidRDefault="00D40C70" w:rsidP="00E6030B">
            <w:pPr>
              <w:pStyle w:val="TAL"/>
              <w:rPr>
                <w:snapToGrid w:val="0"/>
                <w:sz w:val="16"/>
              </w:rPr>
            </w:pPr>
            <w:r w:rsidRPr="00BC508A">
              <w:rPr>
                <w:snapToGrid w:val="0"/>
                <w:sz w:val="16"/>
              </w:rPr>
              <w:t>05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247CF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DAE36C" w14:textId="77777777" w:rsidR="00D40C70" w:rsidRPr="00BC508A" w:rsidRDefault="00D40C70" w:rsidP="00E6030B">
            <w:pPr>
              <w:pStyle w:val="TAL"/>
              <w:rPr>
                <w:snapToGrid w:val="0"/>
                <w:sz w:val="16"/>
              </w:rPr>
            </w:pPr>
            <w:r w:rsidRPr="00BC508A">
              <w:rPr>
                <w:snapToGrid w:val="0"/>
                <w:sz w:val="16"/>
              </w:rPr>
              <w:t>Correction to the storage of the EPS security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53A251"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86CF78" w14:textId="77777777" w:rsidR="00D40C70" w:rsidRPr="00BC508A" w:rsidRDefault="00D40C70" w:rsidP="00E6030B">
            <w:pPr>
              <w:pStyle w:val="TAL"/>
              <w:rPr>
                <w:snapToGrid w:val="0"/>
                <w:sz w:val="16"/>
              </w:rPr>
            </w:pPr>
            <w:r w:rsidRPr="00BC508A">
              <w:rPr>
                <w:snapToGrid w:val="0"/>
                <w:sz w:val="16"/>
              </w:rPr>
              <w:t>9.1.0</w:t>
            </w:r>
          </w:p>
        </w:tc>
      </w:tr>
      <w:tr w:rsidR="00D40C70" w:rsidRPr="00BC508A" w14:paraId="6084C4A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DC1C0C9"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0DBA96"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BBBE9F" w14:textId="77777777" w:rsidR="00D40C70" w:rsidRPr="00BC508A" w:rsidRDefault="00D40C70" w:rsidP="00E6030B">
            <w:pPr>
              <w:pStyle w:val="TAL"/>
              <w:rPr>
                <w:snapToGrid w:val="0"/>
                <w:sz w:val="16"/>
              </w:rPr>
            </w:pPr>
            <w:r w:rsidRPr="00BC508A">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8CA117" w14:textId="77777777" w:rsidR="00D40C70" w:rsidRPr="00BC508A" w:rsidRDefault="00D40C70" w:rsidP="00E6030B">
            <w:pPr>
              <w:pStyle w:val="TAL"/>
              <w:rPr>
                <w:snapToGrid w:val="0"/>
                <w:sz w:val="16"/>
              </w:rPr>
            </w:pPr>
            <w:r w:rsidRPr="00BC508A">
              <w:rPr>
                <w:snapToGrid w:val="0"/>
                <w:sz w:val="16"/>
              </w:rPr>
              <w:t>05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0CEC90"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DC17CC" w14:textId="77777777" w:rsidR="00D40C70" w:rsidRPr="00BC508A" w:rsidRDefault="00D40C70" w:rsidP="00E6030B">
            <w:pPr>
              <w:pStyle w:val="TAL"/>
              <w:rPr>
                <w:snapToGrid w:val="0"/>
                <w:sz w:val="16"/>
              </w:rPr>
            </w:pPr>
            <w:r w:rsidRPr="00BC508A">
              <w:rPr>
                <w:snapToGrid w:val="0"/>
                <w:sz w:val="16"/>
              </w:rPr>
              <w:t>Correction to the EPS security context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89AB86"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861949" w14:textId="77777777" w:rsidR="00D40C70" w:rsidRPr="00BC508A" w:rsidRDefault="00D40C70" w:rsidP="00E6030B">
            <w:pPr>
              <w:pStyle w:val="TAL"/>
              <w:rPr>
                <w:snapToGrid w:val="0"/>
                <w:sz w:val="16"/>
              </w:rPr>
            </w:pPr>
            <w:r w:rsidRPr="00BC508A">
              <w:rPr>
                <w:snapToGrid w:val="0"/>
                <w:sz w:val="16"/>
              </w:rPr>
              <w:t>9.1.0</w:t>
            </w:r>
          </w:p>
        </w:tc>
      </w:tr>
      <w:tr w:rsidR="00D40C70" w:rsidRPr="00BC508A" w14:paraId="6FE9AB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7A4C22"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C79708"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F9F036" w14:textId="77777777" w:rsidR="00D40C70" w:rsidRPr="00BC508A" w:rsidRDefault="00D40C70" w:rsidP="00E6030B">
            <w:pPr>
              <w:pStyle w:val="TAL"/>
              <w:rPr>
                <w:snapToGrid w:val="0"/>
                <w:sz w:val="16"/>
              </w:rPr>
            </w:pPr>
            <w:r w:rsidRPr="00BC508A">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4812D71" w14:textId="77777777" w:rsidR="00D40C70" w:rsidRPr="00BC508A" w:rsidRDefault="00D40C70" w:rsidP="00E6030B">
            <w:pPr>
              <w:pStyle w:val="TAL"/>
              <w:rPr>
                <w:snapToGrid w:val="0"/>
                <w:sz w:val="16"/>
              </w:rPr>
            </w:pPr>
            <w:r w:rsidRPr="00BC508A">
              <w:rPr>
                <w:snapToGrid w:val="0"/>
                <w:sz w:val="16"/>
              </w:rPr>
              <w:t>05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B9427C"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38613E" w14:textId="77777777" w:rsidR="00D40C70" w:rsidRPr="00BC508A" w:rsidRDefault="00D40C70" w:rsidP="00E6030B">
            <w:pPr>
              <w:pStyle w:val="TAL"/>
              <w:rPr>
                <w:snapToGrid w:val="0"/>
                <w:sz w:val="16"/>
              </w:rPr>
            </w:pPr>
            <w:r w:rsidRPr="00BC508A">
              <w:rPr>
                <w:snapToGrid w:val="0"/>
                <w:sz w:val="16"/>
              </w:rPr>
              <w:t>Correction to the EPS authentic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F76B54"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DD4D42" w14:textId="77777777" w:rsidR="00D40C70" w:rsidRPr="00BC508A" w:rsidRDefault="00D40C70" w:rsidP="00E6030B">
            <w:pPr>
              <w:pStyle w:val="TAL"/>
              <w:rPr>
                <w:snapToGrid w:val="0"/>
                <w:sz w:val="16"/>
              </w:rPr>
            </w:pPr>
            <w:r w:rsidRPr="00BC508A">
              <w:rPr>
                <w:snapToGrid w:val="0"/>
                <w:sz w:val="16"/>
              </w:rPr>
              <w:t>9.1.0</w:t>
            </w:r>
          </w:p>
        </w:tc>
      </w:tr>
      <w:tr w:rsidR="00D40C70" w:rsidRPr="00BC508A" w14:paraId="704DC9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5F7562"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271AC6"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3B069B" w14:textId="77777777" w:rsidR="00D40C70" w:rsidRPr="00BC508A" w:rsidRDefault="00D40C70" w:rsidP="00E6030B">
            <w:pPr>
              <w:pStyle w:val="TAL"/>
              <w:rPr>
                <w:snapToGrid w:val="0"/>
                <w:sz w:val="16"/>
              </w:rPr>
            </w:pPr>
            <w:r w:rsidRPr="00BC508A">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7938A1" w14:textId="77777777" w:rsidR="00D40C70" w:rsidRPr="00BC508A" w:rsidRDefault="00D40C70" w:rsidP="00E6030B">
            <w:pPr>
              <w:pStyle w:val="TAL"/>
              <w:rPr>
                <w:snapToGrid w:val="0"/>
                <w:sz w:val="16"/>
              </w:rPr>
            </w:pPr>
            <w:r w:rsidRPr="00BC508A">
              <w:rPr>
                <w:snapToGrid w:val="0"/>
                <w:sz w:val="16"/>
              </w:rPr>
              <w:t>05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7E6DE7"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4B0298" w14:textId="77777777" w:rsidR="00D40C70" w:rsidRPr="00BC508A" w:rsidRDefault="00D40C70" w:rsidP="00E6030B">
            <w:pPr>
              <w:pStyle w:val="TAL"/>
              <w:rPr>
                <w:snapToGrid w:val="0"/>
                <w:sz w:val="16"/>
              </w:rPr>
            </w:pPr>
            <w:r w:rsidRPr="00BC508A">
              <w:rPr>
                <w:snapToGrid w:val="0"/>
                <w:sz w:val="16"/>
              </w:rPr>
              <w:t>Transition to the EMM-DEREGISTERED state and EPS security context a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AF6C96"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E5C1F0" w14:textId="77777777" w:rsidR="00D40C70" w:rsidRPr="00BC508A" w:rsidRDefault="00D40C70" w:rsidP="00E6030B">
            <w:pPr>
              <w:pStyle w:val="TAL"/>
              <w:rPr>
                <w:snapToGrid w:val="0"/>
                <w:sz w:val="16"/>
              </w:rPr>
            </w:pPr>
            <w:r w:rsidRPr="00BC508A">
              <w:rPr>
                <w:snapToGrid w:val="0"/>
                <w:sz w:val="16"/>
              </w:rPr>
              <w:t>9.1.0</w:t>
            </w:r>
          </w:p>
        </w:tc>
      </w:tr>
      <w:tr w:rsidR="00D40C70" w:rsidRPr="00BC508A" w14:paraId="2963266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255419"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184561"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2A95A6" w14:textId="77777777" w:rsidR="00D40C70" w:rsidRPr="00BC508A" w:rsidRDefault="00D40C70" w:rsidP="00E6030B">
            <w:pPr>
              <w:pStyle w:val="TAL"/>
              <w:rPr>
                <w:snapToGrid w:val="0"/>
                <w:sz w:val="16"/>
              </w:rPr>
            </w:pPr>
            <w:r w:rsidRPr="00BC508A">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BBBB13" w14:textId="77777777" w:rsidR="00D40C70" w:rsidRPr="00BC508A" w:rsidRDefault="00D40C70" w:rsidP="00E6030B">
            <w:pPr>
              <w:pStyle w:val="TAL"/>
              <w:rPr>
                <w:snapToGrid w:val="0"/>
                <w:sz w:val="16"/>
              </w:rPr>
            </w:pPr>
            <w:r w:rsidRPr="00BC508A">
              <w:rPr>
                <w:snapToGrid w:val="0"/>
                <w:sz w:val="16"/>
              </w:rPr>
              <w:t>05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04A377"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FFE4B9" w14:textId="77777777" w:rsidR="00D40C70" w:rsidRPr="00BC508A" w:rsidRDefault="00D40C70" w:rsidP="00E6030B">
            <w:pPr>
              <w:pStyle w:val="TAL"/>
              <w:rPr>
                <w:snapToGrid w:val="0"/>
                <w:sz w:val="16"/>
              </w:rPr>
            </w:pPr>
            <w:r w:rsidRPr="00BC508A">
              <w:rPr>
                <w:snapToGrid w:val="0"/>
                <w:sz w:val="16"/>
              </w:rPr>
              <w:t>Clarification of local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F65489"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1608FA" w14:textId="77777777" w:rsidR="00D40C70" w:rsidRPr="00BC508A" w:rsidRDefault="00D40C70" w:rsidP="00E6030B">
            <w:pPr>
              <w:pStyle w:val="TAL"/>
              <w:rPr>
                <w:snapToGrid w:val="0"/>
                <w:sz w:val="16"/>
              </w:rPr>
            </w:pPr>
            <w:r w:rsidRPr="00BC508A">
              <w:rPr>
                <w:snapToGrid w:val="0"/>
                <w:sz w:val="16"/>
              </w:rPr>
              <w:t>9.1.0</w:t>
            </w:r>
          </w:p>
        </w:tc>
      </w:tr>
      <w:tr w:rsidR="00D40C70" w:rsidRPr="00BC508A" w14:paraId="1CFFDD1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C41C9F"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8AE13F"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EFED6E" w14:textId="77777777" w:rsidR="00D40C70" w:rsidRPr="00BC508A" w:rsidRDefault="00D40C70" w:rsidP="00E6030B">
            <w:pPr>
              <w:pStyle w:val="TAL"/>
              <w:rPr>
                <w:snapToGrid w:val="0"/>
                <w:sz w:val="16"/>
              </w:rPr>
            </w:pPr>
            <w:r w:rsidRPr="00BC508A">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7449A3" w14:textId="77777777" w:rsidR="00D40C70" w:rsidRPr="00BC508A" w:rsidRDefault="00D40C70" w:rsidP="00E6030B">
            <w:pPr>
              <w:pStyle w:val="TAL"/>
              <w:rPr>
                <w:snapToGrid w:val="0"/>
                <w:sz w:val="16"/>
              </w:rPr>
            </w:pPr>
            <w:r w:rsidRPr="00BC508A">
              <w:rPr>
                <w:snapToGrid w:val="0"/>
                <w:sz w:val="16"/>
              </w:rPr>
              <w:t>05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39C04A"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92BB10" w14:textId="77777777" w:rsidR="00D40C70" w:rsidRPr="00BC508A" w:rsidRDefault="00D40C70" w:rsidP="00E6030B">
            <w:pPr>
              <w:pStyle w:val="TAL"/>
              <w:rPr>
                <w:snapToGrid w:val="0"/>
                <w:sz w:val="16"/>
              </w:rPr>
            </w:pPr>
            <w:r w:rsidRPr="00BC508A">
              <w:rPr>
                <w:snapToGrid w:val="0"/>
                <w:sz w:val="16"/>
              </w:rPr>
              <w:t>Clarifications on EPS security and minor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1F291C"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78D7EA" w14:textId="77777777" w:rsidR="00D40C70" w:rsidRPr="00BC508A" w:rsidRDefault="00D40C70" w:rsidP="00E6030B">
            <w:pPr>
              <w:pStyle w:val="TAL"/>
              <w:rPr>
                <w:snapToGrid w:val="0"/>
                <w:sz w:val="16"/>
              </w:rPr>
            </w:pPr>
            <w:r w:rsidRPr="00BC508A">
              <w:rPr>
                <w:snapToGrid w:val="0"/>
                <w:sz w:val="16"/>
              </w:rPr>
              <w:t>9.1.0</w:t>
            </w:r>
          </w:p>
        </w:tc>
      </w:tr>
      <w:tr w:rsidR="00D40C70" w:rsidRPr="00BC508A" w14:paraId="09E3CEC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D16DDC"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7054BB"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6F7288" w14:textId="77777777" w:rsidR="00D40C70" w:rsidRPr="00BC508A" w:rsidRDefault="00D40C70" w:rsidP="00E6030B">
            <w:pPr>
              <w:pStyle w:val="TAL"/>
              <w:rPr>
                <w:snapToGrid w:val="0"/>
                <w:sz w:val="16"/>
              </w:rPr>
            </w:pPr>
            <w:r w:rsidRPr="00BC508A">
              <w:rPr>
                <w:snapToGrid w:val="0"/>
                <w:sz w:val="16"/>
              </w:rPr>
              <w:t>CP-0909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89BB20" w14:textId="77777777" w:rsidR="00D40C70" w:rsidRPr="00BC508A" w:rsidRDefault="00D40C70" w:rsidP="00E6030B">
            <w:pPr>
              <w:pStyle w:val="TAL"/>
              <w:rPr>
                <w:snapToGrid w:val="0"/>
                <w:sz w:val="16"/>
              </w:rPr>
            </w:pPr>
            <w:r w:rsidRPr="00BC508A">
              <w:rPr>
                <w:snapToGrid w:val="0"/>
                <w:sz w:val="16"/>
              </w:rPr>
              <w:t>05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DC8DCB"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D40C70" w:rsidRPr="00BC508A" w:rsidRDefault="00D40C70" w:rsidP="00E6030B">
            <w:pPr>
              <w:pStyle w:val="TAL"/>
              <w:rPr>
                <w:snapToGrid w:val="0"/>
                <w:sz w:val="16"/>
              </w:rPr>
            </w:pPr>
            <w:r w:rsidRPr="00BC508A">
              <w:rPr>
                <w:snapToGrid w:val="0"/>
                <w:sz w:val="16"/>
              </w:rPr>
              <w:t>Combined Attach and TAU for "SMS only" and "CS fallback not preferred", and related UE behaviou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EF291C"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0917D3" w14:textId="77777777" w:rsidR="00D40C70" w:rsidRPr="00BC508A" w:rsidRDefault="00D40C70" w:rsidP="00E6030B">
            <w:pPr>
              <w:pStyle w:val="TAL"/>
              <w:rPr>
                <w:snapToGrid w:val="0"/>
                <w:sz w:val="16"/>
              </w:rPr>
            </w:pPr>
            <w:r w:rsidRPr="00BC508A">
              <w:rPr>
                <w:snapToGrid w:val="0"/>
                <w:sz w:val="16"/>
              </w:rPr>
              <w:t>9.1.0</w:t>
            </w:r>
          </w:p>
        </w:tc>
      </w:tr>
      <w:tr w:rsidR="00D40C70" w:rsidRPr="00BC508A" w14:paraId="37C2174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804299"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8791B1"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ED1049" w14:textId="77777777" w:rsidR="00D40C70" w:rsidRPr="00BC508A" w:rsidRDefault="00D40C70" w:rsidP="00E6030B">
            <w:pPr>
              <w:pStyle w:val="TAL"/>
              <w:rPr>
                <w:snapToGrid w:val="0"/>
                <w:sz w:val="16"/>
              </w:rPr>
            </w:pPr>
            <w:r w:rsidRPr="00BC508A">
              <w:rPr>
                <w:snapToGrid w:val="0"/>
                <w:sz w:val="16"/>
              </w:rPr>
              <w:t>CP-0909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96AA52" w14:textId="77777777" w:rsidR="00D40C70" w:rsidRPr="00BC508A" w:rsidRDefault="00D40C70" w:rsidP="00E6030B">
            <w:pPr>
              <w:pStyle w:val="TAL"/>
              <w:rPr>
                <w:snapToGrid w:val="0"/>
                <w:sz w:val="16"/>
              </w:rPr>
            </w:pPr>
            <w:r w:rsidRPr="00BC508A">
              <w:rPr>
                <w:snapToGrid w:val="0"/>
                <w:sz w:val="16"/>
              </w:rPr>
              <w:t>05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10D18C"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43C5D2" w14:textId="77777777" w:rsidR="00D40C70" w:rsidRPr="00BC508A" w:rsidRDefault="00D40C70" w:rsidP="00E6030B">
            <w:pPr>
              <w:pStyle w:val="TAL"/>
              <w:rPr>
                <w:snapToGrid w:val="0"/>
                <w:sz w:val="16"/>
              </w:rPr>
            </w:pPr>
            <w:r w:rsidRPr="00BC508A">
              <w:rPr>
                <w:snapToGrid w:val="0"/>
                <w:sz w:val="16"/>
              </w:rPr>
              <w:t>Ignoring paging for CS fallback to A/Gb or Iu mode by an SMS only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08DA95"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B68968" w14:textId="77777777" w:rsidR="00D40C70" w:rsidRPr="00BC508A" w:rsidRDefault="00D40C70" w:rsidP="00E6030B">
            <w:pPr>
              <w:pStyle w:val="TAL"/>
              <w:rPr>
                <w:snapToGrid w:val="0"/>
                <w:sz w:val="16"/>
              </w:rPr>
            </w:pPr>
            <w:r w:rsidRPr="00BC508A">
              <w:rPr>
                <w:snapToGrid w:val="0"/>
                <w:sz w:val="16"/>
              </w:rPr>
              <w:t>9.1.0</w:t>
            </w:r>
          </w:p>
        </w:tc>
      </w:tr>
      <w:tr w:rsidR="00D40C70" w:rsidRPr="00BC508A" w14:paraId="79A73B4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02BC21"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F81B92"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46AB38" w14:textId="77777777" w:rsidR="00D40C70" w:rsidRPr="00BC508A" w:rsidRDefault="00D40C70" w:rsidP="00E6030B">
            <w:pPr>
              <w:pStyle w:val="TAL"/>
              <w:rPr>
                <w:snapToGrid w:val="0"/>
                <w:sz w:val="16"/>
              </w:rPr>
            </w:pPr>
            <w:r w:rsidRPr="00BC508A">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2374DC" w14:textId="77777777" w:rsidR="00D40C70" w:rsidRPr="00BC508A" w:rsidRDefault="00D40C70" w:rsidP="00E6030B">
            <w:pPr>
              <w:pStyle w:val="TAL"/>
              <w:rPr>
                <w:snapToGrid w:val="0"/>
                <w:sz w:val="16"/>
              </w:rPr>
            </w:pPr>
            <w:r w:rsidRPr="00BC508A">
              <w:rPr>
                <w:snapToGrid w:val="0"/>
                <w:sz w:val="16"/>
              </w:rPr>
              <w:t>05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46FCF4"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62FF2B" w14:textId="77777777" w:rsidR="00D40C70" w:rsidRPr="00BC508A" w:rsidRDefault="00D40C70" w:rsidP="00E6030B">
            <w:pPr>
              <w:pStyle w:val="TAL"/>
              <w:rPr>
                <w:snapToGrid w:val="0"/>
                <w:sz w:val="16"/>
              </w:rPr>
            </w:pPr>
            <w:r w:rsidRPr="00BC508A">
              <w:rPr>
                <w:snapToGrid w:val="0"/>
                <w:sz w:val="16"/>
              </w:rPr>
              <w:t>Default value for T341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E40F5B"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2DDDEB" w14:textId="77777777" w:rsidR="00D40C70" w:rsidRPr="00BC508A" w:rsidRDefault="00D40C70" w:rsidP="00E6030B">
            <w:pPr>
              <w:pStyle w:val="TAL"/>
              <w:rPr>
                <w:snapToGrid w:val="0"/>
                <w:sz w:val="16"/>
              </w:rPr>
            </w:pPr>
            <w:r w:rsidRPr="00BC508A">
              <w:rPr>
                <w:snapToGrid w:val="0"/>
                <w:sz w:val="16"/>
              </w:rPr>
              <w:t>9.1.0</w:t>
            </w:r>
          </w:p>
        </w:tc>
      </w:tr>
      <w:tr w:rsidR="00D40C70" w:rsidRPr="00BC508A" w14:paraId="7946DE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9970B4"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856A80"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53AAC9" w14:textId="77777777" w:rsidR="00D40C70" w:rsidRPr="00BC508A" w:rsidRDefault="00D40C70" w:rsidP="00E6030B">
            <w:pPr>
              <w:pStyle w:val="TAL"/>
              <w:rPr>
                <w:snapToGrid w:val="0"/>
                <w:sz w:val="16"/>
              </w:rPr>
            </w:pPr>
            <w:r w:rsidRPr="00BC508A">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CBA547" w14:textId="77777777" w:rsidR="00D40C70" w:rsidRPr="00BC508A" w:rsidRDefault="00D40C70" w:rsidP="00E6030B">
            <w:pPr>
              <w:pStyle w:val="TAL"/>
              <w:rPr>
                <w:snapToGrid w:val="0"/>
                <w:sz w:val="16"/>
              </w:rPr>
            </w:pPr>
            <w:r w:rsidRPr="00BC508A">
              <w:rPr>
                <w:snapToGrid w:val="0"/>
                <w:sz w:val="16"/>
              </w:rPr>
              <w:t>05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9080D8"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2AB8F3F" w14:textId="77777777" w:rsidR="00D40C70" w:rsidRPr="00BC508A" w:rsidRDefault="00D40C70" w:rsidP="00E6030B">
            <w:pPr>
              <w:pStyle w:val="TAL"/>
              <w:rPr>
                <w:snapToGrid w:val="0"/>
                <w:sz w:val="16"/>
              </w:rPr>
            </w:pPr>
            <w:r w:rsidRPr="00BC508A">
              <w:rPr>
                <w:snapToGrid w:val="0"/>
                <w:sz w:val="16"/>
              </w:rPr>
              <w:t>Enhanced CS fallback to 1xRT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A3473D"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F0E9D2" w14:textId="77777777" w:rsidR="00D40C70" w:rsidRPr="00BC508A" w:rsidRDefault="00D40C70" w:rsidP="00E6030B">
            <w:pPr>
              <w:pStyle w:val="TAL"/>
              <w:rPr>
                <w:snapToGrid w:val="0"/>
                <w:sz w:val="16"/>
              </w:rPr>
            </w:pPr>
            <w:r w:rsidRPr="00BC508A">
              <w:rPr>
                <w:snapToGrid w:val="0"/>
                <w:sz w:val="16"/>
              </w:rPr>
              <w:t>9.1.0</w:t>
            </w:r>
          </w:p>
        </w:tc>
      </w:tr>
      <w:tr w:rsidR="00D40C70" w:rsidRPr="00BC508A" w14:paraId="371AB17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C089FC"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7A617D"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FAC331" w14:textId="77777777" w:rsidR="00D40C70" w:rsidRPr="00BC508A" w:rsidRDefault="00D40C70" w:rsidP="00E6030B">
            <w:pPr>
              <w:pStyle w:val="TAL"/>
              <w:rPr>
                <w:snapToGrid w:val="0"/>
                <w:sz w:val="16"/>
              </w:rPr>
            </w:pPr>
            <w:r w:rsidRPr="00BC508A">
              <w:rPr>
                <w:snapToGrid w:val="0"/>
                <w:sz w:val="16"/>
              </w:rPr>
              <w:t>CP-09090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1EECEA" w14:textId="77777777" w:rsidR="00D40C70" w:rsidRPr="00BC508A" w:rsidRDefault="00D40C70" w:rsidP="00E6030B">
            <w:pPr>
              <w:pStyle w:val="TAL"/>
              <w:rPr>
                <w:snapToGrid w:val="0"/>
                <w:sz w:val="16"/>
              </w:rPr>
            </w:pPr>
            <w:r w:rsidRPr="00BC508A">
              <w:rPr>
                <w:snapToGrid w:val="0"/>
                <w:sz w:val="16"/>
              </w:rPr>
              <w:t>05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73BD19"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2A5E18" w14:textId="77777777" w:rsidR="00D40C70" w:rsidRPr="00BC508A" w:rsidRDefault="00D40C70" w:rsidP="00E6030B">
            <w:pPr>
              <w:pStyle w:val="TAL"/>
              <w:rPr>
                <w:snapToGrid w:val="0"/>
                <w:sz w:val="16"/>
              </w:rPr>
            </w:pPr>
            <w:r w:rsidRPr="00BC508A">
              <w:rPr>
                <w:snapToGrid w:val="0"/>
                <w:sz w:val="16"/>
              </w:rPr>
              <w:t>NAS count handling in idle mode inter-RAT mo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689BC8"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2D1210" w14:textId="77777777" w:rsidR="00D40C70" w:rsidRPr="00BC508A" w:rsidRDefault="00D40C70" w:rsidP="00E6030B">
            <w:pPr>
              <w:pStyle w:val="TAL"/>
              <w:rPr>
                <w:snapToGrid w:val="0"/>
                <w:sz w:val="16"/>
              </w:rPr>
            </w:pPr>
            <w:r w:rsidRPr="00BC508A">
              <w:rPr>
                <w:snapToGrid w:val="0"/>
                <w:sz w:val="16"/>
              </w:rPr>
              <w:t>9.1.0</w:t>
            </w:r>
          </w:p>
        </w:tc>
      </w:tr>
      <w:tr w:rsidR="00D40C70" w:rsidRPr="00BC508A" w14:paraId="1E6E38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16671D"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7E914F"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99725F" w14:textId="77777777" w:rsidR="00D40C70" w:rsidRPr="00BC508A" w:rsidRDefault="00D40C70" w:rsidP="00E6030B">
            <w:pPr>
              <w:pStyle w:val="TAL"/>
              <w:rPr>
                <w:snapToGrid w:val="0"/>
                <w:sz w:val="16"/>
              </w:rPr>
            </w:pPr>
            <w:r w:rsidRPr="00BC508A">
              <w:rPr>
                <w:snapToGrid w:val="0"/>
                <w:sz w:val="16"/>
              </w:rPr>
              <w:t>CP-09090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C564EE" w14:textId="77777777" w:rsidR="00D40C70" w:rsidRPr="00BC508A" w:rsidRDefault="00D40C70" w:rsidP="00E6030B">
            <w:pPr>
              <w:pStyle w:val="TAL"/>
              <w:rPr>
                <w:snapToGrid w:val="0"/>
                <w:sz w:val="16"/>
              </w:rPr>
            </w:pPr>
            <w:r w:rsidRPr="00BC508A">
              <w:rPr>
                <w:snapToGrid w:val="0"/>
                <w:sz w:val="16"/>
              </w:rPr>
              <w:t>05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BDBDB4"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23618E" w14:textId="77777777" w:rsidR="00D40C70" w:rsidRPr="00BC508A" w:rsidRDefault="00D40C70" w:rsidP="00E6030B">
            <w:pPr>
              <w:pStyle w:val="TAL"/>
              <w:rPr>
                <w:snapToGrid w:val="0"/>
                <w:sz w:val="16"/>
              </w:rPr>
            </w:pPr>
            <w:r w:rsidRPr="00BC508A">
              <w:rPr>
                <w:snapToGrid w:val="0"/>
                <w:sz w:val="16"/>
              </w:rPr>
              <w:t>NAS count handling on inter-RAT mo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626326"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82651F" w14:textId="77777777" w:rsidR="00D40C70" w:rsidRPr="00BC508A" w:rsidRDefault="00D40C70" w:rsidP="00E6030B">
            <w:pPr>
              <w:pStyle w:val="TAL"/>
              <w:rPr>
                <w:snapToGrid w:val="0"/>
                <w:sz w:val="16"/>
              </w:rPr>
            </w:pPr>
            <w:r w:rsidRPr="00BC508A">
              <w:rPr>
                <w:snapToGrid w:val="0"/>
                <w:sz w:val="16"/>
              </w:rPr>
              <w:t>9.1.0</w:t>
            </w:r>
          </w:p>
        </w:tc>
      </w:tr>
      <w:tr w:rsidR="00D40C70" w:rsidRPr="00BC508A" w14:paraId="391E831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7CF882"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5640EF"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05E305" w14:textId="77777777" w:rsidR="00D40C70" w:rsidRPr="00BC508A" w:rsidRDefault="00D40C70" w:rsidP="00E6030B">
            <w:pPr>
              <w:pStyle w:val="TAL"/>
              <w:rPr>
                <w:snapToGrid w:val="0"/>
                <w:sz w:val="16"/>
              </w:rPr>
            </w:pPr>
            <w:r w:rsidRPr="00BC508A">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E31A9F" w14:textId="77777777" w:rsidR="00D40C70" w:rsidRPr="00BC508A" w:rsidRDefault="00D40C70" w:rsidP="00E6030B">
            <w:pPr>
              <w:pStyle w:val="TAL"/>
              <w:rPr>
                <w:snapToGrid w:val="0"/>
                <w:sz w:val="16"/>
              </w:rPr>
            </w:pPr>
            <w:r w:rsidRPr="00BC508A">
              <w:rPr>
                <w:snapToGrid w:val="0"/>
                <w:sz w:val="16"/>
              </w:rPr>
              <w:t>05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811D81"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55AC3D" w14:textId="77777777" w:rsidR="00D40C70" w:rsidRPr="00BC508A" w:rsidRDefault="00D40C70" w:rsidP="00E6030B">
            <w:pPr>
              <w:pStyle w:val="TAL"/>
              <w:rPr>
                <w:snapToGrid w:val="0"/>
                <w:sz w:val="16"/>
              </w:rPr>
            </w:pPr>
            <w:r w:rsidRPr="00BC508A">
              <w:rPr>
                <w:snapToGrid w:val="0"/>
                <w:sz w:val="16"/>
              </w:rPr>
              <w:t>Integrity protection of DETACH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BD79DA"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F863EF" w14:textId="77777777" w:rsidR="00D40C70" w:rsidRPr="00BC508A" w:rsidRDefault="00D40C70" w:rsidP="00E6030B">
            <w:pPr>
              <w:pStyle w:val="TAL"/>
              <w:rPr>
                <w:snapToGrid w:val="0"/>
                <w:sz w:val="16"/>
              </w:rPr>
            </w:pPr>
            <w:r w:rsidRPr="00BC508A">
              <w:rPr>
                <w:snapToGrid w:val="0"/>
                <w:sz w:val="16"/>
              </w:rPr>
              <w:t>9.1.0</w:t>
            </w:r>
          </w:p>
        </w:tc>
      </w:tr>
      <w:tr w:rsidR="00D40C70" w:rsidRPr="00BC508A" w14:paraId="2E2EB2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97FD31"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D939F5"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916131" w14:textId="77777777" w:rsidR="00D40C70" w:rsidRPr="00BC508A" w:rsidRDefault="00D40C70" w:rsidP="00E6030B">
            <w:pPr>
              <w:pStyle w:val="TAL"/>
              <w:rPr>
                <w:snapToGrid w:val="0"/>
                <w:sz w:val="16"/>
              </w:rPr>
            </w:pPr>
            <w:r w:rsidRPr="00BC508A">
              <w:rPr>
                <w:snapToGrid w:val="0"/>
                <w:sz w:val="16"/>
              </w:rPr>
              <w:t>CP-0909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4A71EF" w14:textId="77777777" w:rsidR="00D40C70" w:rsidRPr="00BC508A" w:rsidRDefault="00D40C70" w:rsidP="00E6030B">
            <w:pPr>
              <w:pStyle w:val="TAL"/>
              <w:rPr>
                <w:snapToGrid w:val="0"/>
                <w:sz w:val="16"/>
              </w:rPr>
            </w:pPr>
            <w:r w:rsidRPr="00BC508A">
              <w:rPr>
                <w:snapToGrid w:val="0"/>
                <w:sz w:val="16"/>
              </w:rPr>
              <w:t>05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01D58F"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6AB2FA" w14:textId="77777777" w:rsidR="00D40C70" w:rsidRPr="00BC508A" w:rsidRDefault="00D40C70" w:rsidP="00E6030B">
            <w:pPr>
              <w:pStyle w:val="TAL"/>
              <w:rPr>
                <w:snapToGrid w:val="0"/>
                <w:sz w:val="16"/>
              </w:rPr>
            </w:pPr>
            <w:r w:rsidRPr="00BC508A">
              <w:rPr>
                <w:snapToGrid w:val="0"/>
                <w:sz w:val="16"/>
              </w:rPr>
              <w:t>Generic Transport of NAS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610D77"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4E76C2" w14:textId="77777777" w:rsidR="00D40C70" w:rsidRPr="00BC508A" w:rsidRDefault="00D40C70" w:rsidP="00E6030B">
            <w:pPr>
              <w:pStyle w:val="TAL"/>
              <w:rPr>
                <w:snapToGrid w:val="0"/>
                <w:sz w:val="16"/>
              </w:rPr>
            </w:pPr>
            <w:r w:rsidRPr="00BC508A">
              <w:rPr>
                <w:snapToGrid w:val="0"/>
                <w:sz w:val="16"/>
              </w:rPr>
              <w:t>9.1.0</w:t>
            </w:r>
          </w:p>
        </w:tc>
      </w:tr>
      <w:tr w:rsidR="00D40C70" w:rsidRPr="00BC508A" w14:paraId="467101E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937F72"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8D2596"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E7B7EB" w14:textId="77777777" w:rsidR="00D40C70" w:rsidRPr="00BC508A" w:rsidRDefault="00D40C70" w:rsidP="00E6030B">
            <w:pPr>
              <w:pStyle w:val="TAL"/>
              <w:rPr>
                <w:snapToGrid w:val="0"/>
                <w:sz w:val="16"/>
              </w:rPr>
            </w:pPr>
            <w:r w:rsidRPr="00BC508A">
              <w:rPr>
                <w:snapToGrid w:val="0"/>
                <w:sz w:val="16"/>
              </w:rPr>
              <w:t>CP-0909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8796B4" w14:textId="77777777" w:rsidR="00D40C70" w:rsidRPr="00BC508A" w:rsidRDefault="00D40C70" w:rsidP="00E6030B">
            <w:pPr>
              <w:pStyle w:val="TAL"/>
              <w:rPr>
                <w:snapToGrid w:val="0"/>
                <w:sz w:val="16"/>
              </w:rPr>
            </w:pPr>
            <w:r w:rsidRPr="00BC508A">
              <w:rPr>
                <w:snapToGrid w:val="0"/>
                <w:sz w:val="16"/>
              </w:rPr>
              <w:t>05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AD332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9169F7" w14:textId="77777777" w:rsidR="00D40C70" w:rsidRPr="00BC508A" w:rsidRDefault="00D40C70" w:rsidP="00E6030B">
            <w:pPr>
              <w:pStyle w:val="TAL"/>
              <w:rPr>
                <w:snapToGrid w:val="0"/>
                <w:sz w:val="16"/>
              </w:rPr>
            </w:pPr>
            <w:r w:rsidRPr="00BC508A">
              <w:rPr>
                <w:snapToGrid w:val="0"/>
                <w:sz w:val="16"/>
              </w:rPr>
              <w:t>Clarification of disabling E-UTRAN capabiliti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9B050B"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1D4871" w14:textId="77777777" w:rsidR="00D40C70" w:rsidRPr="00BC508A" w:rsidRDefault="00D40C70" w:rsidP="00E6030B">
            <w:pPr>
              <w:pStyle w:val="TAL"/>
              <w:rPr>
                <w:snapToGrid w:val="0"/>
                <w:sz w:val="16"/>
              </w:rPr>
            </w:pPr>
            <w:r w:rsidRPr="00BC508A">
              <w:rPr>
                <w:snapToGrid w:val="0"/>
                <w:sz w:val="16"/>
              </w:rPr>
              <w:t>9.1.0</w:t>
            </w:r>
          </w:p>
        </w:tc>
      </w:tr>
      <w:tr w:rsidR="00D40C70" w:rsidRPr="00BC508A" w14:paraId="7F63E6D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62AF24"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E5E911"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2B2E15" w14:textId="77777777" w:rsidR="00D40C70" w:rsidRPr="00BC508A" w:rsidRDefault="00D40C70" w:rsidP="00E6030B">
            <w:pPr>
              <w:pStyle w:val="TAL"/>
              <w:rPr>
                <w:snapToGrid w:val="0"/>
                <w:sz w:val="16"/>
              </w:rPr>
            </w:pPr>
            <w:r w:rsidRPr="00BC508A">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93ADAC" w14:textId="77777777" w:rsidR="00D40C70" w:rsidRPr="00BC508A" w:rsidRDefault="00D40C70" w:rsidP="00E6030B">
            <w:pPr>
              <w:pStyle w:val="TAL"/>
              <w:rPr>
                <w:snapToGrid w:val="0"/>
                <w:sz w:val="16"/>
              </w:rPr>
            </w:pPr>
            <w:r w:rsidRPr="00BC508A">
              <w:rPr>
                <w:snapToGrid w:val="0"/>
                <w:sz w:val="16"/>
              </w:rPr>
              <w:t>05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7A9BB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B49B77" w14:textId="77777777" w:rsidR="00D40C70" w:rsidRPr="00BC508A" w:rsidRDefault="00D40C70" w:rsidP="00E6030B">
            <w:pPr>
              <w:pStyle w:val="TAL"/>
              <w:rPr>
                <w:snapToGrid w:val="0"/>
                <w:sz w:val="16"/>
              </w:rPr>
            </w:pPr>
            <w:r w:rsidRPr="00BC508A">
              <w:rPr>
                <w:snapToGrid w:val="0"/>
                <w:sz w:val="16"/>
              </w:rPr>
              <w:t>Handling of only Emergency Bearers existing scenario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BCF1DC"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973F4C" w14:textId="77777777" w:rsidR="00D40C70" w:rsidRPr="00BC508A" w:rsidRDefault="00D40C70" w:rsidP="00E6030B">
            <w:pPr>
              <w:pStyle w:val="TAL"/>
              <w:rPr>
                <w:snapToGrid w:val="0"/>
                <w:sz w:val="16"/>
              </w:rPr>
            </w:pPr>
            <w:r w:rsidRPr="00BC508A">
              <w:rPr>
                <w:snapToGrid w:val="0"/>
                <w:sz w:val="16"/>
              </w:rPr>
              <w:t>9.1.0</w:t>
            </w:r>
          </w:p>
        </w:tc>
      </w:tr>
      <w:tr w:rsidR="00D40C70" w:rsidRPr="00BC508A" w14:paraId="08CF207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9B30E7"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AFEF3F"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7A4237" w14:textId="77777777" w:rsidR="00D40C70" w:rsidRPr="00BC508A" w:rsidRDefault="00D40C70" w:rsidP="00E6030B">
            <w:pPr>
              <w:pStyle w:val="TAL"/>
              <w:rPr>
                <w:snapToGrid w:val="0"/>
                <w:sz w:val="16"/>
              </w:rPr>
            </w:pPr>
            <w:r w:rsidRPr="00BC508A">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4B1B69" w14:textId="77777777" w:rsidR="00D40C70" w:rsidRPr="00BC508A" w:rsidRDefault="00D40C70" w:rsidP="00E6030B">
            <w:pPr>
              <w:pStyle w:val="TAL"/>
              <w:rPr>
                <w:snapToGrid w:val="0"/>
                <w:sz w:val="16"/>
              </w:rPr>
            </w:pPr>
            <w:r w:rsidRPr="00BC508A">
              <w:rPr>
                <w:snapToGrid w:val="0"/>
                <w:sz w:val="16"/>
              </w:rPr>
              <w:t>05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67666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D086C4" w14:textId="77777777" w:rsidR="00D40C70" w:rsidRPr="00BC508A" w:rsidRDefault="00D40C70" w:rsidP="00E6030B">
            <w:pPr>
              <w:pStyle w:val="TAL"/>
              <w:rPr>
                <w:snapToGrid w:val="0"/>
                <w:sz w:val="16"/>
              </w:rPr>
            </w:pPr>
            <w:r w:rsidRPr="00BC508A">
              <w:rPr>
                <w:snapToGrid w:val="0"/>
                <w:sz w:val="16"/>
              </w:rPr>
              <w:t>Remove Support of Emergency HO from HRPD to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CEBEA8"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750860" w14:textId="77777777" w:rsidR="00D40C70" w:rsidRPr="00BC508A" w:rsidRDefault="00D40C70" w:rsidP="00E6030B">
            <w:pPr>
              <w:pStyle w:val="TAL"/>
              <w:rPr>
                <w:snapToGrid w:val="0"/>
                <w:sz w:val="16"/>
              </w:rPr>
            </w:pPr>
            <w:r w:rsidRPr="00BC508A">
              <w:rPr>
                <w:snapToGrid w:val="0"/>
                <w:sz w:val="16"/>
              </w:rPr>
              <w:t>9.1.0</w:t>
            </w:r>
          </w:p>
        </w:tc>
      </w:tr>
      <w:tr w:rsidR="00D40C70" w:rsidRPr="00BC508A" w14:paraId="430AE57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1C7987"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6EE7CB"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BF0F9D" w14:textId="77777777" w:rsidR="00D40C70" w:rsidRPr="00BC508A" w:rsidRDefault="00D40C70" w:rsidP="00E6030B">
            <w:pPr>
              <w:pStyle w:val="TAL"/>
              <w:rPr>
                <w:snapToGrid w:val="0"/>
                <w:sz w:val="16"/>
              </w:rPr>
            </w:pPr>
            <w:r w:rsidRPr="00BC508A">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C6F511" w14:textId="77777777" w:rsidR="00D40C70" w:rsidRPr="00BC508A" w:rsidRDefault="00D40C70" w:rsidP="00E6030B">
            <w:pPr>
              <w:pStyle w:val="TAL"/>
              <w:rPr>
                <w:snapToGrid w:val="0"/>
                <w:sz w:val="16"/>
              </w:rPr>
            </w:pPr>
            <w:r w:rsidRPr="00BC508A">
              <w:rPr>
                <w:snapToGrid w:val="0"/>
                <w:sz w:val="16"/>
              </w:rPr>
              <w:t>05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B470E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5C450E" w14:textId="77777777" w:rsidR="00D40C70" w:rsidRPr="00BC508A" w:rsidRDefault="00D40C70" w:rsidP="00E6030B">
            <w:pPr>
              <w:pStyle w:val="TAL"/>
              <w:rPr>
                <w:snapToGrid w:val="0"/>
                <w:sz w:val="16"/>
              </w:rPr>
            </w:pPr>
            <w:r w:rsidRPr="00BC508A">
              <w:rPr>
                <w:snapToGrid w:val="0"/>
                <w:sz w:val="16"/>
              </w:rPr>
              <w:t>EMM context handling for emergency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D1FCBB"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D9792F" w14:textId="77777777" w:rsidR="00D40C70" w:rsidRPr="00BC508A" w:rsidRDefault="00D40C70" w:rsidP="00E6030B">
            <w:pPr>
              <w:pStyle w:val="TAL"/>
              <w:rPr>
                <w:snapToGrid w:val="0"/>
                <w:sz w:val="16"/>
              </w:rPr>
            </w:pPr>
            <w:r w:rsidRPr="00BC508A">
              <w:rPr>
                <w:snapToGrid w:val="0"/>
                <w:sz w:val="16"/>
              </w:rPr>
              <w:t>9.1.0</w:t>
            </w:r>
          </w:p>
        </w:tc>
      </w:tr>
      <w:tr w:rsidR="00D40C70" w:rsidRPr="00BC508A" w14:paraId="53A79C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1163C4"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2D1AC2"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688C66" w14:textId="77777777" w:rsidR="00D40C70" w:rsidRPr="00BC508A" w:rsidRDefault="00D40C70" w:rsidP="00E6030B">
            <w:pPr>
              <w:pStyle w:val="TAL"/>
              <w:rPr>
                <w:snapToGrid w:val="0"/>
                <w:sz w:val="16"/>
              </w:rPr>
            </w:pPr>
            <w:r w:rsidRPr="00BC508A">
              <w:rPr>
                <w:snapToGrid w:val="0"/>
                <w:sz w:val="16"/>
              </w:rPr>
              <w:t>CP-0909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DEEBB6" w14:textId="77777777" w:rsidR="00D40C70" w:rsidRPr="00BC508A" w:rsidRDefault="00D40C70" w:rsidP="00E6030B">
            <w:pPr>
              <w:pStyle w:val="TAL"/>
              <w:rPr>
                <w:snapToGrid w:val="0"/>
                <w:sz w:val="16"/>
              </w:rPr>
            </w:pPr>
            <w:r w:rsidRPr="00BC508A">
              <w:rPr>
                <w:snapToGrid w:val="0"/>
                <w:sz w:val="16"/>
              </w:rPr>
              <w:t>05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0589F8"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8ADBAB" w14:textId="77777777" w:rsidR="00D40C70" w:rsidRPr="00BC508A" w:rsidRDefault="00D40C70" w:rsidP="00E6030B">
            <w:pPr>
              <w:pStyle w:val="TAL"/>
              <w:rPr>
                <w:snapToGrid w:val="0"/>
                <w:sz w:val="16"/>
              </w:rPr>
            </w:pPr>
            <w:r w:rsidRPr="00BC508A">
              <w:rPr>
                <w:snapToGrid w:val="0"/>
                <w:sz w:val="16"/>
              </w:rPr>
              <w:t>Detach for "SMS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19EA3D"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3C0C11" w14:textId="77777777" w:rsidR="00D40C70" w:rsidRPr="00BC508A" w:rsidRDefault="00D40C70" w:rsidP="00E6030B">
            <w:pPr>
              <w:pStyle w:val="TAL"/>
              <w:rPr>
                <w:snapToGrid w:val="0"/>
                <w:sz w:val="16"/>
              </w:rPr>
            </w:pPr>
            <w:r w:rsidRPr="00BC508A">
              <w:rPr>
                <w:snapToGrid w:val="0"/>
                <w:sz w:val="16"/>
              </w:rPr>
              <w:t>9.1.0</w:t>
            </w:r>
          </w:p>
        </w:tc>
      </w:tr>
      <w:tr w:rsidR="00D40C70" w:rsidRPr="00BC508A" w14:paraId="658A44D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392545"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57AC40"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77C11B" w14:textId="77777777" w:rsidR="00D40C70" w:rsidRPr="00BC508A" w:rsidRDefault="00D40C70" w:rsidP="00E6030B">
            <w:pPr>
              <w:pStyle w:val="TAL"/>
              <w:rPr>
                <w:snapToGrid w:val="0"/>
                <w:sz w:val="16"/>
              </w:rPr>
            </w:pPr>
            <w:r w:rsidRPr="00BC508A">
              <w:rPr>
                <w:snapToGrid w:val="0"/>
                <w:sz w:val="16"/>
              </w:rPr>
              <w:t>CP-0909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3808F1" w14:textId="77777777" w:rsidR="00D40C70" w:rsidRPr="00BC508A" w:rsidRDefault="00D40C70" w:rsidP="00E6030B">
            <w:pPr>
              <w:pStyle w:val="TAL"/>
              <w:rPr>
                <w:snapToGrid w:val="0"/>
                <w:sz w:val="16"/>
              </w:rPr>
            </w:pPr>
            <w:r w:rsidRPr="00BC508A">
              <w:rPr>
                <w:snapToGrid w:val="0"/>
                <w:sz w:val="16"/>
              </w:rPr>
              <w:t>05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BBE11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B7EE07" w14:textId="77777777" w:rsidR="00D40C70" w:rsidRPr="00BC508A" w:rsidRDefault="00D40C70" w:rsidP="00E6030B">
            <w:pPr>
              <w:pStyle w:val="TAL"/>
              <w:rPr>
                <w:snapToGrid w:val="0"/>
                <w:sz w:val="16"/>
              </w:rPr>
            </w:pPr>
            <w:r w:rsidRPr="00BC508A">
              <w:rPr>
                <w:snapToGrid w:val="0"/>
                <w:sz w:val="16"/>
              </w:rPr>
              <w:t>1xCSFB triggers for RRC establish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3349E0"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A5ED37" w14:textId="77777777" w:rsidR="00D40C70" w:rsidRPr="00BC508A" w:rsidRDefault="00D40C70" w:rsidP="00E6030B">
            <w:pPr>
              <w:pStyle w:val="TAL"/>
              <w:rPr>
                <w:snapToGrid w:val="0"/>
                <w:sz w:val="16"/>
              </w:rPr>
            </w:pPr>
            <w:r w:rsidRPr="00BC508A">
              <w:rPr>
                <w:snapToGrid w:val="0"/>
                <w:sz w:val="16"/>
              </w:rPr>
              <w:t>9.1.0</w:t>
            </w:r>
          </w:p>
        </w:tc>
      </w:tr>
      <w:tr w:rsidR="00D40C70" w:rsidRPr="00BC508A" w14:paraId="2E5BFE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7F376F"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7E5C91"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B1E5D7" w14:textId="77777777" w:rsidR="00D40C70" w:rsidRPr="00BC508A" w:rsidRDefault="00D40C70" w:rsidP="00E6030B">
            <w:pPr>
              <w:pStyle w:val="TAL"/>
              <w:rPr>
                <w:snapToGrid w:val="0"/>
                <w:sz w:val="16"/>
              </w:rPr>
            </w:pPr>
            <w:r w:rsidRPr="00BC508A">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CB47AA" w14:textId="77777777" w:rsidR="00D40C70" w:rsidRPr="00BC508A" w:rsidRDefault="00D40C70" w:rsidP="00E6030B">
            <w:pPr>
              <w:pStyle w:val="TAL"/>
              <w:rPr>
                <w:snapToGrid w:val="0"/>
                <w:sz w:val="16"/>
              </w:rPr>
            </w:pPr>
            <w:r w:rsidRPr="00BC508A">
              <w:rPr>
                <w:snapToGrid w:val="0"/>
                <w:sz w:val="16"/>
              </w:rPr>
              <w:t>05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892770"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BAD5FE" w14:textId="77777777" w:rsidR="00D40C70" w:rsidRPr="00BC508A" w:rsidRDefault="00D40C70" w:rsidP="00E6030B">
            <w:pPr>
              <w:pStyle w:val="TAL"/>
              <w:rPr>
                <w:snapToGrid w:val="0"/>
                <w:sz w:val="16"/>
              </w:rPr>
            </w:pPr>
            <w:r w:rsidRPr="00BC508A">
              <w:rPr>
                <w:snapToGrid w:val="0"/>
                <w:sz w:val="16"/>
              </w:rPr>
              <w:t>Detach with re-attach requi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B0571A"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0A5497" w14:textId="77777777" w:rsidR="00D40C70" w:rsidRPr="00BC508A" w:rsidRDefault="00D40C70" w:rsidP="00E6030B">
            <w:pPr>
              <w:pStyle w:val="TAL"/>
              <w:rPr>
                <w:snapToGrid w:val="0"/>
                <w:sz w:val="16"/>
              </w:rPr>
            </w:pPr>
            <w:r w:rsidRPr="00BC508A">
              <w:rPr>
                <w:snapToGrid w:val="0"/>
                <w:sz w:val="16"/>
              </w:rPr>
              <w:t>9.1.0</w:t>
            </w:r>
          </w:p>
        </w:tc>
      </w:tr>
      <w:tr w:rsidR="00D40C70" w:rsidRPr="00BC508A" w14:paraId="46AF31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2CE581"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6D379E"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FB7340" w14:textId="77777777" w:rsidR="00D40C70" w:rsidRPr="00BC508A" w:rsidRDefault="00D40C70" w:rsidP="00E6030B">
            <w:pPr>
              <w:pStyle w:val="TAL"/>
              <w:rPr>
                <w:snapToGrid w:val="0"/>
                <w:sz w:val="16"/>
              </w:rPr>
            </w:pPr>
            <w:r w:rsidRPr="00BC508A">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8149B3" w14:textId="77777777" w:rsidR="00D40C70" w:rsidRPr="00BC508A" w:rsidRDefault="00D40C70" w:rsidP="00E6030B">
            <w:pPr>
              <w:pStyle w:val="TAL"/>
              <w:rPr>
                <w:snapToGrid w:val="0"/>
                <w:sz w:val="16"/>
              </w:rPr>
            </w:pPr>
            <w:r w:rsidRPr="00BC508A">
              <w:rPr>
                <w:snapToGrid w:val="0"/>
                <w:sz w:val="16"/>
              </w:rPr>
              <w:t>05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F51DA3"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7EC63D" w14:textId="77777777" w:rsidR="00D40C70" w:rsidRPr="00BC508A" w:rsidRDefault="00D40C70" w:rsidP="00E6030B">
            <w:pPr>
              <w:pStyle w:val="TAL"/>
              <w:rPr>
                <w:snapToGrid w:val="0"/>
                <w:sz w:val="16"/>
              </w:rPr>
            </w:pPr>
            <w:r w:rsidRPr="00BC508A">
              <w:rPr>
                <w:snapToGrid w:val="0"/>
                <w:sz w:val="16"/>
              </w:rPr>
              <w:t>Paging cycles for EPS using S-TMS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87EBB3"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6A0E30" w14:textId="77777777" w:rsidR="00D40C70" w:rsidRPr="00BC508A" w:rsidRDefault="00D40C70" w:rsidP="00E6030B">
            <w:pPr>
              <w:pStyle w:val="TAL"/>
              <w:rPr>
                <w:snapToGrid w:val="0"/>
                <w:sz w:val="16"/>
              </w:rPr>
            </w:pPr>
            <w:r w:rsidRPr="00BC508A">
              <w:rPr>
                <w:snapToGrid w:val="0"/>
                <w:sz w:val="16"/>
              </w:rPr>
              <w:t>9.1.0</w:t>
            </w:r>
          </w:p>
        </w:tc>
      </w:tr>
      <w:tr w:rsidR="00D40C70" w:rsidRPr="00BC508A" w14:paraId="7F0C3E9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0396DD"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BF7D19"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2ECF44" w14:textId="77777777" w:rsidR="00D40C70" w:rsidRPr="00BC508A" w:rsidRDefault="00D40C70" w:rsidP="00E6030B">
            <w:pPr>
              <w:pStyle w:val="TAL"/>
              <w:rPr>
                <w:snapToGrid w:val="0"/>
                <w:sz w:val="16"/>
              </w:rPr>
            </w:pPr>
            <w:r w:rsidRPr="00BC508A">
              <w:rPr>
                <w:snapToGrid w:val="0"/>
                <w:sz w:val="16"/>
              </w:rPr>
              <w:t>CP-09090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D263D4" w14:textId="77777777" w:rsidR="00D40C70" w:rsidRPr="00BC508A" w:rsidRDefault="00D40C70" w:rsidP="00E6030B">
            <w:pPr>
              <w:pStyle w:val="TAL"/>
              <w:rPr>
                <w:snapToGrid w:val="0"/>
                <w:sz w:val="16"/>
              </w:rPr>
            </w:pPr>
            <w:r w:rsidRPr="00BC508A">
              <w:rPr>
                <w:snapToGrid w:val="0"/>
                <w:sz w:val="16"/>
              </w:rPr>
              <w:t>05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4CAD3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79E9BE1" w14:textId="77777777" w:rsidR="00D40C70" w:rsidRPr="00BC508A" w:rsidRDefault="00D40C70" w:rsidP="00E6030B">
            <w:pPr>
              <w:pStyle w:val="TAL"/>
              <w:rPr>
                <w:snapToGrid w:val="0"/>
                <w:sz w:val="16"/>
              </w:rPr>
            </w:pPr>
            <w:r w:rsidRPr="00BC508A">
              <w:rPr>
                <w:snapToGrid w:val="0"/>
                <w:sz w:val="16"/>
              </w:rPr>
              <w:t>Defining the value of NAS COUN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CEF2B6"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420025" w14:textId="77777777" w:rsidR="00D40C70" w:rsidRPr="00BC508A" w:rsidRDefault="00D40C70" w:rsidP="00E6030B">
            <w:pPr>
              <w:pStyle w:val="TAL"/>
              <w:rPr>
                <w:snapToGrid w:val="0"/>
                <w:sz w:val="16"/>
              </w:rPr>
            </w:pPr>
            <w:r w:rsidRPr="00BC508A">
              <w:rPr>
                <w:snapToGrid w:val="0"/>
                <w:sz w:val="16"/>
              </w:rPr>
              <w:t>9.1.0</w:t>
            </w:r>
          </w:p>
        </w:tc>
      </w:tr>
      <w:tr w:rsidR="00D40C70" w:rsidRPr="00BC508A" w14:paraId="702014C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CB0F91"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20D935"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39B48D" w14:textId="77777777" w:rsidR="00D40C70" w:rsidRPr="00BC508A" w:rsidRDefault="00D40C70" w:rsidP="00E6030B">
            <w:pPr>
              <w:pStyle w:val="TAL"/>
              <w:rPr>
                <w:snapToGrid w:val="0"/>
                <w:sz w:val="16"/>
              </w:rPr>
            </w:pPr>
            <w:r w:rsidRPr="00BC508A">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D04716" w14:textId="77777777" w:rsidR="00D40C70" w:rsidRPr="00BC508A" w:rsidRDefault="00D40C70" w:rsidP="00E6030B">
            <w:pPr>
              <w:pStyle w:val="TAL"/>
              <w:rPr>
                <w:snapToGrid w:val="0"/>
                <w:sz w:val="16"/>
              </w:rPr>
            </w:pPr>
            <w:r w:rsidRPr="00BC508A">
              <w:rPr>
                <w:snapToGrid w:val="0"/>
                <w:sz w:val="16"/>
              </w:rPr>
              <w:t>06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43E3DE"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89A36E" w14:textId="77777777" w:rsidR="00D40C70" w:rsidRPr="00BC508A" w:rsidRDefault="00D40C70" w:rsidP="00E6030B">
            <w:pPr>
              <w:pStyle w:val="TAL"/>
              <w:rPr>
                <w:snapToGrid w:val="0"/>
                <w:sz w:val="16"/>
              </w:rPr>
            </w:pPr>
            <w:r w:rsidRPr="00BC508A">
              <w:rPr>
                <w:snapToGrid w:val="0"/>
                <w:sz w:val="16"/>
              </w:rPr>
              <w:t>Correcting the handling of multiple authentication failures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4F5607"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A424AE" w14:textId="77777777" w:rsidR="00D40C70" w:rsidRPr="00BC508A" w:rsidRDefault="00D40C70" w:rsidP="00E6030B">
            <w:pPr>
              <w:pStyle w:val="TAL"/>
              <w:rPr>
                <w:snapToGrid w:val="0"/>
                <w:sz w:val="16"/>
              </w:rPr>
            </w:pPr>
            <w:r w:rsidRPr="00BC508A">
              <w:rPr>
                <w:snapToGrid w:val="0"/>
                <w:sz w:val="16"/>
              </w:rPr>
              <w:t>9.1.0</w:t>
            </w:r>
          </w:p>
        </w:tc>
      </w:tr>
      <w:tr w:rsidR="00D40C70" w:rsidRPr="00BC508A" w14:paraId="7B4619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C91F89"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CB8224"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4C81D5" w14:textId="77777777" w:rsidR="00D40C70" w:rsidRPr="00BC508A" w:rsidRDefault="00D40C70" w:rsidP="00E6030B">
            <w:pPr>
              <w:pStyle w:val="TAL"/>
              <w:rPr>
                <w:snapToGrid w:val="0"/>
                <w:sz w:val="16"/>
              </w:rPr>
            </w:pPr>
            <w:r w:rsidRPr="00BC508A">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1DB1A8" w14:textId="77777777" w:rsidR="00D40C70" w:rsidRPr="00BC508A" w:rsidRDefault="00D40C70" w:rsidP="00E6030B">
            <w:pPr>
              <w:pStyle w:val="TAL"/>
              <w:rPr>
                <w:snapToGrid w:val="0"/>
                <w:sz w:val="16"/>
              </w:rPr>
            </w:pPr>
            <w:r w:rsidRPr="00BC508A">
              <w:rPr>
                <w:snapToGrid w:val="0"/>
                <w:sz w:val="16"/>
              </w:rPr>
              <w:t>06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35356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4D7853" w14:textId="77777777" w:rsidR="00D40C70" w:rsidRPr="00BC508A" w:rsidRDefault="00D40C70" w:rsidP="00E6030B">
            <w:pPr>
              <w:pStyle w:val="TAL"/>
              <w:rPr>
                <w:snapToGrid w:val="0"/>
                <w:sz w:val="16"/>
              </w:rPr>
            </w:pPr>
            <w:r w:rsidRPr="00BC508A">
              <w:rPr>
                <w:snapToGrid w:val="0"/>
                <w:sz w:val="16"/>
              </w:rPr>
              <w:t>Handling of missing NAS Securirty Mode Complete when generating mapped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0DB076"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37946D" w14:textId="77777777" w:rsidR="00D40C70" w:rsidRPr="00BC508A" w:rsidRDefault="00D40C70" w:rsidP="00E6030B">
            <w:pPr>
              <w:pStyle w:val="TAL"/>
              <w:rPr>
                <w:snapToGrid w:val="0"/>
                <w:sz w:val="16"/>
              </w:rPr>
            </w:pPr>
            <w:r w:rsidRPr="00BC508A">
              <w:rPr>
                <w:snapToGrid w:val="0"/>
                <w:sz w:val="16"/>
              </w:rPr>
              <w:t>9.1.0</w:t>
            </w:r>
          </w:p>
        </w:tc>
      </w:tr>
      <w:tr w:rsidR="00D40C70" w:rsidRPr="00BC508A" w14:paraId="78B5ED4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4FFF88"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0AEA3C"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C8D3DD" w14:textId="77777777" w:rsidR="00D40C70" w:rsidRPr="00BC508A" w:rsidRDefault="00D40C70" w:rsidP="00E6030B">
            <w:pPr>
              <w:pStyle w:val="TAL"/>
              <w:rPr>
                <w:snapToGrid w:val="0"/>
                <w:sz w:val="16"/>
              </w:rPr>
            </w:pPr>
            <w:r w:rsidRPr="00BC508A">
              <w:rPr>
                <w:snapToGrid w:val="0"/>
                <w:sz w:val="16"/>
              </w:rPr>
              <w:t>CP-09090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74BDD9" w14:textId="77777777" w:rsidR="00D40C70" w:rsidRPr="00BC508A" w:rsidRDefault="00D40C70" w:rsidP="00E6030B">
            <w:pPr>
              <w:pStyle w:val="TAL"/>
              <w:rPr>
                <w:snapToGrid w:val="0"/>
                <w:sz w:val="16"/>
              </w:rPr>
            </w:pPr>
            <w:r w:rsidRPr="00BC508A">
              <w:rPr>
                <w:snapToGrid w:val="0"/>
                <w:sz w:val="16"/>
              </w:rPr>
              <w:t>06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A3EB46"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385B42D" w14:textId="77777777" w:rsidR="00D40C70" w:rsidRPr="00BC508A" w:rsidRDefault="00D40C70" w:rsidP="00E6030B">
            <w:pPr>
              <w:pStyle w:val="TAL"/>
              <w:rPr>
                <w:snapToGrid w:val="0"/>
                <w:sz w:val="16"/>
              </w:rPr>
            </w:pPr>
            <w:r w:rsidRPr="00BC508A">
              <w:rPr>
                <w:snapToGrid w:val="0"/>
                <w:sz w:val="16"/>
              </w:rPr>
              <w:t>Security handling when NAS COUNT wrap aroun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5DCA5C"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29051D" w14:textId="77777777" w:rsidR="00D40C70" w:rsidRPr="00BC508A" w:rsidRDefault="00D40C70" w:rsidP="00E6030B">
            <w:pPr>
              <w:pStyle w:val="TAL"/>
              <w:rPr>
                <w:snapToGrid w:val="0"/>
                <w:sz w:val="16"/>
              </w:rPr>
            </w:pPr>
            <w:r w:rsidRPr="00BC508A">
              <w:rPr>
                <w:snapToGrid w:val="0"/>
                <w:sz w:val="16"/>
              </w:rPr>
              <w:t>9.1.0</w:t>
            </w:r>
          </w:p>
        </w:tc>
      </w:tr>
      <w:tr w:rsidR="00D40C70" w:rsidRPr="00BC508A" w14:paraId="31FAC7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5C51B2"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B70D94"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90C09A" w14:textId="77777777" w:rsidR="00D40C70" w:rsidRPr="00BC508A" w:rsidRDefault="00D40C70" w:rsidP="00E6030B">
            <w:pPr>
              <w:pStyle w:val="TAL"/>
              <w:rPr>
                <w:snapToGrid w:val="0"/>
                <w:sz w:val="16"/>
              </w:rPr>
            </w:pPr>
            <w:r w:rsidRPr="00BC508A">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39CBFB" w14:textId="77777777" w:rsidR="00D40C70" w:rsidRPr="00BC508A" w:rsidRDefault="00D40C70" w:rsidP="00E6030B">
            <w:pPr>
              <w:pStyle w:val="TAL"/>
              <w:rPr>
                <w:snapToGrid w:val="0"/>
                <w:sz w:val="16"/>
              </w:rPr>
            </w:pPr>
            <w:r w:rsidRPr="00BC508A">
              <w:rPr>
                <w:snapToGrid w:val="0"/>
                <w:sz w:val="16"/>
              </w:rPr>
              <w:t>06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533592"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3B16A0" w14:textId="77777777" w:rsidR="00D40C70" w:rsidRPr="00BC508A" w:rsidRDefault="00D40C70" w:rsidP="00E6030B">
            <w:pPr>
              <w:pStyle w:val="TAL"/>
              <w:rPr>
                <w:snapToGrid w:val="0"/>
                <w:sz w:val="16"/>
              </w:rPr>
            </w:pPr>
            <w:r w:rsidRPr="00BC508A">
              <w:rPr>
                <w:snapToGrid w:val="0"/>
                <w:sz w:val="16"/>
              </w:rPr>
              <w:t>Deactivate non-EMC bearers with CSG ID not in allowed CSG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DFEA3E"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2A1880" w14:textId="77777777" w:rsidR="00D40C70" w:rsidRPr="00BC508A" w:rsidRDefault="00D40C70" w:rsidP="00E6030B">
            <w:pPr>
              <w:pStyle w:val="TAL"/>
              <w:rPr>
                <w:snapToGrid w:val="0"/>
                <w:sz w:val="16"/>
              </w:rPr>
            </w:pPr>
            <w:r w:rsidRPr="00BC508A">
              <w:rPr>
                <w:snapToGrid w:val="0"/>
                <w:sz w:val="16"/>
              </w:rPr>
              <w:t>9.1.0</w:t>
            </w:r>
          </w:p>
        </w:tc>
      </w:tr>
      <w:tr w:rsidR="00D40C70" w:rsidRPr="00BC508A" w14:paraId="0188BC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BFCF1E"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79ADE7"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116870" w14:textId="77777777" w:rsidR="00D40C70" w:rsidRPr="00BC508A" w:rsidRDefault="00D40C70" w:rsidP="00E6030B">
            <w:pPr>
              <w:pStyle w:val="TAL"/>
              <w:rPr>
                <w:snapToGrid w:val="0"/>
                <w:sz w:val="16"/>
              </w:rPr>
            </w:pPr>
            <w:r w:rsidRPr="00BC508A">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E04B49" w14:textId="77777777" w:rsidR="00D40C70" w:rsidRPr="00BC508A" w:rsidRDefault="00D40C70" w:rsidP="00E6030B">
            <w:pPr>
              <w:pStyle w:val="TAL"/>
              <w:rPr>
                <w:snapToGrid w:val="0"/>
                <w:sz w:val="16"/>
              </w:rPr>
            </w:pPr>
            <w:r w:rsidRPr="00BC508A">
              <w:rPr>
                <w:snapToGrid w:val="0"/>
                <w:sz w:val="16"/>
              </w:rPr>
              <w:t>06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B4E4A5"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FB45F77" w14:textId="77777777" w:rsidR="00D40C70" w:rsidRPr="00BC508A" w:rsidRDefault="00D40C70" w:rsidP="00E6030B">
            <w:pPr>
              <w:pStyle w:val="TAL"/>
              <w:rPr>
                <w:snapToGrid w:val="0"/>
                <w:sz w:val="16"/>
              </w:rPr>
            </w:pPr>
            <w:r w:rsidRPr="00BC508A">
              <w:rPr>
                <w:snapToGrid w:val="0"/>
                <w:sz w:val="16"/>
              </w:rPr>
              <w:t>Introduction of generic notific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BF23B0"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C8C70B" w14:textId="77777777" w:rsidR="00D40C70" w:rsidRPr="00BC508A" w:rsidRDefault="00D40C70" w:rsidP="00E6030B">
            <w:pPr>
              <w:pStyle w:val="TAL"/>
              <w:rPr>
                <w:snapToGrid w:val="0"/>
                <w:sz w:val="16"/>
              </w:rPr>
            </w:pPr>
            <w:r w:rsidRPr="00BC508A">
              <w:rPr>
                <w:snapToGrid w:val="0"/>
                <w:sz w:val="16"/>
              </w:rPr>
              <w:t>9.1.0</w:t>
            </w:r>
          </w:p>
        </w:tc>
      </w:tr>
      <w:tr w:rsidR="00D40C70" w:rsidRPr="00BC508A" w14:paraId="6D9AA0F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5A11F05"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2FE68C"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5AC653E" w14:textId="77777777" w:rsidR="00D40C70" w:rsidRPr="00BC508A" w:rsidRDefault="00D40C70" w:rsidP="00E6030B">
            <w:pPr>
              <w:pStyle w:val="TAL"/>
              <w:rPr>
                <w:snapToGrid w:val="0"/>
                <w:sz w:val="16"/>
              </w:rPr>
            </w:pPr>
            <w:r w:rsidRPr="00BC508A">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B4FA4E" w14:textId="77777777" w:rsidR="00D40C70" w:rsidRPr="00BC508A" w:rsidRDefault="00D40C70" w:rsidP="00E6030B">
            <w:pPr>
              <w:pStyle w:val="TAL"/>
              <w:rPr>
                <w:snapToGrid w:val="0"/>
                <w:sz w:val="16"/>
              </w:rPr>
            </w:pPr>
            <w:r w:rsidRPr="00BC508A">
              <w:rPr>
                <w:snapToGrid w:val="0"/>
                <w:sz w:val="16"/>
              </w:rPr>
              <w:t>06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F342B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52A7FE" w14:textId="77777777" w:rsidR="00D40C70" w:rsidRPr="00BC508A" w:rsidRDefault="00D40C70" w:rsidP="00E6030B">
            <w:pPr>
              <w:pStyle w:val="TAL"/>
              <w:rPr>
                <w:snapToGrid w:val="0"/>
                <w:sz w:val="16"/>
              </w:rPr>
            </w:pPr>
            <w:r w:rsidRPr="00BC508A">
              <w:rPr>
                <w:snapToGrid w:val="0"/>
                <w:sz w:val="16"/>
              </w:rPr>
              <w:t>Clarifications on secu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038261"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ADAB8A" w14:textId="77777777" w:rsidR="00D40C70" w:rsidRPr="00BC508A" w:rsidRDefault="00D40C70" w:rsidP="00E6030B">
            <w:pPr>
              <w:pStyle w:val="TAL"/>
              <w:rPr>
                <w:snapToGrid w:val="0"/>
                <w:sz w:val="16"/>
              </w:rPr>
            </w:pPr>
            <w:r w:rsidRPr="00BC508A">
              <w:rPr>
                <w:snapToGrid w:val="0"/>
                <w:sz w:val="16"/>
              </w:rPr>
              <w:t>9.1.0</w:t>
            </w:r>
          </w:p>
        </w:tc>
      </w:tr>
      <w:tr w:rsidR="00D40C70" w:rsidRPr="00BC508A" w14:paraId="3FA8281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1E7A79"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4D6447"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0CB5FD" w14:textId="77777777" w:rsidR="00D40C70" w:rsidRPr="00BC508A" w:rsidRDefault="00D40C70" w:rsidP="00E6030B">
            <w:pPr>
              <w:pStyle w:val="TAL"/>
              <w:rPr>
                <w:snapToGrid w:val="0"/>
                <w:sz w:val="16"/>
              </w:rPr>
            </w:pPr>
            <w:r w:rsidRPr="00BC508A">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AE553E" w14:textId="77777777" w:rsidR="00D40C70" w:rsidRPr="00BC508A" w:rsidRDefault="00D40C70" w:rsidP="00E6030B">
            <w:pPr>
              <w:pStyle w:val="TAL"/>
              <w:rPr>
                <w:snapToGrid w:val="0"/>
                <w:sz w:val="16"/>
              </w:rPr>
            </w:pPr>
            <w:r w:rsidRPr="00BC508A">
              <w:rPr>
                <w:snapToGrid w:val="0"/>
                <w:sz w:val="16"/>
              </w:rPr>
              <w:t>06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091D6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BA48F1" w14:textId="77777777" w:rsidR="00D40C70" w:rsidRPr="00BC508A" w:rsidRDefault="00D40C70" w:rsidP="00E6030B">
            <w:pPr>
              <w:pStyle w:val="TAL"/>
              <w:rPr>
                <w:snapToGrid w:val="0"/>
                <w:sz w:val="16"/>
              </w:rPr>
            </w:pPr>
            <w:r w:rsidRPr="00BC508A">
              <w:rPr>
                <w:snapToGrid w:val="0"/>
                <w:sz w:val="16"/>
              </w:rPr>
              <w:t>Rules for integrity protection with NULL algorith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8D32CD"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E28F81" w14:textId="77777777" w:rsidR="00D40C70" w:rsidRPr="00BC508A" w:rsidRDefault="00D40C70" w:rsidP="00E6030B">
            <w:pPr>
              <w:pStyle w:val="TAL"/>
              <w:rPr>
                <w:snapToGrid w:val="0"/>
                <w:sz w:val="16"/>
              </w:rPr>
            </w:pPr>
            <w:r w:rsidRPr="00BC508A">
              <w:rPr>
                <w:snapToGrid w:val="0"/>
                <w:sz w:val="16"/>
              </w:rPr>
              <w:t>9.1.0</w:t>
            </w:r>
          </w:p>
        </w:tc>
      </w:tr>
      <w:tr w:rsidR="00D40C70" w:rsidRPr="00BC508A" w14:paraId="297D61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161D12"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660FE9"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7D255A" w14:textId="77777777" w:rsidR="00D40C70" w:rsidRPr="00BC508A" w:rsidRDefault="00D40C70" w:rsidP="00E6030B">
            <w:pPr>
              <w:pStyle w:val="TAL"/>
              <w:rPr>
                <w:snapToGrid w:val="0"/>
                <w:sz w:val="16"/>
              </w:rPr>
            </w:pPr>
            <w:r w:rsidRPr="00BC508A">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0EC104" w14:textId="77777777" w:rsidR="00D40C70" w:rsidRPr="00BC508A" w:rsidRDefault="00D40C70" w:rsidP="00E6030B">
            <w:pPr>
              <w:pStyle w:val="TAL"/>
              <w:rPr>
                <w:snapToGrid w:val="0"/>
                <w:sz w:val="16"/>
              </w:rPr>
            </w:pPr>
            <w:r w:rsidRPr="00BC508A">
              <w:rPr>
                <w:snapToGrid w:val="0"/>
                <w:sz w:val="16"/>
              </w:rPr>
              <w:t>06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0F8FB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085FF4" w14:textId="77777777" w:rsidR="00D40C70" w:rsidRPr="00BC508A" w:rsidRDefault="00D40C70" w:rsidP="00E6030B">
            <w:pPr>
              <w:pStyle w:val="TAL"/>
              <w:rPr>
                <w:snapToGrid w:val="0"/>
                <w:sz w:val="16"/>
              </w:rPr>
            </w:pPr>
            <w:r w:rsidRPr="00BC508A">
              <w:rPr>
                <w:snapToGrid w:val="0"/>
                <w:sz w:val="16"/>
              </w:rPr>
              <w:t>TFT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55E7CA"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A9E32F" w14:textId="77777777" w:rsidR="00D40C70" w:rsidRPr="00BC508A" w:rsidRDefault="00D40C70" w:rsidP="00E6030B">
            <w:pPr>
              <w:pStyle w:val="TAL"/>
              <w:rPr>
                <w:snapToGrid w:val="0"/>
                <w:sz w:val="16"/>
              </w:rPr>
            </w:pPr>
            <w:r w:rsidRPr="00BC508A">
              <w:rPr>
                <w:snapToGrid w:val="0"/>
                <w:sz w:val="16"/>
              </w:rPr>
              <w:t>9.1.0</w:t>
            </w:r>
          </w:p>
        </w:tc>
      </w:tr>
      <w:tr w:rsidR="00D40C70" w:rsidRPr="00BC508A" w14:paraId="60CA58D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1C27AB"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2A9CF2"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D3B0E1" w14:textId="77777777" w:rsidR="00D40C70" w:rsidRPr="00BC508A" w:rsidRDefault="00D40C70" w:rsidP="00E6030B">
            <w:pPr>
              <w:pStyle w:val="TAL"/>
              <w:rPr>
                <w:snapToGrid w:val="0"/>
                <w:sz w:val="16"/>
              </w:rPr>
            </w:pPr>
            <w:r w:rsidRPr="00BC508A">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A356DB8" w14:textId="77777777" w:rsidR="00D40C70" w:rsidRPr="00BC508A" w:rsidRDefault="00D40C70" w:rsidP="00E6030B">
            <w:pPr>
              <w:pStyle w:val="TAL"/>
              <w:rPr>
                <w:snapToGrid w:val="0"/>
                <w:sz w:val="16"/>
              </w:rPr>
            </w:pPr>
            <w:r w:rsidRPr="00BC508A">
              <w:rPr>
                <w:snapToGrid w:val="0"/>
                <w:sz w:val="16"/>
              </w:rPr>
              <w:t>06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BF1EB5"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09F10E" w14:textId="77777777" w:rsidR="00D40C70" w:rsidRPr="00BC508A" w:rsidRDefault="00D40C70" w:rsidP="00E6030B">
            <w:pPr>
              <w:pStyle w:val="TAL"/>
              <w:rPr>
                <w:snapToGrid w:val="0"/>
                <w:sz w:val="16"/>
              </w:rPr>
            </w:pPr>
            <w:r w:rsidRPr="00BC508A">
              <w:rPr>
                <w:snapToGrid w:val="0"/>
                <w:sz w:val="16"/>
              </w:rPr>
              <w:t>Interpretation of GPRS timer value of 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715DC2"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26B3BE" w14:textId="77777777" w:rsidR="00D40C70" w:rsidRPr="00BC508A" w:rsidRDefault="00D40C70" w:rsidP="00E6030B">
            <w:pPr>
              <w:pStyle w:val="TAL"/>
              <w:rPr>
                <w:snapToGrid w:val="0"/>
                <w:sz w:val="16"/>
              </w:rPr>
            </w:pPr>
            <w:r w:rsidRPr="00BC508A">
              <w:rPr>
                <w:snapToGrid w:val="0"/>
                <w:sz w:val="16"/>
              </w:rPr>
              <w:t>9.1.0</w:t>
            </w:r>
          </w:p>
        </w:tc>
      </w:tr>
      <w:tr w:rsidR="00D40C70" w:rsidRPr="00BC508A" w14:paraId="17813F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DBE06C4"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1679ED"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504215" w14:textId="77777777" w:rsidR="00D40C70" w:rsidRPr="00BC508A" w:rsidRDefault="00D40C70" w:rsidP="00E6030B">
            <w:pPr>
              <w:pStyle w:val="TAL"/>
              <w:rPr>
                <w:snapToGrid w:val="0"/>
                <w:sz w:val="16"/>
              </w:rPr>
            </w:pPr>
            <w:r w:rsidRPr="00BC508A">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03CFF6" w14:textId="77777777" w:rsidR="00D40C70" w:rsidRPr="00BC508A" w:rsidRDefault="00D40C70" w:rsidP="00E6030B">
            <w:pPr>
              <w:pStyle w:val="TAL"/>
              <w:rPr>
                <w:snapToGrid w:val="0"/>
                <w:sz w:val="16"/>
              </w:rPr>
            </w:pPr>
            <w:r w:rsidRPr="00BC508A">
              <w:rPr>
                <w:snapToGrid w:val="0"/>
                <w:sz w:val="16"/>
              </w:rPr>
              <w:t>06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4DC9E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47DCAB" w14:textId="77777777" w:rsidR="00D40C70" w:rsidRPr="00BC508A" w:rsidRDefault="00D40C70" w:rsidP="00E6030B">
            <w:pPr>
              <w:pStyle w:val="TAL"/>
              <w:rPr>
                <w:snapToGrid w:val="0"/>
                <w:sz w:val="16"/>
              </w:rPr>
            </w:pPr>
            <w:r w:rsidRPr="00BC508A">
              <w:rPr>
                <w:snapToGrid w:val="0"/>
                <w:sz w:val="16"/>
              </w:rPr>
              <w:t>Handling authentication failure during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E94A9C"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E02F3E" w14:textId="77777777" w:rsidR="00D40C70" w:rsidRPr="00BC508A" w:rsidRDefault="00D40C70" w:rsidP="00E6030B">
            <w:pPr>
              <w:pStyle w:val="TAL"/>
              <w:rPr>
                <w:snapToGrid w:val="0"/>
                <w:sz w:val="16"/>
              </w:rPr>
            </w:pPr>
            <w:r w:rsidRPr="00BC508A">
              <w:rPr>
                <w:snapToGrid w:val="0"/>
                <w:sz w:val="16"/>
              </w:rPr>
              <w:t>9.1.0</w:t>
            </w:r>
          </w:p>
        </w:tc>
      </w:tr>
      <w:tr w:rsidR="00D40C70" w:rsidRPr="00BC508A" w14:paraId="46680D9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5AEF44"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99DEBE"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02ED1A" w14:textId="77777777" w:rsidR="00D40C70" w:rsidRPr="00BC508A" w:rsidRDefault="00D40C70" w:rsidP="00E6030B">
            <w:pPr>
              <w:pStyle w:val="TAL"/>
              <w:rPr>
                <w:snapToGrid w:val="0"/>
                <w:sz w:val="16"/>
              </w:rPr>
            </w:pPr>
            <w:r w:rsidRPr="00BC508A">
              <w:rPr>
                <w:snapToGrid w:val="0"/>
                <w:sz w:val="16"/>
              </w:rPr>
              <w:t>CP-0909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4EBC43" w14:textId="77777777" w:rsidR="00D40C70" w:rsidRPr="00BC508A" w:rsidRDefault="00D40C70" w:rsidP="00E6030B">
            <w:pPr>
              <w:pStyle w:val="TAL"/>
              <w:rPr>
                <w:snapToGrid w:val="0"/>
                <w:sz w:val="16"/>
              </w:rPr>
            </w:pPr>
            <w:r w:rsidRPr="00BC508A">
              <w:rPr>
                <w:snapToGrid w:val="0"/>
                <w:sz w:val="16"/>
              </w:rPr>
              <w:t>06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992A9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029015" w14:textId="77777777" w:rsidR="00D40C70" w:rsidRPr="00BC508A" w:rsidRDefault="00D40C70" w:rsidP="00E6030B">
            <w:pPr>
              <w:pStyle w:val="TAL"/>
              <w:rPr>
                <w:snapToGrid w:val="0"/>
                <w:sz w:val="16"/>
              </w:rPr>
            </w:pPr>
            <w:r w:rsidRPr="00BC508A">
              <w:rPr>
                <w:snapToGrid w:val="0"/>
                <w:sz w:val="16"/>
              </w:rPr>
              <w:t>Removal of definition of Allowed CSG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5E5131"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5D9D4A" w14:textId="77777777" w:rsidR="00D40C70" w:rsidRPr="00BC508A" w:rsidRDefault="00D40C70" w:rsidP="00E6030B">
            <w:pPr>
              <w:pStyle w:val="TAL"/>
              <w:rPr>
                <w:snapToGrid w:val="0"/>
                <w:sz w:val="16"/>
              </w:rPr>
            </w:pPr>
            <w:r w:rsidRPr="00BC508A">
              <w:rPr>
                <w:snapToGrid w:val="0"/>
                <w:sz w:val="16"/>
              </w:rPr>
              <w:t>9.1.0</w:t>
            </w:r>
          </w:p>
        </w:tc>
      </w:tr>
      <w:tr w:rsidR="00D40C70" w:rsidRPr="00BC508A" w14:paraId="68C908E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DDBD9C"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BFD127"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C7A9F2" w14:textId="77777777" w:rsidR="00D40C70" w:rsidRPr="00BC508A" w:rsidRDefault="00D40C70" w:rsidP="00E6030B">
            <w:pPr>
              <w:pStyle w:val="TAL"/>
              <w:rPr>
                <w:snapToGrid w:val="0"/>
                <w:sz w:val="16"/>
              </w:rPr>
            </w:pPr>
            <w:r w:rsidRPr="00BC508A">
              <w:rPr>
                <w:snapToGrid w:val="0"/>
                <w:sz w:val="16"/>
              </w:rPr>
              <w:t>CP-0909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CF8E98" w14:textId="77777777" w:rsidR="00D40C70" w:rsidRPr="00BC508A" w:rsidRDefault="00D40C70" w:rsidP="00E6030B">
            <w:pPr>
              <w:pStyle w:val="TAL"/>
              <w:rPr>
                <w:snapToGrid w:val="0"/>
                <w:sz w:val="16"/>
              </w:rPr>
            </w:pPr>
            <w:r w:rsidRPr="00BC508A">
              <w:rPr>
                <w:snapToGrid w:val="0"/>
                <w:sz w:val="16"/>
              </w:rPr>
              <w:t>06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9E235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BF0E23" w14:textId="77777777" w:rsidR="00D40C70" w:rsidRPr="00BC508A" w:rsidRDefault="00D40C70" w:rsidP="00E6030B">
            <w:pPr>
              <w:pStyle w:val="TAL"/>
              <w:rPr>
                <w:snapToGrid w:val="0"/>
                <w:sz w:val="16"/>
              </w:rPr>
            </w:pPr>
            <w:r w:rsidRPr="00BC508A">
              <w:rPr>
                <w:snapToGrid w:val="0"/>
                <w:sz w:val="16"/>
              </w:rPr>
              <w:t>Abnormal cases in the UE for "SMS only" and "CS Fallback not prefer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8E1168"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3EA190" w14:textId="77777777" w:rsidR="00D40C70" w:rsidRPr="00BC508A" w:rsidRDefault="00D40C70" w:rsidP="00E6030B">
            <w:pPr>
              <w:pStyle w:val="TAL"/>
              <w:rPr>
                <w:snapToGrid w:val="0"/>
                <w:sz w:val="16"/>
              </w:rPr>
            </w:pPr>
            <w:r w:rsidRPr="00BC508A">
              <w:rPr>
                <w:snapToGrid w:val="0"/>
                <w:sz w:val="16"/>
              </w:rPr>
              <w:t>9.1.0</w:t>
            </w:r>
          </w:p>
        </w:tc>
      </w:tr>
      <w:tr w:rsidR="00D40C70" w:rsidRPr="00BC508A" w14:paraId="5834218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673580"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7C3017"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4DABDD" w14:textId="77777777" w:rsidR="00D40C70" w:rsidRPr="00BC508A" w:rsidRDefault="00D40C70" w:rsidP="00E6030B">
            <w:pPr>
              <w:pStyle w:val="TAL"/>
              <w:rPr>
                <w:snapToGrid w:val="0"/>
                <w:sz w:val="16"/>
              </w:rPr>
            </w:pPr>
            <w:r w:rsidRPr="00BC508A">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C6F807" w14:textId="77777777" w:rsidR="00D40C70" w:rsidRPr="00BC508A" w:rsidRDefault="00D40C70" w:rsidP="00E6030B">
            <w:pPr>
              <w:pStyle w:val="TAL"/>
              <w:rPr>
                <w:snapToGrid w:val="0"/>
                <w:sz w:val="16"/>
              </w:rPr>
            </w:pPr>
            <w:r w:rsidRPr="00BC508A">
              <w:rPr>
                <w:snapToGrid w:val="0"/>
                <w:sz w:val="16"/>
              </w:rPr>
              <w:t>06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260DF7"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F2AC73" w14:textId="77777777" w:rsidR="00D40C70" w:rsidRPr="00BC508A" w:rsidRDefault="00D40C70" w:rsidP="00E6030B">
            <w:pPr>
              <w:pStyle w:val="TAL"/>
              <w:rPr>
                <w:snapToGrid w:val="0"/>
                <w:sz w:val="16"/>
              </w:rPr>
            </w:pPr>
            <w:r w:rsidRPr="00BC508A">
              <w:rPr>
                <w:snapToGrid w:val="0"/>
                <w:sz w:val="16"/>
              </w:rPr>
              <w:t>Correction to the NAS security mode control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CE8B06"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B83774" w14:textId="77777777" w:rsidR="00D40C70" w:rsidRPr="00BC508A" w:rsidRDefault="00D40C70" w:rsidP="00E6030B">
            <w:pPr>
              <w:pStyle w:val="TAL"/>
              <w:rPr>
                <w:snapToGrid w:val="0"/>
                <w:sz w:val="16"/>
              </w:rPr>
            </w:pPr>
            <w:r w:rsidRPr="00BC508A">
              <w:rPr>
                <w:snapToGrid w:val="0"/>
                <w:sz w:val="16"/>
              </w:rPr>
              <w:t>9.1.0</w:t>
            </w:r>
          </w:p>
        </w:tc>
      </w:tr>
      <w:tr w:rsidR="00D40C70" w:rsidRPr="00BC508A" w14:paraId="2CBCC5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F7F1D7"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05BA38"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C5CC83" w14:textId="77777777" w:rsidR="00D40C70" w:rsidRPr="00BC508A" w:rsidRDefault="00D40C70" w:rsidP="00E6030B">
            <w:pPr>
              <w:pStyle w:val="TAL"/>
              <w:rPr>
                <w:snapToGrid w:val="0"/>
                <w:sz w:val="16"/>
              </w:rPr>
            </w:pPr>
            <w:r w:rsidRPr="00BC508A">
              <w:rPr>
                <w:snapToGrid w:val="0"/>
                <w:sz w:val="16"/>
              </w:rPr>
              <w:t>CP-0910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439316" w14:textId="77777777" w:rsidR="00D40C70" w:rsidRPr="00BC508A" w:rsidRDefault="00D40C70" w:rsidP="00E6030B">
            <w:pPr>
              <w:pStyle w:val="TAL"/>
              <w:rPr>
                <w:snapToGrid w:val="0"/>
                <w:sz w:val="16"/>
              </w:rPr>
            </w:pPr>
            <w:r w:rsidRPr="00BC508A">
              <w:rPr>
                <w:snapToGrid w:val="0"/>
                <w:sz w:val="16"/>
              </w:rPr>
              <w:t>06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6E7023"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D0AA95" w14:textId="77777777" w:rsidR="00D40C70" w:rsidRPr="00BC508A" w:rsidRDefault="00D40C70" w:rsidP="00E6030B">
            <w:pPr>
              <w:pStyle w:val="TAL"/>
              <w:rPr>
                <w:snapToGrid w:val="0"/>
                <w:sz w:val="16"/>
              </w:rPr>
            </w:pPr>
            <w:r w:rsidRPr="00BC508A">
              <w:rPr>
                <w:snapToGrid w:val="0"/>
                <w:sz w:val="16"/>
              </w:rPr>
              <w:t>Alignment with TS23.401 caused by changing the term CSFB to "CSFB and SMS over SG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2CF4FE"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BF661A" w14:textId="77777777" w:rsidR="00D40C70" w:rsidRPr="00BC508A" w:rsidRDefault="00D40C70" w:rsidP="00E6030B">
            <w:pPr>
              <w:pStyle w:val="TAL"/>
              <w:rPr>
                <w:snapToGrid w:val="0"/>
                <w:sz w:val="16"/>
              </w:rPr>
            </w:pPr>
            <w:r w:rsidRPr="00BC508A">
              <w:rPr>
                <w:snapToGrid w:val="0"/>
                <w:sz w:val="16"/>
              </w:rPr>
              <w:t>9.1.0</w:t>
            </w:r>
          </w:p>
        </w:tc>
      </w:tr>
      <w:tr w:rsidR="00D40C70" w:rsidRPr="00BC508A" w14:paraId="3082C2A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E8A907"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A95DE3"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83C054" w14:textId="77777777" w:rsidR="00D40C70" w:rsidRPr="00BC508A" w:rsidRDefault="00D40C70" w:rsidP="00E6030B">
            <w:pPr>
              <w:pStyle w:val="TAL"/>
              <w:rPr>
                <w:snapToGrid w:val="0"/>
                <w:sz w:val="16"/>
              </w:rPr>
            </w:pPr>
            <w:r w:rsidRPr="00BC508A">
              <w:rPr>
                <w:snapToGrid w:val="0"/>
                <w:sz w:val="16"/>
              </w:rPr>
              <w:t>CP-0909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7641CF" w14:textId="77777777" w:rsidR="00D40C70" w:rsidRPr="00BC508A" w:rsidRDefault="00D40C70" w:rsidP="00E6030B">
            <w:pPr>
              <w:pStyle w:val="TAL"/>
              <w:rPr>
                <w:snapToGrid w:val="0"/>
                <w:sz w:val="16"/>
              </w:rPr>
            </w:pPr>
            <w:r w:rsidRPr="00BC508A">
              <w:rPr>
                <w:snapToGrid w:val="0"/>
                <w:sz w:val="16"/>
              </w:rPr>
              <w:t>05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C7A699"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4F13EC" w14:textId="77777777" w:rsidR="00D40C70" w:rsidRPr="00BC508A" w:rsidRDefault="00D40C70" w:rsidP="00E6030B">
            <w:pPr>
              <w:pStyle w:val="TAL"/>
              <w:rPr>
                <w:snapToGrid w:val="0"/>
                <w:sz w:val="16"/>
              </w:rPr>
            </w:pPr>
            <w:r w:rsidRPr="00BC508A">
              <w:rPr>
                <w:snapToGrid w:val="0"/>
                <w:sz w:val="16"/>
              </w:rPr>
              <w:t>Protecting the allowed CSG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BC247E"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D0D4DB" w14:textId="77777777" w:rsidR="00D40C70" w:rsidRPr="00BC508A" w:rsidRDefault="00D40C70" w:rsidP="00E6030B">
            <w:pPr>
              <w:pStyle w:val="TAL"/>
              <w:rPr>
                <w:snapToGrid w:val="0"/>
                <w:sz w:val="16"/>
              </w:rPr>
            </w:pPr>
            <w:r w:rsidRPr="00BC508A">
              <w:rPr>
                <w:snapToGrid w:val="0"/>
                <w:sz w:val="16"/>
              </w:rPr>
              <w:t>9.1.0</w:t>
            </w:r>
          </w:p>
        </w:tc>
      </w:tr>
      <w:tr w:rsidR="00D40C70" w:rsidRPr="00BC508A" w14:paraId="0A08D2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726C7E"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B8DFDB"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70DCB5" w14:textId="77777777" w:rsidR="00D40C70" w:rsidRPr="00BC508A" w:rsidRDefault="00D40C70" w:rsidP="00E6030B">
            <w:pPr>
              <w:pStyle w:val="TAL"/>
              <w:rPr>
                <w:snapToGrid w:val="0"/>
                <w:sz w:val="16"/>
              </w:rPr>
            </w:pPr>
            <w:r w:rsidRPr="00BC508A">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CFC0E1" w14:textId="77777777" w:rsidR="00D40C70" w:rsidRPr="00BC508A" w:rsidRDefault="00D40C70" w:rsidP="00E6030B">
            <w:pPr>
              <w:pStyle w:val="TAL"/>
              <w:rPr>
                <w:snapToGrid w:val="0"/>
                <w:sz w:val="16"/>
              </w:rPr>
            </w:pPr>
            <w:r w:rsidRPr="00BC508A">
              <w:rPr>
                <w:snapToGrid w:val="0"/>
                <w:sz w:val="16"/>
              </w:rPr>
              <w:t>05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274944"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325ACA" w14:textId="77777777" w:rsidR="00D40C70" w:rsidRPr="00BC508A" w:rsidRDefault="00D40C70" w:rsidP="00E6030B">
            <w:pPr>
              <w:pStyle w:val="TAL"/>
              <w:rPr>
                <w:snapToGrid w:val="0"/>
                <w:sz w:val="16"/>
              </w:rPr>
            </w:pPr>
            <w:r w:rsidRPr="00BC508A">
              <w:rPr>
                <w:snapToGrid w:val="0"/>
                <w:sz w:val="16"/>
              </w:rPr>
              <w:t>Deactive ISR for UE attached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D1F437"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92AD23" w14:textId="77777777" w:rsidR="00D40C70" w:rsidRPr="00BC508A" w:rsidRDefault="00D40C70" w:rsidP="00E6030B">
            <w:pPr>
              <w:pStyle w:val="TAL"/>
              <w:rPr>
                <w:snapToGrid w:val="0"/>
                <w:sz w:val="16"/>
              </w:rPr>
            </w:pPr>
            <w:r w:rsidRPr="00BC508A">
              <w:rPr>
                <w:snapToGrid w:val="0"/>
                <w:sz w:val="16"/>
              </w:rPr>
              <w:t>9.2.0</w:t>
            </w:r>
          </w:p>
        </w:tc>
      </w:tr>
      <w:tr w:rsidR="00D40C70" w:rsidRPr="00BC508A" w14:paraId="247A84C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78FC31"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6F8EF6"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5CC3ED1" w14:textId="77777777" w:rsidR="00D40C70" w:rsidRPr="00BC508A" w:rsidRDefault="00D40C70" w:rsidP="00E6030B">
            <w:pPr>
              <w:pStyle w:val="TAL"/>
              <w:rPr>
                <w:snapToGrid w:val="0"/>
                <w:sz w:val="16"/>
              </w:rPr>
            </w:pPr>
            <w:r w:rsidRPr="00BC508A">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92D4C1" w14:textId="77777777" w:rsidR="00D40C70" w:rsidRPr="00BC508A" w:rsidRDefault="00D40C70" w:rsidP="00E6030B">
            <w:pPr>
              <w:pStyle w:val="TAL"/>
              <w:rPr>
                <w:snapToGrid w:val="0"/>
                <w:sz w:val="16"/>
              </w:rPr>
            </w:pPr>
            <w:r w:rsidRPr="00BC508A">
              <w:rPr>
                <w:snapToGrid w:val="0"/>
                <w:sz w:val="16"/>
              </w:rPr>
              <w:t>06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F8E17C"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EEFEB5" w14:textId="77777777" w:rsidR="00D40C70" w:rsidRPr="00BC508A" w:rsidRDefault="00D40C70" w:rsidP="00E6030B">
            <w:pPr>
              <w:pStyle w:val="TAL"/>
              <w:rPr>
                <w:snapToGrid w:val="0"/>
                <w:sz w:val="16"/>
              </w:rPr>
            </w:pPr>
            <w:r w:rsidRPr="00BC508A">
              <w:rPr>
                <w:snapToGrid w:val="0"/>
                <w:sz w:val="16"/>
              </w:rPr>
              <w:t>EPS Bearer Context Synchronization during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AE231F"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862D09" w14:textId="77777777" w:rsidR="00D40C70" w:rsidRPr="00BC508A" w:rsidRDefault="00D40C70" w:rsidP="00E6030B">
            <w:pPr>
              <w:pStyle w:val="TAL"/>
              <w:rPr>
                <w:snapToGrid w:val="0"/>
                <w:sz w:val="16"/>
              </w:rPr>
            </w:pPr>
            <w:r w:rsidRPr="00BC508A">
              <w:rPr>
                <w:snapToGrid w:val="0"/>
                <w:sz w:val="16"/>
              </w:rPr>
              <w:t>9.2.0</w:t>
            </w:r>
          </w:p>
        </w:tc>
      </w:tr>
      <w:tr w:rsidR="00D40C70" w:rsidRPr="00BC508A" w14:paraId="5D3517D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442C85"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6CB193"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E52446" w14:textId="77777777" w:rsidR="00D40C70" w:rsidRPr="00BC508A" w:rsidRDefault="00D40C70" w:rsidP="00E6030B">
            <w:pPr>
              <w:pStyle w:val="TAL"/>
              <w:rPr>
                <w:snapToGrid w:val="0"/>
                <w:sz w:val="16"/>
              </w:rPr>
            </w:pPr>
            <w:r w:rsidRPr="00BC508A">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AD8365" w14:textId="77777777" w:rsidR="00D40C70" w:rsidRPr="00BC508A" w:rsidRDefault="00D40C70" w:rsidP="00E6030B">
            <w:pPr>
              <w:pStyle w:val="TAL"/>
              <w:rPr>
                <w:snapToGrid w:val="0"/>
                <w:sz w:val="16"/>
              </w:rPr>
            </w:pPr>
            <w:r w:rsidRPr="00BC508A">
              <w:rPr>
                <w:snapToGrid w:val="0"/>
                <w:sz w:val="16"/>
              </w:rPr>
              <w:t>06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969E1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A3BE7D8" w14:textId="77777777" w:rsidR="00D40C70" w:rsidRPr="00BC508A" w:rsidRDefault="00D40C70" w:rsidP="00E6030B">
            <w:pPr>
              <w:pStyle w:val="TAL"/>
              <w:rPr>
                <w:snapToGrid w:val="0"/>
                <w:sz w:val="16"/>
              </w:rPr>
            </w:pPr>
            <w:r w:rsidRPr="00BC508A">
              <w:rPr>
                <w:snapToGrid w:val="0"/>
                <w:sz w:val="16"/>
              </w:rPr>
              <w:t>Correction of MME DL NAS COUNT at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3A1D3C"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8089DA" w14:textId="77777777" w:rsidR="00D40C70" w:rsidRPr="00BC508A" w:rsidRDefault="00D40C70" w:rsidP="00E6030B">
            <w:pPr>
              <w:pStyle w:val="TAL"/>
              <w:rPr>
                <w:snapToGrid w:val="0"/>
                <w:sz w:val="16"/>
              </w:rPr>
            </w:pPr>
            <w:r w:rsidRPr="00BC508A">
              <w:rPr>
                <w:snapToGrid w:val="0"/>
                <w:sz w:val="16"/>
              </w:rPr>
              <w:t>9.2.0</w:t>
            </w:r>
          </w:p>
        </w:tc>
      </w:tr>
      <w:tr w:rsidR="00D40C70" w:rsidRPr="00BC508A" w14:paraId="31FAAC9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E02397"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C23033"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BFCDED" w14:textId="77777777" w:rsidR="00D40C70" w:rsidRPr="00BC508A" w:rsidRDefault="00D40C70" w:rsidP="00E6030B">
            <w:pPr>
              <w:pStyle w:val="TAL"/>
              <w:rPr>
                <w:snapToGrid w:val="0"/>
                <w:sz w:val="16"/>
              </w:rPr>
            </w:pPr>
            <w:r w:rsidRPr="00BC508A">
              <w:rPr>
                <w:snapToGrid w:val="0"/>
                <w:sz w:val="16"/>
              </w:rPr>
              <w:t>CP-1001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4BB5D1" w14:textId="77777777" w:rsidR="00D40C70" w:rsidRPr="00BC508A" w:rsidRDefault="00D40C70" w:rsidP="00E6030B">
            <w:pPr>
              <w:pStyle w:val="TAL"/>
              <w:rPr>
                <w:snapToGrid w:val="0"/>
                <w:sz w:val="16"/>
              </w:rPr>
            </w:pPr>
            <w:r w:rsidRPr="00BC508A">
              <w:rPr>
                <w:snapToGrid w:val="0"/>
                <w:sz w:val="16"/>
              </w:rPr>
              <w:t>06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98B0005"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8CABA4" w14:textId="77777777" w:rsidR="00D40C70" w:rsidRPr="00BC508A" w:rsidRDefault="00D40C70" w:rsidP="00E6030B">
            <w:pPr>
              <w:pStyle w:val="TAL"/>
              <w:rPr>
                <w:snapToGrid w:val="0"/>
                <w:sz w:val="16"/>
              </w:rPr>
            </w:pPr>
            <w:r w:rsidRPr="00BC508A">
              <w:rPr>
                <w:snapToGrid w:val="0"/>
                <w:sz w:val="16"/>
              </w:rPr>
              <w:t>Inclusion of routing identifier for generic NAS transpor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A174A9"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057F8B" w14:textId="77777777" w:rsidR="00D40C70" w:rsidRPr="00BC508A" w:rsidRDefault="00D40C70" w:rsidP="00E6030B">
            <w:pPr>
              <w:pStyle w:val="TAL"/>
              <w:rPr>
                <w:snapToGrid w:val="0"/>
                <w:sz w:val="16"/>
              </w:rPr>
            </w:pPr>
            <w:r w:rsidRPr="00BC508A">
              <w:rPr>
                <w:snapToGrid w:val="0"/>
                <w:sz w:val="16"/>
              </w:rPr>
              <w:t>9.2.0</w:t>
            </w:r>
          </w:p>
        </w:tc>
      </w:tr>
      <w:tr w:rsidR="00D40C70" w:rsidRPr="00BC508A" w14:paraId="7F72FA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BD2148"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B2B8FA"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6EFF01" w14:textId="77777777" w:rsidR="00D40C70" w:rsidRPr="00BC508A" w:rsidRDefault="00D40C70" w:rsidP="00E6030B">
            <w:pPr>
              <w:pStyle w:val="TAL"/>
              <w:rPr>
                <w:snapToGrid w:val="0"/>
                <w:sz w:val="16"/>
              </w:rPr>
            </w:pPr>
            <w:r w:rsidRPr="00BC508A">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3974FA" w14:textId="77777777" w:rsidR="00D40C70" w:rsidRPr="00BC508A" w:rsidRDefault="00D40C70" w:rsidP="00E6030B">
            <w:pPr>
              <w:pStyle w:val="TAL"/>
              <w:rPr>
                <w:snapToGrid w:val="0"/>
                <w:sz w:val="16"/>
              </w:rPr>
            </w:pPr>
            <w:r w:rsidRPr="00BC508A">
              <w:rPr>
                <w:snapToGrid w:val="0"/>
                <w:sz w:val="16"/>
              </w:rPr>
              <w:t>06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49435B"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A9DE2B" w14:textId="77777777" w:rsidR="00D40C70" w:rsidRPr="00BC508A" w:rsidRDefault="00D40C70" w:rsidP="00E6030B">
            <w:pPr>
              <w:pStyle w:val="TAL"/>
              <w:rPr>
                <w:snapToGrid w:val="0"/>
                <w:sz w:val="16"/>
              </w:rPr>
            </w:pPr>
            <w:r w:rsidRPr="00BC508A">
              <w:rPr>
                <w:snapToGrid w:val="0"/>
                <w:sz w:val="16"/>
              </w:rPr>
              <w:t>Tracking Area Update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BCBE83"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E5657B" w14:textId="77777777" w:rsidR="00D40C70" w:rsidRPr="00BC508A" w:rsidRDefault="00D40C70" w:rsidP="00E6030B">
            <w:pPr>
              <w:pStyle w:val="TAL"/>
              <w:rPr>
                <w:snapToGrid w:val="0"/>
                <w:sz w:val="16"/>
              </w:rPr>
            </w:pPr>
            <w:r w:rsidRPr="00BC508A">
              <w:rPr>
                <w:snapToGrid w:val="0"/>
                <w:sz w:val="16"/>
              </w:rPr>
              <w:t>9.2.0</w:t>
            </w:r>
          </w:p>
        </w:tc>
      </w:tr>
      <w:tr w:rsidR="00D40C70" w:rsidRPr="00BC508A" w14:paraId="6134DBD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0F1905"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3FD71E"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2C6EF1" w14:textId="77777777" w:rsidR="00D40C70" w:rsidRPr="00BC508A" w:rsidRDefault="00D40C70" w:rsidP="00E6030B">
            <w:pPr>
              <w:pStyle w:val="TAL"/>
              <w:rPr>
                <w:snapToGrid w:val="0"/>
                <w:sz w:val="16"/>
              </w:rPr>
            </w:pPr>
            <w:r w:rsidRPr="00BC508A">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A8F39B" w14:textId="77777777" w:rsidR="00D40C70" w:rsidRPr="00BC508A" w:rsidRDefault="00D40C70" w:rsidP="00E6030B">
            <w:pPr>
              <w:pStyle w:val="TAL"/>
              <w:rPr>
                <w:snapToGrid w:val="0"/>
                <w:sz w:val="16"/>
              </w:rPr>
            </w:pPr>
            <w:r w:rsidRPr="00BC508A">
              <w:rPr>
                <w:snapToGrid w:val="0"/>
                <w:sz w:val="16"/>
              </w:rPr>
              <w:t>06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967C4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2A1951" w14:textId="77777777" w:rsidR="00D40C70" w:rsidRPr="00BC508A" w:rsidRDefault="00D40C70" w:rsidP="00E6030B">
            <w:pPr>
              <w:pStyle w:val="TAL"/>
              <w:rPr>
                <w:snapToGrid w:val="0"/>
                <w:sz w:val="16"/>
              </w:rPr>
            </w:pPr>
            <w:r w:rsidRPr="00BC508A">
              <w:rPr>
                <w:snapToGrid w:val="0"/>
                <w:sz w:val="16"/>
              </w:rPr>
              <w:t>UE Initiated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19FF62"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672CF8" w14:textId="77777777" w:rsidR="00D40C70" w:rsidRPr="00BC508A" w:rsidRDefault="00D40C70" w:rsidP="00E6030B">
            <w:pPr>
              <w:pStyle w:val="TAL"/>
              <w:rPr>
                <w:snapToGrid w:val="0"/>
                <w:sz w:val="16"/>
              </w:rPr>
            </w:pPr>
            <w:r w:rsidRPr="00BC508A">
              <w:rPr>
                <w:snapToGrid w:val="0"/>
                <w:sz w:val="16"/>
              </w:rPr>
              <w:t>9.2.0</w:t>
            </w:r>
          </w:p>
        </w:tc>
      </w:tr>
      <w:tr w:rsidR="00D40C70" w:rsidRPr="00BC508A" w14:paraId="42A3373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E1C3D5"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22933A"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76F18A" w14:textId="77777777" w:rsidR="00D40C70" w:rsidRPr="00BC508A" w:rsidRDefault="00D40C70" w:rsidP="00E6030B">
            <w:pPr>
              <w:pStyle w:val="TAL"/>
              <w:rPr>
                <w:snapToGrid w:val="0"/>
                <w:sz w:val="16"/>
              </w:rPr>
            </w:pPr>
            <w:r w:rsidRPr="00BC508A">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1CE9F7" w14:textId="77777777" w:rsidR="00D40C70" w:rsidRPr="00BC508A" w:rsidRDefault="00D40C70" w:rsidP="00E6030B">
            <w:pPr>
              <w:pStyle w:val="TAL"/>
              <w:rPr>
                <w:snapToGrid w:val="0"/>
                <w:sz w:val="16"/>
              </w:rPr>
            </w:pPr>
            <w:r w:rsidRPr="00BC508A">
              <w:rPr>
                <w:snapToGrid w:val="0"/>
                <w:sz w:val="16"/>
              </w:rPr>
              <w:t>06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48705D"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0B6C23" w14:textId="77777777" w:rsidR="00D40C70" w:rsidRPr="00BC508A" w:rsidRDefault="00D40C70" w:rsidP="00E6030B">
            <w:pPr>
              <w:pStyle w:val="TAL"/>
              <w:rPr>
                <w:snapToGrid w:val="0"/>
                <w:sz w:val="16"/>
              </w:rPr>
            </w:pPr>
            <w:r w:rsidRPr="00BC508A">
              <w:rPr>
                <w:snapToGrid w:val="0"/>
                <w:sz w:val="16"/>
              </w:rPr>
              <w:t>UE Substate PLMN Sear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405814"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7FB72E" w14:textId="77777777" w:rsidR="00D40C70" w:rsidRPr="00BC508A" w:rsidRDefault="00D40C70" w:rsidP="00E6030B">
            <w:pPr>
              <w:pStyle w:val="TAL"/>
              <w:rPr>
                <w:snapToGrid w:val="0"/>
                <w:sz w:val="16"/>
              </w:rPr>
            </w:pPr>
            <w:r w:rsidRPr="00BC508A">
              <w:rPr>
                <w:snapToGrid w:val="0"/>
                <w:sz w:val="16"/>
              </w:rPr>
              <w:t>9.2.0</w:t>
            </w:r>
          </w:p>
        </w:tc>
      </w:tr>
      <w:tr w:rsidR="00D40C70" w:rsidRPr="00BC508A" w14:paraId="4ACFEAA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8A8BE8"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2602F9"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4CCD11" w14:textId="77777777" w:rsidR="00D40C70" w:rsidRPr="00BC508A" w:rsidRDefault="00D40C70" w:rsidP="00E6030B">
            <w:pPr>
              <w:pStyle w:val="TAL"/>
              <w:rPr>
                <w:snapToGrid w:val="0"/>
                <w:sz w:val="16"/>
              </w:rPr>
            </w:pPr>
            <w:r w:rsidRPr="00BC508A">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63F160" w14:textId="77777777" w:rsidR="00D40C70" w:rsidRPr="00BC508A" w:rsidRDefault="00D40C70" w:rsidP="00E6030B">
            <w:pPr>
              <w:pStyle w:val="TAL"/>
              <w:rPr>
                <w:snapToGrid w:val="0"/>
                <w:sz w:val="16"/>
              </w:rPr>
            </w:pPr>
            <w:r w:rsidRPr="00BC508A">
              <w:rPr>
                <w:snapToGrid w:val="0"/>
                <w:sz w:val="16"/>
              </w:rPr>
              <w:t>06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2FBCD4"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6BD966" w14:textId="77777777" w:rsidR="00D40C70" w:rsidRPr="00BC508A" w:rsidRDefault="00D40C70" w:rsidP="00E6030B">
            <w:pPr>
              <w:pStyle w:val="TAL"/>
              <w:rPr>
                <w:snapToGrid w:val="0"/>
                <w:sz w:val="16"/>
              </w:rPr>
            </w:pPr>
            <w:r w:rsidRPr="00BC508A">
              <w:rPr>
                <w:snapToGrid w:val="0"/>
                <w:sz w:val="16"/>
              </w:rPr>
              <w:t xml:space="preserve">Security at idle mobility from E-UTRAN to UTRAN/GERA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7FE35D"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42414D" w14:textId="77777777" w:rsidR="00D40C70" w:rsidRPr="00BC508A" w:rsidRDefault="00D40C70" w:rsidP="00E6030B">
            <w:pPr>
              <w:pStyle w:val="TAL"/>
              <w:rPr>
                <w:snapToGrid w:val="0"/>
                <w:sz w:val="16"/>
              </w:rPr>
            </w:pPr>
            <w:r w:rsidRPr="00BC508A">
              <w:rPr>
                <w:snapToGrid w:val="0"/>
                <w:sz w:val="16"/>
              </w:rPr>
              <w:t>9.2.0</w:t>
            </w:r>
          </w:p>
        </w:tc>
      </w:tr>
      <w:tr w:rsidR="00D40C70" w:rsidRPr="00BC508A" w14:paraId="34F5CD8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692384"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84508D"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1303A4" w14:textId="77777777" w:rsidR="00D40C70" w:rsidRPr="00BC508A" w:rsidRDefault="00D40C70" w:rsidP="00E6030B">
            <w:pPr>
              <w:pStyle w:val="TAL"/>
              <w:rPr>
                <w:snapToGrid w:val="0"/>
                <w:sz w:val="16"/>
              </w:rPr>
            </w:pPr>
            <w:r w:rsidRPr="00BC508A">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7FA34A" w14:textId="77777777" w:rsidR="00D40C70" w:rsidRPr="00BC508A" w:rsidRDefault="00D40C70" w:rsidP="00E6030B">
            <w:pPr>
              <w:pStyle w:val="TAL"/>
              <w:rPr>
                <w:snapToGrid w:val="0"/>
                <w:sz w:val="16"/>
              </w:rPr>
            </w:pPr>
            <w:r w:rsidRPr="00BC508A">
              <w:rPr>
                <w:snapToGrid w:val="0"/>
                <w:sz w:val="16"/>
              </w:rPr>
              <w:t>06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A81944"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DDEED6" w14:textId="77777777" w:rsidR="00D40C70" w:rsidRPr="00BC508A" w:rsidRDefault="00D40C70" w:rsidP="00E6030B">
            <w:pPr>
              <w:pStyle w:val="TAL"/>
              <w:rPr>
                <w:snapToGrid w:val="0"/>
                <w:sz w:val="16"/>
              </w:rPr>
            </w:pPr>
            <w:r w:rsidRPr="00BC508A">
              <w:rPr>
                <w:snapToGrid w:val="0"/>
                <w:sz w:val="16"/>
              </w:rPr>
              <w:t>UE behavior after EPS bearer context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207D3B"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711314" w14:textId="77777777" w:rsidR="00D40C70" w:rsidRPr="00BC508A" w:rsidRDefault="00D40C70" w:rsidP="00E6030B">
            <w:pPr>
              <w:pStyle w:val="TAL"/>
              <w:rPr>
                <w:snapToGrid w:val="0"/>
                <w:sz w:val="16"/>
              </w:rPr>
            </w:pPr>
            <w:r w:rsidRPr="00BC508A">
              <w:rPr>
                <w:snapToGrid w:val="0"/>
                <w:sz w:val="16"/>
              </w:rPr>
              <w:t>9.2.0</w:t>
            </w:r>
          </w:p>
        </w:tc>
      </w:tr>
      <w:tr w:rsidR="00D40C70" w:rsidRPr="00BC508A" w14:paraId="50D8DD0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DA2655"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FD5B80"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AC286C" w14:textId="77777777" w:rsidR="00D40C70" w:rsidRPr="00BC508A" w:rsidRDefault="00D40C70" w:rsidP="00E6030B">
            <w:pPr>
              <w:pStyle w:val="TAL"/>
              <w:rPr>
                <w:snapToGrid w:val="0"/>
                <w:sz w:val="16"/>
              </w:rPr>
            </w:pPr>
            <w:r w:rsidRPr="00BC508A">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9798CA" w14:textId="77777777" w:rsidR="00D40C70" w:rsidRPr="00BC508A" w:rsidRDefault="00D40C70" w:rsidP="00E6030B">
            <w:pPr>
              <w:pStyle w:val="TAL"/>
              <w:rPr>
                <w:snapToGrid w:val="0"/>
                <w:sz w:val="16"/>
              </w:rPr>
            </w:pPr>
            <w:r w:rsidRPr="00BC508A">
              <w:rPr>
                <w:snapToGrid w:val="0"/>
                <w:sz w:val="16"/>
              </w:rPr>
              <w:t>06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CD6A40"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72169A" w14:textId="77777777" w:rsidR="00D40C70" w:rsidRPr="00BC508A" w:rsidRDefault="00D40C70" w:rsidP="00E6030B">
            <w:pPr>
              <w:pStyle w:val="TAL"/>
              <w:rPr>
                <w:snapToGrid w:val="0"/>
                <w:sz w:val="16"/>
              </w:rPr>
            </w:pPr>
            <w:r w:rsidRPr="00BC508A">
              <w:rPr>
                <w:snapToGrid w:val="0"/>
                <w:sz w:val="16"/>
              </w:rPr>
              <w:t>Correction of used parameter in coordination between ESM and 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DA0DCD"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5054FB" w14:textId="77777777" w:rsidR="00D40C70" w:rsidRPr="00BC508A" w:rsidRDefault="00D40C70" w:rsidP="00E6030B">
            <w:pPr>
              <w:pStyle w:val="TAL"/>
              <w:rPr>
                <w:snapToGrid w:val="0"/>
                <w:sz w:val="16"/>
              </w:rPr>
            </w:pPr>
            <w:r w:rsidRPr="00BC508A">
              <w:rPr>
                <w:snapToGrid w:val="0"/>
                <w:sz w:val="16"/>
              </w:rPr>
              <w:t>9.2.0</w:t>
            </w:r>
          </w:p>
        </w:tc>
      </w:tr>
      <w:tr w:rsidR="00D40C70" w:rsidRPr="00BC508A" w14:paraId="600FCFC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A51A95"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F99E52"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3B819C" w14:textId="77777777" w:rsidR="00D40C70" w:rsidRPr="00BC508A" w:rsidRDefault="00D40C70" w:rsidP="00E6030B">
            <w:pPr>
              <w:pStyle w:val="TAL"/>
              <w:rPr>
                <w:snapToGrid w:val="0"/>
                <w:sz w:val="16"/>
              </w:rPr>
            </w:pPr>
            <w:r w:rsidRPr="00BC508A">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E82500" w14:textId="77777777" w:rsidR="00D40C70" w:rsidRPr="00BC508A" w:rsidRDefault="00D40C70" w:rsidP="00E6030B">
            <w:pPr>
              <w:pStyle w:val="TAL"/>
              <w:rPr>
                <w:snapToGrid w:val="0"/>
                <w:sz w:val="16"/>
              </w:rPr>
            </w:pPr>
            <w:r w:rsidRPr="00BC508A">
              <w:rPr>
                <w:snapToGrid w:val="0"/>
                <w:sz w:val="16"/>
              </w:rPr>
              <w:t>06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E0371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AD0DEB" w14:textId="77777777" w:rsidR="00D40C70" w:rsidRPr="00BC508A" w:rsidRDefault="00D40C70" w:rsidP="00E6030B">
            <w:pPr>
              <w:pStyle w:val="TAL"/>
              <w:rPr>
                <w:snapToGrid w:val="0"/>
                <w:sz w:val="16"/>
              </w:rPr>
            </w:pPr>
            <w:r w:rsidRPr="00BC508A">
              <w:rPr>
                <w:snapToGrid w:val="0"/>
                <w:sz w:val="16"/>
              </w:rPr>
              <w:t>Store EPS security context at state transition to EMM-DEREGISTE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FBD78D"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88F445" w14:textId="77777777" w:rsidR="00D40C70" w:rsidRPr="00BC508A" w:rsidRDefault="00D40C70" w:rsidP="00E6030B">
            <w:pPr>
              <w:pStyle w:val="TAL"/>
              <w:rPr>
                <w:snapToGrid w:val="0"/>
                <w:sz w:val="16"/>
              </w:rPr>
            </w:pPr>
            <w:r w:rsidRPr="00BC508A">
              <w:rPr>
                <w:snapToGrid w:val="0"/>
                <w:sz w:val="16"/>
              </w:rPr>
              <w:t>9.2.0</w:t>
            </w:r>
          </w:p>
        </w:tc>
      </w:tr>
      <w:tr w:rsidR="00D40C70" w:rsidRPr="00BC508A" w14:paraId="78715A0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A422BF"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D5DE78"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C45659" w14:textId="77777777" w:rsidR="00D40C70" w:rsidRPr="00BC508A" w:rsidRDefault="00D40C70" w:rsidP="00E6030B">
            <w:pPr>
              <w:pStyle w:val="TAL"/>
              <w:rPr>
                <w:snapToGrid w:val="0"/>
                <w:sz w:val="16"/>
              </w:rPr>
            </w:pPr>
            <w:r w:rsidRPr="00BC508A">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314302" w14:textId="77777777" w:rsidR="00D40C70" w:rsidRPr="00BC508A" w:rsidRDefault="00D40C70" w:rsidP="00E6030B">
            <w:pPr>
              <w:pStyle w:val="TAL"/>
              <w:rPr>
                <w:snapToGrid w:val="0"/>
                <w:sz w:val="16"/>
              </w:rPr>
            </w:pPr>
            <w:r w:rsidRPr="00BC508A">
              <w:rPr>
                <w:snapToGrid w:val="0"/>
                <w:sz w:val="16"/>
              </w:rPr>
              <w:t>06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E4AA26"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60488D" w14:textId="77777777" w:rsidR="00D40C70" w:rsidRPr="00BC508A" w:rsidRDefault="00D40C70" w:rsidP="00E6030B">
            <w:pPr>
              <w:pStyle w:val="TAL"/>
              <w:rPr>
                <w:snapToGrid w:val="0"/>
                <w:sz w:val="16"/>
              </w:rPr>
            </w:pPr>
            <w:r w:rsidRPr="00BC508A">
              <w:rPr>
                <w:snapToGrid w:val="0"/>
                <w:sz w:val="16"/>
              </w:rPr>
              <w:t>Definition of attached for emergency bearer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CC0D68"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2B33DC" w14:textId="77777777" w:rsidR="00D40C70" w:rsidRPr="00BC508A" w:rsidRDefault="00D40C70" w:rsidP="00E6030B">
            <w:pPr>
              <w:pStyle w:val="TAL"/>
              <w:rPr>
                <w:snapToGrid w:val="0"/>
                <w:sz w:val="16"/>
              </w:rPr>
            </w:pPr>
            <w:r w:rsidRPr="00BC508A">
              <w:rPr>
                <w:snapToGrid w:val="0"/>
                <w:sz w:val="16"/>
              </w:rPr>
              <w:t>9.2.0</w:t>
            </w:r>
          </w:p>
        </w:tc>
      </w:tr>
      <w:tr w:rsidR="00D40C70" w:rsidRPr="00BC508A" w14:paraId="55403AB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97E051"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853D31"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8982BA" w14:textId="77777777" w:rsidR="00D40C70" w:rsidRPr="00BC508A" w:rsidRDefault="00D40C70" w:rsidP="00E6030B">
            <w:pPr>
              <w:pStyle w:val="TAL"/>
              <w:rPr>
                <w:snapToGrid w:val="0"/>
                <w:sz w:val="16"/>
              </w:rPr>
            </w:pPr>
            <w:r w:rsidRPr="00BC508A">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68F236" w14:textId="77777777" w:rsidR="00D40C70" w:rsidRPr="00BC508A" w:rsidRDefault="00D40C70" w:rsidP="00E6030B">
            <w:pPr>
              <w:pStyle w:val="TAL"/>
              <w:rPr>
                <w:snapToGrid w:val="0"/>
                <w:sz w:val="16"/>
              </w:rPr>
            </w:pPr>
            <w:r w:rsidRPr="00BC508A">
              <w:rPr>
                <w:snapToGrid w:val="0"/>
                <w:sz w:val="16"/>
              </w:rPr>
              <w:t>06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20D6E3"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E09111" w14:textId="77777777" w:rsidR="00D40C70" w:rsidRPr="00BC508A" w:rsidRDefault="00D40C70" w:rsidP="00E6030B">
            <w:pPr>
              <w:pStyle w:val="TAL"/>
              <w:rPr>
                <w:snapToGrid w:val="0"/>
                <w:sz w:val="16"/>
              </w:rPr>
            </w:pPr>
            <w:r w:rsidRPr="00BC508A">
              <w:rPr>
                <w:snapToGrid w:val="0"/>
                <w:sz w:val="16"/>
              </w:rPr>
              <w:t>Defining Selective camping capability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2A0169"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84D084" w14:textId="77777777" w:rsidR="00D40C70" w:rsidRPr="00BC508A" w:rsidRDefault="00D40C70" w:rsidP="00E6030B">
            <w:pPr>
              <w:pStyle w:val="TAL"/>
              <w:rPr>
                <w:snapToGrid w:val="0"/>
                <w:sz w:val="16"/>
              </w:rPr>
            </w:pPr>
            <w:r w:rsidRPr="00BC508A">
              <w:rPr>
                <w:snapToGrid w:val="0"/>
                <w:sz w:val="16"/>
              </w:rPr>
              <w:t>9.2.0</w:t>
            </w:r>
          </w:p>
        </w:tc>
      </w:tr>
      <w:tr w:rsidR="00D40C70" w:rsidRPr="00BC508A" w14:paraId="76E604F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C191B2E"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347CFF"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ABE87A" w14:textId="77777777" w:rsidR="00D40C70" w:rsidRPr="00BC508A" w:rsidRDefault="00D40C70" w:rsidP="00E6030B">
            <w:pPr>
              <w:pStyle w:val="TAL"/>
              <w:rPr>
                <w:snapToGrid w:val="0"/>
                <w:sz w:val="16"/>
              </w:rPr>
            </w:pPr>
            <w:r w:rsidRPr="00BC508A">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025FBE" w14:textId="77777777" w:rsidR="00D40C70" w:rsidRPr="00BC508A" w:rsidRDefault="00D40C70" w:rsidP="00E6030B">
            <w:pPr>
              <w:pStyle w:val="TAL"/>
              <w:rPr>
                <w:snapToGrid w:val="0"/>
                <w:sz w:val="16"/>
              </w:rPr>
            </w:pPr>
            <w:r w:rsidRPr="00BC508A">
              <w:rPr>
                <w:snapToGrid w:val="0"/>
                <w:sz w:val="16"/>
              </w:rPr>
              <w:t>06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1FEA8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75AD44" w14:textId="77777777" w:rsidR="00D40C70" w:rsidRPr="00BC508A" w:rsidRDefault="00D40C70" w:rsidP="00E6030B">
            <w:pPr>
              <w:pStyle w:val="TAL"/>
              <w:rPr>
                <w:snapToGrid w:val="0"/>
                <w:sz w:val="16"/>
              </w:rPr>
            </w:pPr>
            <w:r w:rsidRPr="00BC508A">
              <w:rPr>
                <w:snapToGrid w:val="0"/>
                <w:sz w:val="16"/>
              </w:rPr>
              <w:t>Security handling when NAS COUNT wrap aroun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84CA37"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4E88E2" w14:textId="77777777" w:rsidR="00D40C70" w:rsidRPr="00BC508A" w:rsidRDefault="00D40C70" w:rsidP="00E6030B">
            <w:pPr>
              <w:pStyle w:val="TAL"/>
              <w:rPr>
                <w:snapToGrid w:val="0"/>
                <w:sz w:val="16"/>
              </w:rPr>
            </w:pPr>
            <w:r w:rsidRPr="00BC508A">
              <w:rPr>
                <w:snapToGrid w:val="0"/>
                <w:sz w:val="16"/>
              </w:rPr>
              <w:t>9.2.0</w:t>
            </w:r>
          </w:p>
        </w:tc>
      </w:tr>
      <w:tr w:rsidR="00D40C70" w:rsidRPr="00BC508A" w14:paraId="15F41A7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5960C8"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E2BC8A"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67B28D" w14:textId="77777777" w:rsidR="00D40C70" w:rsidRPr="00BC508A" w:rsidRDefault="00D40C70" w:rsidP="00E6030B">
            <w:pPr>
              <w:pStyle w:val="TAL"/>
              <w:rPr>
                <w:snapToGrid w:val="0"/>
                <w:sz w:val="16"/>
              </w:rPr>
            </w:pPr>
            <w:r w:rsidRPr="00BC508A">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39C2CF" w14:textId="77777777" w:rsidR="00D40C70" w:rsidRPr="00BC508A" w:rsidRDefault="00D40C70" w:rsidP="00E6030B">
            <w:pPr>
              <w:pStyle w:val="TAL"/>
              <w:rPr>
                <w:snapToGrid w:val="0"/>
                <w:sz w:val="16"/>
              </w:rPr>
            </w:pPr>
            <w:r w:rsidRPr="00BC508A">
              <w:rPr>
                <w:snapToGrid w:val="0"/>
                <w:sz w:val="16"/>
              </w:rPr>
              <w:t>06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F35524"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162D07" w14:textId="77777777" w:rsidR="00D40C70" w:rsidRPr="00BC508A" w:rsidRDefault="00D40C70" w:rsidP="00E6030B">
            <w:pPr>
              <w:pStyle w:val="TAL"/>
              <w:rPr>
                <w:snapToGrid w:val="0"/>
                <w:sz w:val="16"/>
              </w:rPr>
            </w:pPr>
            <w:r w:rsidRPr="00BC508A">
              <w:rPr>
                <w:snapToGrid w:val="0"/>
                <w:sz w:val="16"/>
              </w:rPr>
              <w:t>Deletion of RAND and RES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CA5590"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413DFE" w14:textId="77777777" w:rsidR="00D40C70" w:rsidRPr="00BC508A" w:rsidRDefault="00D40C70" w:rsidP="00E6030B">
            <w:pPr>
              <w:pStyle w:val="TAL"/>
              <w:rPr>
                <w:snapToGrid w:val="0"/>
                <w:sz w:val="16"/>
              </w:rPr>
            </w:pPr>
            <w:r w:rsidRPr="00BC508A">
              <w:rPr>
                <w:snapToGrid w:val="0"/>
                <w:sz w:val="16"/>
              </w:rPr>
              <w:t>9.2.0</w:t>
            </w:r>
          </w:p>
        </w:tc>
      </w:tr>
      <w:tr w:rsidR="00D40C70" w:rsidRPr="00BC508A" w14:paraId="2AF00F9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A7C488"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2B80EE"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FDF709" w14:textId="77777777" w:rsidR="00D40C70" w:rsidRPr="00BC508A" w:rsidRDefault="00D40C70" w:rsidP="00E6030B">
            <w:pPr>
              <w:pStyle w:val="TAL"/>
              <w:rPr>
                <w:snapToGrid w:val="0"/>
                <w:sz w:val="16"/>
              </w:rPr>
            </w:pPr>
            <w:r w:rsidRPr="00BC508A">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FB0688" w14:textId="77777777" w:rsidR="00D40C70" w:rsidRPr="00BC508A" w:rsidRDefault="00D40C70" w:rsidP="00E6030B">
            <w:pPr>
              <w:pStyle w:val="TAL"/>
              <w:rPr>
                <w:snapToGrid w:val="0"/>
                <w:sz w:val="16"/>
              </w:rPr>
            </w:pPr>
            <w:r w:rsidRPr="00BC508A">
              <w:rPr>
                <w:snapToGrid w:val="0"/>
                <w:sz w:val="16"/>
              </w:rPr>
              <w:t>06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368FB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330537" w14:textId="77777777" w:rsidR="00D40C70" w:rsidRPr="00BC508A" w:rsidRDefault="00D40C70" w:rsidP="00E6030B">
            <w:pPr>
              <w:pStyle w:val="TAL"/>
              <w:rPr>
                <w:snapToGrid w:val="0"/>
                <w:sz w:val="16"/>
              </w:rPr>
            </w:pPr>
            <w:r w:rsidRPr="00BC508A">
              <w:rPr>
                <w:snapToGrid w:val="0"/>
                <w:sz w:val="16"/>
              </w:rPr>
              <w:t>Add packet filters to existing TF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5BE440"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50483D" w14:textId="77777777" w:rsidR="00D40C70" w:rsidRPr="00BC508A" w:rsidRDefault="00D40C70" w:rsidP="00E6030B">
            <w:pPr>
              <w:pStyle w:val="TAL"/>
              <w:rPr>
                <w:snapToGrid w:val="0"/>
                <w:sz w:val="16"/>
              </w:rPr>
            </w:pPr>
            <w:r w:rsidRPr="00BC508A">
              <w:rPr>
                <w:snapToGrid w:val="0"/>
                <w:sz w:val="16"/>
              </w:rPr>
              <w:t>9.2.0</w:t>
            </w:r>
          </w:p>
        </w:tc>
      </w:tr>
      <w:tr w:rsidR="00D40C70" w:rsidRPr="00BC508A" w14:paraId="7C3BF06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932657"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32B590"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6C4CF9" w14:textId="77777777" w:rsidR="00D40C70" w:rsidRPr="00BC508A" w:rsidRDefault="00D40C70" w:rsidP="00E6030B">
            <w:pPr>
              <w:pStyle w:val="TAL"/>
              <w:rPr>
                <w:snapToGrid w:val="0"/>
                <w:sz w:val="16"/>
              </w:rPr>
            </w:pPr>
            <w:r w:rsidRPr="00BC508A">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D1C95E" w14:textId="77777777" w:rsidR="00D40C70" w:rsidRPr="00BC508A" w:rsidRDefault="00D40C70" w:rsidP="00E6030B">
            <w:pPr>
              <w:pStyle w:val="TAL"/>
              <w:rPr>
                <w:snapToGrid w:val="0"/>
                <w:sz w:val="16"/>
              </w:rPr>
            </w:pPr>
            <w:r w:rsidRPr="00BC508A">
              <w:rPr>
                <w:snapToGrid w:val="0"/>
                <w:sz w:val="16"/>
              </w:rPr>
              <w:t>06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26FDF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EA500F" w14:textId="77777777" w:rsidR="00D40C70" w:rsidRPr="00BC508A" w:rsidRDefault="00D40C70" w:rsidP="00E6030B">
            <w:pPr>
              <w:pStyle w:val="TAL"/>
              <w:rPr>
                <w:snapToGrid w:val="0"/>
                <w:sz w:val="16"/>
              </w:rPr>
            </w:pPr>
            <w:r w:rsidRPr="00BC508A">
              <w:rPr>
                <w:snapToGrid w:val="0"/>
                <w:sz w:val="16"/>
              </w:rPr>
              <w:t>CSG subcription expiration and non-emergency bearer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0E5366"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A244F3" w14:textId="77777777" w:rsidR="00D40C70" w:rsidRPr="00BC508A" w:rsidRDefault="00D40C70" w:rsidP="00E6030B">
            <w:pPr>
              <w:pStyle w:val="TAL"/>
              <w:rPr>
                <w:snapToGrid w:val="0"/>
                <w:sz w:val="16"/>
              </w:rPr>
            </w:pPr>
            <w:r w:rsidRPr="00BC508A">
              <w:rPr>
                <w:snapToGrid w:val="0"/>
                <w:sz w:val="16"/>
              </w:rPr>
              <w:t>9.2.0</w:t>
            </w:r>
          </w:p>
        </w:tc>
      </w:tr>
      <w:tr w:rsidR="00D40C70" w:rsidRPr="00BC508A" w14:paraId="4EEF391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8255E5"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25E7C3"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391F2C" w14:textId="77777777" w:rsidR="00D40C70" w:rsidRPr="00BC508A" w:rsidRDefault="00D40C70" w:rsidP="00E6030B">
            <w:pPr>
              <w:pStyle w:val="TAL"/>
              <w:rPr>
                <w:snapToGrid w:val="0"/>
                <w:sz w:val="16"/>
              </w:rPr>
            </w:pPr>
            <w:r w:rsidRPr="00BC508A">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6DB439" w14:textId="77777777" w:rsidR="00D40C70" w:rsidRPr="00BC508A" w:rsidRDefault="00D40C70" w:rsidP="00E6030B">
            <w:pPr>
              <w:pStyle w:val="TAL"/>
              <w:rPr>
                <w:snapToGrid w:val="0"/>
                <w:sz w:val="16"/>
              </w:rPr>
            </w:pPr>
            <w:r w:rsidRPr="00BC508A">
              <w:rPr>
                <w:snapToGrid w:val="0"/>
                <w:sz w:val="16"/>
              </w:rPr>
              <w:t>06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A7D55D"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B0FE6B" w14:textId="77777777" w:rsidR="00D40C70" w:rsidRPr="00BC508A" w:rsidRDefault="00D40C70" w:rsidP="00E6030B">
            <w:pPr>
              <w:pStyle w:val="TAL"/>
              <w:rPr>
                <w:snapToGrid w:val="0"/>
                <w:sz w:val="16"/>
              </w:rPr>
            </w:pPr>
            <w:r w:rsidRPr="00BC508A">
              <w:rPr>
                <w:snapToGrid w:val="0"/>
                <w:sz w:val="16"/>
              </w:rPr>
              <w:t>Clarification of IMEI used for EMC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1D1A1A"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7F1902" w14:textId="77777777" w:rsidR="00D40C70" w:rsidRPr="00BC508A" w:rsidRDefault="00D40C70" w:rsidP="00E6030B">
            <w:pPr>
              <w:pStyle w:val="TAL"/>
              <w:rPr>
                <w:snapToGrid w:val="0"/>
                <w:sz w:val="16"/>
              </w:rPr>
            </w:pPr>
            <w:r w:rsidRPr="00BC508A">
              <w:rPr>
                <w:snapToGrid w:val="0"/>
                <w:sz w:val="16"/>
              </w:rPr>
              <w:t>9.2.0</w:t>
            </w:r>
          </w:p>
        </w:tc>
      </w:tr>
      <w:tr w:rsidR="00D40C70" w:rsidRPr="00BC508A" w14:paraId="725869C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6E1F9D"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BFB853"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0F56BE" w14:textId="77777777" w:rsidR="00D40C70" w:rsidRPr="00BC508A" w:rsidRDefault="00D40C70" w:rsidP="00E6030B">
            <w:pPr>
              <w:pStyle w:val="TAL"/>
              <w:rPr>
                <w:snapToGrid w:val="0"/>
                <w:sz w:val="16"/>
              </w:rPr>
            </w:pPr>
            <w:r w:rsidRPr="00BC508A">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7F83F9" w14:textId="77777777" w:rsidR="00D40C70" w:rsidRPr="00BC508A" w:rsidRDefault="00D40C70" w:rsidP="00E6030B">
            <w:pPr>
              <w:pStyle w:val="TAL"/>
              <w:rPr>
                <w:snapToGrid w:val="0"/>
                <w:sz w:val="16"/>
              </w:rPr>
            </w:pPr>
            <w:r w:rsidRPr="00BC508A">
              <w:rPr>
                <w:snapToGrid w:val="0"/>
                <w:sz w:val="16"/>
              </w:rPr>
              <w:t>06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F6D634"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844E33" w14:textId="77777777" w:rsidR="00D40C70" w:rsidRPr="00BC508A" w:rsidRDefault="00D40C70" w:rsidP="00E6030B">
            <w:pPr>
              <w:pStyle w:val="TAL"/>
              <w:rPr>
                <w:snapToGrid w:val="0"/>
                <w:sz w:val="16"/>
              </w:rPr>
            </w:pPr>
            <w:r w:rsidRPr="00BC508A">
              <w:rPr>
                <w:snapToGrid w:val="0"/>
                <w:sz w:val="16"/>
              </w:rPr>
              <w:t>Correction on the security protection of the NAS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B8D50A"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D1CAA9" w14:textId="77777777" w:rsidR="00D40C70" w:rsidRPr="00BC508A" w:rsidRDefault="00D40C70" w:rsidP="00E6030B">
            <w:pPr>
              <w:pStyle w:val="TAL"/>
              <w:rPr>
                <w:snapToGrid w:val="0"/>
                <w:sz w:val="16"/>
              </w:rPr>
            </w:pPr>
            <w:r w:rsidRPr="00BC508A">
              <w:rPr>
                <w:snapToGrid w:val="0"/>
                <w:sz w:val="16"/>
              </w:rPr>
              <w:t>9.2.0</w:t>
            </w:r>
          </w:p>
        </w:tc>
      </w:tr>
      <w:tr w:rsidR="00D40C70" w:rsidRPr="00BC508A" w14:paraId="04164B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DE8322"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597DCE"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3C0222" w14:textId="77777777" w:rsidR="00D40C70" w:rsidRPr="00BC508A" w:rsidRDefault="00D40C70" w:rsidP="00E6030B">
            <w:pPr>
              <w:pStyle w:val="TAL"/>
              <w:rPr>
                <w:snapToGrid w:val="0"/>
                <w:sz w:val="16"/>
              </w:rPr>
            </w:pPr>
            <w:r w:rsidRPr="00BC508A">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2A91F8" w14:textId="77777777" w:rsidR="00D40C70" w:rsidRPr="00BC508A" w:rsidRDefault="00D40C70" w:rsidP="00E6030B">
            <w:pPr>
              <w:pStyle w:val="TAL"/>
              <w:rPr>
                <w:snapToGrid w:val="0"/>
                <w:sz w:val="16"/>
              </w:rPr>
            </w:pPr>
            <w:r w:rsidRPr="00BC508A">
              <w:rPr>
                <w:snapToGrid w:val="0"/>
                <w:sz w:val="16"/>
              </w:rPr>
              <w:t>06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2E92B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C0269E" w14:textId="77777777" w:rsidR="00D40C70" w:rsidRPr="00BC508A" w:rsidRDefault="00D40C70" w:rsidP="00E6030B">
            <w:pPr>
              <w:pStyle w:val="TAL"/>
              <w:rPr>
                <w:snapToGrid w:val="0"/>
                <w:sz w:val="16"/>
              </w:rPr>
            </w:pPr>
            <w:r w:rsidRPr="00BC508A">
              <w:rPr>
                <w:snapToGrid w:val="0"/>
                <w:sz w:val="16"/>
              </w:rPr>
              <w:t>Handling of authentication failure in EMC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9639AA"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2F066E" w14:textId="77777777" w:rsidR="00D40C70" w:rsidRPr="00BC508A" w:rsidRDefault="00D40C70" w:rsidP="00E6030B">
            <w:pPr>
              <w:pStyle w:val="TAL"/>
              <w:rPr>
                <w:snapToGrid w:val="0"/>
                <w:sz w:val="16"/>
              </w:rPr>
            </w:pPr>
            <w:r w:rsidRPr="00BC508A">
              <w:rPr>
                <w:snapToGrid w:val="0"/>
                <w:sz w:val="16"/>
              </w:rPr>
              <w:t>9.2.0</w:t>
            </w:r>
          </w:p>
        </w:tc>
      </w:tr>
      <w:tr w:rsidR="00D40C70" w:rsidRPr="00BC508A" w14:paraId="596A7FB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48432C"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45E434"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508B15" w14:textId="77777777" w:rsidR="00D40C70" w:rsidRPr="00BC508A" w:rsidRDefault="00D40C70" w:rsidP="00E6030B">
            <w:pPr>
              <w:pStyle w:val="TAL"/>
              <w:rPr>
                <w:snapToGrid w:val="0"/>
                <w:sz w:val="16"/>
              </w:rPr>
            </w:pPr>
            <w:r w:rsidRPr="00BC508A">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F4AFEC" w14:textId="77777777" w:rsidR="00D40C70" w:rsidRPr="00BC508A" w:rsidRDefault="00D40C70" w:rsidP="00E6030B">
            <w:pPr>
              <w:pStyle w:val="TAL"/>
              <w:rPr>
                <w:snapToGrid w:val="0"/>
                <w:sz w:val="16"/>
              </w:rPr>
            </w:pPr>
            <w:r w:rsidRPr="00BC508A">
              <w:rPr>
                <w:snapToGrid w:val="0"/>
                <w:sz w:val="16"/>
              </w:rPr>
              <w:t>06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0DBDFC"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3E50CE" w14:textId="77777777" w:rsidR="00D40C70" w:rsidRPr="00BC508A" w:rsidRDefault="00D40C70" w:rsidP="00E6030B">
            <w:pPr>
              <w:pStyle w:val="TAL"/>
              <w:rPr>
                <w:snapToGrid w:val="0"/>
                <w:sz w:val="16"/>
              </w:rPr>
            </w:pPr>
            <w:r w:rsidRPr="00BC508A">
              <w:rPr>
                <w:snapToGrid w:val="0"/>
                <w:sz w:val="16"/>
              </w:rPr>
              <w:t>EPS security context handling in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AEA3AA"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C96668" w14:textId="77777777" w:rsidR="00D40C70" w:rsidRPr="00BC508A" w:rsidRDefault="00D40C70" w:rsidP="00E6030B">
            <w:pPr>
              <w:pStyle w:val="TAL"/>
              <w:rPr>
                <w:snapToGrid w:val="0"/>
                <w:sz w:val="16"/>
              </w:rPr>
            </w:pPr>
            <w:r w:rsidRPr="00BC508A">
              <w:rPr>
                <w:snapToGrid w:val="0"/>
                <w:sz w:val="16"/>
              </w:rPr>
              <w:t>9.2.0</w:t>
            </w:r>
          </w:p>
        </w:tc>
      </w:tr>
      <w:tr w:rsidR="00D40C70" w:rsidRPr="00BC508A" w14:paraId="01D370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B28ACF"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8426A8"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CBAD63" w14:textId="77777777" w:rsidR="00D40C70" w:rsidRPr="00BC508A" w:rsidRDefault="00D40C70" w:rsidP="00E6030B">
            <w:pPr>
              <w:pStyle w:val="TAL"/>
              <w:rPr>
                <w:snapToGrid w:val="0"/>
                <w:sz w:val="16"/>
              </w:rPr>
            </w:pPr>
            <w:r w:rsidRPr="00BC508A">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C764D7" w14:textId="77777777" w:rsidR="00D40C70" w:rsidRPr="00BC508A" w:rsidRDefault="00D40C70" w:rsidP="00E6030B">
            <w:pPr>
              <w:pStyle w:val="TAL"/>
              <w:rPr>
                <w:snapToGrid w:val="0"/>
                <w:sz w:val="16"/>
              </w:rPr>
            </w:pPr>
            <w:r w:rsidRPr="00BC508A">
              <w:rPr>
                <w:snapToGrid w:val="0"/>
                <w:sz w:val="16"/>
              </w:rPr>
              <w:t>06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74569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2A8119" w14:textId="77777777" w:rsidR="00D40C70" w:rsidRPr="00BC508A" w:rsidRDefault="00D40C70" w:rsidP="00E6030B">
            <w:pPr>
              <w:pStyle w:val="TAL"/>
              <w:rPr>
                <w:snapToGrid w:val="0"/>
                <w:sz w:val="16"/>
              </w:rPr>
            </w:pPr>
            <w:r w:rsidRPr="00BC508A">
              <w:rPr>
                <w:snapToGrid w:val="0"/>
                <w:sz w:val="16"/>
              </w:rPr>
              <w:t>Re-Authentication after intergity check failure of TAU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A7764D"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720FC3" w14:textId="77777777" w:rsidR="00D40C70" w:rsidRPr="00BC508A" w:rsidRDefault="00D40C70" w:rsidP="00E6030B">
            <w:pPr>
              <w:pStyle w:val="TAL"/>
              <w:rPr>
                <w:snapToGrid w:val="0"/>
                <w:sz w:val="16"/>
              </w:rPr>
            </w:pPr>
            <w:r w:rsidRPr="00BC508A">
              <w:rPr>
                <w:snapToGrid w:val="0"/>
                <w:sz w:val="16"/>
              </w:rPr>
              <w:t>9.2.0</w:t>
            </w:r>
          </w:p>
        </w:tc>
      </w:tr>
      <w:tr w:rsidR="00D40C70" w:rsidRPr="00BC508A" w14:paraId="265EE87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947A3A"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21BD39"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64D606" w14:textId="77777777" w:rsidR="00D40C70" w:rsidRPr="00BC508A" w:rsidRDefault="00D40C70" w:rsidP="00E6030B">
            <w:pPr>
              <w:pStyle w:val="TAL"/>
              <w:rPr>
                <w:snapToGrid w:val="0"/>
                <w:sz w:val="16"/>
              </w:rPr>
            </w:pPr>
            <w:r w:rsidRPr="00BC508A">
              <w:rPr>
                <w:snapToGrid w:val="0"/>
                <w:sz w:val="16"/>
              </w:rPr>
              <w:t>CP-10014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73855C" w14:textId="77777777" w:rsidR="00D40C70" w:rsidRPr="00BC508A" w:rsidRDefault="00D40C70" w:rsidP="00E6030B">
            <w:pPr>
              <w:pStyle w:val="TAL"/>
              <w:rPr>
                <w:snapToGrid w:val="0"/>
                <w:sz w:val="16"/>
              </w:rPr>
            </w:pPr>
            <w:r w:rsidRPr="00BC508A">
              <w:rPr>
                <w:snapToGrid w:val="0"/>
                <w:sz w:val="16"/>
              </w:rPr>
              <w:t>06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D00AD1"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3BB916" w14:textId="77777777" w:rsidR="00D40C70" w:rsidRPr="00BC508A" w:rsidRDefault="00D40C70" w:rsidP="00E6030B">
            <w:pPr>
              <w:pStyle w:val="TAL"/>
              <w:rPr>
                <w:snapToGrid w:val="0"/>
                <w:sz w:val="16"/>
              </w:rPr>
            </w:pPr>
            <w:r w:rsidRPr="00BC508A">
              <w:rPr>
                <w:snapToGrid w:val="0"/>
                <w:sz w:val="16"/>
              </w:rPr>
              <w:t xml:space="preserve">Use of Cause #25 when UE's subscription to CSG has expired – 24.301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384D93"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04A5F1" w14:textId="77777777" w:rsidR="00D40C70" w:rsidRPr="00BC508A" w:rsidRDefault="00D40C70" w:rsidP="00E6030B">
            <w:pPr>
              <w:pStyle w:val="TAL"/>
              <w:rPr>
                <w:snapToGrid w:val="0"/>
                <w:sz w:val="16"/>
              </w:rPr>
            </w:pPr>
            <w:r w:rsidRPr="00BC508A">
              <w:rPr>
                <w:snapToGrid w:val="0"/>
                <w:sz w:val="16"/>
              </w:rPr>
              <w:t>9.2.0</w:t>
            </w:r>
          </w:p>
        </w:tc>
      </w:tr>
      <w:tr w:rsidR="00D40C70" w:rsidRPr="00BC508A" w14:paraId="739BD9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08F5DF"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CD4148"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4E35C1" w14:textId="77777777" w:rsidR="00D40C70" w:rsidRPr="00BC508A" w:rsidRDefault="00D40C70" w:rsidP="00E6030B">
            <w:pPr>
              <w:pStyle w:val="TAL"/>
              <w:rPr>
                <w:snapToGrid w:val="0"/>
                <w:sz w:val="16"/>
              </w:rPr>
            </w:pPr>
            <w:r w:rsidRPr="00BC508A">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711BB5" w14:textId="77777777" w:rsidR="00D40C70" w:rsidRPr="00BC508A" w:rsidRDefault="00D40C70" w:rsidP="00E6030B">
            <w:pPr>
              <w:pStyle w:val="TAL"/>
              <w:rPr>
                <w:snapToGrid w:val="0"/>
                <w:sz w:val="16"/>
              </w:rPr>
            </w:pPr>
            <w:r w:rsidRPr="00BC508A">
              <w:rPr>
                <w:snapToGrid w:val="0"/>
                <w:sz w:val="16"/>
              </w:rPr>
              <w:t>06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40CC7D"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F1BA2A" w14:textId="77777777" w:rsidR="00D40C70" w:rsidRPr="00BC508A" w:rsidRDefault="00D40C70" w:rsidP="00E6030B">
            <w:pPr>
              <w:pStyle w:val="TAL"/>
              <w:rPr>
                <w:snapToGrid w:val="0"/>
                <w:sz w:val="16"/>
              </w:rPr>
            </w:pPr>
            <w:r w:rsidRPr="00BC508A">
              <w:rPr>
                <w:snapToGrid w:val="0"/>
                <w:sz w:val="16"/>
              </w:rPr>
              <w:t>Correction on E-UTRAN Deactivate ISR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7FC688"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F03131" w14:textId="77777777" w:rsidR="00D40C70" w:rsidRPr="00BC508A" w:rsidRDefault="00D40C70" w:rsidP="00E6030B">
            <w:pPr>
              <w:pStyle w:val="TAL"/>
              <w:rPr>
                <w:snapToGrid w:val="0"/>
                <w:sz w:val="16"/>
              </w:rPr>
            </w:pPr>
            <w:r w:rsidRPr="00BC508A">
              <w:rPr>
                <w:snapToGrid w:val="0"/>
                <w:sz w:val="16"/>
              </w:rPr>
              <w:t>9.2.0</w:t>
            </w:r>
          </w:p>
        </w:tc>
      </w:tr>
      <w:tr w:rsidR="00D40C70" w:rsidRPr="00BC508A" w14:paraId="45D2271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D014AC0"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9D7765"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FA611E" w14:textId="77777777" w:rsidR="00D40C70" w:rsidRPr="00BC508A" w:rsidRDefault="00D40C70" w:rsidP="00E6030B">
            <w:pPr>
              <w:pStyle w:val="TAL"/>
              <w:rPr>
                <w:snapToGrid w:val="0"/>
                <w:sz w:val="16"/>
              </w:rPr>
            </w:pPr>
            <w:r w:rsidRPr="00BC508A">
              <w:rPr>
                <w:snapToGrid w:val="0"/>
                <w:sz w:val="16"/>
              </w:rPr>
              <w:t>CP-1001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6C8675" w14:textId="77777777" w:rsidR="00D40C70" w:rsidRPr="00BC508A" w:rsidRDefault="00D40C70" w:rsidP="00E6030B">
            <w:pPr>
              <w:pStyle w:val="TAL"/>
              <w:rPr>
                <w:snapToGrid w:val="0"/>
                <w:sz w:val="16"/>
              </w:rPr>
            </w:pPr>
            <w:r w:rsidRPr="00BC508A">
              <w:rPr>
                <w:snapToGrid w:val="0"/>
                <w:sz w:val="16"/>
              </w:rPr>
              <w:t>06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6EDFB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2894594" w14:textId="77777777" w:rsidR="00D40C70" w:rsidRPr="00BC508A" w:rsidRDefault="00D40C70" w:rsidP="00E6030B">
            <w:pPr>
              <w:pStyle w:val="TAL"/>
              <w:rPr>
                <w:snapToGrid w:val="0"/>
                <w:sz w:val="16"/>
              </w:rPr>
            </w:pPr>
            <w:r w:rsidRPr="00BC508A">
              <w:rPr>
                <w:snapToGrid w:val="0"/>
                <w:sz w:val="16"/>
              </w:rPr>
              <w:t>Retransmission of non-transmistted LPP PDU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3EE6ED"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2DF9B9" w14:textId="77777777" w:rsidR="00D40C70" w:rsidRPr="00BC508A" w:rsidRDefault="00D40C70" w:rsidP="00E6030B">
            <w:pPr>
              <w:pStyle w:val="TAL"/>
              <w:rPr>
                <w:snapToGrid w:val="0"/>
                <w:sz w:val="16"/>
              </w:rPr>
            </w:pPr>
            <w:r w:rsidRPr="00BC508A">
              <w:rPr>
                <w:snapToGrid w:val="0"/>
                <w:sz w:val="16"/>
              </w:rPr>
              <w:t>9.2.0</w:t>
            </w:r>
          </w:p>
        </w:tc>
      </w:tr>
      <w:tr w:rsidR="00D40C70" w:rsidRPr="00BC508A" w14:paraId="1DC8F5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319091"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83D8E7"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24E1AC" w14:textId="77777777" w:rsidR="00D40C70" w:rsidRPr="00BC508A" w:rsidRDefault="00D40C70" w:rsidP="00E6030B">
            <w:pPr>
              <w:pStyle w:val="TAL"/>
              <w:rPr>
                <w:snapToGrid w:val="0"/>
                <w:sz w:val="16"/>
              </w:rPr>
            </w:pPr>
            <w:r w:rsidRPr="00BC508A">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F24F77" w14:textId="77777777" w:rsidR="00D40C70" w:rsidRPr="00BC508A" w:rsidRDefault="00D40C70" w:rsidP="00E6030B">
            <w:pPr>
              <w:pStyle w:val="TAL"/>
              <w:rPr>
                <w:snapToGrid w:val="0"/>
                <w:sz w:val="16"/>
              </w:rPr>
            </w:pPr>
            <w:r w:rsidRPr="00BC508A">
              <w:rPr>
                <w:snapToGrid w:val="0"/>
                <w:sz w:val="16"/>
              </w:rPr>
              <w:t>06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DF42BF"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6109445" w14:textId="77777777" w:rsidR="00D40C70" w:rsidRPr="00BC508A" w:rsidRDefault="00D40C70" w:rsidP="00E6030B">
            <w:pPr>
              <w:pStyle w:val="TAL"/>
              <w:rPr>
                <w:snapToGrid w:val="0"/>
                <w:sz w:val="16"/>
              </w:rPr>
            </w:pPr>
            <w:r w:rsidRPr="00BC508A">
              <w:rPr>
                <w:snapToGrid w:val="0"/>
                <w:sz w:val="16"/>
              </w:rPr>
              <w:t>TAU request and ciphering in connected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14F0B6"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634131" w14:textId="77777777" w:rsidR="00D40C70" w:rsidRPr="00BC508A" w:rsidRDefault="00D40C70" w:rsidP="00E6030B">
            <w:pPr>
              <w:pStyle w:val="TAL"/>
              <w:rPr>
                <w:snapToGrid w:val="0"/>
                <w:sz w:val="16"/>
              </w:rPr>
            </w:pPr>
            <w:r w:rsidRPr="00BC508A">
              <w:rPr>
                <w:snapToGrid w:val="0"/>
                <w:sz w:val="16"/>
              </w:rPr>
              <w:t>9.2.0</w:t>
            </w:r>
          </w:p>
        </w:tc>
      </w:tr>
      <w:tr w:rsidR="00D40C70" w:rsidRPr="00BC508A" w14:paraId="6B960CE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71B8DA"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CD5B50"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34D6EA" w14:textId="77777777" w:rsidR="00D40C70" w:rsidRPr="00BC508A" w:rsidRDefault="00D40C70" w:rsidP="00E6030B">
            <w:pPr>
              <w:pStyle w:val="TAL"/>
              <w:rPr>
                <w:snapToGrid w:val="0"/>
                <w:sz w:val="16"/>
              </w:rPr>
            </w:pPr>
            <w:r w:rsidRPr="00BC508A">
              <w:rPr>
                <w:snapToGrid w:val="0"/>
                <w:sz w:val="16"/>
              </w:rPr>
              <w:t>CP-1001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25BA75" w14:textId="77777777" w:rsidR="00D40C70" w:rsidRPr="00BC508A" w:rsidRDefault="00D40C70" w:rsidP="00E6030B">
            <w:pPr>
              <w:pStyle w:val="TAL"/>
              <w:rPr>
                <w:snapToGrid w:val="0"/>
                <w:sz w:val="16"/>
              </w:rPr>
            </w:pPr>
            <w:r w:rsidRPr="00BC508A">
              <w:rPr>
                <w:snapToGrid w:val="0"/>
                <w:sz w:val="16"/>
              </w:rPr>
              <w:t>06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6EE01C"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98888F" w14:textId="77777777" w:rsidR="00D40C70" w:rsidRPr="00BC508A" w:rsidRDefault="00D40C70" w:rsidP="00E6030B">
            <w:pPr>
              <w:pStyle w:val="TAL"/>
              <w:rPr>
                <w:snapToGrid w:val="0"/>
                <w:sz w:val="16"/>
              </w:rPr>
            </w:pPr>
            <w:r w:rsidRPr="00BC508A">
              <w:rPr>
                <w:snapToGrid w:val="0"/>
                <w:sz w:val="16"/>
              </w:rPr>
              <w:t>CS Fallback for MO-LR in Rel9</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BBAF7E"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482A93" w14:textId="77777777" w:rsidR="00D40C70" w:rsidRPr="00BC508A" w:rsidRDefault="00D40C70" w:rsidP="00E6030B">
            <w:pPr>
              <w:pStyle w:val="TAL"/>
              <w:rPr>
                <w:snapToGrid w:val="0"/>
                <w:sz w:val="16"/>
              </w:rPr>
            </w:pPr>
            <w:r w:rsidRPr="00BC508A">
              <w:rPr>
                <w:snapToGrid w:val="0"/>
                <w:sz w:val="16"/>
              </w:rPr>
              <w:t>9.2.0</w:t>
            </w:r>
          </w:p>
        </w:tc>
      </w:tr>
      <w:tr w:rsidR="00D40C70" w:rsidRPr="00BC508A" w14:paraId="247EC5A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7A39BC"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05C986"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10E6A1" w14:textId="77777777" w:rsidR="00D40C70" w:rsidRPr="00BC508A" w:rsidRDefault="00D40C70" w:rsidP="00E6030B">
            <w:pPr>
              <w:pStyle w:val="TAL"/>
              <w:rPr>
                <w:snapToGrid w:val="0"/>
                <w:sz w:val="16"/>
              </w:rPr>
            </w:pPr>
            <w:r w:rsidRPr="00BC508A">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6C9D3C" w14:textId="77777777" w:rsidR="00D40C70" w:rsidRPr="00BC508A" w:rsidRDefault="00D40C70" w:rsidP="00E6030B">
            <w:pPr>
              <w:pStyle w:val="TAL"/>
              <w:rPr>
                <w:snapToGrid w:val="0"/>
                <w:sz w:val="16"/>
              </w:rPr>
            </w:pPr>
            <w:r w:rsidRPr="00BC508A">
              <w:rPr>
                <w:snapToGrid w:val="0"/>
                <w:sz w:val="16"/>
              </w:rPr>
              <w:t>07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D8CC1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1B0253" w14:textId="77777777" w:rsidR="00D40C70" w:rsidRPr="00BC508A" w:rsidRDefault="00D40C70" w:rsidP="00E6030B">
            <w:pPr>
              <w:pStyle w:val="TAL"/>
              <w:rPr>
                <w:snapToGrid w:val="0"/>
                <w:sz w:val="16"/>
              </w:rPr>
            </w:pPr>
            <w:r w:rsidRPr="00BC508A">
              <w:rPr>
                <w:snapToGrid w:val="0"/>
                <w:sz w:val="16"/>
              </w:rPr>
              <w:t>Add reactivation requested cause code to EP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34EDD1"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941F3A" w14:textId="77777777" w:rsidR="00D40C70" w:rsidRPr="00BC508A" w:rsidRDefault="00D40C70" w:rsidP="00E6030B">
            <w:pPr>
              <w:pStyle w:val="TAL"/>
              <w:rPr>
                <w:snapToGrid w:val="0"/>
                <w:sz w:val="16"/>
              </w:rPr>
            </w:pPr>
            <w:r w:rsidRPr="00BC508A">
              <w:rPr>
                <w:snapToGrid w:val="0"/>
                <w:sz w:val="16"/>
              </w:rPr>
              <w:t>9.2.0</w:t>
            </w:r>
          </w:p>
        </w:tc>
      </w:tr>
      <w:tr w:rsidR="00D40C70" w:rsidRPr="00BC508A" w14:paraId="4203EF1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721A8C"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713623"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36CF48" w14:textId="77777777" w:rsidR="00D40C70" w:rsidRPr="00BC508A" w:rsidRDefault="00D40C70" w:rsidP="00E6030B">
            <w:pPr>
              <w:pStyle w:val="TAL"/>
              <w:rPr>
                <w:snapToGrid w:val="0"/>
                <w:sz w:val="16"/>
              </w:rPr>
            </w:pPr>
            <w:r w:rsidRPr="00BC508A">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BACC95" w14:textId="77777777" w:rsidR="00D40C70" w:rsidRPr="00BC508A" w:rsidRDefault="00D40C70" w:rsidP="00E6030B">
            <w:pPr>
              <w:pStyle w:val="TAL"/>
              <w:rPr>
                <w:snapToGrid w:val="0"/>
                <w:sz w:val="16"/>
              </w:rPr>
            </w:pPr>
            <w:r w:rsidRPr="00BC508A">
              <w:rPr>
                <w:snapToGrid w:val="0"/>
                <w:sz w:val="16"/>
              </w:rPr>
              <w:t>07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47384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471F49" w14:textId="77777777" w:rsidR="00D40C70" w:rsidRPr="00BC508A" w:rsidRDefault="00D40C70" w:rsidP="00E6030B">
            <w:pPr>
              <w:pStyle w:val="TAL"/>
              <w:rPr>
                <w:snapToGrid w:val="0"/>
                <w:sz w:val="16"/>
              </w:rPr>
            </w:pPr>
            <w:r w:rsidRPr="00BC508A">
              <w:rPr>
                <w:snapToGrid w:val="0"/>
                <w:sz w:val="16"/>
              </w:rPr>
              <w:t>Deletion of mapped EPS security context when I-RAT HO fai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881A66"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697D98" w14:textId="77777777" w:rsidR="00D40C70" w:rsidRPr="00BC508A" w:rsidRDefault="00D40C70" w:rsidP="00E6030B">
            <w:pPr>
              <w:pStyle w:val="TAL"/>
              <w:rPr>
                <w:snapToGrid w:val="0"/>
                <w:sz w:val="16"/>
              </w:rPr>
            </w:pPr>
            <w:r w:rsidRPr="00BC508A">
              <w:rPr>
                <w:snapToGrid w:val="0"/>
                <w:sz w:val="16"/>
              </w:rPr>
              <w:t>9.2.0</w:t>
            </w:r>
          </w:p>
        </w:tc>
      </w:tr>
      <w:tr w:rsidR="00D40C70" w:rsidRPr="00BC508A" w14:paraId="33DD9AD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F7E1AE"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999D03"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295CE6" w14:textId="77777777" w:rsidR="00D40C70" w:rsidRPr="00BC508A" w:rsidRDefault="00D40C70" w:rsidP="00E6030B">
            <w:pPr>
              <w:pStyle w:val="TAL"/>
              <w:rPr>
                <w:snapToGrid w:val="0"/>
                <w:sz w:val="16"/>
              </w:rPr>
            </w:pPr>
            <w:r w:rsidRPr="00BC508A">
              <w:rPr>
                <w:snapToGrid w:val="0"/>
                <w:sz w:val="16"/>
              </w:rPr>
              <w:t>CP-10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DDB11C" w14:textId="77777777" w:rsidR="00D40C70" w:rsidRPr="00BC508A" w:rsidRDefault="00D40C70" w:rsidP="00E6030B">
            <w:pPr>
              <w:pStyle w:val="TAL"/>
              <w:rPr>
                <w:snapToGrid w:val="0"/>
                <w:sz w:val="16"/>
              </w:rPr>
            </w:pPr>
            <w:r w:rsidRPr="00BC508A">
              <w:rPr>
                <w:snapToGrid w:val="0"/>
                <w:sz w:val="16"/>
              </w:rPr>
              <w:t>07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E03293"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00FC1A" w14:textId="77777777" w:rsidR="00D40C70" w:rsidRPr="00BC508A" w:rsidRDefault="00D40C70" w:rsidP="00E6030B">
            <w:pPr>
              <w:pStyle w:val="TAL"/>
              <w:rPr>
                <w:snapToGrid w:val="0"/>
                <w:sz w:val="16"/>
              </w:rPr>
            </w:pPr>
            <w:r w:rsidRPr="00BC508A">
              <w:rPr>
                <w:snapToGrid w:val="0"/>
                <w:sz w:val="16"/>
              </w:rPr>
              <w:t>UE behaviour corrections for 'SMS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D47551"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A598A3" w14:textId="77777777" w:rsidR="00D40C70" w:rsidRPr="00BC508A" w:rsidRDefault="00D40C70" w:rsidP="00E6030B">
            <w:pPr>
              <w:pStyle w:val="TAL"/>
              <w:rPr>
                <w:snapToGrid w:val="0"/>
                <w:sz w:val="16"/>
              </w:rPr>
            </w:pPr>
            <w:r w:rsidRPr="00BC508A">
              <w:rPr>
                <w:snapToGrid w:val="0"/>
                <w:sz w:val="16"/>
              </w:rPr>
              <w:t>9.2.0</w:t>
            </w:r>
          </w:p>
        </w:tc>
      </w:tr>
      <w:tr w:rsidR="00D40C70" w:rsidRPr="00BC508A" w14:paraId="22BF45C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78A7DC7"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081A4D"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E5E21A" w14:textId="77777777" w:rsidR="00D40C70" w:rsidRPr="00BC508A" w:rsidRDefault="00D40C70" w:rsidP="00E6030B">
            <w:pPr>
              <w:pStyle w:val="TAL"/>
              <w:rPr>
                <w:snapToGrid w:val="0"/>
                <w:sz w:val="16"/>
              </w:rPr>
            </w:pPr>
            <w:r w:rsidRPr="00BC508A">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1FC919" w14:textId="77777777" w:rsidR="00D40C70" w:rsidRPr="00BC508A" w:rsidRDefault="00D40C70" w:rsidP="00E6030B">
            <w:pPr>
              <w:pStyle w:val="TAL"/>
              <w:rPr>
                <w:snapToGrid w:val="0"/>
                <w:sz w:val="16"/>
              </w:rPr>
            </w:pPr>
            <w:r w:rsidRPr="00BC508A">
              <w:rPr>
                <w:snapToGrid w:val="0"/>
                <w:sz w:val="16"/>
              </w:rPr>
              <w:t>07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72B320"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4EB3CF" w14:textId="77777777" w:rsidR="00D40C70" w:rsidRPr="00BC508A" w:rsidRDefault="00D40C70" w:rsidP="00E6030B">
            <w:pPr>
              <w:pStyle w:val="TAL"/>
              <w:rPr>
                <w:snapToGrid w:val="0"/>
                <w:sz w:val="16"/>
              </w:rPr>
            </w:pPr>
            <w:r w:rsidRPr="00BC508A">
              <w:rPr>
                <w:snapToGrid w:val="0"/>
                <w:sz w:val="16"/>
              </w:rPr>
              <w:t>Definition of non-emergency EPS bearer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54D63B"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AB5A98" w14:textId="77777777" w:rsidR="00D40C70" w:rsidRPr="00BC508A" w:rsidRDefault="00D40C70" w:rsidP="00E6030B">
            <w:pPr>
              <w:pStyle w:val="TAL"/>
              <w:rPr>
                <w:snapToGrid w:val="0"/>
                <w:sz w:val="16"/>
              </w:rPr>
            </w:pPr>
            <w:r w:rsidRPr="00BC508A">
              <w:rPr>
                <w:snapToGrid w:val="0"/>
                <w:sz w:val="16"/>
              </w:rPr>
              <w:t>9.2.0</w:t>
            </w:r>
          </w:p>
        </w:tc>
      </w:tr>
      <w:tr w:rsidR="00D40C70" w:rsidRPr="00BC508A" w14:paraId="27C76AD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E56F04"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E0A001"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671F00" w14:textId="77777777" w:rsidR="00D40C70" w:rsidRPr="00BC508A" w:rsidRDefault="00D40C70" w:rsidP="00E6030B">
            <w:pPr>
              <w:pStyle w:val="TAL"/>
              <w:rPr>
                <w:snapToGrid w:val="0"/>
                <w:sz w:val="16"/>
              </w:rPr>
            </w:pPr>
            <w:r w:rsidRPr="00BC508A">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1D3EA2" w14:textId="77777777" w:rsidR="00D40C70" w:rsidRPr="00BC508A" w:rsidRDefault="00D40C70" w:rsidP="00E6030B">
            <w:pPr>
              <w:pStyle w:val="TAL"/>
              <w:rPr>
                <w:snapToGrid w:val="0"/>
                <w:sz w:val="16"/>
              </w:rPr>
            </w:pPr>
            <w:r w:rsidRPr="00BC508A">
              <w:rPr>
                <w:snapToGrid w:val="0"/>
                <w:sz w:val="16"/>
              </w:rPr>
              <w:t>07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F89B74"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707960" w14:textId="77777777" w:rsidR="00D40C70" w:rsidRPr="00BC508A" w:rsidRDefault="00D40C70" w:rsidP="00E6030B">
            <w:pPr>
              <w:pStyle w:val="TAL"/>
              <w:rPr>
                <w:snapToGrid w:val="0"/>
                <w:sz w:val="16"/>
              </w:rPr>
            </w:pPr>
            <w:r w:rsidRPr="00BC508A">
              <w:rPr>
                <w:snapToGrid w:val="0"/>
                <w:sz w:val="16"/>
              </w:rPr>
              <w:t>Pre Rel8 QoS mapping when this QoS is not received while on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ED0F3F"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6EC6A5" w14:textId="77777777" w:rsidR="00D40C70" w:rsidRPr="00BC508A" w:rsidRDefault="00D40C70" w:rsidP="00E6030B">
            <w:pPr>
              <w:pStyle w:val="TAL"/>
              <w:rPr>
                <w:snapToGrid w:val="0"/>
                <w:sz w:val="16"/>
              </w:rPr>
            </w:pPr>
            <w:r w:rsidRPr="00BC508A">
              <w:rPr>
                <w:snapToGrid w:val="0"/>
                <w:sz w:val="16"/>
              </w:rPr>
              <w:t>9.2.0</w:t>
            </w:r>
          </w:p>
        </w:tc>
      </w:tr>
      <w:tr w:rsidR="00D40C70" w:rsidRPr="00BC508A" w14:paraId="247509D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5B0EE7"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57885D"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172675" w14:textId="77777777" w:rsidR="00D40C70" w:rsidRPr="00BC508A" w:rsidRDefault="00D40C70" w:rsidP="00E6030B">
            <w:pPr>
              <w:pStyle w:val="TAL"/>
              <w:rPr>
                <w:snapToGrid w:val="0"/>
                <w:sz w:val="16"/>
              </w:rPr>
            </w:pPr>
            <w:r w:rsidRPr="00BC508A">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2B4C11" w14:textId="77777777" w:rsidR="00D40C70" w:rsidRPr="00BC508A" w:rsidRDefault="00D40C70" w:rsidP="00E6030B">
            <w:pPr>
              <w:pStyle w:val="TAL"/>
              <w:rPr>
                <w:snapToGrid w:val="0"/>
                <w:sz w:val="16"/>
              </w:rPr>
            </w:pPr>
            <w:r w:rsidRPr="00BC508A">
              <w:rPr>
                <w:snapToGrid w:val="0"/>
                <w:sz w:val="16"/>
              </w:rPr>
              <w:t>07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1201C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DB8583" w14:textId="77777777" w:rsidR="00D40C70" w:rsidRPr="00BC508A" w:rsidRDefault="00D40C70" w:rsidP="00E6030B">
            <w:pPr>
              <w:pStyle w:val="TAL"/>
              <w:rPr>
                <w:snapToGrid w:val="0"/>
                <w:sz w:val="16"/>
              </w:rPr>
            </w:pPr>
            <w:r w:rsidRPr="00BC508A">
              <w:rPr>
                <w:snapToGrid w:val="0"/>
                <w:sz w:val="16"/>
              </w:rPr>
              <w:t>Clarification of Integrity protection of Service Request in</w:t>
            </w:r>
            <w:bookmarkStart w:id="9109" w:name="MCCQCTEMPBM_00000041"/>
            <w:r w:rsidRPr="00BC508A">
              <w:rPr>
                <w:snapToGrid w:val="0"/>
                <w:sz w:val="16"/>
              </w:rPr>
              <w:t xml:space="preserve"> section </w:t>
            </w:r>
            <w:bookmarkEnd w:id="9109"/>
            <w:r w:rsidRPr="00BC508A">
              <w:rPr>
                <w:snapToGrid w:val="0"/>
                <w:sz w:val="16"/>
              </w:rPr>
              <w:t>4.4.3.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9DD857"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817511" w14:textId="77777777" w:rsidR="00D40C70" w:rsidRPr="00BC508A" w:rsidRDefault="00D40C70" w:rsidP="00E6030B">
            <w:pPr>
              <w:pStyle w:val="TAL"/>
              <w:rPr>
                <w:snapToGrid w:val="0"/>
                <w:sz w:val="16"/>
              </w:rPr>
            </w:pPr>
            <w:r w:rsidRPr="00BC508A">
              <w:rPr>
                <w:snapToGrid w:val="0"/>
                <w:sz w:val="16"/>
              </w:rPr>
              <w:t>9.2.0</w:t>
            </w:r>
          </w:p>
        </w:tc>
      </w:tr>
      <w:tr w:rsidR="00D40C70" w:rsidRPr="00BC508A" w14:paraId="17BD4A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07F9FD"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0E3A2D"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DA8CF6" w14:textId="77777777" w:rsidR="00D40C70" w:rsidRPr="00BC508A" w:rsidRDefault="00D40C70" w:rsidP="00E6030B">
            <w:pPr>
              <w:pStyle w:val="TAL"/>
              <w:rPr>
                <w:snapToGrid w:val="0"/>
                <w:sz w:val="16"/>
              </w:rPr>
            </w:pPr>
            <w:r w:rsidRPr="00BC508A">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5EB78D" w14:textId="77777777" w:rsidR="00D40C70" w:rsidRPr="00BC508A" w:rsidRDefault="00D40C70" w:rsidP="00E6030B">
            <w:pPr>
              <w:pStyle w:val="TAL"/>
              <w:rPr>
                <w:snapToGrid w:val="0"/>
                <w:sz w:val="16"/>
              </w:rPr>
            </w:pPr>
            <w:r w:rsidRPr="00BC508A">
              <w:rPr>
                <w:snapToGrid w:val="0"/>
                <w:sz w:val="16"/>
              </w:rPr>
              <w:t>07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B4624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2B37A1" w14:textId="77777777" w:rsidR="00D40C70" w:rsidRPr="00BC508A" w:rsidRDefault="00D40C70" w:rsidP="00E6030B">
            <w:pPr>
              <w:pStyle w:val="TAL"/>
              <w:rPr>
                <w:snapToGrid w:val="0"/>
                <w:sz w:val="16"/>
              </w:rPr>
            </w:pPr>
            <w:r w:rsidRPr="00BC508A">
              <w:rPr>
                <w:snapToGrid w:val="0"/>
                <w:sz w:val="16"/>
              </w:rPr>
              <w:t>No reset of DL NAS Count on Security Mode Command accepted by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01DC4E"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6D6B62" w14:textId="77777777" w:rsidR="00D40C70" w:rsidRPr="00BC508A" w:rsidRDefault="00D40C70" w:rsidP="00E6030B">
            <w:pPr>
              <w:pStyle w:val="TAL"/>
              <w:rPr>
                <w:snapToGrid w:val="0"/>
                <w:sz w:val="16"/>
              </w:rPr>
            </w:pPr>
            <w:r w:rsidRPr="00BC508A">
              <w:rPr>
                <w:snapToGrid w:val="0"/>
                <w:sz w:val="16"/>
              </w:rPr>
              <w:t>9.2.0</w:t>
            </w:r>
          </w:p>
        </w:tc>
      </w:tr>
      <w:tr w:rsidR="00D40C70" w:rsidRPr="00BC508A" w14:paraId="5E45DA2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CD7D3A"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4A0AFE"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945B7B" w14:textId="77777777" w:rsidR="00D40C70" w:rsidRPr="00BC508A" w:rsidRDefault="00D40C70" w:rsidP="00E6030B">
            <w:pPr>
              <w:pStyle w:val="TAL"/>
              <w:rPr>
                <w:snapToGrid w:val="0"/>
                <w:sz w:val="16"/>
              </w:rPr>
            </w:pPr>
            <w:r w:rsidRPr="00BC508A">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867A25" w14:textId="77777777" w:rsidR="00D40C70" w:rsidRPr="00BC508A" w:rsidRDefault="00D40C70" w:rsidP="00E6030B">
            <w:pPr>
              <w:pStyle w:val="TAL"/>
              <w:rPr>
                <w:snapToGrid w:val="0"/>
                <w:sz w:val="16"/>
              </w:rPr>
            </w:pPr>
            <w:r w:rsidRPr="00BC508A">
              <w:rPr>
                <w:snapToGrid w:val="0"/>
                <w:sz w:val="16"/>
              </w:rPr>
              <w:t>07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0885AD"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FD2C70" w14:textId="77777777" w:rsidR="00D40C70" w:rsidRPr="00BC508A" w:rsidRDefault="00D40C70" w:rsidP="00E6030B">
            <w:pPr>
              <w:pStyle w:val="TAL"/>
              <w:rPr>
                <w:snapToGrid w:val="0"/>
                <w:sz w:val="16"/>
              </w:rPr>
            </w:pPr>
            <w:r w:rsidRPr="00BC508A">
              <w:rPr>
                <w:snapToGrid w:val="0"/>
                <w:sz w:val="16"/>
              </w:rPr>
              <w:t>Attach for emergency bearer services to a network not supporting EM B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9EC8C8"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89A9DB" w14:textId="77777777" w:rsidR="00D40C70" w:rsidRPr="00BC508A" w:rsidRDefault="00D40C70" w:rsidP="00E6030B">
            <w:pPr>
              <w:pStyle w:val="TAL"/>
              <w:rPr>
                <w:snapToGrid w:val="0"/>
                <w:sz w:val="16"/>
              </w:rPr>
            </w:pPr>
            <w:r w:rsidRPr="00BC508A">
              <w:rPr>
                <w:snapToGrid w:val="0"/>
                <w:sz w:val="16"/>
              </w:rPr>
              <w:t>9.2.0</w:t>
            </w:r>
          </w:p>
        </w:tc>
      </w:tr>
      <w:tr w:rsidR="00D40C70" w:rsidRPr="00BC508A" w14:paraId="1D549E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CEC85C"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E9421E"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9A6ACA" w14:textId="77777777" w:rsidR="00D40C70" w:rsidRPr="00BC508A" w:rsidRDefault="00D40C70" w:rsidP="00E6030B">
            <w:pPr>
              <w:pStyle w:val="TAL"/>
              <w:rPr>
                <w:snapToGrid w:val="0"/>
                <w:sz w:val="16"/>
              </w:rPr>
            </w:pPr>
            <w:r w:rsidRPr="00BC508A">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FFA4D1" w14:textId="77777777" w:rsidR="00D40C70" w:rsidRPr="00BC508A" w:rsidRDefault="00D40C70" w:rsidP="00E6030B">
            <w:pPr>
              <w:pStyle w:val="TAL"/>
              <w:rPr>
                <w:snapToGrid w:val="0"/>
                <w:sz w:val="16"/>
              </w:rPr>
            </w:pPr>
            <w:r w:rsidRPr="00BC508A">
              <w:rPr>
                <w:snapToGrid w:val="0"/>
                <w:sz w:val="16"/>
              </w:rPr>
              <w:t>07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62D32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4C1262" w14:textId="77777777" w:rsidR="00D40C70" w:rsidRPr="00BC508A" w:rsidRDefault="00D40C70" w:rsidP="00E6030B">
            <w:pPr>
              <w:pStyle w:val="TAL"/>
              <w:rPr>
                <w:snapToGrid w:val="0"/>
                <w:sz w:val="16"/>
              </w:rPr>
            </w:pPr>
            <w:r w:rsidRPr="00BC508A">
              <w:rPr>
                <w:snapToGrid w:val="0"/>
                <w:sz w:val="16"/>
              </w:rPr>
              <w:t>Security Mode Command using NULL algos during TAU for normal attached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69F371"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AD3EF1" w14:textId="77777777" w:rsidR="00D40C70" w:rsidRPr="00BC508A" w:rsidRDefault="00D40C70" w:rsidP="00E6030B">
            <w:pPr>
              <w:pStyle w:val="TAL"/>
              <w:rPr>
                <w:snapToGrid w:val="0"/>
                <w:sz w:val="16"/>
              </w:rPr>
            </w:pPr>
            <w:r w:rsidRPr="00BC508A">
              <w:rPr>
                <w:snapToGrid w:val="0"/>
                <w:sz w:val="16"/>
              </w:rPr>
              <w:t>9.2.0</w:t>
            </w:r>
          </w:p>
        </w:tc>
      </w:tr>
      <w:tr w:rsidR="00D40C70" w:rsidRPr="00BC508A" w14:paraId="174345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24BFE2C"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62B427"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A611AA" w14:textId="77777777" w:rsidR="00D40C70" w:rsidRPr="00BC508A" w:rsidRDefault="00D40C70" w:rsidP="00E6030B">
            <w:pPr>
              <w:pStyle w:val="TAL"/>
              <w:rPr>
                <w:snapToGrid w:val="0"/>
                <w:sz w:val="16"/>
              </w:rPr>
            </w:pPr>
            <w:r w:rsidRPr="00BC508A">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0063E6" w14:textId="77777777" w:rsidR="00D40C70" w:rsidRPr="00BC508A" w:rsidRDefault="00D40C70" w:rsidP="00E6030B">
            <w:pPr>
              <w:pStyle w:val="TAL"/>
              <w:rPr>
                <w:snapToGrid w:val="0"/>
                <w:sz w:val="16"/>
              </w:rPr>
            </w:pPr>
            <w:r w:rsidRPr="00BC508A">
              <w:rPr>
                <w:snapToGrid w:val="0"/>
                <w:sz w:val="16"/>
              </w:rPr>
              <w:t>07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0550C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F90DE1" w14:textId="77777777" w:rsidR="00D40C70" w:rsidRPr="00BC508A" w:rsidRDefault="00D40C70" w:rsidP="00E6030B">
            <w:pPr>
              <w:pStyle w:val="TAL"/>
              <w:rPr>
                <w:snapToGrid w:val="0"/>
                <w:sz w:val="16"/>
              </w:rPr>
            </w:pPr>
            <w:r w:rsidRPr="00BC508A">
              <w:rPr>
                <w:snapToGrid w:val="0"/>
                <w:sz w:val="16"/>
              </w:rPr>
              <w:t>Retransmission of PDN connectivity request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9648EF"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78A449" w14:textId="77777777" w:rsidR="00D40C70" w:rsidRPr="00BC508A" w:rsidRDefault="00D40C70" w:rsidP="00E6030B">
            <w:pPr>
              <w:pStyle w:val="TAL"/>
              <w:rPr>
                <w:snapToGrid w:val="0"/>
                <w:sz w:val="16"/>
              </w:rPr>
            </w:pPr>
            <w:r w:rsidRPr="00BC508A">
              <w:rPr>
                <w:snapToGrid w:val="0"/>
                <w:sz w:val="16"/>
              </w:rPr>
              <w:t>9.2.0</w:t>
            </w:r>
          </w:p>
        </w:tc>
      </w:tr>
      <w:tr w:rsidR="00D40C70" w:rsidRPr="00BC508A" w14:paraId="463743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CD6C09"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B63B69"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11F014" w14:textId="77777777" w:rsidR="00D40C70" w:rsidRPr="00BC508A" w:rsidRDefault="00D40C70" w:rsidP="00E6030B">
            <w:pPr>
              <w:pStyle w:val="TAL"/>
              <w:rPr>
                <w:snapToGrid w:val="0"/>
                <w:sz w:val="16"/>
              </w:rPr>
            </w:pPr>
            <w:r w:rsidRPr="00BC508A">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340D4D" w14:textId="77777777" w:rsidR="00D40C70" w:rsidRPr="00BC508A" w:rsidRDefault="00D40C70" w:rsidP="00E6030B">
            <w:pPr>
              <w:pStyle w:val="TAL"/>
              <w:rPr>
                <w:snapToGrid w:val="0"/>
                <w:sz w:val="16"/>
              </w:rPr>
            </w:pPr>
            <w:r w:rsidRPr="00BC508A">
              <w:rPr>
                <w:snapToGrid w:val="0"/>
                <w:sz w:val="16"/>
              </w:rPr>
              <w:t>07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EF1B3C"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F4CBF3" w14:textId="77777777" w:rsidR="00D40C70" w:rsidRPr="00BC508A" w:rsidRDefault="00D40C70" w:rsidP="00E6030B">
            <w:pPr>
              <w:pStyle w:val="TAL"/>
              <w:rPr>
                <w:snapToGrid w:val="0"/>
                <w:sz w:val="16"/>
              </w:rPr>
            </w:pPr>
            <w:r w:rsidRPr="00BC508A">
              <w:rPr>
                <w:snapToGrid w:val="0"/>
                <w:sz w:val="16"/>
              </w:rPr>
              <w:t>Correction of access class bit 10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410C8F"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8B9747" w14:textId="77777777" w:rsidR="00D40C70" w:rsidRPr="00BC508A" w:rsidRDefault="00D40C70" w:rsidP="00E6030B">
            <w:pPr>
              <w:pStyle w:val="TAL"/>
              <w:rPr>
                <w:snapToGrid w:val="0"/>
                <w:sz w:val="16"/>
              </w:rPr>
            </w:pPr>
            <w:r w:rsidRPr="00BC508A">
              <w:rPr>
                <w:snapToGrid w:val="0"/>
                <w:sz w:val="16"/>
              </w:rPr>
              <w:t>9.2.0</w:t>
            </w:r>
          </w:p>
        </w:tc>
      </w:tr>
      <w:tr w:rsidR="00D40C70" w:rsidRPr="00BC508A" w14:paraId="79358CD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2B34BC"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92ECB0"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8ECDFC" w14:textId="77777777" w:rsidR="00D40C70" w:rsidRPr="00BC508A" w:rsidRDefault="00D40C70" w:rsidP="00E6030B">
            <w:pPr>
              <w:pStyle w:val="TAL"/>
              <w:rPr>
                <w:snapToGrid w:val="0"/>
                <w:sz w:val="16"/>
              </w:rPr>
            </w:pPr>
            <w:r w:rsidRPr="00BC508A">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8149A4" w14:textId="77777777" w:rsidR="00D40C70" w:rsidRPr="00BC508A" w:rsidRDefault="00D40C70" w:rsidP="00E6030B">
            <w:pPr>
              <w:pStyle w:val="TAL"/>
              <w:rPr>
                <w:snapToGrid w:val="0"/>
                <w:sz w:val="16"/>
              </w:rPr>
            </w:pPr>
            <w:r w:rsidRPr="00BC508A">
              <w:rPr>
                <w:snapToGrid w:val="0"/>
                <w:sz w:val="16"/>
              </w:rPr>
              <w:t>07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F2D8CB"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73B0C7" w14:textId="77777777" w:rsidR="00D40C70" w:rsidRPr="00BC508A" w:rsidRDefault="00D40C70" w:rsidP="00E6030B">
            <w:pPr>
              <w:pStyle w:val="TAL"/>
              <w:rPr>
                <w:snapToGrid w:val="0"/>
                <w:sz w:val="16"/>
              </w:rPr>
            </w:pPr>
            <w:r w:rsidRPr="00BC508A">
              <w:rPr>
                <w:snapToGrid w:val="0"/>
                <w:sz w:val="16"/>
              </w:rPr>
              <w:t>Mobility aspects of Emergency attached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516B48"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8D6A59" w14:textId="77777777" w:rsidR="00D40C70" w:rsidRPr="00BC508A" w:rsidRDefault="00D40C70" w:rsidP="00E6030B">
            <w:pPr>
              <w:pStyle w:val="TAL"/>
              <w:rPr>
                <w:snapToGrid w:val="0"/>
                <w:sz w:val="16"/>
              </w:rPr>
            </w:pPr>
            <w:r w:rsidRPr="00BC508A">
              <w:rPr>
                <w:snapToGrid w:val="0"/>
                <w:sz w:val="16"/>
              </w:rPr>
              <w:t>9.2.0</w:t>
            </w:r>
          </w:p>
        </w:tc>
      </w:tr>
      <w:tr w:rsidR="00D40C70" w:rsidRPr="00BC508A" w14:paraId="11839F1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699410"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61EFDE"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3C117C" w14:textId="77777777" w:rsidR="00D40C70" w:rsidRPr="00BC508A" w:rsidRDefault="00D40C70" w:rsidP="00E6030B">
            <w:pPr>
              <w:pStyle w:val="TAL"/>
              <w:rPr>
                <w:snapToGrid w:val="0"/>
                <w:sz w:val="16"/>
              </w:rPr>
            </w:pPr>
            <w:r w:rsidRPr="00BC508A">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778302" w14:textId="77777777" w:rsidR="00D40C70" w:rsidRPr="00BC508A" w:rsidRDefault="00D40C70" w:rsidP="00E6030B">
            <w:pPr>
              <w:pStyle w:val="TAL"/>
              <w:rPr>
                <w:snapToGrid w:val="0"/>
                <w:sz w:val="16"/>
              </w:rPr>
            </w:pPr>
            <w:r w:rsidRPr="00BC508A">
              <w:rPr>
                <w:snapToGrid w:val="0"/>
                <w:sz w:val="16"/>
              </w:rPr>
              <w:t>07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E9D012"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1E03568" w14:textId="77777777" w:rsidR="00D40C70" w:rsidRPr="00BC508A" w:rsidRDefault="00D40C70" w:rsidP="00E6030B">
            <w:pPr>
              <w:pStyle w:val="TAL"/>
              <w:rPr>
                <w:snapToGrid w:val="0"/>
                <w:sz w:val="16"/>
              </w:rPr>
            </w:pPr>
            <w:r w:rsidRPr="00BC508A">
              <w:rPr>
                <w:snapToGrid w:val="0"/>
                <w:sz w:val="16"/>
              </w:rPr>
              <w:t>Arrange definitions in alphabetical ord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6D9BCB"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FE7962" w14:textId="77777777" w:rsidR="00D40C70" w:rsidRPr="00BC508A" w:rsidRDefault="00D40C70" w:rsidP="00E6030B">
            <w:pPr>
              <w:pStyle w:val="TAL"/>
              <w:rPr>
                <w:snapToGrid w:val="0"/>
                <w:sz w:val="16"/>
              </w:rPr>
            </w:pPr>
            <w:r w:rsidRPr="00BC508A">
              <w:rPr>
                <w:snapToGrid w:val="0"/>
                <w:sz w:val="16"/>
              </w:rPr>
              <w:t>9.2.0</w:t>
            </w:r>
          </w:p>
        </w:tc>
      </w:tr>
      <w:tr w:rsidR="00D40C70" w:rsidRPr="00BC508A" w14:paraId="498329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7BD9CE"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5F6524"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B7DD7C" w14:textId="77777777" w:rsidR="00D40C70" w:rsidRPr="00BC508A" w:rsidRDefault="00D40C70" w:rsidP="00E6030B">
            <w:pPr>
              <w:pStyle w:val="TAL"/>
              <w:rPr>
                <w:snapToGrid w:val="0"/>
                <w:sz w:val="16"/>
              </w:rPr>
            </w:pPr>
            <w:r w:rsidRPr="00BC508A">
              <w:rPr>
                <w:snapToGrid w:val="0"/>
                <w:sz w:val="16"/>
              </w:rPr>
              <w:t>CP-1000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B8C75C" w14:textId="77777777" w:rsidR="00D40C70" w:rsidRPr="00BC508A" w:rsidRDefault="00D40C70" w:rsidP="00E6030B">
            <w:pPr>
              <w:pStyle w:val="TAL"/>
              <w:rPr>
                <w:snapToGrid w:val="0"/>
                <w:sz w:val="16"/>
              </w:rPr>
            </w:pPr>
            <w:r w:rsidRPr="00BC508A">
              <w:rPr>
                <w:snapToGrid w:val="0"/>
                <w:sz w:val="16"/>
              </w:rPr>
              <w:t>07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C4E679"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CA5F75" w14:textId="77777777" w:rsidR="00D40C70" w:rsidRPr="00BC508A" w:rsidRDefault="00D40C70" w:rsidP="00E6030B">
            <w:pPr>
              <w:pStyle w:val="TAL"/>
              <w:rPr>
                <w:snapToGrid w:val="0"/>
                <w:sz w:val="16"/>
              </w:rPr>
            </w:pPr>
            <w:r w:rsidRPr="00BC508A">
              <w:rPr>
                <w:snapToGrid w:val="0"/>
                <w:sz w:val="16"/>
              </w:rPr>
              <w:t>Authentication Procedure after Inter PLMN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BD11DB"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62A5E6" w14:textId="77777777" w:rsidR="00D40C70" w:rsidRPr="00BC508A" w:rsidRDefault="00D40C70" w:rsidP="00E6030B">
            <w:pPr>
              <w:pStyle w:val="TAL"/>
              <w:rPr>
                <w:snapToGrid w:val="0"/>
                <w:sz w:val="16"/>
              </w:rPr>
            </w:pPr>
            <w:r w:rsidRPr="00BC508A">
              <w:rPr>
                <w:snapToGrid w:val="0"/>
                <w:sz w:val="16"/>
              </w:rPr>
              <w:t>9.2.0</w:t>
            </w:r>
          </w:p>
        </w:tc>
      </w:tr>
      <w:tr w:rsidR="00D40C70" w:rsidRPr="00BC508A" w14:paraId="5B42D8B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EAF8A7"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51FCEE"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60FD45" w14:textId="77777777" w:rsidR="00D40C70" w:rsidRPr="00BC508A" w:rsidRDefault="00D40C70" w:rsidP="00E6030B">
            <w:pPr>
              <w:pStyle w:val="TAL"/>
              <w:rPr>
                <w:snapToGrid w:val="0"/>
                <w:sz w:val="16"/>
              </w:rPr>
            </w:pPr>
            <w:r w:rsidRPr="00BC508A">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E10C7E" w14:textId="77777777" w:rsidR="00D40C70" w:rsidRPr="00BC508A" w:rsidRDefault="00D40C70" w:rsidP="00E6030B">
            <w:pPr>
              <w:pStyle w:val="TAL"/>
              <w:rPr>
                <w:snapToGrid w:val="0"/>
                <w:sz w:val="16"/>
              </w:rPr>
            </w:pPr>
            <w:r w:rsidRPr="00BC508A">
              <w:rPr>
                <w:snapToGrid w:val="0"/>
                <w:sz w:val="16"/>
              </w:rPr>
              <w:t>07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A9221B"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8E21AD" w14:textId="77777777" w:rsidR="00D40C70" w:rsidRPr="00BC508A" w:rsidRDefault="00D40C70" w:rsidP="00E6030B">
            <w:pPr>
              <w:pStyle w:val="TAL"/>
              <w:rPr>
                <w:snapToGrid w:val="0"/>
                <w:sz w:val="16"/>
              </w:rPr>
            </w:pPr>
            <w:r w:rsidRPr="00BC508A">
              <w:rPr>
                <w:snapToGrid w:val="0"/>
                <w:sz w:val="16"/>
              </w:rPr>
              <w:t>Alignment of TAI list boundary with 2G/3G LA boundar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AEC8B5"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569FF3" w14:textId="77777777" w:rsidR="00D40C70" w:rsidRPr="00BC508A" w:rsidRDefault="00D40C70" w:rsidP="00E6030B">
            <w:pPr>
              <w:pStyle w:val="TAL"/>
              <w:rPr>
                <w:snapToGrid w:val="0"/>
                <w:sz w:val="16"/>
              </w:rPr>
            </w:pPr>
            <w:r w:rsidRPr="00BC508A">
              <w:rPr>
                <w:snapToGrid w:val="0"/>
                <w:sz w:val="16"/>
              </w:rPr>
              <w:t>9.2.0</w:t>
            </w:r>
          </w:p>
        </w:tc>
      </w:tr>
      <w:tr w:rsidR="00D40C70" w:rsidRPr="00BC508A" w14:paraId="04F207D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818BA0"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D63F1C"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3FE1AC" w14:textId="77777777" w:rsidR="00D40C70" w:rsidRPr="00BC508A" w:rsidRDefault="00D40C70" w:rsidP="00E6030B">
            <w:pPr>
              <w:pStyle w:val="TAL"/>
              <w:rPr>
                <w:snapToGrid w:val="0"/>
                <w:sz w:val="16"/>
              </w:rPr>
            </w:pPr>
            <w:r w:rsidRPr="00BC508A">
              <w:rPr>
                <w:snapToGrid w:val="0"/>
                <w:sz w:val="16"/>
              </w:rPr>
              <w:t>CP-1002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C16EC8" w14:textId="77777777" w:rsidR="00D40C70" w:rsidRPr="00BC508A" w:rsidRDefault="00D40C70" w:rsidP="00E6030B">
            <w:pPr>
              <w:pStyle w:val="TAL"/>
              <w:rPr>
                <w:snapToGrid w:val="0"/>
                <w:sz w:val="16"/>
              </w:rPr>
            </w:pPr>
            <w:r w:rsidRPr="00BC508A">
              <w:rPr>
                <w:snapToGrid w:val="0"/>
                <w:sz w:val="16"/>
              </w:rPr>
              <w:t>07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C3CCB0"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907A92" w14:textId="77777777" w:rsidR="00D40C70" w:rsidRPr="00BC508A" w:rsidRDefault="00D40C70" w:rsidP="00E6030B">
            <w:pPr>
              <w:pStyle w:val="TAL"/>
              <w:rPr>
                <w:snapToGrid w:val="0"/>
                <w:sz w:val="16"/>
              </w:rPr>
            </w:pPr>
            <w:r w:rsidRPr="00BC508A">
              <w:rPr>
                <w:snapToGrid w:val="0"/>
                <w:sz w:val="16"/>
              </w:rPr>
              <w:t>Correct terminating domain selection for IMS voice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BAE59D"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07A92E" w14:textId="77777777" w:rsidR="00D40C70" w:rsidRPr="00BC508A" w:rsidRDefault="00D40C70" w:rsidP="00E6030B">
            <w:pPr>
              <w:pStyle w:val="TAL"/>
              <w:rPr>
                <w:snapToGrid w:val="0"/>
                <w:sz w:val="16"/>
              </w:rPr>
            </w:pPr>
            <w:r w:rsidRPr="00BC508A">
              <w:rPr>
                <w:snapToGrid w:val="0"/>
                <w:sz w:val="16"/>
              </w:rPr>
              <w:t>9.2.0</w:t>
            </w:r>
          </w:p>
        </w:tc>
      </w:tr>
      <w:tr w:rsidR="00D40C70" w:rsidRPr="00BC508A" w14:paraId="1F96E0A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2319BF" w14:textId="77777777" w:rsidR="00D40C70" w:rsidRPr="00BC508A" w:rsidRDefault="00D40C70" w:rsidP="00E6030B">
            <w:pPr>
              <w:pStyle w:val="TAL"/>
              <w:rPr>
                <w:snapToGrid w:val="0"/>
                <w:sz w:val="16"/>
              </w:rPr>
            </w:pPr>
            <w:r w:rsidRPr="00BC508A">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9F8409" w14:textId="77777777" w:rsidR="00D40C70" w:rsidRPr="00BC508A" w:rsidRDefault="00D40C70" w:rsidP="00E6030B">
            <w:pPr>
              <w:pStyle w:val="TAL"/>
              <w:rPr>
                <w:snapToGrid w:val="0"/>
                <w:sz w:val="16"/>
              </w:rPr>
            </w:pPr>
            <w:r w:rsidRPr="00BC508A">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992A55" w14:textId="77777777" w:rsidR="00D40C70" w:rsidRPr="00BC508A" w:rsidRDefault="00D40C70" w:rsidP="00E6030B">
            <w:pPr>
              <w:pStyle w:val="TAL"/>
              <w:rPr>
                <w:snapToGrid w:val="0"/>
                <w:sz w:val="16"/>
              </w:rPr>
            </w:pPr>
            <w:r w:rsidRPr="00BC508A">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F9C948" w14:textId="77777777" w:rsidR="00D40C70" w:rsidRPr="00BC508A" w:rsidRDefault="00D40C70" w:rsidP="00E6030B">
            <w:pPr>
              <w:pStyle w:val="TAL"/>
              <w:rPr>
                <w:snapToGrid w:val="0"/>
                <w:sz w:val="16"/>
              </w:rPr>
            </w:pPr>
            <w:r w:rsidRPr="00BC508A">
              <w:rPr>
                <w:snapToGrid w:val="0"/>
                <w:sz w:val="16"/>
              </w:rPr>
              <w:t>07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6ABB729"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9E57DD" w14:textId="77777777" w:rsidR="00D40C70" w:rsidRPr="00BC508A" w:rsidRDefault="00D40C70" w:rsidP="00E6030B">
            <w:pPr>
              <w:pStyle w:val="TAL"/>
              <w:rPr>
                <w:snapToGrid w:val="0"/>
                <w:sz w:val="16"/>
              </w:rPr>
            </w:pPr>
            <w:r w:rsidRPr="00BC508A">
              <w:rPr>
                <w:snapToGrid w:val="0"/>
                <w:sz w:val="16"/>
              </w:rPr>
              <w:t>Avoiding rejection of a CS fallback due to CSG subscription expir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9DAD6C" w14:textId="77777777" w:rsidR="00D40C70" w:rsidRPr="00BC508A" w:rsidRDefault="00D40C70" w:rsidP="00E6030B">
            <w:pPr>
              <w:pStyle w:val="TAL"/>
              <w:rPr>
                <w:snapToGrid w:val="0"/>
                <w:sz w:val="16"/>
              </w:rPr>
            </w:pPr>
            <w:r w:rsidRPr="00BC508A">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12F6E8" w14:textId="77777777" w:rsidR="00D40C70" w:rsidRPr="00BC508A" w:rsidRDefault="00D40C70" w:rsidP="00E6030B">
            <w:pPr>
              <w:pStyle w:val="TAL"/>
              <w:rPr>
                <w:snapToGrid w:val="0"/>
                <w:sz w:val="16"/>
              </w:rPr>
            </w:pPr>
            <w:r w:rsidRPr="00BC508A">
              <w:rPr>
                <w:snapToGrid w:val="0"/>
                <w:sz w:val="16"/>
              </w:rPr>
              <w:t>9.3.0</w:t>
            </w:r>
          </w:p>
        </w:tc>
      </w:tr>
      <w:tr w:rsidR="00D40C70" w:rsidRPr="00BC508A" w14:paraId="2F6FE46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341265" w14:textId="77777777" w:rsidR="00D40C70" w:rsidRPr="00BC508A" w:rsidRDefault="00D40C70" w:rsidP="00E6030B">
            <w:pPr>
              <w:pStyle w:val="TAL"/>
              <w:rPr>
                <w:snapToGrid w:val="0"/>
                <w:sz w:val="16"/>
              </w:rPr>
            </w:pPr>
            <w:r w:rsidRPr="00BC508A">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B29657" w14:textId="77777777" w:rsidR="00D40C70" w:rsidRPr="00BC508A" w:rsidRDefault="00D40C70" w:rsidP="00E6030B">
            <w:pPr>
              <w:pStyle w:val="TAL"/>
              <w:rPr>
                <w:snapToGrid w:val="0"/>
                <w:sz w:val="16"/>
              </w:rPr>
            </w:pPr>
            <w:r w:rsidRPr="00BC508A">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3E65F0" w14:textId="77777777" w:rsidR="00D40C70" w:rsidRPr="00BC508A" w:rsidRDefault="00D40C70" w:rsidP="00E6030B">
            <w:pPr>
              <w:pStyle w:val="TAL"/>
              <w:rPr>
                <w:snapToGrid w:val="0"/>
                <w:sz w:val="16"/>
              </w:rPr>
            </w:pPr>
            <w:r w:rsidRPr="00BC508A">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D99C54" w14:textId="77777777" w:rsidR="00D40C70" w:rsidRPr="00BC508A" w:rsidRDefault="00D40C70" w:rsidP="00E6030B">
            <w:pPr>
              <w:pStyle w:val="TAL"/>
              <w:rPr>
                <w:snapToGrid w:val="0"/>
                <w:sz w:val="16"/>
              </w:rPr>
            </w:pPr>
            <w:r w:rsidRPr="00BC508A">
              <w:rPr>
                <w:snapToGrid w:val="0"/>
                <w:sz w:val="16"/>
              </w:rPr>
              <w:t>07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4F0AF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264BEBC" w14:textId="77777777" w:rsidR="00D40C70" w:rsidRPr="00BC508A" w:rsidRDefault="00D40C70" w:rsidP="00E6030B">
            <w:pPr>
              <w:pStyle w:val="TAL"/>
              <w:rPr>
                <w:snapToGrid w:val="0"/>
                <w:sz w:val="16"/>
              </w:rPr>
            </w:pPr>
            <w:r w:rsidRPr="00BC508A">
              <w:rPr>
                <w:snapToGrid w:val="0"/>
                <w:sz w:val="16"/>
              </w:rPr>
              <w:t>eKSI value setting for no valid EPS security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F608B0" w14:textId="77777777" w:rsidR="00D40C70" w:rsidRPr="00BC508A" w:rsidRDefault="00D40C70" w:rsidP="00E6030B">
            <w:pPr>
              <w:pStyle w:val="TAL"/>
              <w:rPr>
                <w:snapToGrid w:val="0"/>
                <w:sz w:val="16"/>
              </w:rPr>
            </w:pPr>
            <w:r w:rsidRPr="00BC508A">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B83256" w14:textId="77777777" w:rsidR="00D40C70" w:rsidRPr="00BC508A" w:rsidRDefault="00D40C70" w:rsidP="00E6030B">
            <w:pPr>
              <w:pStyle w:val="TAL"/>
              <w:rPr>
                <w:snapToGrid w:val="0"/>
                <w:sz w:val="16"/>
              </w:rPr>
            </w:pPr>
            <w:r w:rsidRPr="00BC508A">
              <w:rPr>
                <w:snapToGrid w:val="0"/>
                <w:sz w:val="16"/>
              </w:rPr>
              <w:t>9.3.0</w:t>
            </w:r>
          </w:p>
        </w:tc>
      </w:tr>
      <w:tr w:rsidR="00D40C70" w:rsidRPr="00BC508A" w14:paraId="16ABE7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9966F4" w14:textId="77777777" w:rsidR="00D40C70" w:rsidRPr="00BC508A" w:rsidRDefault="00D40C70" w:rsidP="00E6030B">
            <w:pPr>
              <w:pStyle w:val="TAL"/>
              <w:rPr>
                <w:snapToGrid w:val="0"/>
                <w:sz w:val="16"/>
              </w:rPr>
            </w:pPr>
            <w:r w:rsidRPr="00BC508A">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0F994D" w14:textId="77777777" w:rsidR="00D40C70" w:rsidRPr="00BC508A" w:rsidRDefault="00D40C70" w:rsidP="00E6030B">
            <w:pPr>
              <w:pStyle w:val="TAL"/>
              <w:rPr>
                <w:snapToGrid w:val="0"/>
                <w:sz w:val="16"/>
              </w:rPr>
            </w:pPr>
            <w:r w:rsidRPr="00BC508A">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78DFCA" w14:textId="77777777" w:rsidR="00D40C70" w:rsidRPr="00BC508A" w:rsidRDefault="00D40C70" w:rsidP="00E6030B">
            <w:pPr>
              <w:pStyle w:val="TAL"/>
              <w:rPr>
                <w:snapToGrid w:val="0"/>
                <w:sz w:val="16"/>
              </w:rPr>
            </w:pPr>
            <w:r w:rsidRPr="00BC508A">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2E006E" w14:textId="77777777" w:rsidR="00D40C70" w:rsidRPr="00BC508A" w:rsidRDefault="00D40C70" w:rsidP="00E6030B">
            <w:pPr>
              <w:pStyle w:val="TAL"/>
              <w:rPr>
                <w:snapToGrid w:val="0"/>
                <w:sz w:val="16"/>
              </w:rPr>
            </w:pPr>
            <w:r w:rsidRPr="00BC508A">
              <w:rPr>
                <w:snapToGrid w:val="0"/>
                <w:sz w:val="16"/>
              </w:rPr>
              <w:t>07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D367B6"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3E6C3C" w14:textId="77777777" w:rsidR="00D40C70" w:rsidRPr="00BC508A" w:rsidRDefault="00D40C70" w:rsidP="00E6030B">
            <w:pPr>
              <w:pStyle w:val="TAL"/>
              <w:rPr>
                <w:snapToGrid w:val="0"/>
                <w:sz w:val="16"/>
              </w:rPr>
            </w:pPr>
            <w:r w:rsidRPr="00BC508A">
              <w:rPr>
                <w:snapToGrid w:val="0"/>
                <w:sz w:val="16"/>
              </w:rPr>
              <w:t>Authentication procedure for emergency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CB1FB3" w14:textId="77777777" w:rsidR="00D40C70" w:rsidRPr="00BC508A" w:rsidRDefault="00D40C70" w:rsidP="00E6030B">
            <w:pPr>
              <w:pStyle w:val="TAL"/>
              <w:rPr>
                <w:snapToGrid w:val="0"/>
                <w:sz w:val="16"/>
              </w:rPr>
            </w:pPr>
            <w:r w:rsidRPr="00BC508A">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8BF110" w14:textId="77777777" w:rsidR="00D40C70" w:rsidRPr="00BC508A" w:rsidRDefault="00D40C70" w:rsidP="00E6030B">
            <w:pPr>
              <w:pStyle w:val="TAL"/>
              <w:rPr>
                <w:snapToGrid w:val="0"/>
                <w:sz w:val="16"/>
              </w:rPr>
            </w:pPr>
            <w:r w:rsidRPr="00BC508A">
              <w:rPr>
                <w:snapToGrid w:val="0"/>
                <w:sz w:val="16"/>
              </w:rPr>
              <w:t>9.3.0</w:t>
            </w:r>
          </w:p>
        </w:tc>
      </w:tr>
      <w:tr w:rsidR="00D40C70" w:rsidRPr="00BC508A" w14:paraId="72BDF6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D3666E" w14:textId="77777777" w:rsidR="00D40C70" w:rsidRPr="00BC508A" w:rsidRDefault="00D40C70" w:rsidP="00E6030B">
            <w:pPr>
              <w:pStyle w:val="TAL"/>
              <w:rPr>
                <w:snapToGrid w:val="0"/>
                <w:sz w:val="16"/>
              </w:rPr>
            </w:pPr>
            <w:r w:rsidRPr="00BC508A">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0D5E2E" w14:textId="77777777" w:rsidR="00D40C70" w:rsidRPr="00BC508A" w:rsidRDefault="00D40C70" w:rsidP="00E6030B">
            <w:pPr>
              <w:pStyle w:val="TAL"/>
              <w:rPr>
                <w:snapToGrid w:val="0"/>
                <w:sz w:val="16"/>
              </w:rPr>
            </w:pPr>
            <w:r w:rsidRPr="00BC508A">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E2EAD9" w14:textId="77777777" w:rsidR="00D40C70" w:rsidRPr="00BC508A" w:rsidRDefault="00D40C70" w:rsidP="00E6030B">
            <w:pPr>
              <w:pStyle w:val="TAL"/>
              <w:rPr>
                <w:snapToGrid w:val="0"/>
                <w:sz w:val="16"/>
              </w:rPr>
            </w:pPr>
            <w:r w:rsidRPr="00BC508A">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583C09" w14:textId="77777777" w:rsidR="00D40C70" w:rsidRPr="00BC508A" w:rsidRDefault="00D40C70" w:rsidP="00E6030B">
            <w:pPr>
              <w:pStyle w:val="TAL"/>
              <w:rPr>
                <w:snapToGrid w:val="0"/>
                <w:sz w:val="16"/>
              </w:rPr>
            </w:pPr>
            <w:r w:rsidRPr="00BC508A">
              <w:rPr>
                <w:snapToGrid w:val="0"/>
                <w:sz w:val="16"/>
              </w:rPr>
              <w:t>07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03D765"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6B2B64" w14:textId="77777777" w:rsidR="00D40C70" w:rsidRPr="00BC508A" w:rsidRDefault="00D40C70" w:rsidP="00E6030B">
            <w:pPr>
              <w:pStyle w:val="TAL"/>
              <w:rPr>
                <w:snapToGrid w:val="0"/>
                <w:sz w:val="16"/>
              </w:rPr>
            </w:pPr>
            <w:r w:rsidRPr="00BC508A">
              <w:rPr>
                <w:snapToGrid w:val="0"/>
                <w:sz w:val="16"/>
              </w:rPr>
              <w:t>Handover to EUTRAN including NULL algo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6C4BCE" w14:textId="77777777" w:rsidR="00D40C70" w:rsidRPr="00BC508A" w:rsidRDefault="00D40C70" w:rsidP="00E6030B">
            <w:pPr>
              <w:pStyle w:val="TAL"/>
              <w:rPr>
                <w:snapToGrid w:val="0"/>
                <w:sz w:val="16"/>
              </w:rPr>
            </w:pPr>
            <w:r w:rsidRPr="00BC508A">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A50BAE" w14:textId="77777777" w:rsidR="00D40C70" w:rsidRPr="00BC508A" w:rsidRDefault="00D40C70" w:rsidP="00E6030B">
            <w:pPr>
              <w:pStyle w:val="TAL"/>
              <w:rPr>
                <w:snapToGrid w:val="0"/>
                <w:sz w:val="16"/>
              </w:rPr>
            </w:pPr>
            <w:r w:rsidRPr="00BC508A">
              <w:rPr>
                <w:snapToGrid w:val="0"/>
                <w:sz w:val="16"/>
              </w:rPr>
              <w:t>9.3.0</w:t>
            </w:r>
          </w:p>
        </w:tc>
      </w:tr>
      <w:tr w:rsidR="00D40C70" w:rsidRPr="00BC508A" w14:paraId="735C9B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B92D82" w14:textId="77777777" w:rsidR="00D40C70" w:rsidRPr="00BC508A" w:rsidRDefault="00D40C70" w:rsidP="00E6030B">
            <w:pPr>
              <w:pStyle w:val="TAL"/>
              <w:rPr>
                <w:snapToGrid w:val="0"/>
                <w:sz w:val="16"/>
              </w:rPr>
            </w:pPr>
            <w:r w:rsidRPr="00BC508A">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13E01E" w14:textId="77777777" w:rsidR="00D40C70" w:rsidRPr="00BC508A" w:rsidRDefault="00D40C70" w:rsidP="00E6030B">
            <w:pPr>
              <w:pStyle w:val="TAL"/>
              <w:rPr>
                <w:snapToGrid w:val="0"/>
                <w:sz w:val="16"/>
              </w:rPr>
            </w:pPr>
            <w:r w:rsidRPr="00BC508A">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89BD89" w14:textId="77777777" w:rsidR="00D40C70" w:rsidRPr="00BC508A" w:rsidRDefault="00D40C70" w:rsidP="00E6030B">
            <w:pPr>
              <w:pStyle w:val="TAL"/>
              <w:rPr>
                <w:snapToGrid w:val="0"/>
                <w:sz w:val="16"/>
              </w:rPr>
            </w:pPr>
            <w:r w:rsidRPr="00BC508A">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38F40E" w14:textId="77777777" w:rsidR="00D40C70" w:rsidRPr="00BC508A" w:rsidRDefault="00D40C70" w:rsidP="00E6030B">
            <w:pPr>
              <w:pStyle w:val="TAL"/>
              <w:rPr>
                <w:snapToGrid w:val="0"/>
                <w:sz w:val="16"/>
              </w:rPr>
            </w:pPr>
            <w:r w:rsidRPr="00BC508A">
              <w:rPr>
                <w:snapToGrid w:val="0"/>
                <w:sz w:val="16"/>
              </w:rPr>
              <w:t>07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F79B4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0C97BB" w14:textId="77777777" w:rsidR="00D40C70" w:rsidRPr="00BC508A" w:rsidRDefault="00D40C70" w:rsidP="00E6030B">
            <w:pPr>
              <w:pStyle w:val="TAL"/>
              <w:rPr>
                <w:snapToGrid w:val="0"/>
                <w:sz w:val="16"/>
              </w:rPr>
            </w:pPr>
            <w:r w:rsidRPr="00BC508A">
              <w:rPr>
                <w:snapToGrid w:val="0"/>
                <w:sz w:val="16"/>
              </w:rPr>
              <w:t>Authentication failure by UE while it has a PDN connection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25CFD4" w14:textId="77777777" w:rsidR="00D40C70" w:rsidRPr="00BC508A" w:rsidRDefault="00D40C70" w:rsidP="00E6030B">
            <w:pPr>
              <w:pStyle w:val="TAL"/>
              <w:rPr>
                <w:snapToGrid w:val="0"/>
                <w:sz w:val="16"/>
              </w:rPr>
            </w:pPr>
            <w:r w:rsidRPr="00BC508A">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A2CB44" w14:textId="77777777" w:rsidR="00D40C70" w:rsidRPr="00BC508A" w:rsidRDefault="00D40C70" w:rsidP="00E6030B">
            <w:pPr>
              <w:pStyle w:val="TAL"/>
              <w:rPr>
                <w:snapToGrid w:val="0"/>
                <w:sz w:val="16"/>
              </w:rPr>
            </w:pPr>
            <w:r w:rsidRPr="00BC508A">
              <w:rPr>
                <w:snapToGrid w:val="0"/>
                <w:sz w:val="16"/>
              </w:rPr>
              <w:t>9.3.0</w:t>
            </w:r>
          </w:p>
        </w:tc>
      </w:tr>
      <w:tr w:rsidR="00D40C70" w:rsidRPr="00BC508A" w14:paraId="4C0F530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CA9A72" w14:textId="77777777" w:rsidR="00D40C70" w:rsidRPr="00BC508A" w:rsidRDefault="00D40C70" w:rsidP="00E6030B">
            <w:pPr>
              <w:pStyle w:val="TAL"/>
              <w:rPr>
                <w:snapToGrid w:val="0"/>
                <w:sz w:val="16"/>
              </w:rPr>
            </w:pPr>
            <w:r w:rsidRPr="00BC508A">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93DB1B" w14:textId="77777777" w:rsidR="00D40C70" w:rsidRPr="00BC508A" w:rsidRDefault="00D40C70" w:rsidP="00E6030B">
            <w:pPr>
              <w:pStyle w:val="TAL"/>
              <w:rPr>
                <w:snapToGrid w:val="0"/>
                <w:sz w:val="16"/>
              </w:rPr>
            </w:pPr>
            <w:r w:rsidRPr="00BC508A">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4996E4" w14:textId="77777777" w:rsidR="00D40C70" w:rsidRPr="00BC508A" w:rsidRDefault="00D40C70" w:rsidP="00E6030B">
            <w:pPr>
              <w:pStyle w:val="TAL"/>
              <w:rPr>
                <w:snapToGrid w:val="0"/>
                <w:sz w:val="16"/>
              </w:rPr>
            </w:pPr>
            <w:r w:rsidRPr="00BC508A">
              <w:rPr>
                <w:snapToGrid w:val="0"/>
                <w:sz w:val="16"/>
              </w:rPr>
              <w:t>CP-1003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2E7AE0" w14:textId="77777777" w:rsidR="00D40C70" w:rsidRPr="00BC508A" w:rsidRDefault="00D40C70" w:rsidP="00E6030B">
            <w:pPr>
              <w:pStyle w:val="TAL"/>
              <w:rPr>
                <w:snapToGrid w:val="0"/>
                <w:sz w:val="16"/>
              </w:rPr>
            </w:pPr>
            <w:r w:rsidRPr="00BC508A">
              <w:rPr>
                <w:snapToGrid w:val="0"/>
                <w:sz w:val="16"/>
              </w:rPr>
              <w:t>07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2CB93E"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CB5F82" w14:textId="77777777" w:rsidR="00D40C70" w:rsidRPr="00BC508A" w:rsidRDefault="00D40C70" w:rsidP="00E6030B">
            <w:pPr>
              <w:pStyle w:val="TAL"/>
              <w:rPr>
                <w:snapToGrid w:val="0"/>
                <w:sz w:val="16"/>
              </w:rPr>
            </w:pPr>
            <w:r w:rsidRPr="00BC508A">
              <w:rPr>
                <w:snapToGrid w:val="0"/>
                <w:sz w:val="16"/>
              </w:rPr>
              <w:t>Add HeNB na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1BCBDB" w14:textId="77777777" w:rsidR="00D40C70" w:rsidRPr="00BC508A" w:rsidRDefault="00D40C70" w:rsidP="00E6030B">
            <w:pPr>
              <w:pStyle w:val="TAL"/>
              <w:rPr>
                <w:snapToGrid w:val="0"/>
                <w:sz w:val="16"/>
              </w:rPr>
            </w:pPr>
            <w:r w:rsidRPr="00BC508A">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684AED" w14:textId="77777777" w:rsidR="00D40C70" w:rsidRPr="00BC508A" w:rsidRDefault="00D40C70" w:rsidP="00E6030B">
            <w:pPr>
              <w:pStyle w:val="TAL"/>
              <w:rPr>
                <w:snapToGrid w:val="0"/>
                <w:sz w:val="16"/>
              </w:rPr>
            </w:pPr>
            <w:r w:rsidRPr="00BC508A">
              <w:rPr>
                <w:snapToGrid w:val="0"/>
                <w:sz w:val="16"/>
              </w:rPr>
              <w:t>9.3.0</w:t>
            </w:r>
          </w:p>
        </w:tc>
      </w:tr>
      <w:tr w:rsidR="00D40C70" w:rsidRPr="00BC508A" w14:paraId="4D85D10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F1AAE3" w14:textId="77777777" w:rsidR="00D40C70" w:rsidRPr="00BC508A" w:rsidRDefault="00D40C70" w:rsidP="00E6030B">
            <w:pPr>
              <w:pStyle w:val="TAL"/>
              <w:rPr>
                <w:snapToGrid w:val="0"/>
                <w:sz w:val="16"/>
              </w:rPr>
            </w:pPr>
            <w:r w:rsidRPr="00BC508A">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356A6F" w14:textId="77777777" w:rsidR="00D40C70" w:rsidRPr="00BC508A" w:rsidRDefault="00D40C70" w:rsidP="00E6030B">
            <w:pPr>
              <w:pStyle w:val="TAL"/>
              <w:rPr>
                <w:snapToGrid w:val="0"/>
                <w:sz w:val="16"/>
              </w:rPr>
            </w:pPr>
            <w:r w:rsidRPr="00BC508A">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40DEFE" w14:textId="77777777" w:rsidR="00D40C70" w:rsidRPr="00BC508A" w:rsidRDefault="00D40C70" w:rsidP="00E6030B">
            <w:pPr>
              <w:pStyle w:val="TAL"/>
              <w:rPr>
                <w:snapToGrid w:val="0"/>
                <w:sz w:val="16"/>
              </w:rPr>
            </w:pPr>
            <w:r w:rsidRPr="00BC508A">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B7AFB8" w14:textId="77777777" w:rsidR="00D40C70" w:rsidRPr="00BC508A" w:rsidRDefault="00D40C70" w:rsidP="00E6030B">
            <w:pPr>
              <w:pStyle w:val="TAL"/>
              <w:rPr>
                <w:snapToGrid w:val="0"/>
                <w:sz w:val="16"/>
              </w:rPr>
            </w:pPr>
            <w:r w:rsidRPr="00BC508A">
              <w:rPr>
                <w:snapToGrid w:val="0"/>
                <w:sz w:val="16"/>
              </w:rPr>
              <w:t>07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DD27B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F48A943" w14:textId="77777777" w:rsidR="00D40C70" w:rsidRPr="00BC508A" w:rsidRDefault="00D40C70" w:rsidP="00E6030B">
            <w:pPr>
              <w:pStyle w:val="TAL"/>
              <w:rPr>
                <w:snapToGrid w:val="0"/>
                <w:sz w:val="16"/>
              </w:rPr>
            </w:pPr>
            <w:r w:rsidRPr="00BC508A">
              <w:rPr>
                <w:snapToGrid w:val="0"/>
                <w:sz w:val="16"/>
              </w:rPr>
              <w:t>Correction on request typ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9241C3" w14:textId="77777777" w:rsidR="00D40C70" w:rsidRPr="00BC508A" w:rsidRDefault="00D40C70" w:rsidP="00E6030B">
            <w:pPr>
              <w:pStyle w:val="TAL"/>
              <w:rPr>
                <w:snapToGrid w:val="0"/>
                <w:sz w:val="16"/>
              </w:rPr>
            </w:pPr>
            <w:r w:rsidRPr="00BC508A">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F1B3A6" w14:textId="77777777" w:rsidR="00D40C70" w:rsidRPr="00BC508A" w:rsidRDefault="00D40C70" w:rsidP="00E6030B">
            <w:pPr>
              <w:pStyle w:val="TAL"/>
              <w:rPr>
                <w:snapToGrid w:val="0"/>
                <w:sz w:val="16"/>
              </w:rPr>
            </w:pPr>
            <w:r w:rsidRPr="00BC508A">
              <w:rPr>
                <w:snapToGrid w:val="0"/>
                <w:sz w:val="16"/>
              </w:rPr>
              <w:t>9.3.0</w:t>
            </w:r>
          </w:p>
        </w:tc>
      </w:tr>
      <w:tr w:rsidR="00D40C70" w:rsidRPr="00BC508A" w14:paraId="5FA0B3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B0DEB3" w14:textId="77777777" w:rsidR="00D40C70" w:rsidRPr="00BC508A" w:rsidRDefault="00D40C70" w:rsidP="00E6030B">
            <w:pPr>
              <w:pStyle w:val="TAL"/>
              <w:rPr>
                <w:snapToGrid w:val="0"/>
                <w:sz w:val="16"/>
              </w:rPr>
            </w:pPr>
            <w:r w:rsidRPr="00BC508A">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5C34BF" w14:textId="77777777" w:rsidR="00D40C70" w:rsidRPr="00BC508A" w:rsidRDefault="00D40C70" w:rsidP="00E6030B">
            <w:pPr>
              <w:pStyle w:val="TAL"/>
              <w:rPr>
                <w:snapToGrid w:val="0"/>
                <w:sz w:val="16"/>
              </w:rPr>
            </w:pPr>
            <w:r w:rsidRPr="00BC508A">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605450" w14:textId="77777777" w:rsidR="00D40C70" w:rsidRPr="00BC508A" w:rsidRDefault="00D40C70" w:rsidP="00E6030B">
            <w:pPr>
              <w:pStyle w:val="TAL"/>
              <w:rPr>
                <w:snapToGrid w:val="0"/>
                <w:sz w:val="16"/>
              </w:rPr>
            </w:pPr>
            <w:r w:rsidRPr="00BC508A">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8F3B21" w14:textId="77777777" w:rsidR="00D40C70" w:rsidRPr="00BC508A" w:rsidRDefault="00D40C70" w:rsidP="00E6030B">
            <w:pPr>
              <w:pStyle w:val="TAL"/>
              <w:rPr>
                <w:snapToGrid w:val="0"/>
                <w:sz w:val="16"/>
              </w:rPr>
            </w:pPr>
            <w:r w:rsidRPr="00BC508A">
              <w:rPr>
                <w:snapToGrid w:val="0"/>
                <w:sz w:val="16"/>
              </w:rPr>
              <w:t>07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DC586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392112" w14:textId="77777777" w:rsidR="00D40C70" w:rsidRPr="00BC508A" w:rsidRDefault="00D40C70" w:rsidP="00E6030B">
            <w:pPr>
              <w:pStyle w:val="TAL"/>
              <w:rPr>
                <w:snapToGrid w:val="0"/>
                <w:sz w:val="16"/>
              </w:rPr>
            </w:pPr>
            <w:r w:rsidRPr="00BC508A">
              <w:rPr>
                <w:snapToGrid w:val="0"/>
                <w:sz w:val="16"/>
              </w:rPr>
              <w:t>Correction of conditions for TAU and ISR deactivation for T-AD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B67081" w14:textId="77777777" w:rsidR="00D40C70" w:rsidRPr="00BC508A" w:rsidRDefault="00D40C70" w:rsidP="00E6030B">
            <w:pPr>
              <w:pStyle w:val="TAL"/>
              <w:rPr>
                <w:snapToGrid w:val="0"/>
                <w:sz w:val="16"/>
              </w:rPr>
            </w:pPr>
            <w:r w:rsidRPr="00BC508A">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06CAD9" w14:textId="77777777" w:rsidR="00D40C70" w:rsidRPr="00BC508A" w:rsidRDefault="00D40C70" w:rsidP="00E6030B">
            <w:pPr>
              <w:pStyle w:val="TAL"/>
              <w:rPr>
                <w:snapToGrid w:val="0"/>
                <w:sz w:val="16"/>
              </w:rPr>
            </w:pPr>
            <w:r w:rsidRPr="00BC508A">
              <w:rPr>
                <w:snapToGrid w:val="0"/>
                <w:sz w:val="16"/>
              </w:rPr>
              <w:t>9.3.0</w:t>
            </w:r>
          </w:p>
        </w:tc>
      </w:tr>
      <w:tr w:rsidR="00D40C70" w:rsidRPr="00BC508A" w14:paraId="77925C1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0CAF2D" w14:textId="77777777" w:rsidR="00D40C70" w:rsidRPr="00BC508A" w:rsidRDefault="00D40C70" w:rsidP="00E6030B">
            <w:pPr>
              <w:pStyle w:val="TAL"/>
              <w:rPr>
                <w:snapToGrid w:val="0"/>
                <w:sz w:val="16"/>
              </w:rPr>
            </w:pPr>
            <w:r w:rsidRPr="00BC508A">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A92F63" w14:textId="77777777" w:rsidR="00D40C70" w:rsidRPr="00BC508A" w:rsidRDefault="00D40C70" w:rsidP="00E6030B">
            <w:pPr>
              <w:pStyle w:val="TAL"/>
              <w:rPr>
                <w:snapToGrid w:val="0"/>
                <w:sz w:val="16"/>
              </w:rPr>
            </w:pPr>
            <w:r w:rsidRPr="00BC508A">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8B9ADE" w14:textId="77777777" w:rsidR="00D40C70" w:rsidRPr="00BC508A" w:rsidRDefault="00D40C70" w:rsidP="00E6030B">
            <w:pPr>
              <w:pStyle w:val="TAL"/>
              <w:rPr>
                <w:snapToGrid w:val="0"/>
                <w:sz w:val="16"/>
              </w:rPr>
            </w:pPr>
            <w:r w:rsidRPr="00BC508A">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C10F70" w14:textId="77777777" w:rsidR="00D40C70" w:rsidRPr="00BC508A" w:rsidRDefault="00D40C70" w:rsidP="00E6030B">
            <w:pPr>
              <w:pStyle w:val="TAL"/>
              <w:rPr>
                <w:snapToGrid w:val="0"/>
                <w:sz w:val="16"/>
              </w:rPr>
            </w:pPr>
            <w:r w:rsidRPr="00BC508A">
              <w:rPr>
                <w:snapToGrid w:val="0"/>
                <w:sz w:val="16"/>
              </w:rPr>
              <w:t>07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7A1EE5"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FFFD8D" w14:textId="77777777" w:rsidR="00D40C70" w:rsidRPr="00BC508A" w:rsidRDefault="00D40C70" w:rsidP="00E6030B">
            <w:pPr>
              <w:pStyle w:val="TAL"/>
              <w:rPr>
                <w:snapToGrid w:val="0"/>
                <w:sz w:val="16"/>
              </w:rPr>
            </w:pPr>
            <w:r w:rsidRPr="00BC508A">
              <w:rPr>
                <w:snapToGrid w:val="0"/>
                <w:sz w:val="16"/>
              </w:rPr>
              <w:t>CSFB corrections in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AED333" w14:textId="77777777" w:rsidR="00D40C70" w:rsidRPr="00BC508A" w:rsidRDefault="00D40C70" w:rsidP="00E6030B">
            <w:pPr>
              <w:pStyle w:val="TAL"/>
              <w:rPr>
                <w:snapToGrid w:val="0"/>
                <w:sz w:val="16"/>
              </w:rPr>
            </w:pPr>
            <w:r w:rsidRPr="00BC508A">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E94896" w14:textId="77777777" w:rsidR="00D40C70" w:rsidRPr="00BC508A" w:rsidRDefault="00D40C70" w:rsidP="00E6030B">
            <w:pPr>
              <w:pStyle w:val="TAL"/>
              <w:rPr>
                <w:snapToGrid w:val="0"/>
                <w:sz w:val="16"/>
              </w:rPr>
            </w:pPr>
            <w:r w:rsidRPr="00BC508A">
              <w:rPr>
                <w:snapToGrid w:val="0"/>
                <w:sz w:val="16"/>
              </w:rPr>
              <w:t>9.3.0</w:t>
            </w:r>
          </w:p>
        </w:tc>
      </w:tr>
      <w:tr w:rsidR="00D40C70" w:rsidRPr="00BC508A" w14:paraId="53B2CD7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E49229" w14:textId="77777777" w:rsidR="00D40C70" w:rsidRPr="00BC508A" w:rsidRDefault="00D40C70" w:rsidP="00E6030B">
            <w:pPr>
              <w:pStyle w:val="TAL"/>
              <w:rPr>
                <w:snapToGrid w:val="0"/>
                <w:sz w:val="16"/>
              </w:rPr>
            </w:pPr>
            <w:r w:rsidRPr="00BC508A">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C80FA1" w14:textId="77777777" w:rsidR="00D40C70" w:rsidRPr="00BC508A" w:rsidRDefault="00D40C70" w:rsidP="00E6030B">
            <w:pPr>
              <w:pStyle w:val="TAL"/>
              <w:rPr>
                <w:snapToGrid w:val="0"/>
                <w:sz w:val="16"/>
              </w:rPr>
            </w:pPr>
            <w:r w:rsidRPr="00BC508A">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0C5A13" w14:textId="77777777" w:rsidR="00D40C70" w:rsidRPr="00BC508A" w:rsidRDefault="00D40C70" w:rsidP="00E6030B">
            <w:pPr>
              <w:pStyle w:val="TAL"/>
              <w:rPr>
                <w:snapToGrid w:val="0"/>
                <w:sz w:val="16"/>
              </w:rPr>
            </w:pPr>
            <w:r w:rsidRPr="00BC508A">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E8426D" w14:textId="77777777" w:rsidR="00D40C70" w:rsidRPr="00BC508A" w:rsidRDefault="00D40C70" w:rsidP="00E6030B">
            <w:pPr>
              <w:pStyle w:val="TAL"/>
              <w:rPr>
                <w:snapToGrid w:val="0"/>
                <w:sz w:val="16"/>
              </w:rPr>
            </w:pPr>
            <w:r w:rsidRPr="00BC508A">
              <w:rPr>
                <w:snapToGrid w:val="0"/>
                <w:sz w:val="16"/>
              </w:rPr>
              <w:t>07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4919E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747A20" w14:textId="77777777" w:rsidR="00D40C70" w:rsidRPr="00BC508A" w:rsidRDefault="00D40C70" w:rsidP="00E6030B">
            <w:pPr>
              <w:pStyle w:val="TAL"/>
              <w:rPr>
                <w:snapToGrid w:val="0"/>
                <w:sz w:val="16"/>
              </w:rPr>
            </w:pPr>
            <w:r w:rsidRPr="00BC508A">
              <w:rPr>
                <w:snapToGrid w:val="0"/>
                <w:sz w:val="16"/>
              </w:rPr>
              <w:t>No NAS retransmission of SMS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7E2673" w14:textId="77777777" w:rsidR="00D40C70" w:rsidRPr="00BC508A" w:rsidRDefault="00D40C70" w:rsidP="00E6030B">
            <w:pPr>
              <w:pStyle w:val="TAL"/>
              <w:rPr>
                <w:snapToGrid w:val="0"/>
                <w:sz w:val="16"/>
              </w:rPr>
            </w:pPr>
            <w:r w:rsidRPr="00BC508A">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95B0F7" w14:textId="77777777" w:rsidR="00D40C70" w:rsidRPr="00BC508A" w:rsidRDefault="00D40C70" w:rsidP="00E6030B">
            <w:pPr>
              <w:pStyle w:val="TAL"/>
              <w:rPr>
                <w:snapToGrid w:val="0"/>
                <w:sz w:val="16"/>
              </w:rPr>
            </w:pPr>
            <w:r w:rsidRPr="00BC508A">
              <w:rPr>
                <w:snapToGrid w:val="0"/>
                <w:sz w:val="16"/>
              </w:rPr>
              <w:t>9.3.0</w:t>
            </w:r>
          </w:p>
        </w:tc>
      </w:tr>
      <w:tr w:rsidR="00D40C70" w:rsidRPr="00BC508A" w14:paraId="24A7473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824BD8" w14:textId="77777777" w:rsidR="00D40C70" w:rsidRPr="00BC508A" w:rsidRDefault="00D40C70" w:rsidP="00E6030B">
            <w:pPr>
              <w:pStyle w:val="TAL"/>
              <w:rPr>
                <w:snapToGrid w:val="0"/>
                <w:sz w:val="16"/>
              </w:rPr>
            </w:pPr>
            <w:r w:rsidRPr="00BC508A">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A4549D" w14:textId="77777777" w:rsidR="00D40C70" w:rsidRPr="00BC508A" w:rsidRDefault="00D40C70" w:rsidP="00E6030B">
            <w:pPr>
              <w:pStyle w:val="TAL"/>
              <w:rPr>
                <w:snapToGrid w:val="0"/>
                <w:sz w:val="16"/>
              </w:rPr>
            </w:pPr>
            <w:r w:rsidRPr="00BC508A">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4EFF3F" w14:textId="77777777" w:rsidR="00D40C70" w:rsidRPr="00BC508A" w:rsidRDefault="00D40C70" w:rsidP="00E6030B">
            <w:pPr>
              <w:pStyle w:val="TAL"/>
              <w:rPr>
                <w:snapToGrid w:val="0"/>
                <w:sz w:val="16"/>
              </w:rPr>
            </w:pPr>
            <w:r w:rsidRPr="00BC508A">
              <w:rPr>
                <w:snapToGrid w:val="0"/>
                <w:sz w:val="16"/>
              </w:rPr>
              <w:t>CP-10034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A30987" w14:textId="77777777" w:rsidR="00D40C70" w:rsidRPr="00BC508A" w:rsidRDefault="00D40C70" w:rsidP="00E6030B">
            <w:pPr>
              <w:pStyle w:val="TAL"/>
              <w:rPr>
                <w:snapToGrid w:val="0"/>
                <w:sz w:val="16"/>
              </w:rPr>
            </w:pPr>
            <w:r w:rsidRPr="00BC508A">
              <w:rPr>
                <w:snapToGrid w:val="0"/>
                <w:sz w:val="16"/>
              </w:rPr>
              <w:t>07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B13A6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1ABB17" w14:textId="77777777" w:rsidR="00D40C70" w:rsidRPr="00BC508A" w:rsidRDefault="00D40C70" w:rsidP="00E6030B">
            <w:pPr>
              <w:pStyle w:val="TAL"/>
              <w:rPr>
                <w:snapToGrid w:val="0"/>
                <w:sz w:val="16"/>
              </w:rPr>
            </w:pPr>
            <w:r w:rsidRPr="00BC508A">
              <w:rPr>
                <w:snapToGrid w:val="0"/>
                <w:sz w:val="16"/>
              </w:rPr>
              <w:t>Voice domain preference alignmen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883F3E" w14:textId="77777777" w:rsidR="00D40C70" w:rsidRPr="00BC508A" w:rsidRDefault="00D40C70" w:rsidP="00E6030B">
            <w:pPr>
              <w:pStyle w:val="TAL"/>
              <w:rPr>
                <w:snapToGrid w:val="0"/>
                <w:sz w:val="16"/>
              </w:rPr>
            </w:pPr>
            <w:r w:rsidRPr="00BC508A">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EEF7DB" w14:textId="77777777" w:rsidR="00D40C70" w:rsidRPr="00BC508A" w:rsidRDefault="00D40C70" w:rsidP="00E6030B">
            <w:pPr>
              <w:pStyle w:val="TAL"/>
              <w:rPr>
                <w:snapToGrid w:val="0"/>
                <w:sz w:val="16"/>
              </w:rPr>
            </w:pPr>
            <w:r w:rsidRPr="00BC508A">
              <w:rPr>
                <w:snapToGrid w:val="0"/>
                <w:sz w:val="16"/>
              </w:rPr>
              <w:t>9.3.0</w:t>
            </w:r>
          </w:p>
        </w:tc>
      </w:tr>
      <w:tr w:rsidR="00D40C70" w:rsidRPr="00BC508A" w14:paraId="23764E4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0645E87" w14:textId="77777777" w:rsidR="00D40C70" w:rsidRPr="00BC508A" w:rsidRDefault="00D40C70" w:rsidP="00E6030B">
            <w:pPr>
              <w:pStyle w:val="TAL"/>
              <w:rPr>
                <w:snapToGrid w:val="0"/>
                <w:sz w:val="16"/>
              </w:rPr>
            </w:pPr>
            <w:r w:rsidRPr="00BC508A">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8B4572" w14:textId="77777777" w:rsidR="00D40C70" w:rsidRPr="00BC508A" w:rsidRDefault="00D40C70" w:rsidP="00E6030B">
            <w:pPr>
              <w:pStyle w:val="TAL"/>
              <w:rPr>
                <w:snapToGrid w:val="0"/>
                <w:sz w:val="16"/>
              </w:rPr>
            </w:pPr>
            <w:r w:rsidRPr="00BC508A">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F40F8A" w14:textId="77777777" w:rsidR="00D40C70" w:rsidRPr="00BC508A" w:rsidRDefault="00D40C70" w:rsidP="00E6030B">
            <w:pPr>
              <w:pStyle w:val="TAL"/>
              <w:rPr>
                <w:snapToGrid w:val="0"/>
                <w:sz w:val="16"/>
              </w:rPr>
            </w:pPr>
            <w:r w:rsidRPr="00BC508A">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04F4E6" w14:textId="77777777" w:rsidR="00D40C70" w:rsidRPr="00BC508A" w:rsidRDefault="00D40C70" w:rsidP="00E6030B">
            <w:pPr>
              <w:pStyle w:val="TAL"/>
              <w:rPr>
                <w:snapToGrid w:val="0"/>
                <w:sz w:val="16"/>
              </w:rPr>
            </w:pPr>
            <w:r w:rsidRPr="00BC508A">
              <w:rPr>
                <w:snapToGrid w:val="0"/>
                <w:sz w:val="16"/>
              </w:rPr>
              <w:t>07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341E9C"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86EE4F" w14:textId="77777777" w:rsidR="00D40C70" w:rsidRPr="00BC508A" w:rsidRDefault="00D40C70" w:rsidP="00E6030B">
            <w:pPr>
              <w:pStyle w:val="TAL"/>
              <w:rPr>
                <w:snapToGrid w:val="0"/>
                <w:sz w:val="16"/>
              </w:rPr>
            </w:pPr>
            <w:r w:rsidRPr="00BC508A">
              <w:rPr>
                <w:snapToGrid w:val="0"/>
                <w:sz w:val="16"/>
              </w:rPr>
              <w:t>Update status for cause #9 and #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7129E8" w14:textId="77777777" w:rsidR="00D40C70" w:rsidRPr="00BC508A" w:rsidRDefault="00D40C70" w:rsidP="00E6030B">
            <w:pPr>
              <w:pStyle w:val="TAL"/>
              <w:rPr>
                <w:snapToGrid w:val="0"/>
                <w:sz w:val="16"/>
              </w:rPr>
            </w:pPr>
            <w:r w:rsidRPr="00BC508A">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61A7FD" w14:textId="77777777" w:rsidR="00D40C70" w:rsidRPr="00BC508A" w:rsidRDefault="00D40C70" w:rsidP="00E6030B">
            <w:pPr>
              <w:pStyle w:val="TAL"/>
              <w:rPr>
                <w:snapToGrid w:val="0"/>
                <w:sz w:val="16"/>
              </w:rPr>
            </w:pPr>
            <w:r w:rsidRPr="00BC508A">
              <w:rPr>
                <w:snapToGrid w:val="0"/>
                <w:sz w:val="16"/>
              </w:rPr>
              <w:t>9.3.0</w:t>
            </w:r>
          </w:p>
        </w:tc>
      </w:tr>
      <w:tr w:rsidR="00D40C70" w:rsidRPr="00BC508A" w14:paraId="0495D18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A6E56C" w14:textId="77777777" w:rsidR="00D40C70" w:rsidRPr="00BC508A" w:rsidRDefault="00D40C70" w:rsidP="00E6030B">
            <w:pPr>
              <w:pStyle w:val="TAL"/>
              <w:rPr>
                <w:snapToGrid w:val="0"/>
                <w:sz w:val="16"/>
              </w:rPr>
            </w:pPr>
            <w:r w:rsidRPr="00BC508A">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BC26F7" w14:textId="77777777" w:rsidR="00D40C70" w:rsidRPr="00BC508A" w:rsidRDefault="00D40C70" w:rsidP="00E6030B">
            <w:pPr>
              <w:pStyle w:val="TAL"/>
              <w:rPr>
                <w:snapToGrid w:val="0"/>
                <w:sz w:val="16"/>
              </w:rPr>
            </w:pPr>
            <w:r w:rsidRPr="00BC508A">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2FBD8D" w14:textId="77777777" w:rsidR="00D40C70" w:rsidRPr="00BC508A" w:rsidRDefault="00D40C70" w:rsidP="00E6030B">
            <w:pPr>
              <w:pStyle w:val="TAL"/>
              <w:rPr>
                <w:snapToGrid w:val="0"/>
                <w:sz w:val="16"/>
              </w:rPr>
            </w:pPr>
            <w:r w:rsidRPr="00BC508A">
              <w:rPr>
                <w:snapToGrid w:val="0"/>
                <w:sz w:val="16"/>
              </w:rPr>
              <w:t>CP-10034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87B2C0" w14:textId="77777777" w:rsidR="00D40C70" w:rsidRPr="00BC508A" w:rsidRDefault="00D40C70" w:rsidP="00E6030B">
            <w:pPr>
              <w:pStyle w:val="TAL"/>
              <w:rPr>
                <w:snapToGrid w:val="0"/>
                <w:sz w:val="16"/>
              </w:rPr>
            </w:pPr>
            <w:r w:rsidRPr="00BC508A">
              <w:rPr>
                <w:snapToGrid w:val="0"/>
                <w:sz w:val="16"/>
              </w:rPr>
              <w:t>07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E1322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4D4002" w14:textId="77777777" w:rsidR="00D40C70" w:rsidRPr="00BC508A" w:rsidRDefault="00D40C70" w:rsidP="00E6030B">
            <w:pPr>
              <w:pStyle w:val="TAL"/>
              <w:rPr>
                <w:snapToGrid w:val="0"/>
                <w:sz w:val="16"/>
              </w:rPr>
            </w:pPr>
            <w:r w:rsidRPr="00BC508A">
              <w:rPr>
                <w:snapToGrid w:val="0"/>
                <w:sz w:val="16"/>
              </w:rPr>
              <w:t>Combined TAU trigger after SRVC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9D57A7" w14:textId="77777777" w:rsidR="00D40C70" w:rsidRPr="00BC508A" w:rsidRDefault="00D40C70" w:rsidP="00E6030B">
            <w:pPr>
              <w:pStyle w:val="TAL"/>
              <w:rPr>
                <w:snapToGrid w:val="0"/>
                <w:sz w:val="16"/>
              </w:rPr>
            </w:pPr>
            <w:r w:rsidRPr="00BC508A">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389416" w14:textId="77777777" w:rsidR="00D40C70" w:rsidRPr="00BC508A" w:rsidRDefault="00D40C70" w:rsidP="00E6030B">
            <w:pPr>
              <w:pStyle w:val="TAL"/>
              <w:rPr>
                <w:snapToGrid w:val="0"/>
                <w:sz w:val="16"/>
              </w:rPr>
            </w:pPr>
            <w:r w:rsidRPr="00BC508A">
              <w:rPr>
                <w:snapToGrid w:val="0"/>
                <w:sz w:val="16"/>
              </w:rPr>
              <w:t>9.3.0</w:t>
            </w:r>
          </w:p>
        </w:tc>
      </w:tr>
      <w:tr w:rsidR="00D40C70" w:rsidRPr="00BC508A" w14:paraId="37826C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950BF5" w14:textId="77777777" w:rsidR="00D40C70" w:rsidRPr="00BC508A" w:rsidRDefault="00D40C70" w:rsidP="00E6030B">
            <w:pPr>
              <w:pStyle w:val="TAL"/>
              <w:rPr>
                <w:snapToGrid w:val="0"/>
                <w:sz w:val="16"/>
              </w:rPr>
            </w:pPr>
            <w:r w:rsidRPr="00BC508A">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F8618A" w14:textId="77777777" w:rsidR="00D40C70" w:rsidRPr="00BC508A" w:rsidRDefault="00D40C70" w:rsidP="00E6030B">
            <w:pPr>
              <w:pStyle w:val="TAL"/>
              <w:rPr>
                <w:snapToGrid w:val="0"/>
                <w:sz w:val="16"/>
              </w:rPr>
            </w:pPr>
            <w:r w:rsidRPr="00BC508A">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C2B312" w14:textId="77777777" w:rsidR="00D40C70" w:rsidRPr="00BC508A" w:rsidRDefault="00D40C70" w:rsidP="00E6030B">
            <w:pPr>
              <w:pStyle w:val="TAL"/>
              <w:rPr>
                <w:snapToGrid w:val="0"/>
                <w:sz w:val="16"/>
              </w:rPr>
            </w:pPr>
            <w:r w:rsidRPr="00BC508A">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95C6C0A" w14:textId="77777777" w:rsidR="00D40C70" w:rsidRPr="00BC508A" w:rsidRDefault="00D40C70" w:rsidP="00E6030B">
            <w:pPr>
              <w:pStyle w:val="TAL"/>
              <w:rPr>
                <w:snapToGrid w:val="0"/>
                <w:sz w:val="16"/>
              </w:rPr>
            </w:pPr>
            <w:r w:rsidRPr="00BC508A">
              <w:rPr>
                <w:snapToGrid w:val="0"/>
                <w:sz w:val="16"/>
              </w:rPr>
              <w:t>07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A9A5C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4AB870" w14:textId="77777777" w:rsidR="00D40C70" w:rsidRPr="00BC508A" w:rsidRDefault="00D40C70" w:rsidP="00E6030B">
            <w:pPr>
              <w:pStyle w:val="TAL"/>
              <w:rPr>
                <w:snapToGrid w:val="0"/>
                <w:sz w:val="16"/>
              </w:rPr>
            </w:pPr>
            <w:r w:rsidRPr="00BC508A">
              <w:rPr>
                <w:snapToGrid w:val="0"/>
                <w:sz w:val="16"/>
              </w:rPr>
              <w:t xml:space="preserve">Cause #39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926A0A" w14:textId="77777777" w:rsidR="00D40C70" w:rsidRPr="00BC508A" w:rsidRDefault="00D40C70" w:rsidP="00E6030B">
            <w:pPr>
              <w:pStyle w:val="TAL"/>
              <w:rPr>
                <w:snapToGrid w:val="0"/>
                <w:sz w:val="16"/>
              </w:rPr>
            </w:pPr>
            <w:r w:rsidRPr="00BC508A">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FAFB2C" w14:textId="77777777" w:rsidR="00D40C70" w:rsidRPr="00BC508A" w:rsidRDefault="00D40C70" w:rsidP="00E6030B">
            <w:pPr>
              <w:pStyle w:val="TAL"/>
              <w:rPr>
                <w:snapToGrid w:val="0"/>
                <w:sz w:val="16"/>
              </w:rPr>
            </w:pPr>
            <w:r w:rsidRPr="00BC508A">
              <w:rPr>
                <w:snapToGrid w:val="0"/>
                <w:sz w:val="16"/>
              </w:rPr>
              <w:t>9.3.0</w:t>
            </w:r>
          </w:p>
        </w:tc>
      </w:tr>
      <w:tr w:rsidR="00D40C70" w:rsidRPr="00BC508A" w14:paraId="0C33E8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78EB5F" w14:textId="77777777" w:rsidR="00D40C70" w:rsidRPr="00BC508A" w:rsidRDefault="00D40C70" w:rsidP="00E6030B">
            <w:pPr>
              <w:pStyle w:val="TAL"/>
              <w:rPr>
                <w:snapToGrid w:val="0"/>
                <w:sz w:val="16"/>
              </w:rPr>
            </w:pPr>
            <w:r w:rsidRPr="00BC508A">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EA71FB" w14:textId="77777777" w:rsidR="00D40C70" w:rsidRPr="00BC508A" w:rsidRDefault="00D40C70" w:rsidP="00E6030B">
            <w:pPr>
              <w:pStyle w:val="TAL"/>
              <w:rPr>
                <w:snapToGrid w:val="0"/>
                <w:sz w:val="16"/>
              </w:rPr>
            </w:pPr>
            <w:r w:rsidRPr="00BC508A">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23752F" w14:textId="77777777" w:rsidR="00D40C70" w:rsidRPr="00BC508A" w:rsidRDefault="00D40C70" w:rsidP="00E6030B">
            <w:pPr>
              <w:pStyle w:val="TAL"/>
              <w:rPr>
                <w:snapToGrid w:val="0"/>
                <w:sz w:val="16"/>
              </w:rPr>
            </w:pPr>
            <w:r w:rsidRPr="00BC508A">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538574" w14:textId="77777777" w:rsidR="00D40C70" w:rsidRPr="00BC508A" w:rsidRDefault="00D40C70" w:rsidP="00E6030B">
            <w:pPr>
              <w:pStyle w:val="TAL"/>
              <w:rPr>
                <w:snapToGrid w:val="0"/>
                <w:sz w:val="16"/>
              </w:rPr>
            </w:pPr>
            <w:r w:rsidRPr="00BC508A">
              <w:rPr>
                <w:snapToGrid w:val="0"/>
                <w:sz w:val="16"/>
              </w:rPr>
              <w:t>07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33BD3B"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EF77A4" w14:textId="77777777" w:rsidR="00D40C70" w:rsidRPr="00BC508A" w:rsidRDefault="00D40C70" w:rsidP="00E6030B">
            <w:pPr>
              <w:pStyle w:val="TAL"/>
              <w:rPr>
                <w:snapToGrid w:val="0"/>
                <w:sz w:val="16"/>
              </w:rPr>
            </w:pPr>
            <w:r w:rsidRPr="00BC508A">
              <w:rPr>
                <w:snapToGrid w:val="0"/>
                <w:sz w:val="16"/>
              </w:rPr>
              <w:t>Clarification to establishment cause used by a UE in case of EMC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CDCE7B" w14:textId="77777777" w:rsidR="00D40C70" w:rsidRPr="00BC508A" w:rsidRDefault="00D40C70" w:rsidP="00E6030B">
            <w:pPr>
              <w:pStyle w:val="TAL"/>
              <w:rPr>
                <w:snapToGrid w:val="0"/>
                <w:sz w:val="16"/>
              </w:rPr>
            </w:pPr>
            <w:r w:rsidRPr="00BC508A">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7720D9" w14:textId="77777777" w:rsidR="00D40C70" w:rsidRPr="00BC508A" w:rsidRDefault="00D40C70" w:rsidP="00E6030B">
            <w:pPr>
              <w:pStyle w:val="TAL"/>
              <w:rPr>
                <w:snapToGrid w:val="0"/>
                <w:sz w:val="16"/>
              </w:rPr>
            </w:pPr>
            <w:r w:rsidRPr="00BC508A">
              <w:rPr>
                <w:snapToGrid w:val="0"/>
                <w:sz w:val="16"/>
              </w:rPr>
              <w:t>9.3.0</w:t>
            </w:r>
          </w:p>
        </w:tc>
      </w:tr>
      <w:tr w:rsidR="00D40C70" w:rsidRPr="00BC508A" w14:paraId="033FC8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6544B2" w14:textId="77777777" w:rsidR="00D40C70" w:rsidRPr="00BC508A" w:rsidRDefault="00D40C70" w:rsidP="00E6030B">
            <w:pPr>
              <w:pStyle w:val="TAL"/>
              <w:rPr>
                <w:snapToGrid w:val="0"/>
                <w:sz w:val="16"/>
              </w:rPr>
            </w:pPr>
            <w:r w:rsidRPr="00BC508A">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093A81" w14:textId="77777777" w:rsidR="00D40C70" w:rsidRPr="00BC508A" w:rsidRDefault="00D40C70" w:rsidP="00E6030B">
            <w:pPr>
              <w:pStyle w:val="TAL"/>
              <w:rPr>
                <w:snapToGrid w:val="0"/>
                <w:sz w:val="16"/>
              </w:rPr>
            </w:pPr>
            <w:r w:rsidRPr="00BC508A">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163889" w14:textId="77777777" w:rsidR="00D40C70" w:rsidRPr="00BC508A" w:rsidRDefault="00D40C70" w:rsidP="00E6030B">
            <w:pPr>
              <w:pStyle w:val="TAL"/>
              <w:rPr>
                <w:snapToGrid w:val="0"/>
                <w:sz w:val="16"/>
              </w:rPr>
            </w:pPr>
            <w:r w:rsidRPr="00BC508A">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83B929" w14:textId="77777777" w:rsidR="00D40C70" w:rsidRPr="00BC508A" w:rsidRDefault="00D40C70" w:rsidP="00E6030B">
            <w:pPr>
              <w:pStyle w:val="TAL"/>
              <w:rPr>
                <w:snapToGrid w:val="0"/>
                <w:sz w:val="16"/>
              </w:rPr>
            </w:pPr>
            <w:r w:rsidRPr="00BC508A">
              <w:rPr>
                <w:snapToGrid w:val="0"/>
                <w:sz w:val="16"/>
              </w:rPr>
              <w:t>07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63281E"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06F904" w14:textId="77777777" w:rsidR="00D40C70" w:rsidRPr="00BC508A" w:rsidRDefault="00D40C70" w:rsidP="00E6030B">
            <w:pPr>
              <w:pStyle w:val="TAL"/>
              <w:rPr>
                <w:snapToGrid w:val="0"/>
                <w:sz w:val="16"/>
              </w:rPr>
            </w:pPr>
            <w:r w:rsidRPr="00BC508A">
              <w:rPr>
                <w:snapToGrid w:val="0"/>
                <w:sz w:val="16"/>
              </w:rPr>
              <w:t>Clarifications to expirey of Periodic RAU and mobile Reachable timer in case of EM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8BDA6E" w14:textId="77777777" w:rsidR="00D40C70" w:rsidRPr="00BC508A" w:rsidRDefault="00D40C70" w:rsidP="00E6030B">
            <w:pPr>
              <w:pStyle w:val="TAL"/>
              <w:rPr>
                <w:snapToGrid w:val="0"/>
                <w:sz w:val="16"/>
              </w:rPr>
            </w:pPr>
            <w:r w:rsidRPr="00BC508A">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478ED7" w14:textId="77777777" w:rsidR="00D40C70" w:rsidRPr="00BC508A" w:rsidRDefault="00D40C70" w:rsidP="00E6030B">
            <w:pPr>
              <w:pStyle w:val="TAL"/>
              <w:rPr>
                <w:snapToGrid w:val="0"/>
                <w:sz w:val="16"/>
              </w:rPr>
            </w:pPr>
            <w:r w:rsidRPr="00BC508A">
              <w:rPr>
                <w:snapToGrid w:val="0"/>
                <w:sz w:val="16"/>
              </w:rPr>
              <w:t>9.3.0</w:t>
            </w:r>
          </w:p>
        </w:tc>
      </w:tr>
      <w:tr w:rsidR="00D40C70" w:rsidRPr="00BC508A" w14:paraId="04EF535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0E678E" w14:textId="77777777" w:rsidR="00D40C70" w:rsidRPr="00BC508A" w:rsidRDefault="00D40C70" w:rsidP="00E6030B">
            <w:pPr>
              <w:pStyle w:val="TAL"/>
              <w:rPr>
                <w:snapToGrid w:val="0"/>
                <w:sz w:val="16"/>
              </w:rPr>
            </w:pPr>
            <w:r w:rsidRPr="00BC508A">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A77DAA" w14:textId="77777777" w:rsidR="00D40C70" w:rsidRPr="00BC508A" w:rsidRDefault="00D40C70" w:rsidP="00E6030B">
            <w:pPr>
              <w:pStyle w:val="TAL"/>
              <w:rPr>
                <w:snapToGrid w:val="0"/>
                <w:sz w:val="16"/>
              </w:rPr>
            </w:pPr>
            <w:r w:rsidRPr="00BC508A">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8CD3C1" w14:textId="77777777" w:rsidR="00D40C70" w:rsidRPr="00BC508A" w:rsidRDefault="00D40C70" w:rsidP="00E6030B">
            <w:pPr>
              <w:pStyle w:val="TAL"/>
              <w:rPr>
                <w:snapToGrid w:val="0"/>
                <w:sz w:val="16"/>
              </w:rPr>
            </w:pPr>
            <w:r w:rsidRPr="00BC508A">
              <w:rPr>
                <w:snapToGrid w:val="0"/>
                <w:sz w:val="16"/>
              </w:rPr>
              <w:t>CP-1003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A4434A" w14:textId="77777777" w:rsidR="00D40C70" w:rsidRPr="00BC508A" w:rsidRDefault="00D40C70" w:rsidP="00E6030B">
            <w:pPr>
              <w:pStyle w:val="TAL"/>
              <w:rPr>
                <w:snapToGrid w:val="0"/>
                <w:sz w:val="16"/>
              </w:rPr>
            </w:pPr>
            <w:r w:rsidRPr="00BC508A">
              <w:rPr>
                <w:snapToGrid w:val="0"/>
                <w:sz w:val="16"/>
              </w:rPr>
              <w:t>07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B66638"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7C4165" w14:textId="77777777" w:rsidR="00D40C70" w:rsidRPr="00BC508A" w:rsidRDefault="00D40C70" w:rsidP="00E6030B">
            <w:pPr>
              <w:pStyle w:val="TAL"/>
              <w:rPr>
                <w:snapToGrid w:val="0"/>
                <w:sz w:val="16"/>
              </w:rPr>
            </w:pPr>
            <w:r w:rsidRPr="00BC508A">
              <w:rPr>
                <w:snapToGrid w:val="0"/>
                <w:sz w:val="16"/>
              </w:rPr>
              <w:t>Clarification to network initiated detach procedure with cause #2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E58B5F" w14:textId="77777777" w:rsidR="00D40C70" w:rsidRPr="00BC508A" w:rsidRDefault="00D40C70" w:rsidP="00E6030B">
            <w:pPr>
              <w:pStyle w:val="TAL"/>
              <w:rPr>
                <w:snapToGrid w:val="0"/>
                <w:sz w:val="16"/>
              </w:rPr>
            </w:pPr>
            <w:r w:rsidRPr="00BC508A">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208086" w14:textId="77777777" w:rsidR="00D40C70" w:rsidRPr="00BC508A" w:rsidRDefault="00D40C70" w:rsidP="00E6030B">
            <w:pPr>
              <w:pStyle w:val="TAL"/>
              <w:rPr>
                <w:snapToGrid w:val="0"/>
                <w:sz w:val="16"/>
              </w:rPr>
            </w:pPr>
            <w:r w:rsidRPr="00BC508A">
              <w:rPr>
                <w:snapToGrid w:val="0"/>
                <w:sz w:val="16"/>
              </w:rPr>
              <w:t>9.3.0</w:t>
            </w:r>
          </w:p>
        </w:tc>
      </w:tr>
      <w:tr w:rsidR="00D40C70" w:rsidRPr="00BC508A" w14:paraId="1E9BD35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5C44EE" w14:textId="77777777" w:rsidR="00D40C70" w:rsidRPr="00BC508A" w:rsidRDefault="00D40C70" w:rsidP="00E6030B">
            <w:pPr>
              <w:pStyle w:val="TAL"/>
              <w:rPr>
                <w:snapToGrid w:val="0"/>
                <w:sz w:val="16"/>
              </w:rPr>
            </w:pPr>
            <w:r w:rsidRPr="00BC508A">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CD5DFE" w14:textId="77777777" w:rsidR="00D40C70" w:rsidRPr="00BC508A" w:rsidRDefault="00D40C70" w:rsidP="00E6030B">
            <w:pPr>
              <w:pStyle w:val="TAL"/>
              <w:rPr>
                <w:snapToGrid w:val="0"/>
                <w:sz w:val="16"/>
              </w:rPr>
            </w:pPr>
            <w:r w:rsidRPr="00BC508A">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9B92BF" w14:textId="77777777" w:rsidR="00D40C70" w:rsidRPr="00BC508A" w:rsidRDefault="00D40C70" w:rsidP="00E6030B">
            <w:pPr>
              <w:pStyle w:val="TAL"/>
              <w:rPr>
                <w:snapToGrid w:val="0"/>
                <w:sz w:val="16"/>
              </w:rPr>
            </w:pPr>
            <w:r w:rsidRPr="00BC508A">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596914" w14:textId="77777777" w:rsidR="00D40C70" w:rsidRPr="00BC508A" w:rsidRDefault="00D40C70" w:rsidP="00E6030B">
            <w:pPr>
              <w:pStyle w:val="TAL"/>
              <w:rPr>
                <w:snapToGrid w:val="0"/>
                <w:sz w:val="16"/>
              </w:rPr>
            </w:pPr>
            <w:r w:rsidRPr="00BC508A">
              <w:rPr>
                <w:snapToGrid w:val="0"/>
                <w:sz w:val="16"/>
              </w:rPr>
              <w:t>07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20E6E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460B93" w14:textId="77777777" w:rsidR="00D40C70" w:rsidRPr="00BC508A" w:rsidRDefault="00D40C70" w:rsidP="00E6030B">
            <w:pPr>
              <w:pStyle w:val="TAL"/>
              <w:rPr>
                <w:snapToGrid w:val="0"/>
                <w:sz w:val="16"/>
              </w:rPr>
            </w:pPr>
            <w:r w:rsidRPr="00BC508A">
              <w:rPr>
                <w:snapToGrid w:val="0"/>
                <w:sz w:val="16"/>
              </w:rPr>
              <w:t>Handling EPS Security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36C4F7" w14:textId="77777777" w:rsidR="00D40C70" w:rsidRPr="00BC508A" w:rsidRDefault="00D40C70" w:rsidP="00E6030B">
            <w:pPr>
              <w:pStyle w:val="TAL"/>
              <w:rPr>
                <w:snapToGrid w:val="0"/>
                <w:sz w:val="16"/>
              </w:rPr>
            </w:pPr>
            <w:r w:rsidRPr="00BC508A">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2F2B46" w14:textId="77777777" w:rsidR="00D40C70" w:rsidRPr="00BC508A" w:rsidRDefault="00D40C70" w:rsidP="00E6030B">
            <w:pPr>
              <w:pStyle w:val="TAL"/>
              <w:rPr>
                <w:snapToGrid w:val="0"/>
                <w:sz w:val="16"/>
              </w:rPr>
            </w:pPr>
            <w:r w:rsidRPr="00BC508A">
              <w:rPr>
                <w:snapToGrid w:val="0"/>
                <w:sz w:val="16"/>
              </w:rPr>
              <w:t>9.3.0</w:t>
            </w:r>
          </w:p>
        </w:tc>
      </w:tr>
      <w:tr w:rsidR="00D40C70" w:rsidRPr="00BC508A" w14:paraId="20BC2E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080301" w14:textId="77777777" w:rsidR="00D40C70" w:rsidRPr="00BC508A" w:rsidRDefault="00D40C70" w:rsidP="00E6030B">
            <w:pPr>
              <w:pStyle w:val="TAL"/>
              <w:rPr>
                <w:snapToGrid w:val="0"/>
                <w:sz w:val="16"/>
              </w:rPr>
            </w:pPr>
            <w:r w:rsidRPr="00BC508A">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681900" w14:textId="77777777" w:rsidR="00D40C70" w:rsidRPr="00BC508A" w:rsidRDefault="00D40C70" w:rsidP="00E6030B">
            <w:pPr>
              <w:pStyle w:val="TAL"/>
              <w:rPr>
                <w:snapToGrid w:val="0"/>
                <w:sz w:val="16"/>
              </w:rPr>
            </w:pPr>
            <w:r w:rsidRPr="00BC508A">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93F475" w14:textId="77777777" w:rsidR="00D40C70" w:rsidRPr="00BC508A" w:rsidRDefault="00D40C70" w:rsidP="00E6030B">
            <w:pPr>
              <w:pStyle w:val="TAL"/>
              <w:rPr>
                <w:snapToGrid w:val="0"/>
                <w:sz w:val="16"/>
              </w:rPr>
            </w:pPr>
            <w:r w:rsidRPr="00BC508A">
              <w:rPr>
                <w:snapToGrid w:val="0"/>
                <w:sz w:val="16"/>
              </w:rPr>
              <w:t>CP-10034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161614" w14:textId="77777777" w:rsidR="00D40C70" w:rsidRPr="00BC508A" w:rsidRDefault="00D40C70" w:rsidP="00E6030B">
            <w:pPr>
              <w:pStyle w:val="TAL"/>
              <w:rPr>
                <w:snapToGrid w:val="0"/>
                <w:sz w:val="16"/>
              </w:rPr>
            </w:pPr>
            <w:r w:rsidRPr="00BC508A">
              <w:rPr>
                <w:snapToGrid w:val="0"/>
                <w:sz w:val="16"/>
              </w:rPr>
              <w:t>07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59D48E"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33C3CE1" w14:textId="77777777" w:rsidR="00D40C70" w:rsidRPr="00BC508A" w:rsidRDefault="00D40C70" w:rsidP="00E6030B">
            <w:pPr>
              <w:pStyle w:val="TAL"/>
              <w:rPr>
                <w:snapToGrid w:val="0"/>
                <w:sz w:val="16"/>
              </w:rPr>
            </w:pPr>
            <w:r w:rsidRPr="00BC508A">
              <w:rPr>
                <w:snapToGrid w:val="0"/>
                <w:sz w:val="16"/>
              </w:rPr>
              <w:t>Correction to UE mode of ope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F84FCA" w14:textId="77777777" w:rsidR="00D40C70" w:rsidRPr="00BC508A" w:rsidRDefault="00D40C70" w:rsidP="00E6030B">
            <w:pPr>
              <w:pStyle w:val="TAL"/>
              <w:rPr>
                <w:snapToGrid w:val="0"/>
                <w:sz w:val="16"/>
              </w:rPr>
            </w:pPr>
            <w:r w:rsidRPr="00BC508A">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19E03B" w14:textId="77777777" w:rsidR="00D40C70" w:rsidRPr="00BC508A" w:rsidRDefault="00D40C70" w:rsidP="00E6030B">
            <w:pPr>
              <w:pStyle w:val="TAL"/>
              <w:rPr>
                <w:snapToGrid w:val="0"/>
                <w:sz w:val="16"/>
              </w:rPr>
            </w:pPr>
            <w:r w:rsidRPr="00BC508A">
              <w:rPr>
                <w:snapToGrid w:val="0"/>
                <w:sz w:val="16"/>
              </w:rPr>
              <w:t>9.3.0</w:t>
            </w:r>
          </w:p>
        </w:tc>
      </w:tr>
      <w:tr w:rsidR="00D40C70" w:rsidRPr="00BC508A" w14:paraId="6282966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4AC9EC" w14:textId="77777777" w:rsidR="00D40C70" w:rsidRPr="00BC508A" w:rsidRDefault="00D40C70" w:rsidP="00E6030B">
            <w:pPr>
              <w:pStyle w:val="TAL"/>
              <w:rPr>
                <w:snapToGrid w:val="0"/>
                <w:sz w:val="16"/>
              </w:rPr>
            </w:pPr>
            <w:r w:rsidRPr="00BC508A">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314869" w14:textId="77777777" w:rsidR="00D40C70" w:rsidRPr="00BC508A" w:rsidRDefault="00D40C70" w:rsidP="00E6030B">
            <w:pPr>
              <w:pStyle w:val="TAL"/>
              <w:rPr>
                <w:snapToGrid w:val="0"/>
                <w:sz w:val="16"/>
              </w:rPr>
            </w:pPr>
            <w:r w:rsidRPr="00BC508A">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B3D0B7" w14:textId="77777777" w:rsidR="00D40C70" w:rsidRPr="00BC508A" w:rsidRDefault="00D40C70" w:rsidP="00E6030B">
            <w:pPr>
              <w:pStyle w:val="TAL"/>
              <w:rPr>
                <w:snapToGrid w:val="0"/>
                <w:sz w:val="16"/>
              </w:rPr>
            </w:pPr>
            <w:r w:rsidRPr="00BC508A">
              <w:rPr>
                <w:snapToGrid w:val="0"/>
                <w:sz w:val="16"/>
              </w:rPr>
              <w:t>CP-1003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5ADDE3" w14:textId="77777777" w:rsidR="00D40C70" w:rsidRPr="00BC508A" w:rsidRDefault="00D40C70" w:rsidP="00E6030B">
            <w:pPr>
              <w:pStyle w:val="TAL"/>
              <w:rPr>
                <w:snapToGrid w:val="0"/>
                <w:sz w:val="16"/>
              </w:rPr>
            </w:pPr>
            <w:r w:rsidRPr="00BC508A">
              <w:rPr>
                <w:snapToGrid w:val="0"/>
                <w:sz w:val="16"/>
              </w:rPr>
              <w:t>07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FF2C65"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572449" w14:textId="77777777" w:rsidR="00D40C70" w:rsidRPr="00BC508A" w:rsidRDefault="00D40C70" w:rsidP="00E6030B">
            <w:pPr>
              <w:pStyle w:val="TAL"/>
              <w:rPr>
                <w:snapToGrid w:val="0"/>
                <w:sz w:val="16"/>
              </w:rPr>
            </w:pPr>
            <w:r w:rsidRPr="00BC508A">
              <w:rPr>
                <w:snapToGrid w:val="0"/>
                <w:sz w:val="16"/>
              </w:rPr>
              <w:t>Correction to mapping of EPS QoS to pre-Rel-8 Qo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17FFA1" w14:textId="77777777" w:rsidR="00D40C70" w:rsidRPr="00BC508A" w:rsidRDefault="00D40C70" w:rsidP="00E6030B">
            <w:pPr>
              <w:pStyle w:val="TAL"/>
              <w:rPr>
                <w:snapToGrid w:val="0"/>
                <w:sz w:val="16"/>
              </w:rPr>
            </w:pPr>
            <w:r w:rsidRPr="00BC508A">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B687BF" w14:textId="77777777" w:rsidR="00D40C70" w:rsidRPr="00BC508A" w:rsidRDefault="00D40C70" w:rsidP="00E6030B">
            <w:pPr>
              <w:pStyle w:val="TAL"/>
              <w:rPr>
                <w:snapToGrid w:val="0"/>
                <w:sz w:val="16"/>
              </w:rPr>
            </w:pPr>
            <w:r w:rsidRPr="00BC508A">
              <w:rPr>
                <w:snapToGrid w:val="0"/>
                <w:sz w:val="16"/>
              </w:rPr>
              <w:t>9.3.0</w:t>
            </w:r>
          </w:p>
        </w:tc>
      </w:tr>
      <w:tr w:rsidR="00D40C70" w:rsidRPr="00BC508A" w14:paraId="71C34BD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D1F751" w14:textId="77777777" w:rsidR="00D40C70" w:rsidRPr="00BC508A" w:rsidRDefault="00D40C70" w:rsidP="00E6030B">
            <w:pPr>
              <w:pStyle w:val="TAL"/>
              <w:rPr>
                <w:snapToGrid w:val="0"/>
                <w:sz w:val="16"/>
              </w:rPr>
            </w:pPr>
            <w:r w:rsidRPr="00BC508A">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09B3D9" w14:textId="77777777" w:rsidR="00D40C70" w:rsidRPr="00BC508A" w:rsidRDefault="00D40C70" w:rsidP="00E6030B">
            <w:pPr>
              <w:pStyle w:val="TAL"/>
              <w:rPr>
                <w:snapToGrid w:val="0"/>
                <w:sz w:val="16"/>
              </w:rPr>
            </w:pPr>
            <w:r w:rsidRPr="00BC508A">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454202" w14:textId="77777777" w:rsidR="00D40C70" w:rsidRPr="00BC508A" w:rsidRDefault="00D40C70" w:rsidP="00E6030B">
            <w:pPr>
              <w:pStyle w:val="TAL"/>
              <w:rPr>
                <w:snapToGrid w:val="0"/>
                <w:sz w:val="16"/>
              </w:rPr>
            </w:pPr>
            <w:r w:rsidRPr="00BC508A">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0206B7" w14:textId="77777777" w:rsidR="00D40C70" w:rsidRPr="00BC508A" w:rsidRDefault="00D40C70" w:rsidP="00E6030B">
            <w:pPr>
              <w:pStyle w:val="TAL"/>
              <w:rPr>
                <w:snapToGrid w:val="0"/>
                <w:sz w:val="16"/>
              </w:rPr>
            </w:pPr>
            <w:r w:rsidRPr="00BC508A">
              <w:rPr>
                <w:snapToGrid w:val="0"/>
                <w:sz w:val="16"/>
              </w:rPr>
              <w:t>07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C8869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E15802" w14:textId="77777777" w:rsidR="00D40C70" w:rsidRPr="00BC508A" w:rsidRDefault="00D40C70" w:rsidP="00E6030B">
            <w:pPr>
              <w:pStyle w:val="TAL"/>
              <w:rPr>
                <w:snapToGrid w:val="0"/>
                <w:sz w:val="16"/>
              </w:rPr>
            </w:pPr>
            <w:r w:rsidRPr="00BC508A">
              <w:rPr>
                <w:snapToGrid w:val="0"/>
                <w:sz w:val="16"/>
              </w:rPr>
              <w:t xml:space="preserve">Correction of selective camping IE inclusion requirement for 1x CS fallback capable U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F9FAD3" w14:textId="77777777" w:rsidR="00D40C70" w:rsidRPr="00BC508A" w:rsidRDefault="00D40C70" w:rsidP="00E6030B">
            <w:pPr>
              <w:pStyle w:val="TAL"/>
              <w:rPr>
                <w:snapToGrid w:val="0"/>
                <w:sz w:val="16"/>
              </w:rPr>
            </w:pPr>
            <w:r w:rsidRPr="00BC508A">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185009" w14:textId="77777777" w:rsidR="00D40C70" w:rsidRPr="00BC508A" w:rsidRDefault="00D40C70" w:rsidP="00E6030B">
            <w:pPr>
              <w:pStyle w:val="TAL"/>
              <w:rPr>
                <w:snapToGrid w:val="0"/>
                <w:sz w:val="16"/>
              </w:rPr>
            </w:pPr>
            <w:r w:rsidRPr="00BC508A">
              <w:rPr>
                <w:snapToGrid w:val="0"/>
                <w:sz w:val="16"/>
              </w:rPr>
              <w:t>9.3.0</w:t>
            </w:r>
          </w:p>
        </w:tc>
      </w:tr>
      <w:tr w:rsidR="00D40C70" w:rsidRPr="00BC508A" w14:paraId="471B9A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42ABB6" w14:textId="77777777" w:rsidR="00D40C70" w:rsidRPr="00BC508A" w:rsidRDefault="00D40C70" w:rsidP="00E6030B">
            <w:pPr>
              <w:pStyle w:val="TAL"/>
              <w:rPr>
                <w:snapToGrid w:val="0"/>
                <w:sz w:val="16"/>
              </w:rPr>
            </w:pPr>
            <w:r w:rsidRPr="00BC508A">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C24F24" w14:textId="77777777" w:rsidR="00D40C70" w:rsidRPr="00BC508A" w:rsidRDefault="00D40C70" w:rsidP="00E6030B">
            <w:pPr>
              <w:pStyle w:val="TAL"/>
              <w:rPr>
                <w:snapToGrid w:val="0"/>
                <w:sz w:val="16"/>
              </w:rPr>
            </w:pPr>
            <w:r w:rsidRPr="00BC508A">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62F2D1" w14:textId="77777777" w:rsidR="00D40C70" w:rsidRPr="00BC508A" w:rsidRDefault="00D40C70" w:rsidP="00E6030B">
            <w:pPr>
              <w:pStyle w:val="TAL"/>
              <w:rPr>
                <w:snapToGrid w:val="0"/>
                <w:sz w:val="16"/>
              </w:rPr>
            </w:pPr>
            <w:r w:rsidRPr="00BC508A">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0A147E" w14:textId="77777777" w:rsidR="00D40C70" w:rsidRPr="00BC508A" w:rsidRDefault="00D40C70" w:rsidP="00E6030B">
            <w:pPr>
              <w:pStyle w:val="TAL"/>
              <w:rPr>
                <w:snapToGrid w:val="0"/>
                <w:sz w:val="16"/>
              </w:rPr>
            </w:pPr>
            <w:r w:rsidRPr="00BC508A">
              <w:rPr>
                <w:snapToGrid w:val="0"/>
                <w:sz w:val="16"/>
              </w:rPr>
              <w:t>07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C0F413"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604F9F" w14:textId="77777777" w:rsidR="00D40C70" w:rsidRPr="00BC508A" w:rsidRDefault="00D40C70" w:rsidP="00E6030B">
            <w:pPr>
              <w:pStyle w:val="TAL"/>
              <w:rPr>
                <w:snapToGrid w:val="0"/>
                <w:sz w:val="16"/>
              </w:rPr>
            </w:pPr>
            <w:r w:rsidRPr="00BC508A">
              <w:rPr>
                <w:snapToGrid w:val="0"/>
                <w:sz w:val="16"/>
              </w:rPr>
              <w:t>E</w:t>
            </w:r>
            <w:r w:rsidRPr="00BC508A">
              <w:t>mergency attach reject from EMM in shared network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DB74FC" w14:textId="77777777" w:rsidR="00D40C70" w:rsidRPr="00BC508A" w:rsidRDefault="00D40C70" w:rsidP="00E6030B">
            <w:pPr>
              <w:pStyle w:val="TAL"/>
              <w:rPr>
                <w:snapToGrid w:val="0"/>
                <w:sz w:val="16"/>
              </w:rPr>
            </w:pPr>
            <w:r w:rsidRPr="00BC508A">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23A270" w14:textId="77777777" w:rsidR="00D40C70" w:rsidRPr="00BC508A" w:rsidRDefault="00D40C70" w:rsidP="00E6030B">
            <w:pPr>
              <w:pStyle w:val="TAL"/>
              <w:rPr>
                <w:snapToGrid w:val="0"/>
                <w:sz w:val="16"/>
              </w:rPr>
            </w:pPr>
            <w:r w:rsidRPr="00BC508A">
              <w:rPr>
                <w:snapToGrid w:val="0"/>
                <w:sz w:val="16"/>
              </w:rPr>
              <w:t>9.3.0</w:t>
            </w:r>
          </w:p>
        </w:tc>
      </w:tr>
      <w:tr w:rsidR="00D40C70" w:rsidRPr="00BC508A" w14:paraId="36CFFDE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F1A5C4"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70F6CB"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B89221" w14:textId="77777777" w:rsidR="00D40C70" w:rsidRPr="00BC508A" w:rsidRDefault="00D40C70" w:rsidP="00E6030B">
            <w:pPr>
              <w:pStyle w:val="TAL"/>
              <w:rPr>
                <w:snapToGrid w:val="0"/>
                <w:sz w:val="16"/>
              </w:rPr>
            </w:pPr>
            <w:r w:rsidRPr="00BC508A">
              <w:rPr>
                <w:snapToGrid w:val="0"/>
                <w:sz w:val="16"/>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CAC14B" w14:textId="77777777" w:rsidR="00D40C70" w:rsidRPr="00BC508A" w:rsidRDefault="00D40C70" w:rsidP="00E6030B">
            <w:pPr>
              <w:pStyle w:val="TAL"/>
              <w:rPr>
                <w:snapToGrid w:val="0"/>
                <w:sz w:val="16"/>
              </w:rPr>
            </w:pPr>
            <w:r w:rsidRPr="00BC508A">
              <w:rPr>
                <w:snapToGrid w:val="0"/>
                <w:sz w:val="16"/>
              </w:rPr>
              <w:t>07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665B20"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C29E4A" w14:textId="77777777" w:rsidR="00D40C70" w:rsidRPr="00BC508A" w:rsidRDefault="00D40C70" w:rsidP="00E6030B">
            <w:pPr>
              <w:pStyle w:val="TAL"/>
              <w:rPr>
                <w:snapToGrid w:val="0"/>
                <w:sz w:val="16"/>
              </w:rPr>
            </w:pPr>
            <w:r w:rsidRPr="00BC508A">
              <w:rPr>
                <w:snapToGrid w:val="0"/>
                <w:sz w:val="16"/>
              </w:rPr>
              <w:t>Corrections to UE mode of operation selection taking into account the UE's availability for voice calls in the I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3F3130" w14:textId="77777777" w:rsidR="00D40C70" w:rsidRPr="00BC508A" w:rsidRDefault="00D40C70" w:rsidP="00E6030B">
            <w:pPr>
              <w:pStyle w:val="TAL"/>
              <w:rPr>
                <w:snapToGrid w:val="0"/>
                <w:sz w:val="16"/>
              </w:rPr>
            </w:pPr>
            <w:r w:rsidRPr="00BC508A">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4EA9AB" w14:textId="77777777" w:rsidR="00D40C70" w:rsidRPr="00BC508A" w:rsidRDefault="00D40C70" w:rsidP="00E6030B">
            <w:pPr>
              <w:pStyle w:val="TAL"/>
              <w:rPr>
                <w:snapToGrid w:val="0"/>
                <w:sz w:val="16"/>
              </w:rPr>
            </w:pPr>
            <w:r w:rsidRPr="00BC508A">
              <w:rPr>
                <w:snapToGrid w:val="0"/>
                <w:sz w:val="16"/>
              </w:rPr>
              <w:t>9.4.0</w:t>
            </w:r>
          </w:p>
        </w:tc>
      </w:tr>
      <w:tr w:rsidR="00D40C70" w:rsidRPr="00BC508A" w14:paraId="4AAB232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4C7FA0"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C90EDD"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4C2A25" w14:textId="77777777" w:rsidR="00D40C70" w:rsidRPr="00BC508A" w:rsidRDefault="00D40C70" w:rsidP="00E6030B">
            <w:pPr>
              <w:pStyle w:val="TAL"/>
              <w:rPr>
                <w:snapToGrid w:val="0"/>
                <w:sz w:val="16"/>
              </w:rPr>
            </w:pPr>
            <w:r w:rsidRPr="00BC508A">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F9C2EE" w14:textId="77777777" w:rsidR="00D40C70" w:rsidRPr="00BC508A" w:rsidRDefault="00D40C70" w:rsidP="00E6030B">
            <w:pPr>
              <w:pStyle w:val="TAL"/>
              <w:rPr>
                <w:snapToGrid w:val="0"/>
                <w:sz w:val="16"/>
              </w:rPr>
            </w:pPr>
            <w:r w:rsidRPr="00BC508A">
              <w:rPr>
                <w:snapToGrid w:val="0"/>
                <w:sz w:val="16"/>
              </w:rPr>
              <w:t>07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B7F71C"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8FAE0F" w14:textId="77777777" w:rsidR="00D40C70" w:rsidRPr="00BC508A" w:rsidRDefault="00D40C70" w:rsidP="00E6030B">
            <w:pPr>
              <w:pStyle w:val="TAL"/>
              <w:rPr>
                <w:snapToGrid w:val="0"/>
                <w:sz w:val="16"/>
              </w:rPr>
            </w:pPr>
            <w:r w:rsidRPr="00BC508A">
              <w:rPr>
                <w:snapToGrid w:val="0"/>
                <w:sz w:val="16"/>
              </w:rPr>
              <w:t>Handling of Detach Procedure for non-EPS services on a CSG cell which is no longer valid for the UE.and IMS EMG call is activ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155AD3" w14:textId="77777777" w:rsidR="00D40C70" w:rsidRPr="00BC508A" w:rsidRDefault="00D40C70" w:rsidP="00E6030B">
            <w:pPr>
              <w:pStyle w:val="TAL"/>
              <w:rPr>
                <w:snapToGrid w:val="0"/>
                <w:sz w:val="16"/>
              </w:rPr>
            </w:pPr>
            <w:r w:rsidRPr="00BC508A">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4A47A3" w14:textId="77777777" w:rsidR="00D40C70" w:rsidRPr="00BC508A" w:rsidRDefault="00D40C70" w:rsidP="00E6030B">
            <w:pPr>
              <w:pStyle w:val="TAL"/>
              <w:rPr>
                <w:snapToGrid w:val="0"/>
                <w:sz w:val="16"/>
              </w:rPr>
            </w:pPr>
            <w:r w:rsidRPr="00BC508A">
              <w:rPr>
                <w:snapToGrid w:val="0"/>
                <w:sz w:val="16"/>
              </w:rPr>
              <w:t>9.4.0</w:t>
            </w:r>
          </w:p>
        </w:tc>
      </w:tr>
      <w:tr w:rsidR="00D40C70" w:rsidRPr="00BC508A" w14:paraId="78683D0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6FD746"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A25EF0"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20F41A" w14:textId="77777777" w:rsidR="00D40C70" w:rsidRPr="00BC508A" w:rsidRDefault="00D40C70" w:rsidP="00E6030B">
            <w:pPr>
              <w:pStyle w:val="TAL"/>
              <w:rPr>
                <w:snapToGrid w:val="0"/>
                <w:sz w:val="16"/>
              </w:rPr>
            </w:pPr>
            <w:r w:rsidRPr="00BC508A">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417E42" w14:textId="77777777" w:rsidR="00D40C70" w:rsidRPr="00BC508A" w:rsidRDefault="00D40C70" w:rsidP="00E6030B">
            <w:pPr>
              <w:pStyle w:val="TAL"/>
              <w:rPr>
                <w:snapToGrid w:val="0"/>
                <w:sz w:val="16"/>
              </w:rPr>
            </w:pPr>
            <w:r w:rsidRPr="00BC508A">
              <w:rPr>
                <w:snapToGrid w:val="0"/>
                <w:sz w:val="16"/>
              </w:rPr>
              <w:t>07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958AB5"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F72EB4" w14:textId="77777777" w:rsidR="00D40C70" w:rsidRPr="00BC508A" w:rsidRDefault="00D40C70" w:rsidP="00E6030B">
            <w:pPr>
              <w:pStyle w:val="TAL"/>
              <w:rPr>
                <w:snapToGrid w:val="0"/>
                <w:sz w:val="16"/>
              </w:rPr>
            </w:pPr>
            <w:r w:rsidRPr="00BC508A">
              <w:rPr>
                <w:snapToGrid w:val="0"/>
                <w:sz w:val="16"/>
              </w:rPr>
              <w:t>Emergency security context creation at standalone SM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C76710" w14:textId="77777777" w:rsidR="00D40C70" w:rsidRPr="00BC508A" w:rsidRDefault="00D40C70" w:rsidP="00E6030B">
            <w:pPr>
              <w:pStyle w:val="TAL"/>
              <w:rPr>
                <w:snapToGrid w:val="0"/>
                <w:sz w:val="16"/>
              </w:rPr>
            </w:pPr>
            <w:r w:rsidRPr="00BC508A">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C9A913" w14:textId="77777777" w:rsidR="00D40C70" w:rsidRPr="00BC508A" w:rsidRDefault="00D40C70" w:rsidP="00E6030B">
            <w:pPr>
              <w:pStyle w:val="TAL"/>
              <w:rPr>
                <w:snapToGrid w:val="0"/>
                <w:sz w:val="16"/>
              </w:rPr>
            </w:pPr>
            <w:r w:rsidRPr="00BC508A">
              <w:rPr>
                <w:snapToGrid w:val="0"/>
                <w:sz w:val="16"/>
              </w:rPr>
              <w:t>9.4.0</w:t>
            </w:r>
          </w:p>
        </w:tc>
      </w:tr>
      <w:tr w:rsidR="00D40C70" w:rsidRPr="00BC508A" w14:paraId="188EEB1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FB254A"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D2749B"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D02749" w14:textId="77777777" w:rsidR="00D40C70" w:rsidRPr="00BC508A" w:rsidRDefault="00D40C70" w:rsidP="00E6030B">
            <w:pPr>
              <w:pStyle w:val="TAL"/>
              <w:rPr>
                <w:snapToGrid w:val="0"/>
                <w:sz w:val="16"/>
              </w:rPr>
            </w:pPr>
            <w:r w:rsidRPr="00BC508A">
              <w:rPr>
                <w:snapToGrid w:val="0"/>
                <w:sz w:val="16"/>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A801893" w14:textId="77777777" w:rsidR="00D40C70" w:rsidRPr="00BC508A" w:rsidRDefault="00D40C70" w:rsidP="00E6030B">
            <w:pPr>
              <w:pStyle w:val="TAL"/>
              <w:rPr>
                <w:snapToGrid w:val="0"/>
                <w:sz w:val="16"/>
              </w:rPr>
            </w:pPr>
            <w:r w:rsidRPr="00BC508A">
              <w:rPr>
                <w:snapToGrid w:val="0"/>
                <w:sz w:val="16"/>
              </w:rPr>
              <w:t>07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F3B9F4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5B86B9" w14:textId="77777777" w:rsidR="00D40C70" w:rsidRPr="00BC508A" w:rsidRDefault="00D40C70" w:rsidP="00E6030B">
            <w:pPr>
              <w:pStyle w:val="TAL"/>
              <w:rPr>
                <w:snapToGrid w:val="0"/>
                <w:sz w:val="16"/>
              </w:rPr>
            </w:pPr>
            <w:r w:rsidRPr="00BC508A">
              <w:rPr>
                <w:snapToGrid w:val="0"/>
                <w:sz w:val="16"/>
              </w:rPr>
              <w:t xml:space="preserve">Adding spec reference to ensure QoS alignment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4C25C6" w14:textId="77777777" w:rsidR="00D40C70" w:rsidRPr="00BC508A" w:rsidRDefault="00D40C70" w:rsidP="00E6030B">
            <w:pPr>
              <w:pStyle w:val="TAL"/>
              <w:rPr>
                <w:snapToGrid w:val="0"/>
                <w:sz w:val="16"/>
              </w:rPr>
            </w:pPr>
            <w:r w:rsidRPr="00BC508A">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51EA1C" w14:textId="77777777" w:rsidR="00D40C70" w:rsidRPr="00BC508A" w:rsidRDefault="00D40C70" w:rsidP="00E6030B">
            <w:pPr>
              <w:pStyle w:val="TAL"/>
              <w:rPr>
                <w:snapToGrid w:val="0"/>
                <w:sz w:val="16"/>
              </w:rPr>
            </w:pPr>
            <w:r w:rsidRPr="00BC508A">
              <w:rPr>
                <w:snapToGrid w:val="0"/>
                <w:sz w:val="16"/>
              </w:rPr>
              <w:t>9.4.0</w:t>
            </w:r>
          </w:p>
        </w:tc>
      </w:tr>
      <w:tr w:rsidR="00D40C70" w:rsidRPr="00BC508A" w14:paraId="1075E4C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DDDD707"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8F032F"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79DB2B" w14:textId="77777777" w:rsidR="00D40C70" w:rsidRPr="00BC508A" w:rsidRDefault="00D40C70" w:rsidP="00E6030B">
            <w:pPr>
              <w:pStyle w:val="TAL"/>
              <w:rPr>
                <w:snapToGrid w:val="0"/>
                <w:sz w:val="16"/>
              </w:rPr>
            </w:pPr>
            <w:r w:rsidRPr="00BC508A">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D9EA33" w14:textId="77777777" w:rsidR="00D40C70" w:rsidRPr="00BC508A" w:rsidRDefault="00D40C70" w:rsidP="00E6030B">
            <w:pPr>
              <w:pStyle w:val="TAL"/>
              <w:rPr>
                <w:snapToGrid w:val="0"/>
                <w:sz w:val="16"/>
              </w:rPr>
            </w:pPr>
            <w:r w:rsidRPr="00BC508A">
              <w:rPr>
                <w:snapToGrid w:val="0"/>
                <w:sz w:val="16"/>
              </w:rPr>
              <w:t>07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FA6E63"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06986DB" w14:textId="77777777" w:rsidR="00D40C70" w:rsidRPr="00BC508A" w:rsidRDefault="00D40C70" w:rsidP="00E6030B">
            <w:pPr>
              <w:pStyle w:val="TAL"/>
              <w:rPr>
                <w:snapToGrid w:val="0"/>
                <w:sz w:val="16"/>
              </w:rPr>
            </w:pPr>
            <w:r w:rsidRPr="00BC508A">
              <w:rPr>
                <w:snapToGrid w:val="0"/>
                <w:sz w:val="16"/>
              </w:rPr>
              <w:t>Skip Authentication for Emergency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6776EC" w14:textId="77777777" w:rsidR="00D40C70" w:rsidRPr="00BC508A" w:rsidRDefault="00D40C70" w:rsidP="00E6030B">
            <w:pPr>
              <w:pStyle w:val="TAL"/>
              <w:rPr>
                <w:snapToGrid w:val="0"/>
                <w:sz w:val="16"/>
              </w:rPr>
            </w:pPr>
            <w:r w:rsidRPr="00BC508A">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49FCD8" w14:textId="77777777" w:rsidR="00D40C70" w:rsidRPr="00BC508A" w:rsidRDefault="00D40C70" w:rsidP="00E6030B">
            <w:pPr>
              <w:pStyle w:val="TAL"/>
              <w:rPr>
                <w:snapToGrid w:val="0"/>
                <w:sz w:val="16"/>
              </w:rPr>
            </w:pPr>
            <w:r w:rsidRPr="00BC508A">
              <w:rPr>
                <w:snapToGrid w:val="0"/>
                <w:sz w:val="16"/>
              </w:rPr>
              <w:t>9.4.0</w:t>
            </w:r>
          </w:p>
        </w:tc>
      </w:tr>
      <w:tr w:rsidR="00D40C70" w:rsidRPr="00BC508A" w14:paraId="0C97F11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D58460"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441C8F"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0870F1" w14:textId="77777777" w:rsidR="00D40C70" w:rsidRPr="00BC508A" w:rsidRDefault="00D40C70" w:rsidP="00E6030B">
            <w:pPr>
              <w:pStyle w:val="TAL"/>
              <w:rPr>
                <w:snapToGrid w:val="0"/>
                <w:sz w:val="16"/>
              </w:rPr>
            </w:pPr>
            <w:r w:rsidRPr="00BC508A">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E1A2F8" w14:textId="77777777" w:rsidR="00D40C70" w:rsidRPr="00BC508A" w:rsidRDefault="00D40C70" w:rsidP="00E6030B">
            <w:pPr>
              <w:pStyle w:val="TAL"/>
              <w:rPr>
                <w:snapToGrid w:val="0"/>
                <w:sz w:val="16"/>
              </w:rPr>
            </w:pPr>
            <w:r w:rsidRPr="00BC508A">
              <w:rPr>
                <w:snapToGrid w:val="0"/>
                <w:sz w:val="16"/>
              </w:rPr>
              <w:t>07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35E0A2"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F766D8" w14:textId="77777777" w:rsidR="00D40C70" w:rsidRPr="00BC508A" w:rsidRDefault="00D40C70" w:rsidP="00E6030B">
            <w:pPr>
              <w:pStyle w:val="TAL"/>
              <w:rPr>
                <w:snapToGrid w:val="0"/>
                <w:sz w:val="16"/>
              </w:rPr>
            </w:pPr>
            <w:r w:rsidRPr="00BC508A">
              <w:rPr>
                <w:snapToGrid w:val="0"/>
                <w:sz w:val="16"/>
              </w:rPr>
              <w:t>Clarification to timer T3418 and T3420 timer description in EMC ca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312497" w14:textId="77777777" w:rsidR="00D40C70" w:rsidRPr="00BC508A" w:rsidRDefault="00D40C70" w:rsidP="00E6030B">
            <w:pPr>
              <w:pStyle w:val="TAL"/>
              <w:rPr>
                <w:snapToGrid w:val="0"/>
                <w:sz w:val="16"/>
              </w:rPr>
            </w:pPr>
            <w:r w:rsidRPr="00BC508A">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559092" w14:textId="77777777" w:rsidR="00D40C70" w:rsidRPr="00BC508A" w:rsidRDefault="00D40C70" w:rsidP="00E6030B">
            <w:pPr>
              <w:pStyle w:val="TAL"/>
              <w:rPr>
                <w:snapToGrid w:val="0"/>
                <w:sz w:val="16"/>
              </w:rPr>
            </w:pPr>
            <w:r w:rsidRPr="00BC508A">
              <w:rPr>
                <w:snapToGrid w:val="0"/>
                <w:sz w:val="16"/>
              </w:rPr>
              <w:t>9.4.0</w:t>
            </w:r>
          </w:p>
        </w:tc>
      </w:tr>
      <w:tr w:rsidR="00D40C70" w:rsidRPr="00BC508A" w14:paraId="2B85303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0957E6"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7DEA25"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8C743E" w14:textId="77777777" w:rsidR="00D40C70" w:rsidRPr="00BC508A" w:rsidRDefault="00D40C70" w:rsidP="00E6030B">
            <w:pPr>
              <w:pStyle w:val="TAL"/>
              <w:rPr>
                <w:snapToGrid w:val="0"/>
                <w:sz w:val="16"/>
              </w:rPr>
            </w:pPr>
            <w:r w:rsidRPr="00BC508A">
              <w:rPr>
                <w:snapToGrid w:val="0"/>
                <w:sz w:val="16"/>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545075" w14:textId="77777777" w:rsidR="00D40C70" w:rsidRPr="00BC508A" w:rsidRDefault="00D40C70" w:rsidP="00E6030B">
            <w:pPr>
              <w:pStyle w:val="TAL"/>
              <w:rPr>
                <w:snapToGrid w:val="0"/>
                <w:sz w:val="16"/>
              </w:rPr>
            </w:pPr>
            <w:r w:rsidRPr="00BC508A">
              <w:rPr>
                <w:snapToGrid w:val="0"/>
                <w:sz w:val="16"/>
              </w:rPr>
              <w:t>08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9F5B90"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8892F4" w14:textId="77777777" w:rsidR="00D40C70" w:rsidRPr="00BC508A" w:rsidRDefault="00D40C70" w:rsidP="00E6030B">
            <w:pPr>
              <w:pStyle w:val="TAL"/>
              <w:rPr>
                <w:snapToGrid w:val="0"/>
                <w:sz w:val="16"/>
              </w:rPr>
            </w:pPr>
            <w:r w:rsidRPr="00BC508A">
              <w:rPr>
                <w:snapToGrid w:val="0"/>
                <w:sz w:val="16"/>
              </w:rPr>
              <w:t>On UE handling of 1xCSFB failure due to lower layer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7A8D34" w14:textId="77777777" w:rsidR="00D40C70" w:rsidRPr="00BC508A" w:rsidRDefault="00D40C70" w:rsidP="00E6030B">
            <w:pPr>
              <w:pStyle w:val="TAL"/>
              <w:rPr>
                <w:snapToGrid w:val="0"/>
                <w:sz w:val="16"/>
              </w:rPr>
            </w:pPr>
            <w:r w:rsidRPr="00BC508A">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87F9C0" w14:textId="77777777" w:rsidR="00D40C70" w:rsidRPr="00BC508A" w:rsidRDefault="00D40C70" w:rsidP="00E6030B">
            <w:pPr>
              <w:pStyle w:val="TAL"/>
              <w:rPr>
                <w:snapToGrid w:val="0"/>
                <w:sz w:val="16"/>
              </w:rPr>
            </w:pPr>
            <w:r w:rsidRPr="00BC508A">
              <w:rPr>
                <w:snapToGrid w:val="0"/>
                <w:sz w:val="16"/>
              </w:rPr>
              <w:t>9.4.0</w:t>
            </w:r>
          </w:p>
        </w:tc>
      </w:tr>
      <w:tr w:rsidR="00D40C70" w:rsidRPr="00BC508A" w14:paraId="14E4A5B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9866CF"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ACD417"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51355E" w14:textId="77777777" w:rsidR="00D40C70" w:rsidRPr="00BC508A" w:rsidRDefault="00D40C70" w:rsidP="00E6030B">
            <w:pPr>
              <w:pStyle w:val="TAL"/>
              <w:rPr>
                <w:snapToGrid w:val="0"/>
                <w:sz w:val="16"/>
              </w:rPr>
            </w:pPr>
            <w:r w:rsidRPr="00BC508A">
              <w:rPr>
                <w:snapToGrid w:val="0"/>
                <w:sz w:val="16"/>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794E22" w14:textId="77777777" w:rsidR="00D40C70" w:rsidRPr="00BC508A" w:rsidRDefault="00D40C70" w:rsidP="00E6030B">
            <w:pPr>
              <w:pStyle w:val="TAL"/>
              <w:rPr>
                <w:snapToGrid w:val="0"/>
                <w:sz w:val="16"/>
              </w:rPr>
            </w:pPr>
            <w:r w:rsidRPr="00BC508A">
              <w:rPr>
                <w:snapToGrid w:val="0"/>
                <w:sz w:val="16"/>
              </w:rPr>
              <w:t>08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B7594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E8B3FC" w14:textId="77777777" w:rsidR="00D40C70" w:rsidRPr="00BC508A" w:rsidRDefault="00D40C70" w:rsidP="00E6030B">
            <w:pPr>
              <w:pStyle w:val="TAL"/>
              <w:rPr>
                <w:snapToGrid w:val="0"/>
                <w:sz w:val="16"/>
              </w:rPr>
            </w:pPr>
            <w:r w:rsidRPr="00BC508A">
              <w:rPr>
                <w:snapToGrid w:val="0"/>
                <w:sz w:val="16"/>
              </w:rPr>
              <w:t>Allowing the UE to send a request for emergency call when the timer T3442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4DB76B" w14:textId="77777777" w:rsidR="00D40C70" w:rsidRPr="00BC508A" w:rsidRDefault="00D40C70" w:rsidP="00E6030B">
            <w:pPr>
              <w:pStyle w:val="TAL"/>
              <w:rPr>
                <w:snapToGrid w:val="0"/>
                <w:sz w:val="16"/>
              </w:rPr>
            </w:pPr>
            <w:r w:rsidRPr="00BC508A">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825ADD" w14:textId="77777777" w:rsidR="00D40C70" w:rsidRPr="00BC508A" w:rsidRDefault="00D40C70" w:rsidP="00E6030B">
            <w:pPr>
              <w:pStyle w:val="TAL"/>
              <w:rPr>
                <w:snapToGrid w:val="0"/>
                <w:sz w:val="16"/>
              </w:rPr>
            </w:pPr>
            <w:r w:rsidRPr="00BC508A">
              <w:rPr>
                <w:snapToGrid w:val="0"/>
                <w:sz w:val="16"/>
              </w:rPr>
              <w:t>9.4.0</w:t>
            </w:r>
          </w:p>
        </w:tc>
      </w:tr>
      <w:tr w:rsidR="00D40C70" w:rsidRPr="00BC508A" w14:paraId="6DCC967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B5C6EE"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9D5873"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571243" w14:textId="77777777" w:rsidR="00D40C70" w:rsidRPr="00BC508A" w:rsidRDefault="00D40C70" w:rsidP="00E6030B">
            <w:pPr>
              <w:pStyle w:val="TAL"/>
              <w:rPr>
                <w:snapToGrid w:val="0"/>
                <w:sz w:val="16"/>
              </w:rPr>
            </w:pPr>
            <w:r w:rsidRPr="00BC508A">
              <w:rPr>
                <w:snapToGrid w:val="0"/>
                <w:sz w:val="16"/>
              </w:rPr>
              <w:t>CP-1004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64700C" w14:textId="77777777" w:rsidR="00D40C70" w:rsidRPr="00BC508A" w:rsidRDefault="00D40C70" w:rsidP="00E6030B">
            <w:pPr>
              <w:pStyle w:val="TAL"/>
              <w:rPr>
                <w:snapToGrid w:val="0"/>
                <w:sz w:val="16"/>
              </w:rPr>
            </w:pPr>
            <w:r w:rsidRPr="00BC508A">
              <w:rPr>
                <w:snapToGrid w:val="0"/>
                <w:sz w:val="16"/>
              </w:rPr>
              <w:t>08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2B8927"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395C56" w14:textId="77777777" w:rsidR="00D40C70" w:rsidRPr="00BC508A" w:rsidRDefault="00D40C70" w:rsidP="00E6030B">
            <w:pPr>
              <w:pStyle w:val="TAL"/>
              <w:rPr>
                <w:snapToGrid w:val="0"/>
                <w:sz w:val="16"/>
              </w:rPr>
            </w:pPr>
            <w:r w:rsidRPr="00BC508A">
              <w:rPr>
                <w:snapToGrid w:val="0"/>
                <w:sz w:val="16"/>
              </w:rPr>
              <w:t>Correction on CS Fallback procedure using Release with Redi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980771" w14:textId="77777777" w:rsidR="00D40C70" w:rsidRPr="00BC508A" w:rsidRDefault="00D40C70" w:rsidP="00E6030B">
            <w:pPr>
              <w:pStyle w:val="TAL"/>
              <w:rPr>
                <w:snapToGrid w:val="0"/>
                <w:sz w:val="16"/>
              </w:rPr>
            </w:pPr>
            <w:r w:rsidRPr="00BC508A">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62365E" w14:textId="77777777" w:rsidR="00D40C70" w:rsidRPr="00BC508A" w:rsidRDefault="00D40C70" w:rsidP="00E6030B">
            <w:pPr>
              <w:pStyle w:val="TAL"/>
              <w:rPr>
                <w:snapToGrid w:val="0"/>
                <w:sz w:val="16"/>
              </w:rPr>
            </w:pPr>
            <w:r w:rsidRPr="00BC508A">
              <w:rPr>
                <w:snapToGrid w:val="0"/>
                <w:sz w:val="16"/>
              </w:rPr>
              <w:t>9.4.0</w:t>
            </w:r>
          </w:p>
        </w:tc>
      </w:tr>
      <w:tr w:rsidR="00D40C70" w:rsidRPr="00BC508A" w14:paraId="394839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CB4C5F7"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1B8F3E"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52F054" w14:textId="77777777" w:rsidR="00D40C70" w:rsidRPr="00BC508A" w:rsidRDefault="00D40C70" w:rsidP="00E6030B">
            <w:pPr>
              <w:pStyle w:val="TAL"/>
              <w:rPr>
                <w:snapToGrid w:val="0"/>
                <w:sz w:val="16"/>
              </w:rPr>
            </w:pPr>
            <w:r w:rsidRPr="00BC508A">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DA7FD5" w14:textId="77777777" w:rsidR="00D40C70" w:rsidRPr="00BC508A" w:rsidRDefault="00D40C70" w:rsidP="00E6030B">
            <w:pPr>
              <w:pStyle w:val="TAL"/>
              <w:rPr>
                <w:snapToGrid w:val="0"/>
                <w:sz w:val="16"/>
              </w:rPr>
            </w:pPr>
            <w:r w:rsidRPr="00BC508A">
              <w:rPr>
                <w:snapToGrid w:val="0"/>
                <w:sz w:val="16"/>
              </w:rPr>
              <w:t>08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670CD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651EC6" w14:textId="77777777" w:rsidR="00D40C70" w:rsidRPr="00BC508A" w:rsidRDefault="00D40C70" w:rsidP="00E6030B">
            <w:pPr>
              <w:pStyle w:val="TAL"/>
              <w:rPr>
                <w:snapToGrid w:val="0"/>
                <w:sz w:val="16"/>
              </w:rPr>
            </w:pPr>
            <w:r w:rsidRPr="00BC508A">
              <w:rPr>
                <w:snapToGrid w:val="0"/>
                <w:sz w:val="16"/>
              </w:rPr>
              <w:t>Clarification to an emergency PDN connection establishmen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5A7D73" w14:textId="77777777" w:rsidR="00D40C70" w:rsidRPr="00BC508A" w:rsidRDefault="00D40C70" w:rsidP="00E6030B">
            <w:pPr>
              <w:pStyle w:val="TAL"/>
              <w:rPr>
                <w:snapToGrid w:val="0"/>
                <w:sz w:val="16"/>
              </w:rPr>
            </w:pPr>
            <w:r w:rsidRPr="00BC508A">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8B97B7" w14:textId="77777777" w:rsidR="00D40C70" w:rsidRPr="00BC508A" w:rsidRDefault="00D40C70" w:rsidP="00E6030B">
            <w:pPr>
              <w:pStyle w:val="TAL"/>
              <w:rPr>
                <w:snapToGrid w:val="0"/>
                <w:sz w:val="16"/>
              </w:rPr>
            </w:pPr>
            <w:r w:rsidRPr="00BC508A">
              <w:rPr>
                <w:snapToGrid w:val="0"/>
                <w:sz w:val="16"/>
              </w:rPr>
              <w:t>9.4.0</w:t>
            </w:r>
          </w:p>
        </w:tc>
      </w:tr>
      <w:tr w:rsidR="00D40C70" w:rsidRPr="00BC508A" w14:paraId="62D8328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DC2E4E"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E9189C"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62144E" w14:textId="77777777" w:rsidR="00D40C70" w:rsidRPr="00BC508A" w:rsidRDefault="00D40C70" w:rsidP="00E6030B">
            <w:pPr>
              <w:pStyle w:val="TAL"/>
              <w:rPr>
                <w:snapToGrid w:val="0"/>
                <w:sz w:val="16"/>
              </w:rPr>
            </w:pPr>
            <w:r w:rsidRPr="00BC508A">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B1C316" w14:textId="77777777" w:rsidR="00D40C70" w:rsidRPr="00BC508A" w:rsidRDefault="00D40C70" w:rsidP="00E6030B">
            <w:pPr>
              <w:pStyle w:val="TAL"/>
              <w:rPr>
                <w:snapToGrid w:val="0"/>
                <w:sz w:val="16"/>
              </w:rPr>
            </w:pPr>
            <w:r w:rsidRPr="00BC508A">
              <w:rPr>
                <w:snapToGrid w:val="0"/>
                <w:sz w:val="16"/>
              </w:rPr>
              <w:t>08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95F92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846F64" w14:textId="77777777" w:rsidR="00D40C70" w:rsidRPr="00BC508A" w:rsidRDefault="00D40C70" w:rsidP="00E6030B">
            <w:pPr>
              <w:pStyle w:val="TAL"/>
              <w:rPr>
                <w:snapToGrid w:val="0"/>
                <w:sz w:val="16"/>
              </w:rPr>
            </w:pPr>
            <w:r w:rsidRPr="00BC508A">
              <w:rPr>
                <w:snapToGrid w:val="0"/>
                <w:sz w:val="16"/>
              </w:rPr>
              <w:t>Handling of collision of Network Initiated Detach procdure with Service Request procedure and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B20C78" w14:textId="77777777" w:rsidR="00D40C70" w:rsidRPr="00BC508A" w:rsidRDefault="00D40C70" w:rsidP="00E6030B">
            <w:pPr>
              <w:pStyle w:val="TAL"/>
              <w:rPr>
                <w:snapToGrid w:val="0"/>
                <w:sz w:val="16"/>
              </w:rPr>
            </w:pPr>
            <w:r w:rsidRPr="00BC508A">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9539D3" w14:textId="77777777" w:rsidR="00D40C70" w:rsidRPr="00BC508A" w:rsidRDefault="00D40C70" w:rsidP="00E6030B">
            <w:pPr>
              <w:pStyle w:val="TAL"/>
              <w:rPr>
                <w:snapToGrid w:val="0"/>
                <w:sz w:val="16"/>
              </w:rPr>
            </w:pPr>
            <w:r w:rsidRPr="00BC508A">
              <w:rPr>
                <w:snapToGrid w:val="0"/>
                <w:sz w:val="16"/>
              </w:rPr>
              <w:t>9.4.0</w:t>
            </w:r>
          </w:p>
        </w:tc>
      </w:tr>
      <w:tr w:rsidR="00D40C70" w:rsidRPr="00BC508A" w14:paraId="39EE61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16A3C8"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96017A"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C38CA5" w14:textId="77777777" w:rsidR="00D40C70" w:rsidRPr="00BC508A" w:rsidRDefault="00D40C70" w:rsidP="00E6030B">
            <w:pPr>
              <w:pStyle w:val="TAL"/>
              <w:rPr>
                <w:snapToGrid w:val="0"/>
                <w:sz w:val="16"/>
              </w:rPr>
            </w:pPr>
            <w:r w:rsidRPr="00BC508A">
              <w:rPr>
                <w:snapToGrid w:val="0"/>
                <w:sz w:val="16"/>
              </w:rPr>
              <w:t>CP-1004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F7824A" w14:textId="77777777" w:rsidR="00D40C70" w:rsidRPr="00BC508A" w:rsidRDefault="00D40C70" w:rsidP="00E6030B">
            <w:pPr>
              <w:pStyle w:val="TAL"/>
              <w:rPr>
                <w:snapToGrid w:val="0"/>
                <w:sz w:val="16"/>
              </w:rPr>
            </w:pPr>
            <w:r w:rsidRPr="00BC508A">
              <w:rPr>
                <w:snapToGrid w:val="0"/>
                <w:sz w:val="16"/>
              </w:rPr>
              <w:t>08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4E1D8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CFE3A4" w14:textId="77777777" w:rsidR="00D40C70" w:rsidRPr="00BC508A" w:rsidRDefault="00D40C70" w:rsidP="00E6030B">
            <w:pPr>
              <w:pStyle w:val="TAL"/>
              <w:rPr>
                <w:snapToGrid w:val="0"/>
                <w:sz w:val="16"/>
              </w:rPr>
            </w:pPr>
            <w:r w:rsidRPr="00BC508A">
              <w:rPr>
                <w:snapToGrid w:val="0"/>
                <w:sz w:val="16"/>
              </w:rPr>
              <w:t>No EPS bearer context activated during combined tracking area 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5CE086" w14:textId="77777777" w:rsidR="00D40C70" w:rsidRPr="00BC508A" w:rsidRDefault="00D40C70" w:rsidP="00E6030B">
            <w:pPr>
              <w:pStyle w:val="TAL"/>
              <w:rPr>
                <w:snapToGrid w:val="0"/>
                <w:sz w:val="16"/>
              </w:rPr>
            </w:pPr>
            <w:r w:rsidRPr="00BC508A">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1E3544" w14:textId="77777777" w:rsidR="00D40C70" w:rsidRPr="00BC508A" w:rsidRDefault="00D40C70" w:rsidP="00E6030B">
            <w:pPr>
              <w:pStyle w:val="TAL"/>
              <w:rPr>
                <w:snapToGrid w:val="0"/>
                <w:sz w:val="16"/>
              </w:rPr>
            </w:pPr>
            <w:r w:rsidRPr="00BC508A">
              <w:rPr>
                <w:snapToGrid w:val="0"/>
                <w:sz w:val="16"/>
              </w:rPr>
              <w:t>9.4.0</w:t>
            </w:r>
          </w:p>
        </w:tc>
      </w:tr>
      <w:tr w:rsidR="00D40C70" w:rsidRPr="00BC508A" w14:paraId="5DBCBC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21FF3A"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48F7BC"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54D2D2" w14:textId="77777777" w:rsidR="00D40C70" w:rsidRPr="00BC508A" w:rsidRDefault="00D40C70" w:rsidP="00E6030B">
            <w:pPr>
              <w:pStyle w:val="TAL"/>
              <w:rPr>
                <w:snapToGrid w:val="0"/>
                <w:sz w:val="16"/>
              </w:rPr>
            </w:pPr>
            <w:r w:rsidRPr="00BC508A">
              <w:rPr>
                <w:snapToGrid w:val="0"/>
                <w:sz w:val="16"/>
              </w:rPr>
              <w:t>CP-1004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288EF1" w14:textId="77777777" w:rsidR="00D40C70" w:rsidRPr="00BC508A" w:rsidRDefault="00D40C70" w:rsidP="00E6030B">
            <w:pPr>
              <w:pStyle w:val="TAL"/>
              <w:rPr>
                <w:snapToGrid w:val="0"/>
                <w:sz w:val="16"/>
              </w:rPr>
            </w:pPr>
            <w:r w:rsidRPr="00BC508A">
              <w:rPr>
                <w:snapToGrid w:val="0"/>
                <w:sz w:val="16"/>
              </w:rPr>
              <w:t>08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00866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31B308" w14:textId="77777777" w:rsidR="00D40C70" w:rsidRPr="00BC508A" w:rsidRDefault="00D40C70" w:rsidP="00E6030B">
            <w:pPr>
              <w:pStyle w:val="TAL"/>
              <w:rPr>
                <w:snapToGrid w:val="0"/>
                <w:sz w:val="16"/>
              </w:rPr>
            </w:pPr>
            <w:r w:rsidRPr="00BC508A">
              <w:rPr>
                <w:snapToGrid w:val="0"/>
                <w:sz w:val="16"/>
              </w:rPr>
              <w:t>Context transfer on inter-system change from A/Gb mode or Iu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ADEC8E" w14:textId="77777777" w:rsidR="00D40C70" w:rsidRPr="00BC508A" w:rsidRDefault="00D40C70" w:rsidP="00E6030B">
            <w:pPr>
              <w:pStyle w:val="TAL"/>
              <w:rPr>
                <w:snapToGrid w:val="0"/>
                <w:sz w:val="16"/>
              </w:rPr>
            </w:pPr>
            <w:r w:rsidRPr="00BC508A">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58FBB2" w14:textId="77777777" w:rsidR="00D40C70" w:rsidRPr="00BC508A" w:rsidRDefault="00D40C70" w:rsidP="00E6030B">
            <w:pPr>
              <w:pStyle w:val="TAL"/>
              <w:rPr>
                <w:snapToGrid w:val="0"/>
                <w:sz w:val="16"/>
              </w:rPr>
            </w:pPr>
            <w:r w:rsidRPr="00BC508A">
              <w:rPr>
                <w:snapToGrid w:val="0"/>
                <w:sz w:val="16"/>
              </w:rPr>
              <w:t>9.4.0</w:t>
            </w:r>
          </w:p>
        </w:tc>
      </w:tr>
      <w:tr w:rsidR="00D40C70" w:rsidRPr="00BC508A" w14:paraId="55050A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85FC49"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2C48A6"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EBD0C2" w14:textId="77777777" w:rsidR="00D40C70" w:rsidRPr="00BC508A" w:rsidRDefault="00D40C70" w:rsidP="00E6030B">
            <w:pPr>
              <w:pStyle w:val="TAL"/>
              <w:rPr>
                <w:snapToGrid w:val="0"/>
                <w:sz w:val="16"/>
              </w:rPr>
            </w:pPr>
            <w:r w:rsidRPr="00BC508A">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B4951E" w14:textId="77777777" w:rsidR="00D40C70" w:rsidRPr="00BC508A" w:rsidRDefault="00D40C70" w:rsidP="00E6030B">
            <w:pPr>
              <w:pStyle w:val="TAL"/>
              <w:rPr>
                <w:snapToGrid w:val="0"/>
                <w:sz w:val="16"/>
              </w:rPr>
            </w:pPr>
            <w:r w:rsidRPr="00BC508A">
              <w:rPr>
                <w:snapToGrid w:val="0"/>
                <w:sz w:val="16"/>
              </w:rPr>
              <w:t>08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C9764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2CBDF49" w14:textId="77777777" w:rsidR="00D40C70" w:rsidRPr="00BC508A" w:rsidRDefault="00D40C70" w:rsidP="00E6030B">
            <w:pPr>
              <w:pStyle w:val="TAL"/>
              <w:rPr>
                <w:snapToGrid w:val="0"/>
                <w:sz w:val="16"/>
              </w:rPr>
            </w:pPr>
            <w:r w:rsidRPr="00BC508A">
              <w:rPr>
                <w:snapToGrid w:val="0"/>
                <w:sz w:val="16"/>
              </w:rPr>
              <w:t>Skip authentication during TAU in EMC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41A44D" w14:textId="77777777" w:rsidR="00D40C70" w:rsidRPr="00BC508A" w:rsidRDefault="00D40C70" w:rsidP="00E6030B">
            <w:pPr>
              <w:pStyle w:val="TAL"/>
              <w:rPr>
                <w:snapToGrid w:val="0"/>
                <w:sz w:val="16"/>
              </w:rPr>
            </w:pPr>
            <w:r w:rsidRPr="00BC508A">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48DAF8" w14:textId="77777777" w:rsidR="00D40C70" w:rsidRPr="00BC508A" w:rsidRDefault="00D40C70" w:rsidP="00E6030B">
            <w:pPr>
              <w:pStyle w:val="TAL"/>
              <w:rPr>
                <w:snapToGrid w:val="0"/>
                <w:sz w:val="16"/>
              </w:rPr>
            </w:pPr>
            <w:r w:rsidRPr="00BC508A">
              <w:rPr>
                <w:snapToGrid w:val="0"/>
                <w:sz w:val="16"/>
              </w:rPr>
              <w:t>9.4.0</w:t>
            </w:r>
          </w:p>
        </w:tc>
      </w:tr>
      <w:tr w:rsidR="00D40C70" w:rsidRPr="00BC508A" w14:paraId="40DF099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D5E6F48"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DFF498"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B76A73" w14:textId="77777777" w:rsidR="00D40C70" w:rsidRPr="00BC508A" w:rsidRDefault="00D40C70" w:rsidP="00E6030B">
            <w:pPr>
              <w:pStyle w:val="TAL"/>
              <w:rPr>
                <w:snapToGrid w:val="0"/>
                <w:sz w:val="16"/>
              </w:rPr>
            </w:pPr>
            <w:r w:rsidRPr="00BC508A">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7B81BE" w14:textId="77777777" w:rsidR="00D40C70" w:rsidRPr="00BC508A" w:rsidRDefault="00D40C70" w:rsidP="00E6030B">
            <w:pPr>
              <w:pStyle w:val="TAL"/>
              <w:rPr>
                <w:snapToGrid w:val="0"/>
                <w:sz w:val="16"/>
              </w:rPr>
            </w:pPr>
            <w:r w:rsidRPr="00BC508A">
              <w:rPr>
                <w:snapToGrid w:val="0"/>
                <w:sz w:val="16"/>
              </w:rPr>
              <w:t>08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42CFFD6"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D5F75DB" w14:textId="77777777" w:rsidR="00D40C70" w:rsidRPr="00BC508A" w:rsidRDefault="00D40C70" w:rsidP="00E6030B">
            <w:pPr>
              <w:pStyle w:val="TAL"/>
              <w:rPr>
                <w:snapToGrid w:val="0"/>
                <w:sz w:val="16"/>
              </w:rPr>
            </w:pPr>
            <w:r w:rsidRPr="00BC508A">
              <w:rPr>
                <w:snapToGrid w:val="0"/>
                <w:sz w:val="16"/>
              </w:rPr>
              <w:t>Local bearer deactivation and UE statu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39267A" w14:textId="77777777" w:rsidR="00D40C70" w:rsidRPr="00BC508A" w:rsidRDefault="00D40C70" w:rsidP="00E6030B">
            <w:pPr>
              <w:pStyle w:val="TAL"/>
              <w:rPr>
                <w:snapToGrid w:val="0"/>
                <w:sz w:val="16"/>
              </w:rPr>
            </w:pPr>
            <w:r w:rsidRPr="00BC508A">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8600F1" w14:textId="77777777" w:rsidR="00D40C70" w:rsidRPr="00BC508A" w:rsidRDefault="00D40C70" w:rsidP="00E6030B">
            <w:pPr>
              <w:pStyle w:val="TAL"/>
              <w:rPr>
                <w:snapToGrid w:val="0"/>
                <w:sz w:val="16"/>
              </w:rPr>
            </w:pPr>
            <w:r w:rsidRPr="00BC508A">
              <w:rPr>
                <w:snapToGrid w:val="0"/>
                <w:sz w:val="16"/>
              </w:rPr>
              <w:t>9.4.0</w:t>
            </w:r>
          </w:p>
        </w:tc>
      </w:tr>
      <w:tr w:rsidR="00D40C70" w:rsidRPr="00BC508A" w14:paraId="37CF98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800993"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FC21D3"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AA51D4" w14:textId="77777777" w:rsidR="00D40C70" w:rsidRPr="00BC508A" w:rsidRDefault="00D40C70" w:rsidP="00E6030B">
            <w:pPr>
              <w:pStyle w:val="TAL"/>
              <w:rPr>
                <w:snapToGrid w:val="0"/>
                <w:sz w:val="16"/>
              </w:rPr>
            </w:pPr>
            <w:r w:rsidRPr="00BC508A">
              <w:rPr>
                <w:snapToGrid w:val="0"/>
                <w:sz w:val="16"/>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11F202" w14:textId="77777777" w:rsidR="00D40C70" w:rsidRPr="00BC508A" w:rsidRDefault="00D40C70" w:rsidP="00E6030B">
            <w:pPr>
              <w:pStyle w:val="TAL"/>
              <w:rPr>
                <w:snapToGrid w:val="0"/>
                <w:sz w:val="16"/>
              </w:rPr>
            </w:pPr>
            <w:r w:rsidRPr="00BC508A">
              <w:rPr>
                <w:snapToGrid w:val="0"/>
                <w:sz w:val="16"/>
              </w:rPr>
              <w:t>08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7DEED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640D68C" w14:textId="77777777" w:rsidR="00D40C70" w:rsidRPr="00BC508A" w:rsidRDefault="00D40C70" w:rsidP="00E6030B">
            <w:pPr>
              <w:pStyle w:val="TAL"/>
              <w:rPr>
                <w:snapToGrid w:val="0"/>
                <w:sz w:val="16"/>
              </w:rPr>
            </w:pPr>
            <w:r w:rsidRPr="00BC508A">
              <w:rPr>
                <w:snapToGrid w:val="0"/>
                <w:sz w:val="16"/>
              </w:rPr>
              <w:t>Inclusion of transaction identifi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7378EC" w14:textId="77777777" w:rsidR="00D40C70" w:rsidRPr="00BC508A" w:rsidRDefault="00D40C70" w:rsidP="00E6030B">
            <w:pPr>
              <w:pStyle w:val="TAL"/>
              <w:rPr>
                <w:snapToGrid w:val="0"/>
                <w:sz w:val="16"/>
              </w:rPr>
            </w:pPr>
            <w:r w:rsidRPr="00BC508A">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F2DB31" w14:textId="77777777" w:rsidR="00D40C70" w:rsidRPr="00BC508A" w:rsidRDefault="00D40C70" w:rsidP="00E6030B">
            <w:pPr>
              <w:pStyle w:val="TAL"/>
              <w:rPr>
                <w:snapToGrid w:val="0"/>
                <w:sz w:val="16"/>
              </w:rPr>
            </w:pPr>
            <w:r w:rsidRPr="00BC508A">
              <w:rPr>
                <w:snapToGrid w:val="0"/>
                <w:sz w:val="16"/>
              </w:rPr>
              <w:t>9.4.0</w:t>
            </w:r>
          </w:p>
        </w:tc>
      </w:tr>
      <w:tr w:rsidR="00D40C70" w:rsidRPr="00BC508A" w14:paraId="599FDDE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20DEB16"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0084AE"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EEF14F" w14:textId="77777777" w:rsidR="00D40C70" w:rsidRPr="00BC508A" w:rsidRDefault="00D40C70" w:rsidP="00E6030B">
            <w:pPr>
              <w:pStyle w:val="TAL"/>
              <w:rPr>
                <w:snapToGrid w:val="0"/>
                <w:sz w:val="16"/>
              </w:rPr>
            </w:pPr>
            <w:r w:rsidRPr="00BC508A">
              <w:rPr>
                <w:snapToGrid w:val="0"/>
                <w:sz w:val="16"/>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AC4555" w14:textId="77777777" w:rsidR="00D40C70" w:rsidRPr="00BC508A" w:rsidRDefault="00D40C70" w:rsidP="00E6030B">
            <w:pPr>
              <w:pStyle w:val="TAL"/>
              <w:rPr>
                <w:snapToGrid w:val="0"/>
                <w:sz w:val="16"/>
              </w:rPr>
            </w:pPr>
            <w:r w:rsidRPr="00BC508A">
              <w:rPr>
                <w:snapToGrid w:val="0"/>
                <w:sz w:val="16"/>
              </w:rPr>
              <w:t>08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EC9B5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10C4DC" w14:textId="77777777" w:rsidR="00D40C70" w:rsidRPr="00BC508A" w:rsidRDefault="00D40C70" w:rsidP="00E6030B">
            <w:pPr>
              <w:pStyle w:val="TAL"/>
              <w:rPr>
                <w:snapToGrid w:val="0"/>
                <w:sz w:val="16"/>
              </w:rPr>
            </w:pPr>
            <w:r w:rsidRPr="00BC508A">
              <w:rPr>
                <w:snapToGrid w:val="0"/>
                <w:sz w:val="16"/>
              </w:rPr>
              <w:t>Alignment with 23.401 for ESM cause value #52 "single address bearers only allow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5CD475" w14:textId="77777777" w:rsidR="00D40C70" w:rsidRPr="00BC508A" w:rsidRDefault="00D40C70" w:rsidP="00E6030B">
            <w:pPr>
              <w:pStyle w:val="TAL"/>
              <w:rPr>
                <w:snapToGrid w:val="0"/>
                <w:sz w:val="16"/>
              </w:rPr>
            </w:pPr>
            <w:r w:rsidRPr="00BC508A">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4F709C" w14:textId="77777777" w:rsidR="00D40C70" w:rsidRPr="00BC508A" w:rsidRDefault="00D40C70" w:rsidP="00E6030B">
            <w:pPr>
              <w:pStyle w:val="TAL"/>
              <w:rPr>
                <w:snapToGrid w:val="0"/>
                <w:sz w:val="16"/>
              </w:rPr>
            </w:pPr>
            <w:r w:rsidRPr="00BC508A">
              <w:rPr>
                <w:snapToGrid w:val="0"/>
                <w:sz w:val="16"/>
              </w:rPr>
              <w:t>9.4.0</w:t>
            </w:r>
          </w:p>
        </w:tc>
      </w:tr>
      <w:tr w:rsidR="00D40C70" w:rsidRPr="00BC508A" w14:paraId="6B5AD8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118AFD"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0DE718"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678618" w14:textId="77777777" w:rsidR="00D40C70" w:rsidRPr="00BC508A" w:rsidRDefault="00D40C70" w:rsidP="00E6030B">
            <w:pPr>
              <w:pStyle w:val="TAL"/>
              <w:rPr>
                <w:snapToGrid w:val="0"/>
                <w:sz w:val="16"/>
              </w:rPr>
            </w:pPr>
            <w:r w:rsidRPr="00BC508A">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9022A8" w14:textId="77777777" w:rsidR="00D40C70" w:rsidRPr="00BC508A" w:rsidRDefault="00D40C70" w:rsidP="00E6030B">
            <w:pPr>
              <w:pStyle w:val="TAL"/>
              <w:rPr>
                <w:snapToGrid w:val="0"/>
                <w:sz w:val="16"/>
              </w:rPr>
            </w:pPr>
            <w:r w:rsidRPr="00BC508A">
              <w:rPr>
                <w:snapToGrid w:val="0"/>
                <w:sz w:val="16"/>
              </w:rPr>
              <w:t>07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8E5BFF"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6C4517" w14:textId="77777777" w:rsidR="00D40C70" w:rsidRPr="00BC508A" w:rsidRDefault="00D40C70" w:rsidP="00E6030B">
            <w:pPr>
              <w:pStyle w:val="TAL"/>
              <w:rPr>
                <w:snapToGrid w:val="0"/>
                <w:sz w:val="16"/>
              </w:rPr>
            </w:pPr>
            <w:r w:rsidRPr="00BC508A">
              <w:rPr>
                <w:snapToGrid w:val="0"/>
                <w:sz w:val="16"/>
              </w:rPr>
              <w:t>Local ISR deactivation in the UE when T3312 has expi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A35C26"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12DAA6"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459520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36BABE"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A6BB81"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740B57" w14:textId="77777777" w:rsidR="00D40C70" w:rsidRPr="00BC508A" w:rsidRDefault="00D40C70" w:rsidP="00E6030B">
            <w:pPr>
              <w:pStyle w:val="TAL"/>
              <w:rPr>
                <w:snapToGrid w:val="0"/>
                <w:sz w:val="16"/>
              </w:rPr>
            </w:pPr>
            <w:r w:rsidRPr="00BC508A">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E413C0" w14:textId="77777777" w:rsidR="00D40C70" w:rsidRPr="00BC508A" w:rsidRDefault="00D40C70" w:rsidP="00E6030B">
            <w:pPr>
              <w:pStyle w:val="TAL"/>
              <w:rPr>
                <w:snapToGrid w:val="0"/>
                <w:sz w:val="16"/>
              </w:rPr>
            </w:pPr>
            <w:r w:rsidRPr="00BC508A">
              <w:rPr>
                <w:snapToGrid w:val="0"/>
                <w:sz w:val="16"/>
              </w:rPr>
              <w:t>07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D66C10"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FC8E4F" w14:textId="77777777" w:rsidR="00D40C70" w:rsidRPr="00BC508A" w:rsidRDefault="00D40C70" w:rsidP="00E6030B">
            <w:pPr>
              <w:pStyle w:val="TAL"/>
              <w:rPr>
                <w:snapToGrid w:val="0"/>
                <w:sz w:val="16"/>
              </w:rPr>
            </w:pPr>
            <w:r w:rsidRPr="00BC508A">
              <w:rPr>
                <w:snapToGrid w:val="0"/>
                <w:sz w:val="16"/>
              </w:rPr>
              <w:t>Correcting ISR handling in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EC4722"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71ECC4"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3269AC9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0CADBD"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71D9F7"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C3BC4F" w14:textId="77777777" w:rsidR="00D40C70" w:rsidRPr="00BC508A" w:rsidRDefault="00D40C70" w:rsidP="00E6030B">
            <w:pPr>
              <w:pStyle w:val="TAL"/>
              <w:rPr>
                <w:snapToGrid w:val="0"/>
                <w:sz w:val="16"/>
              </w:rPr>
            </w:pPr>
            <w:r w:rsidRPr="00BC508A">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1C0BE7" w14:textId="77777777" w:rsidR="00D40C70" w:rsidRPr="00BC508A" w:rsidRDefault="00D40C70" w:rsidP="00E6030B">
            <w:pPr>
              <w:pStyle w:val="TAL"/>
              <w:rPr>
                <w:snapToGrid w:val="0"/>
                <w:sz w:val="16"/>
              </w:rPr>
            </w:pPr>
            <w:r w:rsidRPr="00BC508A">
              <w:rPr>
                <w:snapToGrid w:val="0"/>
                <w:sz w:val="16"/>
              </w:rPr>
              <w:t>07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01514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9882D0" w14:textId="77777777" w:rsidR="00D40C70" w:rsidRPr="00BC508A" w:rsidRDefault="00D40C70" w:rsidP="00E6030B">
            <w:pPr>
              <w:pStyle w:val="TAL"/>
              <w:rPr>
                <w:snapToGrid w:val="0"/>
                <w:sz w:val="16"/>
              </w:rPr>
            </w:pPr>
            <w:r w:rsidRPr="00BC508A">
              <w:rPr>
                <w:snapToGrid w:val="0"/>
                <w:sz w:val="16"/>
              </w:rPr>
              <w:t>Adding a definition of the term "Lower layer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DF33DC"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D57801"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5CD1C76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0EB163"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B7F3F7"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170BC5" w14:textId="77777777" w:rsidR="00D40C70" w:rsidRPr="00BC508A" w:rsidRDefault="00D40C70" w:rsidP="00E6030B">
            <w:pPr>
              <w:pStyle w:val="TAL"/>
              <w:rPr>
                <w:snapToGrid w:val="0"/>
                <w:sz w:val="16"/>
              </w:rPr>
            </w:pPr>
            <w:r w:rsidRPr="00BC508A">
              <w:rPr>
                <w:snapToGrid w:val="0"/>
                <w:sz w:val="16"/>
              </w:rPr>
              <w:t>CP-10051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2B5184" w14:textId="77777777" w:rsidR="00D40C70" w:rsidRPr="00BC508A" w:rsidRDefault="00D40C70" w:rsidP="00E6030B">
            <w:pPr>
              <w:pStyle w:val="TAL"/>
              <w:rPr>
                <w:snapToGrid w:val="0"/>
                <w:sz w:val="16"/>
              </w:rPr>
            </w:pPr>
            <w:r w:rsidRPr="00BC508A">
              <w:rPr>
                <w:snapToGrid w:val="0"/>
                <w:sz w:val="16"/>
              </w:rPr>
              <w:t>07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E323B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DD4F56" w14:textId="77777777" w:rsidR="00D40C70" w:rsidRPr="00BC508A" w:rsidRDefault="00D40C70" w:rsidP="00E6030B">
            <w:pPr>
              <w:pStyle w:val="TAL"/>
              <w:rPr>
                <w:snapToGrid w:val="0"/>
                <w:sz w:val="16"/>
              </w:rPr>
            </w:pPr>
            <w:r w:rsidRPr="00BC508A">
              <w:rPr>
                <w:snapToGrid w:val="0"/>
                <w:sz w:val="16"/>
              </w:rPr>
              <w:t>PDN connection redirection in SIPTO scenario</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3970C1"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A78623"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6B8D7AF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DAA5D5"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18D52A"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B67E9A" w14:textId="77777777" w:rsidR="00D40C70" w:rsidRPr="00BC508A" w:rsidRDefault="00D40C70" w:rsidP="00E6030B">
            <w:pPr>
              <w:pStyle w:val="TAL"/>
              <w:rPr>
                <w:snapToGrid w:val="0"/>
                <w:sz w:val="16"/>
              </w:rPr>
            </w:pPr>
            <w:r w:rsidRPr="00BC508A">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23CBB1" w14:textId="77777777" w:rsidR="00D40C70" w:rsidRPr="00BC508A" w:rsidRDefault="00D40C70" w:rsidP="00E6030B">
            <w:pPr>
              <w:pStyle w:val="TAL"/>
              <w:rPr>
                <w:snapToGrid w:val="0"/>
                <w:sz w:val="16"/>
              </w:rPr>
            </w:pPr>
            <w:r w:rsidRPr="00BC508A">
              <w:rPr>
                <w:snapToGrid w:val="0"/>
                <w:sz w:val="16"/>
              </w:rPr>
              <w:t>08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49EE95"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52CD8E" w14:textId="77777777" w:rsidR="00D40C70" w:rsidRPr="00BC508A" w:rsidRDefault="00D40C70" w:rsidP="00E6030B">
            <w:pPr>
              <w:pStyle w:val="TAL"/>
              <w:rPr>
                <w:snapToGrid w:val="0"/>
                <w:sz w:val="16"/>
              </w:rPr>
            </w:pPr>
            <w:r w:rsidRPr="00BC508A">
              <w:rPr>
                <w:snapToGrid w:val="0"/>
                <w:sz w:val="16"/>
              </w:rPr>
              <w:t>CSFB rejected by network without inter system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A49960"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9CDB15"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2BAC595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B404E4"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2C75AB"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AB0EF7" w14:textId="77777777" w:rsidR="00D40C70" w:rsidRPr="00BC508A" w:rsidRDefault="00D40C70" w:rsidP="00E6030B">
            <w:pPr>
              <w:pStyle w:val="TAL"/>
              <w:rPr>
                <w:snapToGrid w:val="0"/>
                <w:sz w:val="16"/>
              </w:rPr>
            </w:pPr>
            <w:r w:rsidRPr="00BC508A">
              <w:rPr>
                <w:snapToGrid w:val="0"/>
                <w:sz w:val="16"/>
              </w:rPr>
              <w:t>CP-10051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69FEA9" w14:textId="77777777" w:rsidR="00D40C70" w:rsidRPr="00BC508A" w:rsidRDefault="00D40C70" w:rsidP="00E6030B">
            <w:pPr>
              <w:pStyle w:val="TAL"/>
              <w:rPr>
                <w:snapToGrid w:val="0"/>
                <w:sz w:val="16"/>
              </w:rPr>
            </w:pPr>
            <w:r w:rsidRPr="00BC508A">
              <w:rPr>
                <w:snapToGrid w:val="0"/>
                <w:sz w:val="16"/>
              </w:rPr>
              <w:t>08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5B6692"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7ACC53" w14:textId="77777777" w:rsidR="00D40C70" w:rsidRPr="00BC508A" w:rsidRDefault="00D40C70" w:rsidP="00E6030B">
            <w:pPr>
              <w:pStyle w:val="TAL"/>
              <w:rPr>
                <w:snapToGrid w:val="0"/>
                <w:sz w:val="16"/>
              </w:rPr>
            </w:pPr>
            <w:r w:rsidRPr="00BC508A">
              <w:rPr>
                <w:snapToGrid w:val="0"/>
                <w:sz w:val="16"/>
              </w:rPr>
              <w:t>Clarification on PDN connection r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FD6B76"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106981"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4819DB1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EB885E"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DB2F01"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A6FD53" w14:textId="77777777" w:rsidR="00D40C70" w:rsidRPr="00BC508A" w:rsidRDefault="00D40C70" w:rsidP="00E6030B">
            <w:pPr>
              <w:pStyle w:val="TAL"/>
              <w:rPr>
                <w:snapToGrid w:val="0"/>
                <w:sz w:val="16"/>
              </w:rPr>
            </w:pPr>
            <w:r w:rsidRPr="00BC508A">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512953" w14:textId="77777777" w:rsidR="00D40C70" w:rsidRPr="00BC508A" w:rsidRDefault="00D40C70" w:rsidP="00E6030B">
            <w:pPr>
              <w:pStyle w:val="TAL"/>
              <w:rPr>
                <w:snapToGrid w:val="0"/>
                <w:sz w:val="16"/>
              </w:rPr>
            </w:pPr>
            <w:r w:rsidRPr="00BC508A">
              <w:rPr>
                <w:snapToGrid w:val="0"/>
                <w:sz w:val="16"/>
              </w:rPr>
              <w:t>08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AB3CA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41C068" w14:textId="77777777" w:rsidR="00D40C70" w:rsidRPr="00BC508A" w:rsidRDefault="00D40C70" w:rsidP="00E6030B">
            <w:pPr>
              <w:pStyle w:val="TAL"/>
              <w:rPr>
                <w:snapToGrid w:val="0"/>
                <w:sz w:val="16"/>
              </w:rPr>
            </w:pPr>
            <w:r w:rsidRPr="00BC508A">
              <w:rPr>
                <w:snapToGrid w:val="0"/>
                <w:sz w:val="16"/>
              </w:rPr>
              <w:t>Correction for value setting of the mobile reachable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7F4067"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D69B8A"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52CA93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F6F905"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BBEB5C"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41319D" w14:textId="77777777" w:rsidR="00D40C70" w:rsidRPr="00BC508A" w:rsidRDefault="00D40C70" w:rsidP="00E6030B">
            <w:pPr>
              <w:pStyle w:val="TAL"/>
              <w:rPr>
                <w:snapToGrid w:val="0"/>
                <w:sz w:val="16"/>
              </w:rPr>
            </w:pPr>
            <w:r w:rsidRPr="00BC508A">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19445B" w14:textId="77777777" w:rsidR="00D40C70" w:rsidRPr="00BC508A" w:rsidRDefault="00D40C70" w:rsidP="00E6030B">
            <w:pPr>
              <w:pStyle w:val="TAL"/>
              <w:rPr>
                <w:snapToGrid w:val="0"/>
                <w:sz w:val="16"/>
              </w:rPr>
            </w:pPr>
            <w:r w:rsidRPr="00BC508A">
              <w:rPr>
                <w:snapToGrid w:val="0"/>
                <w:sz w:val="16"/>
              </w:rPr>
              <w:t>08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601552"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01EE8D2" w14:textId="77777777" w:rsidR="00D40C70" w:rsidRPr="00BC508A" w:rsidRDefault="00D40C70" w:rsidP="00E6030B">
            <w:pPr>
              <w:pStyle w:val="TAL"/>
              <w:rPr>
                <w:snapToGrid w:val="0"/>
                <w:sz w:val="16"/>
              </w:rPr>
            </w:pPr>
            <w:r w:rsidRPr="00BC508A">
              <w:rPr>
                <w:snapToGrid w:val="0"/>
                <w:sz w:val="16"/>
              </w:rPr>
              <w:t>Abnormal case handling for SMC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D69EC6"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95EDA4"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4CE8AEC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07672D1"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1F9385"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6B15C2" w14:textId="77777777" w:rsidR="00D40C70" w:rsidRPr="00BC508A" w:rsidRDefault="00D40C70" w:rsidP="00E6030B">
            <w:pPr>
              <w:pStyle w:val="TAL"/>
              <w:rPr>
                <w:snapToGrid w:val="0"/>
                <w:sz w:val="16"/>
              </w:rPr>
            </w:pPr>
            <w:r w:rsidRPr="00BC508A">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2E6F0C" w14:textId="77777777" w:rsidR="00D40C70" w:rsidRPr="00BC508A" w:rsidRDefault="00D40C70" w:rsidP="00E6030B">
            <w:pPr>
              <w:pStyle w:val="TAL"/>
              <w:rPr>
                <w:snapToGrid w:val="0"/>
                <w:sz w:val="16"/>
              </w:rPr>
            </w:pPr>
            <w:r w:rsidRPr="00BC508A">
              <w:rPr>
                <w:snapToGrid w:val="0"/>
                <w:sz w:val="16"/>
              </w:rPr>
              <w:t>08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66E25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0632A5" w14:textId="77777777" w:rsidR="00D40C70" w:rsidRPr="00BC508A" w:rsidRDefault="00D40C70" w:rsidP="00E6030B">
            <w:pPr>
              <w:pStyle w:val="TAL"/>
              <w:rPr>
                <w:snapToGrid w:val="0"/>
                <w:sz w:val="16"/>
              </w:rPr>
            </w:pPr>
            <w:r w:rsidRPr="00BC508A">
              <w:rPr>
                <w:snapToGrid w:val="0"/>
                <w:sz w:val="16"/>
              </w:rPr>
              <w:t>Clarifying the presence of APN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D1B444"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FD63C1"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1C2981F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8666C2"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20DF1D"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1C560A" w14:textId="77777777" w:rsidR="00D40C70" w:rsidRPr="00BC508A" w:rsidRDefault="00D40C70" w:rsidP="00E6030B">
            <w:pPr>
              <w:pStyle w:val="TAL"/>
              <w:rPr>
                <w:snapToGrid w:val="0"/>
                <w:sz w:val="16"/>
              </w:rPr>
            </w:pPr>
            <w:r w:rsidRPr="00BC508A">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1DBD2A" w14:textId="77777777" w:rsidR="00D40C70" w:rsidRPr="00BC508A" w:rsidRDefault="00D40C70" w:rsidP="00E6030B">
            <w:pPr>
              <w:pStyle w:val="TAL"/>
              <w:rPr>
                <w:snapToGrid w:val="0"/>
                <w:sz w:val="16"/>
              </w:rPr>
            </w:pPr>
            <w:r w:rsidRPr="00BC508A">
              <w:rPr>
                <w:snapToGrid w:val="0"/>
                <w:sz w:val="16"/>
              </w:rPr>
              <w:t>08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9EEAD93"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85DEE3" w14:textId="77777777" w:rsidR="00D40C70" w:rsidRPr="00BC508A" w:rsidRDefault="00D40C70" w:rsidP="00E6030B">
            <w:pPr>
              <w:pStyle w:val="TAL"/>
              <w:rPr>
                <w:snapToGrid w:val="0"/>
                <w:sz w:val="16"/>
              </w:rPr>
            </w:pPr>
            <w:r w:rsidRPr="00BC508A">
              <w:rPr>
                <w:snapToGrid w:val="0"/>
                <w:sz w:val="16"/>
              </w:rPr>
              <w:t>CS fallback alignmen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C44EF5"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15D216"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20A001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F6BB0D3"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6B9586"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540DB8" w14:textId="77777777" w:rsidR="00D40C70" w:rsidRPr="00BC508A" w:rsidRDefault="00D40C70" w:rsidP="00E6030B">
            <w:pPr>
              <w:pStyle w:val="TAL"/>
              <w:rPr>
                <w:snapToGrid w:val="0"/>
                <w:sz w:val="16"/>
              </w:rPr>
            </w:pPr>
            <w:r w:rsidRPr="00BC508A">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9F3617" w14:textId="77777777" w:rsidR="00D40C70" w:rsidRPr="00BC508A" w:rsidRDefault="00D40C70" w:rsidP="00E6030B">
            <w:pPr>
              <w:pStyle w:val="TAL"/>
              <w:rPr>
                <w:snapToGrid w:val="0"/>
                <w:sz w:val="16"/>
              </w:rPr>
            </w:pPr>
            <w:r w:rsidRPr="00BC508A">
              <w:rPr>
                <w:snapToGrid w:val="0"/>
                <w:sz w:val="16"/>
              </w:rPr>
              <w:t>08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EB0012"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6EAC27" w14:textId="77777777" w:rsidR="00D40C70" w:rsidRPr="00BC508A" w:rsidRDefault="00D40C70" w:rsidP="00E6030B">
            <w:pPr>
              <w:pStyle w:val="TAL"/>
              <w:rPr>
                <w:snapToGrid w:val="0"/>
                <w:sz w:val="16"/>
              </w:rPr>
            </w:pPr>
            <w:r w:rsidRPr="00BC508A">
              <w:rPr>
                <w:snapToGrid w:val="0"/>
                <w:sz w:val="16"/>
              </w:rPr>
              <w:t>Editorial corrections in defini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CF0027"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45A38D"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5EF1838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60F58C"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B8CE81"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D7121D" w14:textId="77777777" w:rsidR="00D40C70" w:rsidRPr="00BC508A" w:rsidRDefault="00D40C70" w:rsidP="00E6030B">
            <w:pPr>
              <w:pStyle w:val="TAL"/>
              <w:rPr>
                <w:snapToGrid w:val="0"/>
                <w:sz w:val="16"/>
              </w:rPr>
            </w:pPr>
            <w:r w:rsidRPr="00BC508A">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DEC7EA" w14:textId="77777777" w:rsidR="00D40C70" w:rsidRPr="00BC508A" w:rsidRDefault="00D40C70" w:rsidP="00E6030B">
            <w:pPr>
              <w:pStyle w:val="TAL"/>
              <w:rPr>
                <w:snapToGrid w:val="0"/>
                <w:sz w:val="16"/>
              </w:rPr>
            </w:pPr>
            <w:r w:rsidRPr="00BC508A">
              <w:rPr>
                <w:snapToGrid w:val="0"/>
                <w:sz w:val="16"/>
              </w:rPr>
              <w:t>08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A82CA1"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3C50769" w14:textId="77777777" w:rsidR="00D40C70" w:rsidRPr="00BC508A" w:rsidRDefault="00D40C70" w:rsidP="00E6030B">
            <w:pPr>
              <w:pStyle w:val="TAL"/>
              <w:rPr>
                <w:snapToGrid w:val="0"/>
                <w:sz w:val="16"/>
              </w:rPr>
            </w:pPr>
            <w:r w:rsidRPr="00BC508A">
              <w:rPr>
                <w:snapToGrid w:val="0"/>
                <w:sz w:val="16"/>
              </w:rPr>
              <w:t>Fix ambiguity in the UE security capability information ele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BA28C6"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BB27C6"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74CBEDD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4F1559"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F2F296"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515D0E" w14:textId="77777777" w:rsidR="00D40C70" w:rsidRPr="00BC508A" w:rsidRDefault="00D40C70" w:rsidP="00E6030B">
            <w:pPr>
              <w:pStyle w:val="TAL"/>
              <w:rPr>
                <w:snapToGrid w:val="0"/>
                <w:sz w:val="16"/>
              </w:rPr>
            </w:pPr>
            <w:r w:rsidRPr="00BC508A">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6B9F87" w14:textId="77777777" w:rsidR="00D40C70" w:rsidRPr="00BC508A" w:rsidRDefault="00D40C70" w:rsidP="00E6030B">
            <w:pPr>
              <w:pStyle w:val="TAL"/>
              <w:rPr>
                <w:snapToGrid w:val="0"/>
                <w:sz w:val="16"/>
              </w:rPr>
            </w:pPr>
            <w:r w:rsidRPr="00BC508A">
              <w:rPr>
                <w:snapToGrid w:val="0"/>
                <w:sz w:val="16"/>
              </w:rPr>
              <w:t>08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D3D5CA"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BD4E65" w14:textId="77777777" w:rsidR="00D40C70" w:rsidRPr="00BC508A" w:rsidRDefault="00D40C70" w:rsidP="00E6030B">
            <w:pPr>
              <w:pStyle w:val="TAL"/>
              <w:rPr>
                <w:snapToGrid w:val="0"/>
                <w:sz w:val="16"/>
              </w:rPr>
            </w:pPr>
            <w:r w:rsidRPr="00BC508A">
              <w:rPr>
                <w:snapToGrid w:val="0"/>
                <w:sz w:val="16"/>
              </w:rPr>
              <w:t>Editorial corrections to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755262"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E63D57"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1E28160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E7177DA"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0FB923"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3E76D6" w14:textId="77777777" w:rsidR="00D40C70" w:rsidRPr="00BC508A" w:rsidRDefault="00D40C70" w:rsidP="00E6030B">
            <w:pPr>
              <w:pStyle w:val="TAL"/>
              <w:rPr>
                <w:snapToGrid w:val="0"/>
                <w:sz w:val="16"/>
              </w:rPr>
            </w:pPr>
            <w:r w:rsidRPr="00BC508A">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61EB26" w14:textId="77777777" w:rsidR="00D40C70" w:rsidRPr="00BC508A" w:rsidRDefault="00D40C70" w:rsidP="00E6030B">
            <w:pPr>
              <w:pStyle w:val="TAL"/>
              <w:rPr>
                <w:snapToGrid w:val="0"/>
                <w:sz w:val="16"/>
              </w:rPr>
            </w:pPr>
            <w:r w:rsidRPr="00BC508A">
              <w:rPr>
                <w:snapToGrid w:val="0"/>
                <w:sz w:val="16"/>
              </w:rPr>
              <w:t>08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86F0D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D322E0" w14:textId="77777777" w:rsidR="00D40C70" w:rsidRPr="00BC508A" w:rsidRDefault="00D40C70" w:rsidP="00E6030B">
            <w:pPr>
              <w:pStyle w:val="TAL"/>
              <w:rPr>
                <w:snapToGrid w:val="0"/>
                <w:sz w:val="16"/>
              </w:rPr>
            </w:pPr>
            <w:r w:rsidRPr="00BC508A">
              <w:rPr>
                <w:snapToGrid w:val="0"/>
                <w:sz w:val="16"/>
              </w:rPr>
              <w:t>Clarification to set TIN parameter in Attach, Tracking,Detach and PDN connectiv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EDEE59"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DDB9A7"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0230D8C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E20CFF"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194F2E"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FF6890" w14:textId="77777777" w:rsidR="00D40C70" w:rsidRPr="00BC508A" w:rsidRDefault="00D40C70" w:rsidP="00E6030B">
            <w:pPr>
              <w:pStyle w:val="TAL"/>
              <w:rPr>
                <w:snapToGrid w:val="0"/>
                <w:sz w:val="16"/>
              </w:rPr>
            </w:pPr>
            <w:r w:rsidRPr="00BC508A">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5B266B" w14:textId="77777777" w:rsidR="00D40C70" w:rsidRPr="00BC508A" w:rsidRDefault="00D40C70" w:rsidP="00E6030B">
            <w:pPr>
              <w:pStyle w:val="TAL"/>
              <w:rPr>
                <w:snapToGrid w:val="0"/>
                <w:sz w:val="16"/>
              </w:rPr>
            </w:pPr>
            <w:r w:rsidRPr="00BC508A">
              <w:rPr>
                <w:snapToGrid w:val="0"/>
                <w:sz w:val="16"/>
              </w:rPr>
              <w:t>08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DDA2F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FC2FF75" w14:textId="77777777" w:rsidR="00D40C70" w:rsidRPr="00BC508A" w:rsidRDefault="00D40C70" w:rsidP="00E6030B">
            <w:pPr>
              <w:pStyle w:val="TAL"/>
              <w:rPr>
                <w:snapToGrid w:val="0"/>
                <w:sz w:val="16"/>
              </w:rPr>
            </w:pPr>
            <w:r w:rsidRPr="00BC508A">
              <w:rPr>
                <w:snapToGrid w:val="0"/>
                <w:sz w:val="16"/>
              </w:rPr>
              <w:t>Correction of EMM main states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CEF7C8"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048A0D"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4F27BB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6F8619F"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C5CDC2"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735069" w14:textId="77777777" w:rsidR="00D40C70" w:rsidRPr="00BC508A" w:rsidRDefault="00D40C70" w:rsidP="00E6030B">
            <w:pPr>
              <w:pStyle w:val="TAL"/>
              <w:rPr>
                <w:snapToGrid w:val="0"/>
                <w:sz w:val="16"/>
              </w:rPr>
            </w:pPr>
            <w:r w:rsidRPr="00BC508A">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E0AA2E" w14:textId="77777777" w:rsidR="00D40C70" w:rsidRPr="00BC508A" w:rsidRDefault="00D40C70" w:rsidP="00E6030B">
            <w:pPr>
              <w:pStyle w:val="TAL"/>
              <w:rPr>
                <w:snapToGrid w:val="0"/>
                <w:sz w:val="16"/>
              </w:rPr>
            </w:pPr>
            <w:r w:rsidRPr="00BC508A">
              <w:rPr>
                <w:snapToGrid w:val="0"/>
                <w:sz w:val="16"/>
              </w:rPr>
              <w:t>08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ED7EF9"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2D159C" w14:textId="77777777" w:rsidR="00D40C70" w:rsidRPr="00BC508A" w:rsidRDefault="00D40C70" w:rsidP="00E6030B">
            <w:pPr>
              <w:pStyle w:val="TAL"/>
              <w:rPr>
                <w:snapToGrid w:val="0"/>
                <w:sz w:val="16"/>
              </w:rPr>
            </w:pPr>
            <w:r w:rsidRPr="00BC508A">
              <w:rPr>
                <w:snapToGrid w:val="0"/>
                <w:sz w:val="16"/>
              </w:rPr>
              <w:t>Correction of network initiated detach procedure with EMM cause #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A2E4F4"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3631F8"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632B98B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6256B5"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A53A24"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B44F7E" w14:textId="77777777" w:rsidR="00D40C70" w:rsidRPr="00BC508A" w:rsidRDefault="00D40C70" w:rsidP="00E6030B">
            <w:pPr>
              <w:pStyle w:val="TAL"/>
              <w:rPr>
                <w:snapToGrid w:val="0"/>
                <w:sz w:val="16"/>
              </w:rPr>
            </w:pPr>
            <w:r w:rsidRPr="00BC508A">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5A7B81" w14:textId="77777777" w:rsidR="00D40C70" w:rsidRPr="00BC508A" w:rsidRDefault="00D40C70" w:rsidP="00E6030B">
            <w:pPr>
              <w:pStyle w:val="TAL"/>
              <w:rPr>
                <w:snapToGrid w:val="0"/>
                <w:sz w:val="16"/>
              </w:rPr>
            </w:pPr>
            <w:r w:rsidRPr="00BC508A">
              <w:rPr>
                <w:snapToGrid w:val="0"/>
                <w:sz w:val="16"/>
              </w:rPr>
              <w:t>08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40B876"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F17458" w14:textId="77777777" w:rsidR="00D40C70" w:rsidRPr="00BC508A" w:rsidRDefault="00D40C70" w:rsidP="00E6030B">
            <w:pPr>
              <w:pStyle w:val="TAL"/>
              <w:rPr>
                <w:snapToGrid w:val="0"/>
                <w:sz w:val="16"/>
              </w:rPr>
            </w:pPr>
            <w:r w:rsidRPr="00BC508A">
              <w:rPr>
                <w:snapToGrid w:val="0"/>
                <w:sz w:val="16"/>
              </w:rPr>
              <w:t>Clarification of TAI list assignment for network sha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09068C"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4CF3A3"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0C09B6C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8DAE65"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682857"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E06EAA" w14:textId="77777777" w:rsidR="00D40C70" w:rsidRPr="00BC508A" w:rsidRDefault="00D40C70" w:rsidP="00E6030B">
            <w:pPr>
              <w:pStyle w:val="TAL"/>
              <w:rPr>
                <w:snapToGrid w:val="0"/>
                <w:sz w:val="16"/>
              </w:rPr>
            </w:pPr>
            <w:r w:rsidRPr="00BC508A">
              <w:rPr>
                <w:snapToGrid w:val="0"/>
                <w:sz w:val="16"/>
              </w:rPr>
              <w:t>CP-10052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026086" w14:textId="77777777" w:rsidR="00D40C70" w:rsidRPr="00BC508A" w:rsidRDefault="00D40C70" w:rsidP="00E6030B">
            <w:pPr>
              <w:pStyle w:val="TAL"/>
              <w:rPr>
                <w:snapToGrid w:val="0"/>
                <w:sz w:val="16"/>
              </w:rPr>
            </w:pPr>
            <w:r w:rsidRPr="00BC508A">
              <w:rPr>
                <w:snapToGrid w:val="0"/>
                <w:sz w:val="16"/>
              </w:rPr>
              <w:t>08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3DDCAD"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47DD8B" w14:textId="77777777" w:rsidR="00D40C70" w:rsidRPr="00BC508A" w:rsidRDefault="00D40C70" w:rsidP="00E6030B">
            <w:pPr>
              <w:pStyle w:val="TAL"/>
              <w:rPr>
                <w:snapToGrid w:val="0"/>
                <w:sz w:val="16"/>
              </w:rPr>
            </w:pPr>
            <w:r w:rsidRPr="00BC508A">
              <w:rPr>
                <w:snapToGrid w:val="0"/>
                <w:sz w:val="16"/>
              </w:rPr>
              <w:t xml:space="preserve">Handling of cause #27 (missing or unknown AP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0B11B5"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B34278"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03EA0DA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B5F18B"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004800"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D6EE0F" w14:textId="77777777" w:rsidR="00D40C70" w:rsidRPr="00BC508A" w:rsidRDefault="00D40C70" w:rsidP="00E6030B">
            <w:pPr>
              <w:pStyle w:val="TAL"/>
              <w:rPr>
                <w:snapToGrid w:val="0"/>
                <w:sz w:val="16"/>
              </w:rPr>
            </w:pPr>
            <w:r w:rsidRPr="00BC508A">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7788EB" w14:textId="77777777" w:rsidR="00D40C70" w:rsidRPr="00BC508A" w:rsidRDefault="00D40C70" w:rsidP="00E6030B">
            <w:pPr>
              <w:pStyle w:val="TAL"/>
              <w:rPr>
                <w:snapToGrid w:val="0"/>
                <w:sz w:val="16"/>
              </w:rPr>
            </w:pPr>
            <w:r w:rsidRPr="00BC508A">
              <w:rPr>
                <w:snapToGrid w:val="0"/>
                <w:sz w:val="16"/>
              </w:rPr>
              <w:t>08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CC868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528758" w14:textId="77777777" w:rsidR="00D40C70" w:rsidRPr="00BC508A" w:rsidRDefault="00D40C70" w:rsidP="00E6030B">
            <w:pPr>
              <w:pStyle w:val="TAL"/>
              <w:rPr>
                <w:snapToGrid w:val="0"/>
                <w:sz w:val="16"/>
              </w:rPr>
            </w:pPr>
            <w:r w:rsidRPr="00BC508A">
              <w:rPr>
                <w:snapToGrid w:val="0"/>
                <w:sz w:val="16"/>
              </w:rPr>
              <w:t>Removal of ESM cause #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1F16AE"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B5F7A3"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2E851E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1B30DD"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2E5CA9"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A59915" w14:textId="77777777" w:rsidR="00D40C70" w:rsidRPr="00BC508A" w:rsidRDefault="00D40C70" w:rsidP="00E6030B">
            <w:pPr>
              <w:pStyle w:val="TAL"/>
              <w:rPr>
                <w:snapToGrid w:val="0"/>
                <w:sz w:val="16"/>
              </w:rPr>
            </w:pPr>
            <w:r w:rsidRPr="00BC508A">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EEA4BB" w14:textId="77777777" w:rsidR="00D40C70" w:rsidRPr="00BC508A" w:rsidRDefault="00D40C70" w:rsidP="00E6030B">
            <w:pPr>
              <w:pStyle w:val="TAL"/>
              <w:rPr>
                <w:snapToGrid w:val="0"/>
                <w:sz w:val="16"/>
              </w:rPr>
            </w:pPr>
            <w:r w:rsidRPr="00BC508A">
              <w:rPr>
                <w:snapToGrid w:val="0"/>
                <w:sz w:val="16"/>
              </w:rPr>
              <w:t>08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325534"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FB795D" w14:textId="77777777" w:rsidR="00D40C70" w:rsidRPr="00BC508A" w:rsidRDefault="00D40C70" w:rsidP="00E6030B">
            <w:pPr>
              <w:pStyle w:val="TAL"/>
              <w:rPr>
                <w:snapToGrid w:val="0"/>
                <w:sz w:val="16"/>
              </w:rPr>
            </w:pPr>
            <w:r w:rsidRPr="00BC508A">
              <w:rPr>
                <w:snapToGrid w:val="0"/>
                <w:sz w:val="16"/>
              </w:rPr>
              <w:t>Combined attached UE's behavior during PTAU with reject cause #7 or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6BDDF3"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2E5BD1"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1310B3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F6535F"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E947C4"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730565" w14:textId="77777777" w:rsidR="00D40C70" w:rsidRPr="00BC508A" w:rsidRDefault="00D40C70" w:rsidP="00E6030B">
            <w:pPr>
              <w:pStyle w:val="TAL"/>
              <w:rPr>
                <w:snapToGrid w:val="0"/>
                <w:sz w:val="16"/>
              </w:rPr>
            </w:pPr>
            <w:r w:rsidRPr="00BC508A">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A2A958" w14:textId="77777777" w:rsidR="00D40C70" w:rsidRPr="00BC508A" w:rsidRDefault="00D40C70" w:rsidP="00E6030B">
            <w:pPr>
              <w:pStyle w:val="TAL"/>
              <w:rPr>
                <w:snapToGrid w:val="0"/>
                <w:sz w:val="16"/>
              </w:rPr>
            </w:pPr>
            <w:r w:rsidRPr="00BC508A">
              <w:rPr>
                <w:snapToGrid w:val="0"/>
                <w:sz w:val="16"/>
              </w:rPr>
              <w:t>08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474A8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3038B77" w14:textId="77777777" w:rsidR="00D40C70" w:rsidRPr="00BC508A" w:rsidRDefault="00D40C70" w:rsidP="00E6030B">
            <w:pPr>
              <w:pStyle w:val="TAL"/>
              <w:rPr>
                <w:snapToGrid w:val="0"/>
                <w:sz w:val="16"/>
              </w:rPr>
            </w:pPr>
            <w:r w:rsidRPr="00BC508A">
              <w:rPr>
                <w:snapToGrid w:val="0"/>
                <w:sz w:val="16"/>
              </w:rPr>
              <w:t>Correction on LIMITED-SERVIC subst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0A2D79"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7F3B40"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0503B3E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D1B055"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666E71"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A7BC6C" w14:textId="77777777" w:rsidR="00D40C70" w:rsidRPr="00BC508A" w:rsidRDefault="00D40C70" w:rsidP="00E6030B">
            <w:pPr>
              <w:pStyle w:val="TAL"/>
              <w:rPr>
                <w:snapToGrid w:val="0"/>
                <w:sz w:val="16"/>
              </w:rPr>
            </w:pPr>
            <w:r w:rsidRPr="00BC508A">
              <w:rPr>
                <w:snapToGrid w:val="0"/>
                <w:sz w:val="16"/>
              </w:rPr>
              <w:t>CP-10051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F43DC5" w14:textId="77777777" w:rsidR="00D40C70" w:rsidRPr="00BC508A" w:rsidRDefault="00D40C70" w:rsidP="00E6030B">
            <w:pPr>
              <w:pStyle w:val="TAL"/>
              <w:rPr>
                <w:snapToGrid w:val="0"/>
                <w:sz w:val="16"/>
              </w:rPr>
            </w:pPr>
            <w:r w:rsidRPr="00BC508A">
              <w:rPr>
                <w:snapToGrid w:val="0"/>
                <w:sz w:val="16"/>
              </w:rPr>
              <w:t>08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F293C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1CBBE0" w14:textId="77777777" w:rsidR="00D40C70" w:rsidRPr="00BC508A" w:rsidRDefault="00D40C70" w:rsidP="00E6030B">
            <w:pPr>
              <w:pStyle w:val="TAL"/>
              <w:rPr>
                <w:snapToGrid w:val="0"/>
                <w:sz w:val="16"/>
              </w:rPr>
            </w:pPr>
            <w:r w:rsidRPr="00BC508A">
              <w:rPr>
                <w:snapToGrid w:val="0"/>
                <w:sz w:val="16"/>
              </w:rPr>
              <w:t>Network initiated Detach procedure completion by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602DC8"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C92E58"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3BA0657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192E6E"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1734C9"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50E28E" w14:textId="77777777" w:rsidR="00D40C70" w:rsidRPr="00BC508A" w:rsidRDefault="00D40C70" w:rsidP="00E6030B">
            <w:pPr>
              <w:pStyle w:val="TAL"/>
              <w:rPr>
                <w:snapToGrid w:val="0"/>
                <w:sz w:val="16"/>
              </w:rPr>
            </w:pPr>
            <w:r w:rsidRPr="00BC508A">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102BC3" w14:textId="77777777" w:rsidR="00D40C70" w:rsidRPr="00BC508A" w:rsidRDefault="00D40C70" w:rsidP="00E6030B">
            <w:pPr>
              <w:pStyle w:val="TAL"/>
              <w:rPr>
                <w:snapToGrid w:val="0"/>
                <w:sz w:val="16"/>
              </w:rPr>
            </w:pPr>
            <w:r w:rsidRPr="00BC508A">
              <w:rPr>
                <w:snapToGrid w:val="0"/>
                <w:sz w:val="16"/>
              </w:rPr>
              <w:t>08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6BD14D"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493B4E" w14:textId="77777777" w:rsidR="00D40C70" w:rsidRPr="00BC508A" w:rsidRDefault="00D40C70" w:rsidP="00E6030B">
            <w:pPr>
              <w:pStyle w:val="TAL"/>
              <w:rPr>
                <w:snapToGrid w:val="0"/>
                <w:sz w:val="16"/>
              </w:rPr>
            </w:pPr>
            <w:r w:rsidRPr="00BC508A">
              <w:rPr>
                <w:snapToGrid w:val="0"/>
                <w:sz w:val="16"/>
              </w:rPr>
              <w:t>Support of IPv6 Prefix Deleg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751259"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4DD990"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21C3FE4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6185B0"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52634B"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B7EA1F" w14:textId="77777777" w:rsidR="00D40C70" w:rsidRPr="00BC508A" w:rsidRDefault="00D40C70" w:rsidP="00E6030B">
            <w:pPr>
              <w:pStyle w:val="TAL"/>
              <w:rPr>
                <w:snapToGrid w:val="0"/>
                <w:sz w:val="16"/>
              </w:rPr>
            </w:pPr>
            <w:r w:rsidRPr="00BC508A">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9D71BE" w14:textId="77777777" w:rsidR="00D40C70" w:rsidRPr="00BC508A" w:rsidRDefault="00D40C70" w:rsidP="00E6030B">
            <w:pPr>
              <w:pStyle w:val="TAL"/>
              <w:rPr>
                <w:snapToGrid w:val="0"/>
                <w:sz w:val="16"/>
              </w:rPr>
            </w:pPr>
            <w:r w:rsidRPr="00BC508A">
              <w:rPr>
                <w:snapToGrid w:val="0"/>
                <w:sz w:val="16"/>
              </w:rPr>
              <w:t>08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214EA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D250B4" w14:textId="77777777" w:rsidR="00D40C70" w:rsidRPr="00BC508A" w:rsidRDefault="00D40C70" w:rsidP="00E6030B">
            <w:pPr>
              <w:pStyle w:val="TAL"/>
              <w:rPr>
                <w:snapToGrid w:val="0"/>
                <w:sz w:val="16"/>
              </w:rPr>
            </w:pPr>
            <w:r w:rsidRPr="00BC508A">
              <w:rPr>
                <w:snapToGrid w:val="0"/>
                <w:sz w:val="16"/>
              </w:rPr>
              <w:t>Collision of UE requested bearer resource allocation and EPS bearer context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6ED78A"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4FB448"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73418E8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FDE41E"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25514E"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ACE14D" w14:textId="77777777" w:rsidR="00D40C70" w:rsidRPr="00BC508A" w:rsidRDefault="00D40C70" w:rsidP="00E6030B">
            <w:pPr>
              <w:pStyle w:val="TAL"/>
              <w:rPr>
                <w:snapToGrid w:val="0"/>
                <w:sz w:val="16"/>
              </w:rPr>
            </w:pPr>
            <w:r w:rsidRPr="00BC508A">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4BF0C9" w14:textId="77777777" w:rsidR="00D40C70" w:rsidRPr="00BC508A" w:rsidRDefault="00D40C70" w:rsidP="00E6030B">
            <w:pPr>
              <w:pStyle w:val="TAL"/>
              <w:rPr>
                <w:snapToGrid w:val="0"/>
                <w:sz w:val="16"/>
              </w:rPr>
            </w:pPr>
            <w:r w:rsidRPr="00BC508A">
              <w:rPr>
                <w:snapToGrid w:val="0"/>
                <w:sz w:val="16"/>
              </w:rPr>
              <w:t>08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61102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B4BC46" w14:textId="77777777" w:rsidR="00D40C70" w:rsidRPr="00BC508A" w:rsidRDefault="00D40C70" w:rsidP="00E6030B">
            <w:pPr>
              <w:pStyle w:val="TAL"/>
              <w:rPr>
                <w:snapToGrid w:val="0"/>
                <w:sz w:val="16"/>
              </w:rPr>
            </w:pPr>
            <w:r w:rsidRPr="00BC508A">
              <w:rPr>
                <w:snapToGrid w:val="0"/>
                <w:sz w:val="16"/>
              </w:rPr>
              <w:t>Establish radio bearer due to downlink ESM signaling pend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A78DB0"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F384FC"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539C29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06198D"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0F12C2"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4F82D4" w14:textId="77777777" w:rsidR="00D40C70" w:rsidRPr="00BC508A" w:rsidRDefault="00D40C70" w:rsidP="00E6030B">
            <w:pPr>
              <w:pStyle w:val="TAL"/>
              <w:rPr>
                <w:snapToGrid w:val="0"/>
                <w:sz w:val="16"/>
              </w:rPr>
            </w:pPr>
            <w:r w:rsidRPr="00BC508A">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5ADD80" w14:textId="77777777" w:rsidR="00D40C70" w:rsidRPr="00BC508A" w:rsidRDefault="00D40C70" w:rsidP="00E6030B">
            <w:pPr>
              <w:pStyle w:val="TAL"/>
              <w:rPr>
                <w:snapToGrid w:val="0"/>
                <w:sz w:val="16"/>
              </w:rPr>
            </w:pPr>
            <w:r w:rsidRPr="00BC508A">
              <w:rPr>
                <w:snapToGrid w:val="0"/>
                <w:sz w:val="16"/>
              </w:rPr>
              <w:t>08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F05336"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B5250B" w14:textId="77777777" w:rsidR="00D40C70" w:rsidRPr="00BC508A" w:rsidRDefault="00D40C70" w:rsidP="00E6030B">
            <w:pPr>
              <w:pStyle w:val="TAL"/>
              <w:rPr>
                <w:snapToGrid w:val="0"/>
                <w:sz w:val="16"/>
              </w:rPr>
            </w:pPr>
            <w:r w:rsidRPr="00BC508A">
              <w:rPr>
                <w:snapToGrid w:val="0"/>
                <w:sz w:val="16"/>
              </w:rPr>
              <w:t>EMM state transitions in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5AFC85"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967F3E"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3592EB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03BF28"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C918C2"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C778EF" w14:textId="77777777" w:rsidR="00D40C70" w:rsidRPr="00BC508A" w:rsidRDefault="00D40C70" w:rsidP="00E6030B">
            <w:pPr>
              <w:pStyle w:val="TAL"/>
              <w:rPr>
                <w:snapToGrid w:val="0"/>
                <w:sz w:val="16"/>
              </w:rPr>
            </w:pPr>
            <w:r w:rsidRPr="00BC508A">
              <w:rPr>
                <w:snapToGrid w:val="0"/>
                <w:sz w:val="16"/>
              </w:rPr>
              <w:t>CP-10052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7733FA" w14:textId="77777777" w:rsidR="00D40C70" w:rsidRPr="00BC508A" w:rsidRDefault="00D40C70" w:rsidP="00E6030B">
            <w:pPr>
              <w:pStyle w:val="TAL"/>
              <w:rPr>
                <w:snapToGrid w:val="0"/>
                <w:sz w:val="16"/>
              </w:rPr>
            </w:pPr>
            <w:r w:rsidRPr="00BC508A">
              <w:rPr>
                <w:snapToGrid w:val="0"/>
                <w:sz w:val="16"/>
              </w:rPr>
              <w:t>08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11DEC7"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9C53EF" w14:textId="77777777" w:rsidR="00D40C70" w:rsidRPr="00BC508A" w:rsidRDefault="00D40C70" w:rsidP="00E6030B">
            <w:pPr>
              <w:pStyle w:val="TAL"/>
              <w:rPr>
                <w:snapToGrid w:val="0"/>
                <w:sz w:val="16"/>
              </w:rPr>
            </w:pPr>
            <w:r w:rsidRPr="00BC508A">
              <w:rPr>
                <w:snapToGrid w:val="0"/>
                <w:sz w:val="16"/>
              </w:rPr>
              <w:t>Editorial correction of security context handling for network initiated detach procedure initi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4CB0EC"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2C10F3"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422D037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533B50"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174A9F"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969871" w14:textId="77777777" w:rsidR="00D40C70" w:rsidRPr="00BC508A" w:rsidRDefault="00D40C70" w:rsidP="00E6030B">
            <w:pPr>
              <w:pStyle w:val="TAL"/>
              <w:rPr>
                <w:snapToGrid w:val="0"/>
                <w:sz w:val="16"/>
              </w:rPr>
            </w:pPr>
            <w:r w:rsidRPr="00BC508A">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63096E" w14:textId="77777777" w:rsidR="00D40C70" w:rsidRPr="00BC508A" w:rsidRDefault="00D40C70" w:rsidP="00E6030B">
            <w:pPr>
              <w:pStyle w:val="TAL"/>
              <w:rPr>
                <w:snapToGrid w:val="0"/>
                <w:sz w:val="16"/>
              </w:rPr>
            </w:pPr>
            <w:r w:rsidRPr="00BC508A">
              <w:rPr>
                <w:snapToGrid w:val="0"/>
                <w:sz w:val="16"/>
              </w:rPr>
              <w:t>08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6DADC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AFBB6D" w14:textId="77777777" w:rsidR="00D40C70" w:rsidRPr="00BC508A" w:rsidRDefault="00D40C70" w:rsidP="00E6030B">
            <w:pPr>
              <w:pStyle w:val="TAL"/>
              <w:rPr>
                <w:snapToGrid w:val="0"/>
                <w:sz w:val="16"/>
              </w:rPr>
            </w:pPr>
            <w:r w:rsidRPr="00BC508A">
              <w:rPr>
                <w:snapToGrid w:val="0"/>
                <w:sz w:val="16"/>
              </w:rPr>
              <w:t>Attach with IMS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B6172B"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A3ACE8"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1C911D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EBCFFD"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97073C"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FD58F8" w14:textId="77777777" w:rsidR="00D40C70" w:rsidRPr="00BC508A" w:rsidRDefault="00D40C70" w:rsidP="00E6030B">
            <w:pPr>
              <w:pStyle w:val="TAL"/>
              <w:rPr>
                <w:snapToGrid w:val="0"/>
                <w:sz w:val="16"/>
              </w:rPr>
            </w:pPr>
            <w:r w:rsidRPr="00BC508A">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4B0992" w14:textId="77777777" w:rsidR="00D40C70" w:rsidRPr="00BC508A" w:rsidRDefault="00D40C70" w:rsidP="00E6030B">
            <w:pPr>
              <w:pStyle w:val="TAL"/>
              <w:rPr>
                <w:snapToGrid w:val="0"/>
                <w:sz w:val="16"/>
              </w:rPr>
            </w:pPr>
            <w:r w:rsidRPr="00BC508A">
              <w:rPr>
                <w:snapToGrid w:val="0"/>
                <w:sz w:val="16"/>
              </w:rPr>
              <w:t>08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BAFA08"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16F67F" w14:textId="77777777" w:rsidR="00D40C70" w:rsidRPr="00BC508A" w:rsidRDefault="00D40C70" w:rsidP="00E6030B">
            <w:pPr>
              <w:pStyle w:val="TAL"/>
              <w:rPr>
                <w:snapToGrid w:val="0"/>
                <w:sz w:val="16"/>
              </w:rPr>
            </w:pPr>
            <w:r w:rsidRPr="00BC508A">
              <w:rPr>
                <w:snapToGrid w:val="0"/>
                <w:sz w:val="16"/>
              </w:rPr>
              <w:t>Extended Tracking Area Update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FB4E11"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EE932E"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28B68F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29B19B"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8F492D"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F6E9DC" w14:textId="77777777" w:rsidR="00D40C70" w:rsidRPr="00BC508A" w:rsidRDefault="00D40C70" w:rsidP="00E6030B">
            <w:pPr>
              <w:pStyle w:val="TAL"/>
              <w:rPr>
                <w:snapToGrid w:val="0"/>
                <w:sz w:val="16"/>
              </w:rPr>
            </w:pPr>
            <w:r w:rsidRPr="00BC508A">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7684B2" w14:textId="77777777" w:rsidR="00D40C70" w:rsidRPr="00BC508A" w:rsidRDefault="00D40C70" w:rsidP="00E6030B">
            <w:pPr>
              <w:pStyle w:val="TAL"/>
              <w:rPr>
                <w:snapToGrid w:val="0"/>
                <w:sz w:val="16"/>
              </w:rPr>
            </w:pPr>
            <w:r w:rsidRPr="00BC508A">
              <w:rPr>
                <w:snapToGrid w:val="0"/>
                <w:sz w:val="16"/>
              </w:rPr>
              <w:t>08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CD9088"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2E9283" w14:textId="77777777" w:rsidR="00D40C70" w:rsidRPr="00BC508A" w:rsidRDefault="00D40C70" w:rsidP="00E6030B">
            <w:pPr>
              <w:pStyle w:val="TAL"/>
              <w:rPr>
                <w:snapToGrid w:val="0"/>
                <w:sz w:val="16"/>
              </w:rPr>
            </w:pPr>
            <w:r w:rsidRPr="00BC508A">
              <w:rPr>
                <w:snapToGrid w:val="0"/>
                <w:sz w:val="16"/>
              </w:rPr>
              <w:t>Rejection due to per APN conges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B79504"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DC83BB"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7C705E0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ABF0FF"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495C20"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600A46" w14:textId="77777777" w:rsidR="00D40C70" w:rsidRPr="00BC508A" w:rsidRDefault="00D40C70" w:rsidP="00E6030B">
            <w:pPr>
              <w:pStyle w:val="TAL"/>
              <w:rPr>
                <w:snapToGrid w:val="0"/>
                <w:sz w:val="16"/>
              </w:rPr>
            </w:pPr>
            <w:r w:rsidRPr="00BC508A">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76E052" w14:textId="77777777" w:rsidR="00D40C70" w:rsidRPr="00BC508A" w:rsidRDefault="00D40C70" w:rsidP="00E6030B">
            <w:pPr>
              <w:pStyle w:val="TAL"/>
              <w:rPr>
                <w:snapToGrid w:val="0"/>
                <w:sz w:val="16"/>
              </w:rPr>
            </w:pPr>
            <w:r w:rsidRPr="00BC508A">
              <w:rPr>
                <w:snapToGrid w:val="0"/>
                <w:sz w:val="16"/>
              </w:rPr>
              <w:t>08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8868CD"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297775" w14:textId="77777777" w:rsidR="00D40C70" w:rsidRPr="00BC508A" w:rsidRDefault="00D40C70" w:rsidP="00E6030B">
            <w:pPr>
              <w:pStyle w:val="TAL"/>
              <w:rPr>
                <w:snapToGrid w:val="0"/>
                <w:sz w:val="16"/>
              </w:rPr>
            </w:pPr>
            <w:r w:rsidRPr="00BC508A">
              <w:rPr>
                <w:snapToGrid w:val="0"/>
                <w:sz w:val="16"/>
              </w:rPr>
              <w:t>Modified EMM Cause values for NIMT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D8AE6D"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A86D27"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7FF4A87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DD47C9F"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BDDB9E"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9F1FFB" w14:textId="77777777" w:rsidR="00D40C70" w:rsidRPr="00BC508A" w:rsidRDefault="00D40C70" w:rsidP="00E6030B">
            <w:pPr>
              <w:pStyle w:val="TAL"/>
              <w:rPr>
                <w:snapToGrid w:val="0"/>
                <w:sz w:val="16"/>
              </w:rPr>
            </w:pPr>
            <w:r w:rsidRPr="00BC508A">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9AA304" w14:textId="77777777" w:rsidR="00D40C70" w:rsidRPr="00BC508A" w:rsidRDefault="00D40C70" w:rsidP="00E6030B">
            <w:pPr>
              <w:pStyle w:val="TAL"/>
              <w:rPr>
                <w:snapToGrid w:val="0"/>
                <w:sz w:val="16"/>
              </w:rPr>
            </w:pPr>
            <w:r w:rsidRPr="00BC508A">
              <w:rPr>
                <w:snapToGrid w:val="0"/>
                <w:sz w:val="16"/>
              </w:rPr>
              <w:t>08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6CD18E"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B00D3B" w14:textId="77777777" w:rsidR="00D40C70" w:rsidRPr="00BC508A" w:rsidRDefault="00D40C70" w:rsidP="00E6030B">
            <w:pPr>
              <w:pStyle w:val="TAL"/>
              <w:rPr>
                <w:snapToGrid w:val="0"/>
                <w:sz w:val="16"/>
              </w:rPr>
            </w:pPr>
            <w:r w:rsidRPr="00BC508A">
              <w:rPr>
                <w:snapToGrid w:val="0"/>
                <w:sz w:val="16"/>
              </w:rPr>
              <w:t>Correction of description of EMM state machin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F83F57"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A2BB34"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383EEA0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F07AC8"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A32D7D"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14DE4B" w14:textId="77777777" w:rsidR="00D40C70" w:rsidRPr="00BC508A" w:rsidRDefault="00D40C70" w:rsidP="00E6030B">
            <w:pPr>
              <w:pStyle w:val="TAL"/>
              <w:rPr>
                <w:snapToGrid w:val="0"/>
                <w:sz w:val="16"/>
              </w:rPr>
            </w:pPr>
            <w:r w:rsidRPr="00BC508A">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A09A77" w14:textId="77777777" w:rsidR="00D40C70" w:rsidRPr="00BC508A" w:rsidRDefault="00D40C70" w:rsidP="00E6030B">
            <w:pPr>
              <w:pStyle w:val="TAL"/>
              <w:rPr>
                <w:snapToGrid w:val="0"/>
                <w:sz w:val="16"/>
              </w:rPr>
            </w:pPr>
            <w:r w:rsidRPr="00BC508A">
              <w:rPr>
                <w:snapToGrid w:val="0"/>
                <w:sz w:val="16"/>
              </w:rPr>
              <w:t>08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52C26B"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F93EBD" w14:textId="77777777" w:rsidR="00D40C70" w:rsidRPr="00BC508A" w:rsidRDefault="00D40C70" w:rsidP="00E6030B">
            <w:pPr>
              <w:pStyle w:val="TAL"/>
              <w:rPr>
                <w:snapToGrid w:val="0"/>
                <w:sz w:val="16"/>
              </w:rPr>
            </w:pPr>
            <w:r w:rsidRPr="00BC508A">
              <w:rPr>
                <w:snapToGrid w:val="0"/>
                <w:sz w:val="16"/>
              </w:rPr>
              <w:t>Correction of network initiated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E8B785"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D54182"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477D784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A5B5AF"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37E6EB"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A2B83D" w14:textId="77777777" w:rsidR="00D40C70" w:rsidRPr="00BC508A" w:rsidRDefault="00D40C70" w:rsidP="00E6030B">
            <w:pPr>
              <w:pStyle w:val="TAL"/>
              <w:rPr>
                <w:snapToGrid w:val="0"/>
                <w:sz w:val="16"/>
              </w:rPr>
            </w:pPr>
            <w:r w:rsidRPr="00BC508A">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82C117" w14:textId="77777777" w:rsidR="00D40C70" w:rsidRPr="00BC508A" w:rsidRDefault="00D40C70" w:rsidP="00E6030B">
            <w:pPr>
              <w:pStyle w:val="TAL"/>
              <w:rPr>
                <w:snapToGrid w:val="0"/>
                <w:sz w:val="16"/>
              </w:rPr>
            </w:pPr>
            <w:r w:rsidRPr="00BC508A">
              <w:rPr>
                <w:snapToGrid w:val="0"/>
                <w:sz w:val="16"/>
              </w:rPr>
              <w:t>08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3693C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CF2B75" w14:textId="77777777" w:rsidR="00D40C70" w:rsidRPr="00BC508A" w:rsidRDefault="00D40C70" w:rsidP="00E6030B">
            <w:pPr>
              <w:pStyle w:val="TAL"/>
              <w:rPr>
                <w:snapToGrid w:val="0"/>
                <w:sz w:val="16"/>
              </w:rPr>
            </w:pPr>
            <w:r w:rsidRPr="00BC508A">
              <w:rPr>
                <w:snapToGrid w:val="0"/>
                <w:sz w:val="16"/>
              </w:rPr>
              <w:t>Correction of local EPS bearer context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C2E0E6"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3AB6A3"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19225D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7D5A86"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0688C4"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B9A8FB" w14:textId="77777777" w:rsidR="00D40C70" w:rsidRPr="00BC508A" w:rsidRDefault="00D40C70" w:rsidP="00E6030B">
            <w:pPr>
              <w:pStyle w:val="TAL"/>
              <w:rPr>
                <w:snapToGrid w:val="0"/>
                <w:sz w:val="16"/>
              </w:rPr>
            </w:pPr>
            <w:r w:rsidRPr="00BC508A">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94A70A" w14:textId="77777777" w:rsidR="00D40C70" w:rsidRPr="00BC508A" w:rsidRDefault="00D40C70" w:rsidP="00E6030B">
            <w:pPr>
              <w:pStyle w:val="TAL"/>
              <w:rPr>
                <w:snapToGrid w:val="0"/>
                <w:sz w:val="16"/>
              </w:rPr>
            </w:pPr>
            <w:r w:rsidRPr="00BC508A">
              <w:rPr>
                <w:snapToGrid w:val="0"/>
                <w:sz w:val="16"/>
              </w:rPr>
              <w:t>08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D8D5DF"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917812" w14:textId="77777777" w:rsidR="00D40C70" w:rsidRPr="00BC508A" w:rsidRDefault="00D40C70" w:rsidP="00E6030B">
            <w:pPr>
              <w:pStyle w:val="TAL"/>
              <w:rPr>
                <w:snapToGrid w:val="0"/>
                <w:sz w:val="16"/>
              </w:rPr>
            </w:pPr>
            <w:r w:rsidRPr="00BC508A">
              <w:rPr>
                <w:snapToGrid w:val="0"/>
                <w:sz w:val="16"/>
              </w:rPr>
              <w:t>Abnormal case for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B81CE2"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38FBD9"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508F15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5B24F5"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A5BBC6"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215C91" w14:textId="77777777" w:rsidR="00D40C70" w:rsidRPr="00BC508A" w:rsidRDefault="00D40C70" w:rsidP="00E6030B">
            <w:pPr>
              <w:pStyle w:val="TAL"/>
              <w:rPr>
                <w:snapToGrid w:val="0"/>
                <w:sz w:val="16"/>
              </w:rPr>
            </w:pPr>
            <w:r w:rsidRPr="00BC508A">
              <w:rPr>
                <w:snapToGrid w:val="0"/>
                <w:sz w:val="16"/>
              </w:rPr>
              <w:t>CP-1007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E90502" w14:textId="77777777" w:rsidR="00D40C70" w:rsidRPr="00BC508A" w:rsidRDefault="00D40C70" w:rsidP="00E6030B">
            <w:pPr>
              <w:pStyle w:val="TAL"/>
              <w:rPr>
                <w:snapToGrid w:val="0"/>
                <w:sz w:val="16"/>
              </w:rPr>
            </w:pPr>
            <w:r w:rsidRPr="00BC508A">
              <w:rPr>
                <w:snapToGrid w:val="0"/>
                <w:sz w:val="16"/>
              </w:rPr>
              <w:t>08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721D55"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DC063E" w14:textId="77777777" w:rsidR="00D40C70" w:rsidRPr="00BC508A" w:rsidRDefault="00D40C70" w:rsidP="00E6030B">
            <w:pPr>
              <w:pStyle w:val="TAL"/>
              <w:rPr>
                <w:snapToGrid w:val="0"/>
                <w:sz w:val="16"/>
              </w:rPr>
            </w:pPr>
            <w:r w:rsidRPr="00BC508A">
              <w:rPr>
                <w:snapToGrid w:val="0"/>
                <w:sz w:val="16"/>
              </w:rPr>
              <w:t>Paging priority indication for MPS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E8537C"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D7A985"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0EAB558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C2F3276"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AF9628"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206CB3" w14:textId="77777777" w:rsidR="00D40C70" w:rsidRPr="00BC508A" w:rsidRDefault="00D40C70" w:rsidP="00E6030B">
            <w:pPr>
              <w:pStyle w:val="TAL"/>
              <w:rPr>
                <w:snapToGrid w:val="0"/>
                <w:sz w:val="16"/>
              </w:rPr>
            </w:pPr>
            <w:r w:rsidRPr="00BC508A">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F6E5A5" w14:textId="77777777" w:rsidR="00D40C70" w:rsidRPr="00BC508A" w:rsidRDefault="00D40C70" w:rsidP="00E6030B">
            <w:pPr>
              <w:pStyle w:val="TAL"/>
              <w:rPr>
                <w:snapToGrid w:val="0"/>
                <w:sz w:val="16"/>
              </w:rPr>
            </w:pPr>
            <w:r w:rsidRPr="00BC508A">
              <w:rPr>
                <w:snapToGrid w:val="0"/>
                <w:sz w:val="16"/>
              </w:rPr>
              <w:t>08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D4C3E2"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6B7FE1" w14:textId="77777777" w:rsidR="00D40C70" w:rsidRPr="00BC508A" w:rsidRDefault="00D40C70" w:rsidP="00E6030B">
            <w:pPr>
              <w:pStyle w:val="TAL"/>
              <w:rPr>
                <w:snapToGrid w:val="0"/>
                <w:sz w:val="16"/>
              </w:rPr>
            </w:pPr>
            <w:r w:rsidRPr="00BC508A">
              <w:rPr>
                <w:snapToGrid w:val="0"/>
                <w:sz w:val="16"/>
              </w:rPr>
              <w:t>CS paging with IMS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15BF38"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559113"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458A43C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FDDF48"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6BBDEC"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61EEBD" w14:textId="77777777" w:rsidR="00D40C70" w:rsidRPr="00BC508A" w:rsidRDefault="00D40C70" w:rsidP="00E6030B">
            <w:pPr>
              <w:pStyle w:val="TAL"/>
              <w:rPr>
                <w:snapToGrid w:val="0"/>
                <w:sz w:val="16"/>
              </w:rPr>
            </w:pPr>
            <w:r w:rsidRPr="00BC508A">
              <w:rPr>
                <w:snapToGrid w:val="0"/>
                <w:sz w:val="16"/>
              </w:rPr>
              <w:t>CP-1007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1080A2" w14:textId="77777777" w:rsidR="00D40C70" w:rsidRPr="00BC508A" w:rsidRDefault="00D40C70" w:rsidP="00E6030B">
            <w:pPr>
              <w:pStyle w:val="TAL"/>
              <w:rPr>
                <w:snapToGrid w:val="0"/>
                <w:sz w:val="16"/>
              </w:rPr>
            </w:pPr>
            <w:r w:rsidRPr="00BC508A">
              <w:rPr>
                <w:snapToGrid w:val="0"/>
                <w:sz w:val="16"/>
              </w:rPr>
              <w:t>08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2394A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09ACCC" w14:textId="77777777" w:rsidR="00D40C70" w:rsidRPr="00BC508A" w:rsidRDefault="00D40C70" w:rsidP="00E6030B">
            <w:pPr>
              <w:pStyle w:val="TAL"/>
              <w:rPr>
                <w:snapToGrid w:val="0"/>
                <w:sz w:val="16"/>
              </w:rPr>
            </w:pPr>
            <w:r w:rsidRPr="00BC508A">
              <w:rPr>
                <w:snapToGrid w:val="0"/>
                <w:sz w:val="16"/>
              </w:rPr>
              <w:t>Deleting equivalent PLMNs list in EMC ca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36CC73"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4E366A"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1474DF3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57A0EE"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C5B0AB"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173A4F" w14:textId="77777777" w:rsidR="00D40C70" w:rsidRPr="00BC508A" w:rsidRDefault="00D40C70" w:rsidP="00E6030B">
            <w:pPr>
              <w:pStyle w:val="TAL"/>
              <w:rPr>
                <w:snapToGrid w:val="0"/>
                <w:sz w:val="16"/>
              </w:rPr>
            </w:pPr>
            <w:r w:rsidRPr="00BC508A">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24A64B" w14:textId="77777777" w:rsidR="00D40C70" w:rsidRPr="00BC508A" w:rsidRDefault="00D40C70" w:rsidP="00E6030B">
            <w:pPr>
              <w:pStyle w:val="TAL"/>
              <w:rPr>
                <w:snapToGrid w:val="0"/>
                <w:sz w:val="16"/>
              </w:rPr>
            </w:pPr>
            <w:r w:rsidRPr="00BC508A">
              <w:rPr>
                <w:snapToGrid w:val="0"/>
                <w:sz w:val="16"/>
              </w:rPr>
              <w:t>09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0C4A9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953C73" w14:textId="77777777" w:rsidR="00D40C70" w:rsidRPr="00BC508A" w:rsidRDefault="00D40C70" w:rsidP="00E6030B">
            <w:pPr>
              <w:pStyle w:val="TAL"/>
              <w:rPr>
                <w:snapToGrid w:val="0"/>
                <w:sz w:val="16"/>
              </w:rPr>
            </w:pPr>
            <w:r w:rsidRPr="00BC508A">
              <w:rPr>
                <w:snapToGrid w:val="0"/>
                <w:sz w:val="16"/>
              </w:rPr>
              <w:t>Lower layer failure handling during network initiated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3CBBDA"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FF7D3F"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173383D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A2ED4E"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76C45F"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582DBB" w14:textId="77777777" w:rsidR="00D40C70" w:rsidRPr="00BC508A" w:rsidRDefault="00D40C70" w:rsidP="00E6030B">
            <w:pPr>
              <w:pStyle w:val="TAL"/>
              <w:rPr>
                <w:snapToGrid w:val="0"/>
                <w:sz w:val="16"/>
              </w:rPr>
            </w:pPr>
            <w:r w:rsidRPr="00BC508A">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DF21C6" w14:textId="77777777" w:rsidR="00D40C70" w:rsidRPr="00BC508A" w:rsidRDefault="00D40C70" w:rsidP="00E6030B">
            <w:pPr>
              <w:pStyle w:val="TAL"/>
              <w:rPr>
                <w:snapToGrid w:val="0"/>
                <w:sz w:val="16"/>
              </w:rPr>
            </w:pPr>
            <w:r w:rsidRPr="00BC508A">
              <w:rPr>
                <w:snapToGrid w:val="0"/>
                <w:sz w:val="16"/>
              </w:rPr>
              <w:t>09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1F5D4D"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4B51E7" w14:textId="77777777" w:rsidR="00D40C70" w:rsidRPr="00BC508A" w:rsidRDefault="00D40C70" w:rsidP="00E6030B">
            <w:pPr>
              <w:pStyle w:val="TAL"/>
              <w:rPr>
                <w:snapToGrid w:val="0"/>
                <w:sz w:val="16"/>
              </w:rPr>
            </w:pPr>
            <w:r w:rsidRPr="00BC508A">
              <w:rPr>
                <w:snapToGrid w:val="0"/>
                <w:sz w:val="16"/>
              </w:rPr>
              <w:t>Moving GMM to detached state at reception of EMM cause #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91D95E"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4CCBCE"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2636680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54A492"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3A3EFF"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8F7AD4" w14:textId="77777777" w:rsidR="00D40C70" w:rsidRPr="00BC508A" w:rsidRDefault="00D40C70" w:rsidP="00E6030B">
            <w:pPr>
              <w:pStyle w:val="TAL"/>
              <w:rPr>
                <w:snapToGrid w:val="0"/>
                <w:sz w:val="16"/>
              </w:rPr>
            </w:pPr>
            <w:r w:rsidRPr="00BC508A">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67E7B6" w14:textId="77777777" w:rsidR="00D40C70" w:rsidRPr="00BC508A" w:rsidRDefault="00D40C70" w:rsidP="00E6030B">
            <w:pPr>
              <w:pStyle w:val="TAL"/>
              <w:rPr>
                <w:snapToGrid w:val="0"/>
                <w:sz w:val="16"/>
              </w:rPr>
            </w:pPr>
            <w:r w:rsidRPr="00BC508A">
              <w:rPr>
                <w:snapToGrid w:val="0"/>
                <w:sz w:val="16"/>
              </w:rPr>
              <w:t>09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313165"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40C855" w14:textId="77777777" w:rsidR="00D40C70" w:rsidRPr="00BC508A" w:rsidRDefault="00D40C70" w:rsidP="00E6030B">
            <w:pPr>
              <w:pStyle w:val="TAL"/>
              <w:rPr>
                <w:snapToGrid w:val="0"/>
                <w:sz w:val="16"/>
              </w:rPr>
            </w:pPr>
            <w:r w:rsidRPr="00BC508A">
              <w:rPr>
                <w:snapToGrid w:val="0"/>
                <w:sz w:val="16"/>
              </w:rPr>
              <w:t>Correction of T3442 behaviouir for SERVICE REJECT with cause #39</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523A25"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8D9267"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1C3E6B9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4118D4"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623969"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41340E" w14:textId="77777777" w:rsidR="00D40C70" w:rsidRPr="00BC508A" w:rsidRDefault="00D40C70" w:rsidP="00E6030B">
            <w:pPr>
              <w:pStyle w:val="TAL"/>
              <w:rPr>
                <w:snapToGrid w:val="0"/>
                <w:sz w:val="16"/>
              </w:rPr>
            </w:pPr>
            <w:r w:rsidRPr="00BC508A">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76DECC" w14:textId="77777777" w:rsidR="00D40C70" w:rsidRPr="00BC508A" w:rsidRDefault="00D40C70" w:rsidP="00E6030B">
            <w:pPr>
              <w:pStyle w:val="TAL"/>
              <w:rPr>
                <w:snapToGrid w:val="0"/>
                <w:sz w:val="16"/>
              </w:rPr>
            </w:pPr>
            <w:r w:rsidRPr="00BC508A">
              <w:rPr>
                <w:snapToGrid w:val="0"/>
                <w:sz w:val="16"/>
              </w:rPr>
              <w:t>09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4DE63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84B47B" w14:textId="77777777" w:rsidR="00D40C70" w:rsidRPr="00BC508A" w:rsidRDefault="00D40C70" w:rsidP="00E6030B">
            <w:pPr>
              <w:pStyle w:val="TAL"/>
              <w:rPr>
                <w:snapToGrid w:val="0"/>
                <w:sz w:val="16"/>
              </w:rPr>
            </w:pPr>
            <w:r w:rsidRPr="00BC508A">
              <w:rPr>
                <w:snapToGrid w:val="0"/>
                <w:sz w:val="16"/>
              </w:rPr>
              <w:t>Correction to QoS mapping at IRAT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0C7B85"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EB76EF"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7978173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B2659C"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F0DEC6"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9F283F" w14:textId="77777777" w:rsidR="00D40C70" w:rsidRPr="00BC508A" w:rsidRDefault="00D40C70" w:rsidP="00E6030B">
            <w:pPr>
              <w:pStyle w:val="TAL"/>
              <w:rPr>
                <w:snapToGrid w:val="0"/>
                <w:sz w:val="16"/>
              </w:rPr>
            </w:pPr>
            <w:r w:rsidRPr="00BC508A">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D7DC52" w14:textId="77777777" w:rsidR="00D40C70" w:rsidRPr="00BC508A" w:rsidRDefault="00D40C70" w:rsidP="00E6030B">
            <w:pPr>
              <w:pStyle w:val="TAL"/>
              <w:rPr>
                <w:snapToGrid w:val="0"/>
                <w:sz w:val="16"/>
              </w:rPr>
            </w:pPr>
            <w:r w:rsidRPr="00BC508A">
              <w:rPr>
                <w:snapToGrid w:val="0"/>
                <w:sz w:val="16"/>
              </w:rPr>
              <w:t>09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2BEAB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D744EB" w14:textId="77777777" w:rsidR="00D40C70" w:rsidRPr="00BC508A" w:rsidRDefault="00D40C70" w:rsidP="00E6030B">
            <w:pPr>
              <w:pStyle w:val="TAL"/>
              <w:rPr>
                <w:snapToGrid w:val="0"/>
                <w:sz w:val="16"/>
              </w:rPr>
            </w:pPr>
            <w:r w:rsidRPr="00BC508A">
              <w:rPr>
                <w:snapToGrid w:val="0"/>
                <w:sz w:val="16"/>
              </w:rPr>
              <w:t>UE Substate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7BC330"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FBDDC8"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388C26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1FD02F"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8252E5"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B30164" w14:textId="77777777" w:rsidR="00D40C70" w:rsidRPr="00BC508A" w:rsidRDefault="00D40C70" w:rsidP="00E6030B">
            <w:pPr>
              <w:pStyle w:val="TAL"/>
              <w:rPr>
                <w:snapToGrid w:val="0"/>
                <w:sz w:val="16"/>
              </w:rPr>
            </w:pPr>
            <w:r w:rsidRPr="00BC508A">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49503E" w14:textId="77777777" w:rsidR="00D40C70" w:rsidRPr="00BC508A" w:rsidRDefault="00D40C70" w:rsidP="00E6030B">
            <w:pPr>
              <w:pStyle w:val="TAL"/>
              <w:rPr>
                <w:snapToGrid w:val="0"/>
                <w:sz w:val="16"/>
              </w:rPr>
            </w:pPr>
            <w:r w:rsidRPr="00BC508A">
              <w:rPr>
                <w:snapToGrid w:val="0"/>
                <w:sz w:val="16"/>
              </w:rPr>
              <w:t>09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981830"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AE4D616" w14:textId="77777777" w:rsidR="00D40C70" w:rsidRPr="00BC508A" w:rsidRDefault="00D40C70" w:rsidP="00E6030B">
            <w:pPr>
              <w:pStyle w:val="TAL"/>
              <w:rPr>
                <w:snapToGrid w:val="0"/>
                <w:sz w:val="16"/>
              </w:rPr>
            </w:pPr>
            <w:r w:rsidRPr="00BC508A">
              <w:rPr>
                <w:snapToGrid w:val="0"/>
                <w:sz w:val="16"/>
              </w:rPr>
              <w:t>TAU procedure when Low Priority indicator in UE chan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F5CC00"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A01D2E"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77E5824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BC7647"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127B41"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0F3107" w14:textId="77777777" w:rsidR="00D40C70" w:rsidRPr="00BC508A" w:rsidRDefault="00D40C70" w:rsidP="00E6030B">
            <w:pPr>
              <w:pStyle w:val="TAL"/>
              <w:rPr>
                <w:snapToGrid w:val="0"/>
                <w:sz w:val="16"/>
              </w:rPr>
            </w:pPr>
            <w:r w:rsidRPr="00BC508A">
              <w:rPr>
                <w:snapToGrid w:val="0"/>
                <w:sz w:val="16"/>
              </w:rPr>
              <w:t>CP-10074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D886CC" w14:textId="77777777" w:rsidR="00D40C70" w:rsidRPr="00BC508A" w:rsidRDefault="00D40C70" w:rsidP="00E6030B">
            <w:pPr>
              <w:pStyle w:val="TAL"/>
              <w:rPr>
                <w:snapToGrid w:val="0"/>
                <w:sz w:val="16"/>
              </w:rPr>
            </w:pPr>
            <w:r w:rsidRPr="00BC508A">
              <w:rPr>
                <w:snapToGrid w:val="0"/>
                <w:sz w:val="16"/>
              </w:rPr>
              <w:t>09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B8353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DEAF84" w14:textId="77777777" w:rsidR="00D40C70" w:rsidRPr="00BC508A" w:rsidRDefault="00D40C70" w:rsidP="00E6030B">
            <w:pPr>
              <w:pStyle w:val="TAL"/>
              <w:rPr>
                <w:snapToGrid w:val="0"/>
                <w:sz w:val="16"/>
              </w:rPr>
            </w:pPr>
            <w:r w:rsidRPr="00BC508A">
              <w:rPr>
                <w:snapToGrid w:val="0"/>
                <w:sz w:val="16"/>
              </w:rPr>
              <w:t>ISR deactivation before TAU when UE moves from PMM-CONNECTED to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000C54"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E5E740"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620CAD4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C4AE26"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59AA1E"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E01138" w14:textId="77777777" w:rsidR="00D40C70" w:rsidRPr="00BC508A" w:rsidRDefault="00D40C70" w:rsidP="00E6030B">
            <w:pPr>
              <w:pStyle w:val="TAL"/>
              <w:rPr>
                <w:snapToGrid w:val="0"/>
                <w:sz w:val="16"/>
              </w:rPr>
            </w:pPr>
            <w:r w:rsidRPr="00BC508A">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0186C2" w14:textId="77777777" w:rsidR="00D40C70" w:rsidRPr="00BC508A" w:rsidRDefault="00D40C70" w:rsidP="00E6030B">
            <w:pPr>
              <w:pStyle w:val="TAL"/>
              <w:rPr>
                <w:snapToGrid w:val="0"/>
                <w:sz w:val="16"/>
              </w:rPr>
            </w:pPr>
            <w:r w:rsidRPr="00BC508A">
              <w:rPr>
                <w:snapToGrid w:val="0"/>
                <w:sz w:val="16"/>
              </w:rPr>
              <w:t>09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9B8C29"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5C9F8A" w14:textId="77777777" w:rsidR="00D40C70" w:rsidRPr="00BC508A" w:rsidRDefault="00D40C70" w:rsidP="00E6030B">
            <w:pPr>
              <w:pStyle w:val="TAL"/>
              <w:rPr>
                <w:snapToGrid w:val="0"/>
                <w:sz w:val="16"/>
              </w:rPr>
            </w:pPr>
            <w:r w:rsidRPr="00BC508A">
              <w:rPr>
                <w:snapToGrid w:val="0"/>
                <w:sz w:val="16"/>
              </w:rPr>
              <w:t>Explicit signalling of native vs mapped GUTI during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615622"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325C52"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19FC43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613206"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C8DBDB"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A74BEF" w14:textId="77777777" w:rsidR="00D40C70" w:rsidRPr="00BC508A" w:rsidRDefault="00D40C70" w:rsidP="00E6030B">
            <w:pPr>
              <w:pStyle w:val="TAL"/>
              <w:rPr>
                <w:snapToGrid w:val="0"/>
                <w:sz w:val="16"/>
              </w:rPr>
            </w:pPr>
            <w:r w:rsidRPr="00BC508A">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18CE8A" w14:textId="77777777" w:rsidR="00D40C70" w:rsidRPr="00BC508A" w:rsidRDefault="00D40C70" w:rsidP="00E6030B">
            <w:pPr>
              <w:pStyle w:val="TAL"/>
              <w:rPr>
                <w:snapToGrid w:val="0"/>
                <w:sz w:val="16"/>
              </w:rPr>
            </w:pPr>
            <w:r w:rsidRPr="00BC508A">
              <w:rPr>
                <w:snapToGrid w:val="0"/>
                <w:sz w:val="16"/>
              </w:rPr>
              <w:t>09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B85F3E"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2AC8ED" w14:textId="77777777" w:rsidR="00D40C70" w:rsidRPr="00BC508A" w:rsidRDefault="00D40C70" w:rsidP="00E6030B">
            <w:pPr>
              <w:pStyle w:val="TAL"/>
              <w:rPr>
                <w:snapToGrid w:val="0"/>
                <w:sz w:val="16"/>
              </w:rPr>
            </w:pPr>
            <w:r w:rsidRPr="00BC508A">
              <w:rPr>
                <w:snapToGrid w:val="0"/>
                <w:sz w:val="16"/>
              </w:rPr>
              <w:t>Removal of 2G SIM UE in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6B3284"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7DED10"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55868D6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DA5F595"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CB527B"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28348B" w14:textId="77777777" w:rsidR="00D40C70" w:rsidRPr="00BC508A" w:rsidRDefault="00D40C70" w:rsidP="00E6030B">
            <w:pPr>
              <w:pStyle w:val="TAL"/>
              <w:rPr>
                <w:snapToGrid w:val="0"/>
                <w:sz w:val="16"/>
              </w:rPr>
            </w:pPr>
            <w:r w:rsidRPr="00BC508A">
              <w:rPr>
                <w:snapToGrid w:val="0"/>
                <w:sz w:val="16"/>
              </w:rPr>
              <w:t>CP-10074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7475A2" w14:textId="77777777" w:rsidR="00D40C70" w:rsidRPr="00BC508A" w:rsidRDefault="00D40C70" w:rsidP="00E6030B">
            <w:pPr>
              <w:pStyle w:val="TAL"/>
              <w:rPr>
                <w:snapToGrid w:val="0"/>
                <w:sz w:val="16"/>
              </w:rPr>
            </w:pPr>
            <w:r w:rsidRPr="00BC508A">
              <w:rPr>
                <w:snapToGrid w:val="0"/>
                <w:sz w:val="16"/>
              </w:rPr>
              <w:t>09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D1D072"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C368459" w14:textId="77777777" w:rsidR="00D40C70" w:rsidRPr="00BC508A" w:rsidRDefault="00D40C70" w:rsidP="00E6030B">
            <w:pPr>
              <w:pStyle w:val="TAL"/>
              <w:rPr>
                <w:snapToGrid w:val="0"/>
                <w:sz w:val="16"/>
              </w:rPr>
            </w:pPr>
            <w:r w:rsidRPr="00BC508A">
              <w:rPr>
                <w:snapToGrid w:val="0"/>
                <w:sz w:val="16"/>
              </w:rPr>
              <w:t>Correction in the use of cause value #2 in detach collision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80297F"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C494A1"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4314A7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EB79A2"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A60282"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BB1A14" w14:textId="77777777" w:rsidR="00D40C70" w:rsidRPr="00BC508A" w:rsidRDefault="00D40C70" w:rsidP="00E6030B">
            <w:pPr>
              <w:pStyle w:val="TAL"/>
              <w:rPr>
                <w:snapToGrid w:val="0"/>
                <w:sz w:val="16"/>
              </w:rPr>
            </w:pPr>
            <w:r w:rsidRPr="00BC508A">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E45DD7" w14:textId="77777777" w:rsidR="00D40C70" w:rsidRPr="00BC508A" w:rsidRDefault="00D40C70" w:rsidP="00E6030B">
            <w:pPr>
              <w:pStyle w:val="TAL"/>
              <w:rPr>
                <w:snapToGrid w:val="0"/>
                <w:sz w:val="16"/>
              </w:rPr>
            </w:pPr>
            <w:r w:rsidRPr="00BC508A">
              <w:rPr>
                <w:snapToGrid w:val="0"/>
                <w:sz w:val="16"/>
              </w:rPr>
              <w:t>09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F0BC2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6EDCBD" w14:textId="77777777" w:rsidR="00D40C70" w:rsidRPr="00BC508A" w:rsidRDefault="00D40C70" w:rsidP="00E6030B">
            <w:pPr>
              <w:pStyle w:val="TAL"/>
              <w:rPr>
                <w:snapToGrid w:val="0"/>
                <w:sz w:val="16"/>
              </w:rPr>
            </w:pPr>
            <w:r w:rsidRPr="00BC508A">
              <w:rPr>
                <w:snapToGrid w:val="0"/>
                <w:sz w:val="16"/>
              </w:rPr>
              <w:t>Adding NAS signalling priority Indication in Attach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171DD1"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DFCEFE"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3F8E2B6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6EF480"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A68A65"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1831DC" w14:textId="77777777" w:rsidR="00D40C70" w:rsidRPr="00BC508A" w:rsidRDefault="00D40C70" w:rsidP="00E6030B">
            <w:pPr>
              <w:pStyle w:val="TAL"/>
              <w:rPr>
                <w:snapToGrid w:val="0"/>
                <w:sz w:val="16"/>
              </w:rPr>
            </w:pPr>
            <w:r w:rsidRPr="00BC508A">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3DB7B7" w14:textId="77777777" w:rsidR="00D40C70" w:rsidRPr="00BC508A" w:rsidRDefault="00D40C70" w:rsidP="00E6030B">
            <w:pPr>
              <w:pStyle w:val="TAL"/>
              <w:rPr>
                <w:snapToGrid w:val="0"/>
                <w:sz w:val="16"/>
              </w:rPr>
            </w:pPr>
            <w:r w:rsidRPr="00BC508A">
              <w:rPr>
                <w:snapToGrid w:val="0"/>
                <w:sz w:val="16"/>
              </w:rPr>
              <w:t>09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BDA573"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80E892" w14:textId="77777777" w:rsidR="00D40C70" w:rsidRPr="00BC508A" w:rsidRDefault="00D40C70" w:rsidP="00E6030B">
            <w:pPr>
              <w:pStyle w:val="TAL"/>
              <w:rPr>
                <w:snapToGrid w:val="0"/>
                <w:sz w:val="16"/>
              </w:rPr>
            </w:pPr>
            <w:r w:rsidRPr="00BC508A">
              <w:rPr>
                <w:snapToGrid w:val="0"/>
                <w:sz w:val="16"/>
              </w:rPr>
              <w:t>Clarification about abnormal cases on the network side for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6700EF"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9B86C6"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5F581E9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22ECB9"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E04FCB"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620FBD" w14:textId="77777777" w:rsidR="00D40C70" w:rsidRPr="00BC508A" w:rsidRDefault="00D40C70" w:rsidP="00E6030B">
            <w:pPr>
              <w:pStyle w:val="TAL"/>
              <w:rPr>
                <w:snapToGrid w:val="0"/>
                <w:sz w:val="16"/>
              </w:rPr>
            </w:pPr>
            <w:r w:rsidRPr="00BC508A">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029C34" w14:textId="77777777" w:rsidR="00D40C70" w:rsidRPr="00BC508A" w:rsidRDefault="00D40C70" w:rsidP="00E6030B">
            <w:pPr>
              <w:pStyle w:val="TAL"/>
              <w:rPr>
                <w:snapToGrid w:val="0"/>
                <w:sz w:val="16"/>
              </w:rPr>
            </w:pPr>
            <w:r w:rsidRPr="00BC508A">
              <w:rPr>
                <w:snapToGrid w:val="0"/>
                <w:sz w:val="16"/>
              </w:rPr>
              <w:t>09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2F48DD"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0B152F" w14:textId="77777777" w:rsidR="00D40C70" w:rsidRPr="00BC508A" w:rsidRDefault="00D40C70" w:rsidP="00E6030B">
            <w:pPr>
              <w:pStyle w:val="TAL"/>
              <w:rPr>
                <w:snapToGrid w:val="0"/>
                <w:sz w:val="16"/>
              </w:rPr>
            </w:pPr>
            <w:r w:rsidRPr="00BC508A">
              <w:rPr>
                <w:snapToGrid w:val="0"/>
                <w:sz w:val="16"/>
              </w:rPr>
              <w:t>CSFB response for page received for1x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38902F"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0001F7"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60C05F6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29B94F3"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AE0A4A"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CD94D1" w14:textId="77777777" w:rsidR="00D40C70" w:rsidRPr="00BC508A" w:rsidRDefault="00D40C70" w:rsidP="00E6030B">
            <w:pPr>
              <w:pStyle w:val="TAL"/>
              <w:rPr>
                <w:snapToGrid w:val="0"/>
                <w:sz w:val="16"/>
              </w:rPr>
            </w:pPr>
            <w:r w:rsidRPr="00BC508A">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D31143" w14:textId="77777777" w:rsidR="00D40C70" w:rsidRPr="00BC508A" w:rsidRDefault="00D40C70" w:rsidP="00E6030B">
            <w:pPr>
              <w:pStyle w:val="TAL"/>
              <w:rPr>
                <w:snapToGrid w:val="0"/>
                <w:sz w:val="16"/>
              </w:rPr>
            </w:pPr>
            <w:r w:rsidRPr="00BC508A">
              <w:rPr>
                <w:snapToGrid w:val="0"/>
                <w:sz w:val="16"/>
              </w:rPr>
              <w:t>09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49EA37"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AB26A3" w14:textId="77777777" w:rsidR="00D40C70" w:rsidRPr="00BC508A" w:rsidRDefault="00D40C70" w:rsidP="00E6030B">
            <w:pPr>
              <w:pStyle w:val="TAL"/>
              <w:rPr>
                <w:snapToGrid w:val="0"/>
                <w:sz w:val="16"/>
              </w:rPr>
            </w:pPr>
            <w:r w:rsidRPr="00BC508A">
              <w:rPr>
                <w:snapToGrid w:val="0"/>
                <w:sz w:val="16"/>
              </w:rPr>
              <w:t>Clarifying the APN congestion control for EMC attached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F5E8D9"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F2980F"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61621F2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17BD3E"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C3C56B"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79882A" w14:textId="77777777" w:rsidR="00D40C70" w:rsidRPr="00BC508A" w:rsidRDefault="00D40C70" w:rsidP="00E6030B">
            <w:pPr>
              <w:pStyle w:val="TAL"/>
              <w:rPr>
                <w:snapToGrid w:val="0"/>
                <w:sz w:val="16"/>
              </w:rPr>
            </w:pPr>
            <w:r w:rsidRPr="00BC508A">
              <w:rPr>
                <w:snapToGrid w:val="0"/>
                <w:sz w:val="16"/>
              </w:rPr>
              <w:t>CP-1007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699B7C" w14:textId="77777777" w:rsidR="00D40C70" w:rsidRPr="00BC508A" w:rsidRDefault="00D40C70" w:rsidP="00E6030B">
            <w:pPr>
              <w:pStyle w:val="TAL"/>
              <w:rPr>
                <w:snapToGrid w:val="0"/>
                <w:sz w:val="16"/>
              </w:rPr>
            </w:pPr>
            <w:r w:rsidRPr="00BC508A">
              <w:rPr>
                <w:snapToGrid w:val="0"/>
                <w:sz w:val="16"/>
              </w:rPr>
              <w:t>09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7EB0E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563582" w14:textId="77777777" w:rsidR="00D40C70" w:rsidRPr="00BC508A" w:rsidRDefault="00D40C70" w:rsidP="00E6030B">
            <w:pPr>
              <w:pStyle w:val="TAL"/>
              <w:rPr>
                <w:snapToGrid w:val="0"/>
                <w:sz w:val="16"/>
              </w:rPr>
            </w:pPr>
            <w:r w:rsidRPr="00BC508A">
              <w:rPr>
                <w:snapToGrid w:val="0"/>
                <w:sz w:val="16"/>
              </w:rPr>
              <w:t>Correction on EMM authentication failure for EMC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4FAC05"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8715F5"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71BAF6D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533D59"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6528B1"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D6F254" w14:textId="77777777" w:rsidR="00D40C70" w:rsidRPr="00BC508A" w:rsidRDefault="00D40C70" w:rsidP="00E6030B">
            <w:pPr>
              <w:pStyle w:val="TAL"/>
              <w:rPr>
                <w:snapToGrid w:val="0"/>
                <w:sz w:val="16"/>
              </w:rPr>
            </w:pPr>
            <w:r w:rsidRPr="00BC508A">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1B6D3D" w14:textId="77777777" w:rsidR="00D40C70" w:rsidRPr="00BC508A" w:rsidRDefault="00D40C70" w:rsidP="00E6030B">
            <w:pPr>
              <w:pStyle w:val="TAL"/>
              <w:rPr>
                <w:snapToGrid w:val="0"/>
                <w:sz w:val="16"/>
              </w:rPr>
            </w:pPr>
            <w:r w:rsidRPr="00BC508A">
              <w:rPr>
                <w:snapToGrid w:val="0"/>
                <w:sz w:val="16"/>
              </w:rPr>
              <w:t>09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3A8636"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3BC9A4" w14:textId="77777777" w:rsidR="00D40C70" w:rsidRPr="00BC508A" w:rsidRDefault="00D40C70" w:rsidP="00E6030B">
            <w:pPr>
              <w:pStyle w:val="TAL"/>
              <w:rPr>
                <w:snapToGrid w:val="0"/>
                <w:sz w:val="16"/>
              </w:rPr>
            </w:pPr>
            <w:r w:rsidRPr="00BC508A">
              <w:rPr>
                <w:snapToGrid w:val="0"/>
                <w:sz w:val="16"/>
              </w:rPr>
              <w:t>ESM procedures for low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B37485"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89C0EC"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7A1D3B8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9BD55E"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555362"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6CC771" w14:textId="77777777" w:rsidR="00D40C70" w:rsidRPr="00BC508A" w:rsidRDefault="00D40C70" w:rsidP="00E6030B">
            <w:pPr>
              <w:pStyle w:val="TAL"/>
              <w:rPr>
                <w:snapToGrid w:val="0"/>
                <w:sz w:val="16"/>
              </w:rPr>
            </w:pPr>
            <w:r w:rsidRPr="00BC508A">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2C292B" w14:textId="77777777" w:rsidR="00D40C70" w:rsidRPr="00BC508A" w:rsidRDefault="00D40C70" w:rsidP="00E6030B">
            <w:pPr>
              <w:pStyle w:val="TAL"/>
              <w:rPr>
                <w:snapToGrid w:val="0"/>
                <w:sz w:val="16"/>
              </w:rPr>
            </w:pPr>
            <w:r w:rsidRPr="00BC508A">
              <w:rPr>
                <w:snapToGrid w:val="0"/>
                <w:sz w:val="16"/>
              </w:rPr>
              <w:t>09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343ED9"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5BD7CA" w14:textId="77777777" w:rsidR="00D40C70" w:rsidRPr="00BC508A" w:rsidRDefault="00D40C70" w:rsidP="00E6030B">
            <w:pPr>
              <w:pStyle w:val="TAL"/>
              <w:rPr>
                <w:snapToGrid w:val="0"/>
                <w:sz w:val="16"/>
              </w:rPr>
            </w:pPr>
            <w:r w:rsidRPr="00BC508A">
              <w:rPr>
                <w:snapToGrid w:val="0"/>
                <w:sz w:val="16"/>
              </w:rPr>
              <w:t>Adding e1xCSFB support for dual Rx/Tx UE and corrections to unhandled T3417 when 1x call is rejected by 1x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720267"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D2EEBB"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5DABBD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E824BDD"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A54D99"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9EF180" w14:textId="77777777" w:rsidR="00D40C70" w:rsidRPr="00BC508A" w:rsidRDefault="00D40C70" w:rsidP="00E6030B">
            <w:pPr>
              <w:pStyle w:val="TAL"/>
              <w:rPr>
                <w:snapToGrid w:val="0"/>
                <w:sz w:val="16"/>
              </w:rPr>
            </w:pPr>
            <w:r w:rsidRPr="00BC508A">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A38C59" w14:textId="77777777" w:rsidR="00D40C70" w:rsidRPr="00BC508A" w:rsidRDefault="00D40C70" w:rsidP="00E6030B">
            <w:pPr>
              <w:pStyle w:val="TAL"/>
              <w:rPr>
                <w:snapToGrid w:val="0"/>
                <w:sz w:val="16"/>
              </w:rPr>
            </w:pPr>
            <w:r w:rsidRPr="00BC508A">
              <w:rPr>
                <w:snapToGrid w:val="0"/>
                <w:sz w:val="16"/>
              </w:rPr>
              <w:t>08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4C0BCD" w14:textId="77777777" w:rsidR="00D40C70" w:rsidRPr="00BC508A" w:rsidRDefault="00D40C70" w:rsidP="00E6030B">
            <w:pPr>
              <w:pStyle w:val="TAL"/>
              <w:rPr>
                <w:snapToGrid w:val="0"/>
                <w:sz w:val="16"/>
              </w:rPr>
            </w:pPr>
            <w:r w:rsidRPr="00BC508A">
              <w:rPr>
                <w:snapToGrid w:val="0"/>
                <w:sz w:val="16"/>
              </w:rPr>
              <w:t>10</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6D664D" w14:textId="77777777" w:rsidR="00D40C70" w:rsidRPr="00BC508A" w:rsidRDefault="00D40C70" w:rsidP="00E6030B">
            <w:pPr>
              <w:pStyle w:val="TAL"/>
              <w:rPr>
                <w:snapToGrid w:val="0"/>
                <w:sz w:val="16"/>
              </w:rPr>
            </w:pPr>
            <w:r w:rsidRPr="00BC508A">
              <w:rPr>
                <w:snapToGrid w:val="0"/>
                <w:sz w:val="16"/>
              </w:rPr>
              <w:t>Alignment with the latest SA1 specification regarding access control for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FA85F7"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F24773"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3D20B3B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9F1B14"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DEA1AA"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ECB09B" w14:textId="77777777" w:rsidR="00D40C70" w:rsidRPr="00BC508A" w:rsidRDefault="00D40C70" w:rsidP="00E6030B">
            <w:pPr>
              <w:pStyle w:val="TAL"/>
              <w:rPr>
                <w:snapToGrid w:val="0"/>
                <w:sz w:val="16"/>
              </w:rPr>
            </w:pPr>
            <w:r w:rsidRPr="00BC508A">
              <w:rPr>
                <w:snapToGrid w:val="0"/>
                <w:sz w:val="16"/>
              </w:rPr>
              <w:t>CP-1007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3FE679" w14:textId="77777777" w:rsidR="00D40C70" w:rsidRPr="00BC508A" w:rsidRDefault="00D40C70" w:rsidP="00E6030B">
            <w:pPr>
              <w:pStyle w:val="TAL"/>
              <w:rPr>
                <w:snapToGrid w:val="0"/>
                <w:sz w:val="16"/>
              </w:rPr>
            </w:pPr>
            <w:r w:rsidRPr="00BC508A">
              <w:rPr>
                <w:snapToGrid w:val="0"/>
                <w:sz w:val="16"/>
              </w:rPr>
              <w:t>08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79AAB1"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962715" w14:textId="77777777" w:rsidR="00D40C70" w:rsidRPr="00BC508A" w:rsidRDefault="00D40C70" w:rsidP="00E6030B">
            <w:pPr>
              <w:pStyle w:val="TAL"/>
              <w:rPr>
                <w:snapToGrid w:val="0"/>
                <w:sz w:val="16"/>
              </w:rPr>
            </w:pPr>
            <w:r w:rsidRPr="00BC508A">
              <w:rPr>
                <w:snapToGrid w:val="0"/>
                <w:sz w:val="16"/>
              </w:rPr>
              <w:t>PDN disconnection for LIP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664837"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ED3BED"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6A5F879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9A3072"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414028"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4727F4" w14:textId="77777777" w:rsidR="00D40C70" w:rsidRPr="00BC508A" w:rsidRDefault="00D40C70" w:rsidP="00E6030B">
            <w:pPr>
              <w:pStyle w:val="TAL"/>
              <w:rPr>
                <w:snapToGrid w:val="0"/>
                <w:sz w:val="16"/>
              </w:rPr>
            </w:pPr>
            <w:r w:rsidRPr="00BC508A">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D4AB5D" w14:textId="77777777" w:rsidR="00D40C70" w:rsidRPr="00BC508A" w:rsidRDefault="00D40C70" w:rsidP="00E6030B">
            <w:pPr>
              <w:pStyle w:val="TAL"/>
              <w:rPr>
                <w:snapToGrid w:val="0"/>
                <w:sz w:val="16"/>
              </w:rPr>
            </w:pPr>
            <w:r w:rsidRPr="00BC508A">
              <w:rPr>
                <w:snapToGrid w:val="0"/>
                <w:sz w:val="16"/>
              </w:rPr>
              <w:t>09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BEBBAA"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326164" w14:textId="77777777" w:rsidR="00D40C70" w:rsidRPr="00BC508A" w:rsidRDefault="00D40C70" w:rsidP="00E6030B">
            <w:pPr>
              <w:pStyle w:val="TAL"/>
              <w:rPr>
                <w:snapToGrid w:val="0"/>
                <w:sz w:val="16"/>
              </w:rPr>
            </w:pPr>
            <w:r w:rsidRPr="00BC508A">
              <w:rPr>
                <w:snapToGrid w:val="0"/>
                <w:sz w:val="16"/>
              </w:rPr>
              <w:t>Local Bearer deactivation during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CF2441"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AE8CE1"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037721D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E10B8F"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856222"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12B5DA" w14:textId="77777777" w:rsidR="00D40C70" w:rsidRPr="00BC508A" w:rsidRDefault="00D40C70" w:rsidP="00E6030B">
            <w:pPr>
              <w:pStyle w:val="TAL"/>
              <w:rPr>
                <w:snapToGrid w:val="0"/>
                <w:sz w:val="16"/>
              </w:rPr>
            </w:pPr>
            <w:r w:rsidRPr="00BC508A">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D73DA5" w14:textId="77777777" w:rsidR="00D40C70" w:rsidRPr="00BC508A" w:rsidRDefault="00D40C70" w:rsidP="00E6030B">
            <w:pPr>
              <w:pStyle w:val="TAL"/>
              <w:rPr>
                <w:snapToGrid w:val="0"/>
                <w:sz w:val="16"/>
              </w:rPr>
            </w:pPr>
            <w:r w:rsidRPr="00BC508A">
              <w:rPr>
                <w:snapToGrid w:val="0"/>
                <w:sz w:val="16"/>
              </w:rPr>
              <w:t>09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64A76E"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77DB30" w14:textId="77777777" w:rsidR="00D40C70" w:rsidRPr="00BC508A" w:rsidRDefault="00D40C70" w:rsidP="00E6030B">
            <w:pPr>
              <w:pStyle w:val="TAL"/>
              <w:rPr>
                <w:snapToGrid w:val="0"/>
                <w:sz w:val="16"/>
              </w:rPr>
            </w:pPr>
            <w:r w:rsidRPr="00BC508A">
              <w:rPr>
                <w:snapToGrid w:val="0"/>
                <w:sz w:val="16"/>
              </w:rPr>
              <w:t>Handling of periodic TAU timer, mobile reachable timer and MM back-off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208B11"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83E1B7"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6FAE992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591DD4"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DA0BC1"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01DEBB" w14:textId="77777777" w:rsidR="00D40C70" w:rsidRPr="00BC508A" w:rsidRDefault="00D40C70" w:rsidP="00E6030B">
            <w:pPr>
              <w:pStyle w:val="TAL"/>
              <w:rPr>
                <w:snapToGrid w:val="0"/>
                <w:sz w:val="16"/>
              </w:rPr>
            </w:pPr>
            <w:r w:rsidRPr="00BC508A">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CA69D4" w14:textId="77777777" w:rsidR="00D40C70" w:rsidRPr="00BC508A" w:rsidRDefault="00D40C70" w:rsidP="00E6030B">
            <w:pPr>
              <w:pStyle w:val="TAL"/>
              <w:rPr>
                <w:snapToGrid w:val="0"/>
                <w:sz w:val="16"/>
              </w:rPr>
            </w:pPr>
            <w:r w:rsidRPr="00BC508A">
              <w:rPr>
                <w:snapToGrid w:val="0"/>
                <w:sz w:val="16"/>
              </w:rPr>
              <w:t>09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4A9ED8"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BC7A1D" w14:textId="77777777" w:rsidR="00D40C70" w:rsidRPr="00BC508A" w:rsidRDefault="00D40C70" w:rsidP="00E6030B">
            <w:pPr>
              <w:pStyle w:val="TAL"/>
              <w:rPr>
                <w:snapToGrid w:val="0"/>
                <w:sz w:val="16"/>
              </w:rPr>
            </w:pPr>
            <w:r w:rsidRPr="00BC508A">
              <w:rPr>
                <w:snapToGrid w:val="0"/>
                <w:sz w:val="16"/>
              </w:rPr>
              <w:t>Clarification to the handling of timer T324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A5ACD5"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E462C9"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2DECAB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83648BC"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910692"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B60AAB" w14:textId="77777777" w:rsidR="00D40C70" w:rsidRPr="00BC508A" w:rsidRDefault="00D40C70" w:rsidP="00E6030B">
            <w:pPr>
              <w:pStyle w:val="TAL"/>
              <w:rPr>
                <w:snapToGrid w:val="0"/>
                <w:sz w:val="16"/>
              </w:rPr>
            </w:pPr>
            <w:r w:rsidRPr="00BC508A">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C4373B" w14:textId="77777777" w:rsidR="00D40C70" w:rsidRPr="00BC508A" w:rsidRDefault="00D40C70" w:rsidP="00E6030B">
            <w:pPr>
              <w:pStyle w:val="TAL"/>
              <w:rPr>
                <w:snapToGrid w:val="0"/>
                <w:sz w:val="16"/>
              </w:rPr>
            </w:pPr>
            <w:r w:rsidRPr="00BC508A">
              <w:rPr>
                <w:snapToGrid w:val="0"/>
                <w:sz w:val="16"/>
              </w:rPr>
              <w:t>09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87CEF6" w14:textId="77777777" w:rsidR="00D40C70" w:rsidRPr="00BC508A" w:rsidRDefault="00D40C70" w:rsidP="00E6030B">
            <w:pPr>
              <w:pStyle w:val="TAL"/>
              <w:rPr>
                <w:snapToGrid w:val="0"/>
                <w:sz w:val="16"/>
              </w:rPr>
            </w:pPr>
            <w:r w:rsidRPr="00BC508A">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1BAF5F" w14:textId="77777777" w:rsidR="00D40C70" w:rsidRPr="00BC508A" w:rsidRDefault="00D40C70" w:rsidP="00E6030B">
            <w:pPr>
              <w:pStyle w:val="TAL"/>
              <w:rPr>
                <w:snapToGrid w:val="0"/>
                <w:sz w:val="16"/>
              </w:rPr>
            </w:pPr>
            <w:r w:rsidRPr="00BC508A">
              <w:rPr>
                <w:snapToGrid w:val="0"/>
                <w:sz w:val="16"/>
              </w:rPr>
              <w:t>Handling of dedicated EPS bearer context activation procerdure in case of APN conges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23C107"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B10A81"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21C67BC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8EDA6E"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5E9FC6"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246BD5" w14:textId="77777777" w:rsidR="00D40C70" w:rsidRPr="00BC508A" w:rsidRDefault="00D40C70" w:rsidP="00E6030B">
            <w:pPr>
              <w:pStyle w:val="TAL"/>
              <w:rPr>
                <w:snapToGrid w:val="0"/>
                <w:sz w:val="16"/>
              </w:rPr>
            </w:pPr>
            <w:r w:rsidRPr="00BC508A">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49C2B8" w14:textId="77777777" w:rsidR="00D40C70" w:rsidRPr="00BC508A" w:rsidRDefault="00D40C70" w:rsidP="00E6030B">
            <w:pPr>
              <w:pStyle w:val="TAL"/>
              <w:rPr>
                <w:snapToGrid w:val="0"/>
                <w:sz w:val="16"/>
              </w:rPr>
            </w:pPr>
            <w:r w:rsidRPr="00BC508A">
              <w:rPr>
                <w:snapToGrid w:val="0"/>
                <w:sz w:val="16"/>
              </w:rPr>
              <w:t>09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BFB562"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9E2E57" w14:textId="77777777" w:rsidR="00D40C70" w:rsidRPr="00BC508A" w:rsidRDefault="00D40C70" w:rsidP="00E6030B">
            <w:pPr>
              <w:pStyle w:val="TAL"/>
              <w:rPr>
                <w:snapToGrid w:val="0"/>
                <w:sz w:val="16"/>
              </w:rPr>
            </w:pPr>
            <w:r w:rsidRPr="00BC508A">
              <w:rPr>
                <w:snapToGrid w:val="0"/>
                <w:sz w:val="16"/>
              </w:rPr>
              <w:t>Explicit Signalling Indication During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64B338"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3C4F9A"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29D09BF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871094"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93D9B5"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13A35C" w14:textId="77777777" w:rsidR="00D40C70" w:rsidRPr="00BC508A" w:rsidRDefault="00D40C70" w:rsidP="00E6030B">
            <w:pPr>
              <w:pStyle w:val="TAL"/>
              <w:rPr>
                <w:snapToGrid w:val="0"/>
                <w:sz w:val="16"/>
              </w:rPr>
            </w:pPr>
            <w:r w:rsidRPr="00BC508A">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6ED983" w14:textId="77777777" w:rsidR="00D40C70" w:rsidRPr="00BC508A" w:rsidRDefault="00D40C70" w:rsidP="00E6030B">
            <w:pPr>
              <w:pStyle w:val="TAL"/>
              <w:rPr>
                <w:snapToGrid w:val="0"/>
                <w:sz w:val="16"/>
              </w:rPr>
            </w:pPr>
            <w:r w:rsidRPr="00BC508A">
              <w:rPr>
                <w:snapToGrid w:val="0"/>
                <w:sz w:val="16"/>
              </w:rPr>
              <w:t>09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9B4F4F"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3E3F93" w14:textId="77777777" w:rsidR="00D40C70" w:rsidRPr="00BC508A" w:rsidRDefault="00D40C70" w:rsidP="00E6030B">
            <w:pPr>
              <w:pStyle w:val="TAL"/>
              <w:rPr>
                <w:snapToGrid w:val="0"/>
                <w:sz w:val="16"/>
              </w:rPr>
            </w:pPr>
            <w:r w:rsidRPr="00BC508A">
              <w:rPr>
                <w:snapToGrid w:val="0"/>
                <w:sz w:val="16"/>
              </w:rPr>
              <w:t>Service Type for machine-to-machine communication –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19B4E2"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3D0AB4"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622F8C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FC473E"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4600AB"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949696" w14:textId="77777777" w:rsidR="00D40C70" w:rsidRPr="00BC508A" w:rsidRDefault="00D40C70" w:rsidP="00E6030B">
            <w:pPr>
              <w:pStyle w:val="TAL"/>
              <w:rPr>
                <w:snapToGrid w:val="0"/>
                <w:sz w:val="16"/>
              </w:rPr>
            </w:pPr>
            <w:r w:rsidRPr="00BC508A">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61B2A3" w14:textId="77777777" w:rsidR="00D40C70" w:rsidRPr="00BC508A" w:rsidRDefault="00D40C70" w:rsidP="00E6030B">
            <w:pPr>
              <w:pStyle w:val="TAL"/>
              <w:rPr>
                <w:snapToGrid w:val="0"/>
                <w:sz w:val="16"/>
              </w:rPr>
            </w:pPr>
            <w:r w:rsidRPr="00BC508A">
              <w:rPr>
                <w:snapToGrid w:val="0"/>
                <w:sz w:val="16"/>
              </w:rPr>
              <w:t>09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0EEF42"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FD7ADD" w14:textId="77777777" w:rsidR="00D40C70" w:rsidRPr="00BC508A" w:rsidRDefault="00D40C70" w:rsidP="00E6030B">
            <w:pPr>
              <w:pStyle w:val="TAL"/>
              <w:rPr>
                <w:snapToGrid w:val="0"/>
                <w:sz w:val="16"/>
              </w:rPr>
            </w:pPr>
            <w:r w:rsidRPr="00BC508A">
              <w:rPr>
                <w:snapToGrid w:val="0"/>
                <w:sz w:val="16"/>
              </w:rPr>
              <w:t>Mobility management congestion control and back-off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5F397D"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2D5C02"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26280D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5252136"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77EEE9"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150F66" w14:textId="77777777" w:rsidR="00D40C70" w:rsidRPr="00BC508A" w:rsidRDefault="00D40C70" w:rsidP="00E6030B">
            <w:pPr>
              <w:pStyle w:val="TAL"/>
              <w:rPr>
                <w:snapToGrid w:val="0"/>
                <w:sz w:val="16"/>
              </w:rPr>
            </w:pPr>
            <w:r w:rsidRPr="00BC508A">
              <w:rPr>
                <w:snapToGrid w:val="0"/>
                <w:sz w:val="16"/>
              </w:rPr>
              <w:t>CP-1101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FCA314" w14:textId="77777777" w:rsidR="00D40C70" w:rsidRPr="00BC508A" w:rsidRDefault="00D40C70" w:rsidP="00E6030B">
            <w:pPr>
              <w:pStyle w:val="TAL"/>
              <w:rPr>
                <w:snapToGrid w:val="0"/>
                <w:sz w:val="16"/>
              </w:rPr>
            </w:pPr>
            <w:r w:rsidRPr="00BC508A">
              <w:rPr>
                <w:snapToGrid w:val="0"/>
                <w:sz w:val="16"/>
              </w:rPr>
              <w:t>09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092D2D"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16FB61" w14:textId="77777777" w:rsidR="00D40C70" w:rsidRPr="00BC508A" w:rsidRDefault="00D40C70" w:rsidP="00E6030B">
            <w:pPr>
              <w:pStyle w:val="TAL"/>
              <w:rPr>
                <w:snapToGrid w:val="0"/>
                <w:sz w:val="16"/>
              </w:rPr>
            </w:pPr>
            <w:r w:rsidRPr="00BC508A">
              <w:rPr>
                <w:snapToGrid w:val="0"/>
                <w:sz w:val="16"/>
              </w:rPr>
              <w:t>Addition to Combined procedure for PDN disconnection for LIP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B67E85"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209CB1"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0D97047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8BF111"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AC09B8"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FDAAF1" w14:textId="77777777" w:rsidR="00D40C70" w:rsidRPr="00BC508A" w:rsidRDefault="00D40C70" w:rsidP="00E6030B">
            <w:pPr>
              <w:pStyle w:val="TAL"/>
              <w:rPr>
                <w:snapToGrid w:val="0"/>
                <w:sz w:val="16"/>
              </w:rPr>
            </w:pPr>
            <w:r w:rsidRPr="00BC508A">
              <w:rPr>
                <w:snapToGrid w:val="0"/>
                <w:sz w:val="16"/>
              </w:rPr>
              <w:t>CP-1101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93A3E3" w14:textId="77777777" w:rsidR="00D40C70" w:rsidRPr="00BC508A" w:rsidRDefault="00D40C70" w:rsidP="00E6030B">
            <w:pPr>
              <w:pStyle w:val="TAL"/>
              <w:rPr>
                <w:snapToGrid w:val="0"/>
                <w:sz w:val="16"/>
              </w:rPr>
            </w:pPr>
            <w:r w:rsidRPr="00BC508A">
              <w:rPr>
                <w:snapToGrid w:val="0"/>
                <w:sz w:val="16"/>
              </w:rPr>
              <w:t>09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03081E"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5B39C5" w14:textId="77777777" w:rsidR="00D40C70" w:rsidRPr="00BC508A" w:rsidRDefault="00D40C70" w:rsidP="00E6030B">
            <w:pPr>
              <w:pStyle w:val="TAL"/>
              <w:rPr>
                <w:snapToGrid w:val="0"/>
                <w:sz w:val="16"/>
              </w:rPr>
            </w:pPr>
            <w:r w:rsidRPr="00BC508A">
              <w:rPr>
                <w:snapToGrid w:val="0"/>
                <w:sz w:val="16"/>
              </w:rPr>
              <w:t>Exception for the LIPA PDN dis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C4105B"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B47271"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211D5A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591F6AE"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B161AD"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FD1C69" w14:textId="77777777" w:rsidR="00D40C70" w:rsidRPr="00BC508A" w:rsidRDefault="00D40C70" w:rsidP="00E6030B">
            <w:pPr>
              <w:pStyle w:val="TAL"/>
              <w:rPr>
                <w:snapToGrid w:val="0"/>
                <w:sz w:val="16"/>
              </w:rPr>
            </w:pPr>
            <w:r w:rsidRPr="00BC508A">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37DE02" w14:textId="77777777" w:rsidR="00D40C70" w:rsidRPr="00BC508A" w:rsidRDefault="00D40C70" w:rsidP="00E6030B">
            <w:pPr>
              <w:pStyle w:val="TAL"/>
              <w:rPr>
                <w:snapToGrid w:val="0"/>
                <w:sz w:val="16"/>
              </w:rPr>
            </w:pPr>
            <w:r w:rsidRPr="00BC508A">
              <w:rPr>
                <w:snapToGrid w:val="0"/>
                <w:sz w:val="16"/>
              </w:rPr>
              <w:t>09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4CC1D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B59AD7" w14:textId="77777777" w:rsidR="00D40C70" w:rsidRPr="00BC508A" w:rsidRDefault="00D40C70" w:rsidP="00E6030B">
            <w:pPr>
              <w:pStyle w:val="TAL"/>
              <w:rPr>
                <w:snapToGrid w:val="0"/>
                <w:sz w:val="16"/>
              </w:rPr>
            </w:pPr>
            <w:r w:rsidRPr="00BC508A">
              <w:rPr>
                <w:snapToGrid w:val="0"/>
                <w:sz w:val="16"/>
              </w:rPr>
              <w:t>Providing the UE with R99 Qo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02115B"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60B570"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4B919A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1E739E"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467C51"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1C1C72" w14:textId="77777777" w:rsidR="00D40C70" w:rsidRPr="00BC508A" w:rsidRDefault="00D40C70" w:rsidP="00E6030B">
            <w:pPr>
              <w:pStyle w:val="TAL"/>
              <w:rPr>
                <w:snapToGrid w:val="0"/>
                <w:sz w:val="16"/>
              </w:rPr>
            </w:pPr>
            <w:r w:rsidRPr="00BC508A">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7C2658" w14:textId="77777777" w:rsidR="00D40C70" w:rsidRPr="00BC508A" w:rsidRDefault="00D40C70" w:rsidP="00E6030B">
            <w:pPr>
              <w:pStyle w:val="TAL"/>
              <w:rPr>
                <w:snapToGrid w:val="0"/>
                <w:sz w:val="16"/>
              </w:rPr>
            </w:pPr>
            <w:r w:rsidRPr="00BC508A">
              <w:rPr>
                <w:snapToGrid w:val="0"/>
                <w:sz w:val="16"/>
              </w:rPr>
              <w:t>09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D7CB26"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39927BA" w14:textId="77777777" w:rsidR="00D40C70" w:rsidRPr="00BC508A" w:rsidRDefault="00D40C70" w:rsidP="00E6030B">
            <w:pPr>
              <w:pStyle w:val="TAL"/>
              <w:rPr>
                <w:snapToGrid w:val="0"/>
                <w:sz w:val="16"/>
              </w:rPr>
            </w:pPr>
            <w:r w:rsidRPr="00BC508A">
              <w:rPr>
                <w:snapToGrid w:val="0"/>
                <w:sz w:val="16"/>
              </w:rPr>
              <w:t>Inter system change to S1-mode with no active PDP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95E9E2"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3A3860"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6F47CEE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DA9874"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17715B"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649A62" w14:textId="77777777" w:rsidR="00D40C70" w:rsidRPr="00BC508A" w:rsidRDefault="00D40C70" w:rsidP="00E6030B">
            <w:pPr>
              <w:pStyle w:val="TAL"/>
              <w:rPr>
                <w:snapToGrid w:val="0"/>
                <w:sz w:val="16"/>
              </w:rPr>
            </w:pPr>
            <w:r w:rsidRPr="00BC508A">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8371D9" w14:textId="77777777" w:rsidR="00D40C70" w:rsidRPr="00BC508A" w:rsidRDefault="00D40C70" w:rsidP="00E6030B">
            <w:pPr>
              <w:pStyle w:val="TAL"/>
              <w:rPr>
                <w:snapToGrid w:val="0"/>
                <w:sz w:val="16"/>
              </w:rPr>
            </w:pPr>
            <w:r w:rsidRPr="00BC508A">
              <w:rPr>
                <w:snapToGrid w:val="0"/>
                <w:sz w:val="16"/>
              </w:rPr>
              <w:t>09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B38046"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4CF3BD" w14:textId="77777777" w:rsidR="00D40C70" w:rsidRPr="00BC508A" w:rsidRDefault="00D40C70" w:rsidP="00E6030B">
            <w:pPr>
              <w:pStyle w:val="TAL"/>
              <w:rPr>
                <w:snapToGrid w:val="0"/>
                <w:sz w:val="16"/>
              </w:rPr>
            </w:pPr>
            <w:r w:rsidRPr="00BC508A">
              <w:rPr>
                <w:snapToGrid w:val="0"/>
                <w:sz w:val="16"/>
              </w:rPr>
              <w:t>Handling of non-delivered CS SERVICE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2F92AC"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1A9160"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24BD28D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D8D174"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E813B4"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489B95" w14:textId="77777777" w:rsidR="00D40C70" w:rsidRPr="00BC508A" w:rsidRDefault="00D40C70" w:rsidP="00E6030B">
            <w:pPr>
              <w:pStyle w:val="TAL"/>
              <w:rPr>
                <w:snapToGrid w:val="0"/>
                <w:sz w:val="16"/>
              </w:rPr>
            </w:pPr>
            <w:r w:rsidRPr="00BC508A">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859000" w14:textId="77777777" w:rsidR="00D40C70" w:rsidRPr="00BC508A" w:rsidRDefault="00D40C70" w:rsidP="00E6030B">
            <w:pPr>
              <w:pStyle w:val="TAL"/>
              <w:rPr>
                <w:snapToGrid w:val="0"/>
                <w:sz w:val="16"/>
              </w:rPr>
            </w:pPr>
            <w:r w:rsidRPr="00BC508A">
              <w:rPr>
                <w:snapToGrid w:val="0"/>
                <w:sz w:val="16"/>
              </w:rPr>
              <w:t>09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F226E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CBD3D3" w14:textId="77777777" w:rsidR="00D40C70" w:rsidRPr="00BC508A" w:rsidRDefault="00D40C70" w:rsidP="00E6030B">
            <w:pPr>
              <w:pStyle w:val="TAL"/>
              <w:rPr>
                <w:snapToGrid w:val="0"/>
                <w:sz w:val="16"/>
              </w:rPr>
            </w:pPr>
            <w:r w:rsidRPr="00BC508A">
              <w:rPr>
                <w:snapToGrid w:val="0"/>
                <w:sz w:val="16"/>
              </w:rPr>
              <w:t>Attach with IMSI Alignment of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89FFF2"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2CCCE4"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7177E2B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7D463B3"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018837"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D39D0B" w14:textId="77777777" w:rsidR="00D40C70" w:rsidRPr="00BC508A" w:rsidRDefault="00D40C70" w:rsidP="00E6030B">
            <w:pPr>
              <w:pStyle w:val="TAL"/>
              <w:rPr>
                <w:snapToGrid w:val="0"/>
                <w:sz w:val="16"/>
              </w:rPr>
            </w:pPr>
            <w:r w:rsidRPr="00BC508A">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3C7A98" w14:textId="77777777" w:rsidR="00D40C70" w:rsidRPr="00BC508A" w:rsidRDefault="00D40C70" w:rsidP="00E6030B">
            <w:pPr>
              <w:pStyle w:val="TAL"/>
              <w:rPr>
                <w:snapToGrid w:val="0"/>
                <w:sz w:val="16"/>
              </w:rPr>
            </w:pPr>
            <w:r w:rsidRPr="00BC508A">
              <w:rPr>
                <w:snapToGrid w:val="0"/>
                <w:sz w:val="16"/>
              </w:rPr>
              <w:t>09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3823FD"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C963AB" w14:textId="77777777" w:rsidR="00D40C70" w:rsidRPr="00BC508A" w:rsidRDefault="00D40C70" w:rsidP="00E6030B">
            <w:pPr>
              <w:pStyle w:val="TAL"/>
              <w:rPr>
                <w:snapToGrid w:val="0"/>
                <w:sz w:val="16"/>
              </w:rPr>
            </w:pPr>
            <w:r w:rsidRPr="00BC508A">
              <w:rPr>
                <w:snapToGrid w:val="0"/>
                <w:sz w:val="16"/>
              </w:rPr>
              <w:t>Specific requirements Alignment of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019140"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2E4774"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107888F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415B74"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5E2405"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98941C" w14:textId="77777777" w:rsidR="00D40C70" w:rsidRPr="00BC508A" w:rsidRDefault="00D40C70" w:rsidP="00E6030B">
            <w:pPr>
              <w:pStyle w:val="TAL"/>
              <w:rPr>
                <w:snapToGrid w:val="0"/>
                <w:sz w:val="16"/>
              </w:rPr>
            </w:pPr>
            <w:r w:rsidRPr="00BC508A">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76A3CE" w14:textId="77777777" w:rsidR="00D40C70" w:rsidRPr="00BC508A" w:rsidRDefault="00D40C70" w:rsidP="00E6030B">
            <w:pPr>
              <w:pStyle w:val="TAL"/>
              <w:rPr>
                <w:snapToGrid w:val="0"/>
                <w:sz w:val="16"/>
              </w:rPr>
            </w:pPr>
            <w:r w:rsidRPr="00BC508A">
              <w:rPr>
                <w:snapToGrid w:val="0"/>
                <w:sz w:val="16"/>
              </w:rPr>
              <w:t>09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76E111"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A50ABD" w14:textId="77777777" w:rsidR="00D40C70" w:rsidRPr="00BC508A" w:rsidRDefault="00D40C70" w:rsidP="00E6030B">
            <w:pPr>
              <w:pStyle w:val="TAL"/>
              <w:rPr>
                <w:snapToGrid w:val="0"/>
                <w:sz w:val="16"/>
              </w:rPr>
            </w:pPr>
            <w:r w:rsidRPr="00BC508A">
              <w:rPr>
                <w:snapToGrid w:val="0"/>
                <w:sz w:val="16"/>
              </w:rPr>
              <w:t>Extended Periodic Timer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99CC08"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34FA70"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67BAF0B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2BED68"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3FA205"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3781BE" w14:textId="77777777" w:rsidR="00D40C70" w:rsidRPr="00BC508A" w:rsidRDefault="00D40C70" w:rsidP="00E6030B">
            <w:pPr>
              <w:pStyle w:val="TAL"/>
              <w:rPr>
                <w:snapToGrid w:val="0"/>
                <w:sz w:val="16"/>
              </w:rPr>
            </w:pPr>
            <w:r w:rsidRPr="00BC508A">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792D65" w14:textId="77777777" w:rsidR="00D40C70" w:rsidRPr="00BC508A" w:rsidRDefault="00D40C70" w:rsidP="00E6030B">
            <w:pPr>
              <w:pStyle w:val="TAL"/>
              <w:rPr>
                <w:snapToGrid w:val="0"/>
                <w:sz w:val="16"/>
              </w:rPr>
            </w:pPr>
            <w:r w:rsidRPr="00BC508A">
              <w:rPr>
                <w:snapToGrid w:val="0"/>
                <w:sz w:val="16"/>
              </w:rPr>
              <w:t>09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CF273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20A401" w14:textId="77777777" w:rsidR="00D40C70" w:rsidRPr="00BC508A" w:rsidRDefault="00D40C70" w:rsidP="00E6030B">
            <w:pPr>
              <w:pStyle w:val="TAL"/>
              <w:rPr>
                <w:snapToGrid w:val="0"/>
                <w:sz w:val="16"/>
              </w:rPr>
            </w:pPr>
            <w:r w:rsidRPr="00BC508A">
              <w:rPr>
                <w:snapToGrid w:val="0"/>
                <w:sz w:val="16"/>
              </w:rPr>
              <w:t>Attach Attempt Counter for Low Priority De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407C39"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EA89F2"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20BF355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B07FBC"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210312"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7FB716" w14:textId="77777777" w:rsidR="00D40C70" w:rsidRPr="00BC508A" w:rsidRDefault="00D40C70" w:rsidP="00E6030B">
            <w:pPr>
              <w:pStyle w:val="TAL"/>
              <w:rPr>
                <w:snapToGrid w:val="0"/>
                <w:sz w:val="16"/>
              </w:rPr>
            </w:pPr>
            <w:r w:rsidRPr="00BC508A">
              <w:rPr>
                <w:snapToGrid w:val="0"/>
                <w:sz w:val="16"/>
              </w:rPr>
              <w:t>CP-1101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9F8FE6" w14:textId="77777777" w:rsidR="00D40C70" w:rsidRPr="00BC508A" w:rsidRDefault="00D40C70" w:rsidP="00E6030B">
            <w:pPr>
              <w:pStyle w:val="TAL"/>
              <w:rPr>
                <w:snapToGrid w:val="0"/>
                <w:sz w:val="16"/>
              </w:rPr>
            </w:pPr>
            <w:r w:rsidRPr="00BC508A">
              <w:rPr>
                <w:snapToGrid w:val="0"/>
                <w:sz w:val="16"/>
              </w:rPr>
              <w:t>09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603A47"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A899D3" w14:textId="77777777" w:rsidR="00D40C70" w:rsidRPr="00BC508A" w:rsidRDefault="00D40C70" w:rsidP="00E6030B">
            <w:pPr>
              <w:pStyle w:val="TAL"/>
              <w:rPr>
                <w:snapToGrid w:val="0"/>
                <w:sz w:val="16"/>
              </w:rPr>
            </w:pPr>
            <w:r w:rsidRPr="00BC508A">
              <w:rPr>
                <w:snapToGrid w:val="0"/>
                <w:sz w:val="16"/>
              </w:rPr>
              <w:t>Notify UE when a HeNB provides access to a residential/enterprise IP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21F9EF"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7E2E33"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794618C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6E2A23"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537142"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2CC413" w14:textId="77777777" w:rsidR="00D40C70" w:rsidRPr="00BC508A" w:rsidRDefault="00D40C70" w:rsidP="00E6030B">
            <w:pPr>
              <w:pStyle w:val="TAL"/>
              <w:rPr>
                <w:snapToGrid w:val="0"/>
                <w:sz w:val="16"/>
              </w:rPr>
            </w:pPr>
            <w:r w:rsidRPr="00BC508A">
              <w:rPr>
                <w:snapToGrid w:val="0"/>
                <w:sz w:val="16"/>
              </w:rPr>
              <w:t>CP-1101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6AD13D" w14:textId="77777777" w:rsidR="00D40C70" w:rsidRPr="00BC508A" w:rsidRDefault="00D40C70" w:rsidP="00E6030B">
            <w:pPr>
              <w:pStyle w:val="TAL"/>
              <w:rPr>
                <w:snapToGrid w:val="0"/>
                <w:sz w:val="16"/>
              </w:rPr>
            </w:pPr>
            <w:r w:rsidRPr="00BC508A">
              <w:rPr>
                <w:snapToGrid w:val="0"/>
                <w:sz w:val="16"/>
              </w:rPr>
              <w:t>09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E9DDD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EF4770" w14:textId="77777777" w:rsidR="00D40C70" w:rsidRPr="00BC508A" w:rsidRDefault="00D40C70" w:rsidP="00E6030B">
            <w:pPr>
              <w:pStyle w:val="TAL"/>
              <w:rPr>
                <w:snapToGrid w:val="0"/>
                <w:sz w:val="16"/>
              </w:rPr>
            </w:pPr>
            <w:r w:rsidRPr="00BC508A">
              <w:rPr>
                <w:snapToGrid w:val="0"/>
                <w:sz w:val="16"/>
              </w:rPr>
              <w:t xml:space="preserve">Service request initiation for dual rx 1xCSFB U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94431F"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DFAEEA"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5B554D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1308479"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56E037"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E451AE" w14:textId="77777777" w:rsidR="00D40C70" w:rsidRPr="00BC508A" w:rsidRDefault="00D40C70" w:rsidP="00E6030B">
            <w:pPr>
              <w:pStyle w:val="TAL"/>
              <w:rPr>
                <w:snapToGrid w:val="0"/>
                <w:sz w:val="16"/>
              </w:rPr>
            </w:pPr>
            <w:r w:rsidRPr="00BC508A">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1E66CA" w14:textId="77777777" w:rsidR="00D40C70" w:rsidRPr="00BC508A" w:rsidRDefault="00D40C70" w:rsidP="00E6030B">
            <w:pPr>
              <w:pStyle w:val="TAL"/>
              <w:rPr>
                <w:snapToGrid w:val="0"/>
                <w:sz w:val="16"/>
              </w:rPr>
            </w:pPr>
            <w:r w:rsidRPr="00BC508A">
              <w:rPr>
                <w:snapToGrid w:val="0"/>
                <w:sz w:val="16"/>
              </w:rPr>
              <w:t>09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5A206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9A2B7F" w14:textId="77777777" w:rsidR="00D40C70" w:rsidRPr="00BC508A" w:rsidRDefault="00D40C70" w:rsidP="00E6030B">
            <w:pPr>
              <w:pStyle w:val="TAL"/>
              <w:rPr>
                <w:snapToGrid w:val="0"/>
                <w:sz w:val="16"/>
              </w:rPr>
            </w:pPr>
            <w:r w:rsidRPr="00BC508A">
              <w:rPr>
                <w:snapToGrid w:val="0"/>
                <w:sz w:val="16"/>
              </w:rPr>
              <w:t>Clarification to the ESM cause #3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836854"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46130A"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56AE20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7CFDC5"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206866"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51F862" w14:textId="77777777" w:rsidR="00D40C70" w:rsidRPr="00BC508A" w:rsidRDefault="00D40C70" w:rsidP="00E6030B">
            <w:pPr>
              <w:pStyle w:val="TAL"/>
              <w:rPr>
                <w:snapToGrid w:val="0"/>
                <w:sz w:val="16"/>
              </w:rPr>
            </w:pPr>
            <w:r w:rsidRPr="00BC508A">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B28D97" w14:textId="77777777" w:rsidR="00D40C70" w:rsidRPr="00BC508A" w:rsidRDefault="00D40C70" w:rsidP="00E6030B">
            <w:pPr>
              <w:pStyle w:val="TAL"/>
              <w:rPr>
                <w:snapToGrid w:val="0"/>
                <w:sz w:val="16"/>
              </w:rPr>
            </w:pPr>
            <w:r w:rsidRPr="00BC508A">
              <w:rPr>
                <w:snapToGrid w:val="0"/>
                <w:sz w:val="16"/>
              </w:rPr>
              <w:t>09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EE7FFF"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B11E94" w14:textId="77777777" w:rsidR="00D40C70" w:rsidRPr="00BC508A" w:rsidRDefault="00D40C70" w:rsidP="00E6030B">
            <w:pPr>
              <w:pStyle w:val="TAL"/>
              <w:rPr>
                <w:snapToGrid w:val="0"/>
                <w:sz w:val="16"/>
              </w:rPr>
            </w:pPr>
            <w:r w:rsidRPr="00BC508A">
              <w:rPr>
                <w:snapToGrid w:val="0"/>
                <w:sz w:val="16"/>
              </w:rPr>
              <w:t>Storage and handling of the NAS signalling low priority indicat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EEBC13"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B21A78"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2AA345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2EE199"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919056"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5B007F" w14:textId="77777777" w:rsidR="00D40C70" w:rsidRPr="00BC508A" w:rsidRDefault="00D40C70" w:rsidP="00E6030B">
            <w:pPr>
              <w:pStyle w:val="TAL"/>
              <w:rPr>
                <w:snapToGrid w:val="0"/>
                <w:sz w:val="16"/>
              </w:rPr>
            </w:pPr>
            <w:r w:rsidRPr="00BC508A">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2EC607" w14:textId="77777777" w:rsidR="00D40C70" w:rsidRPr="00BC508A" w:rsidRDefault="00D40C70" w:rsidP="00E6030B">
            <w:pPr>
              <w:pStyle w:val="TAL"/>
              <w:rPr>
                <w:snapToGrid w:val="0"/>
                <w:sz w:val="16"/>
              </w:rPr>
            </w:pPr>
            <w:r w:rsidRPr="00BC508A">
              <w:rPr>
                <w:snapToGrid w:val="0"/>
                <w:sz w:val="16"/>
              </w:rPr>
              <w:t>09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6FD5BC"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6742F2" w14:textId="77777777" w:rsidR="00D40C70" w:rsidRPr="00BC508A" w:rsidRDefault="00D40C70" w:rsidP="00E6030B">
            <w:pPr>
              <w:pStyle w:val="TAL"/>
              <w:rPr>
                <w:snapToGrid w:val="0"/>
                <w:sz w:val="16"/>
              </w:rPr>
            </w:pPr>
            <w:r w:rsidRPr="00BC508A">
              <w:rPr>
                <w:snapToGrid w:val="0"/>
                <w:sz w:val="16"/>
              </w:rPr>
              <w:t>Correction on detach and service request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8019DA"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6C952A"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31B36A2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A8400C"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ADE898"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C10010" w14:textId="77777777" w:rsidR="00D40C70" w:rsidRPr="00BC508A" w:rsidRDefault="00D40C70" w:rsidP="00E6030B">
            <w:pPr>
              <w:pStyle w:val="TAL"/>
              <w:rPr>
                <w:snapToGrid w:val="0"/>
                <w:sz w:val="16"/>
              </w:rPr>
            </w:pPr>
            <w:r w:rsidRPr="00BC508A">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2C2E6C" w14:textId="77777777" w:rsidR="00D40C70" w:rsidRPr="00BC508A" w:rsidRDefault="00D40C70" w:rsidP="00E6030B">
            <w:pPr>
              <w:pStyle w:val="TAL"/>
              <w:rPr>
                <w:snapToGrid w:val="0"/>
                <w:sz w:val="16"/>
              </w:rPr>
            </w:pPr>
            <w:r w:rsidRPr="00BC508A">
              <w:rPr>
                <w:snapToGrid w:val="0"/>
                <w:sz w:val="16"/>
              </w:rPr>
              <w:t>09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FD9915"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E6AF25" w14:textId="77777777" w:rsidR="00D40C70" w:rsidRPr="00BC508A" w:rsidRDefault="00D40C70" w:rsidP="00E6030B">
            <w:pPr>
              <w:pStyle w:val="TAL"/>
              <w:rPr>
                <w:snapToGrid w:val="0"/>
                <w:sz w:val="16"/>
              </w:rPr>
            </w:pPr>
            <w:r w:rsidRPr="00BC508A">
              <w:rPr>
                <w:snapToGrid w:val="0"/>
                <w:sz w:val="16"/>
              </w:rPr>
              <w:t>Correction on UE substate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D9E339"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EEF82A"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11C00B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FB4C07"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A092CB"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2C3EF4" w14:textId="77777777" w:rsidR="00D40C70" w:rsidRPr="00BC508A" w:rsidRDefault="00D40C70" w:rsidP="00E6030B">
            <w:pPr>
              <w:pStyle w:val="TAL"/>
              <w:rPr>
                <w:snapToGrid w:val="0"/>
                <w:sz w:val="16"/>
              </w:rPr>
            </w:pPr>
            <w:r w:rsidRPr="00BC508A">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77DBDF" w14:textId="77777777" w:rsidR="00D40C70" w:rsidRPr="00BC508A" w:rsidRDefault="00D40C70" w:rsidP="00E6030B">
            <w:pPr>
              <w:pStyle w:val="TAL"/>
              <w:rPr>
                <w:snapToGrid w:val="0"/>
                <w:sz w:val="16"/>
              </w:rPr>
            </w:pPr>
            <w:r w:rsidRPr="00BC508A">
              <w:rPr>
                <w:snapToGrid w:val="0"/>
                <w:sz w:val="16"/>
              </w:rPr>
              <w:t>09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3AF3EB"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5AC6C84" w14:textId="77777777" w:rsidR="00D40C70" w:rsidRPr="00BC508A" w:rsidRDefault="00D40C70" w:rsidP="00E6030B">
            <w:pPr>
              <w:pStyle w:val="TAL"/>
              <w:rPr>
                <w:snapToGrid w:val="0"/>
                <w:sz w:val="16"/>
              </w:rPr>
            </w:pPr>
            <w:r w:rsidRPr="00BC508A">
              <w:rPr>
                <w:snapToGrid w:val="0"/>
                <w:sz w:val="16"/>
              </w:rPr>
              <w:t>Adding NAS signalling priority indication in EPS SM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CBDE3F"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19C5A4"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4B968EB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8A20CA"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1892F1"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C9EBCF" w14:textId="77777777" w:rsidR="00D40C70" w:rsidRPr="00BC508A" w:rsidRDefault="00D40C70" w:rsidP="00E6030B">
            <w:pPr>
              <w:pStyle w:val="TAL"/>
              <w:rPr>
                <w:snapToGrid w:val="0"/>
                <w:sz w:val="16"/>
              </w:rPr>
            </w:pPr>
            <w:r w:rsidRPr="00BC508A">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68503E" w14:textId="77777777" w:rsidR="00D40C70" w:rsidRPr="00BC508A" w:rsidRDefault="00D40C70" w:rsidP="00E6030B">
            <w:pPr>
              <w:pStyle w:val="TAL"/>
              <w:rPr>
                <w:snapToGrid w:val="0"/>
                <w:sz w:val="16"/>
              </w:rPr>
            </w:pPr>
            <w:r w:rsidRPr="00BC508A">
              <w:rPr>
                <w:snapToGrid w:val="0"/>
                <w:sz w:val="16"/>
              </w:rPr>
              <w:t>09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DB57E2"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C7283B" w14:textId="77777777" w:rsidR="00D40C70" w:rsidRPr="00BC508A" w:rsidRDefault="00D40C70" w:rsidP="00E6030B">
            <w:pPr>
              <w:pStyle w:val="TAL"/>
              <w:rPr>
                <w:snapToGrid w:val="0"/>
                <w:sz w:val="16"/>
              </w:rPr>
            </w:pPr>
            <w:r w:rsidRPr="00BC508A">
              <w:rPr>
                <w:snapToGrid w:val="0"/>
                <w:sz w:val="16"/>
              </w:rPr>
              <w:t>Correction of the handling of the Old GUTI type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5F42F1"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97D36B"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5CA2694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EE741F"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E9C172"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AF19BD" w14:textId="77777777" w:rsidR="00D40C70" w:rsidRPr="00BC508A" w:rsidRDefault="00D40C70" w:rsidP="00E6030B">
            <w:pPr>
              <w:pStyle w:val="TAL"/>
              <w:rPr>
                <w:snapToGrid w:val="0"/>
                <w:sz w:val="16"/>
              </w:rPr>
            </w:pPr>
            <w:r w:rsidRPr="00BC508A">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7B5415" w14:textId="77777777" w:rsidR="00D40C70" w:rsidRPr="00BC508A" w:rsidRDefault="00D40C70" w:rsidP="00E6030B">
            <w:pPr>
              <w:pStyle w:val="TAL"/>
              <w:rPr>
                <w:snapToGrid w:val="0"/>
                <w:sz w:val="16"/>
              </w:rPr>
            </w:pPr>
            <w:r w:rsidRPr="00BC508A">
              <w:rPr>
                <w:snapToGrid w:val="0"/>
                <w:sz w:val="16"/>
              </w:rPr>
              <w:t>09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557D1A"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AD0F43" w14:textId="77777777" w:rsidR="00D40C70" w:rsidRPr="00BC508A" w:rsidRDefault="00D40C70" w:rsidP="00E6030B">
            <w:pPr>
              <w:pStyle w:val="TAL"/>
              <w:rPr>
                <w:snapToGrid w:val="0"/>
                <w:sz w:val="16"/>
              </w:rPr>
            </w:pPr>
            <w:r w:rsidRPr="00BC508A">
              <w:rPr>
                <w:snapToGrid w:val="0"/>
                <w:sz w:val="16"/>
              </w:rPr>
              <w:t>T3440 is not started when user plane radio bearers are setup during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2F3563"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1FEBB5"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3390B3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AE940D"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7291D7"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5193C8" w14:textId="77777777" w:rsidR="00D40C70" w:rsidRPr="00BC508A" w:rsidRDefault="00D40C70" w:rsidP="00E6030B">
            <w:pPr>
              <w:pStyle w:val="TAL"/>
              <w:rPr>
                <w:snapToGrid w:val="0"/>
                <w:sz w:val="16"/>
              </w:rPr>
            </w:pPr>
            <w:r w:rsidRPr="00BC508A">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9F6613" w14:textId="77777777" w:rsidR="00D40C70" w:rsidRPr="00BC508A" w:rsidRDefault="00D40C70" w:rsidP="00E6030B">
            <w:pPr>
              <w:pStyle w:val="TAL"/>
              <w:rPr>
                <w:snapToGrid w:val="0"/>
                <w:sz w:val="16"/>
              </w:rPr>
            </w:pPr>
            <w:r w:rsidRPr="00BC508A">
              <w:rPr>
                <w:snapToGrid w:val="0"/>
                <w:sz w:val="16"/>
              </w:rPr>
              <w:t>09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1BE203"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BA5159" w14:textId="77777777" w:rsidR="00D40C70" w:rsidRPr="00BC508A" w:rsidRDefault="00D40C70" w:rsidP="00E6030B">
            <w:pPr>
              <w:pStyle w:val="TAL"/>
              <w:rPr>
                <w:snapToGrid w:val="0"/>
                <w:sz w:val="16"/>
              </w:rPr>
            </w:pPr>
            <w:r w:rsidRPr="00BC508A">
              <w:rPr>
                <w:snapToGrid w:val="0"/>
                <w:sz w:val="16"/>
              </w:rPr>
              <w:t>EMM state after lower layers failure during TAU when TIN=P-TMS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CFAF60"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87F362"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07181DC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498262"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1BCC96"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8447F2" w14:textId="77777777" w:rsidR="00D40C70" w:rsidRPr="00BC508A" w:rsidRDefault="00D40C70" w:rsidP="00E6030B">
            <w:pPr>
              <w:pStyle w:val="TAL"/>
              <w:rPr>
                <w:snapToGrid w:val="0"/>
                <w:sz w:val="16"/>
              </w:rPr>
            </w:pPr>
            <w:r w:rsidRPr="00BC508A">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C8E441" w14:textId="77777777" w:rsidR="00D40C70" w:rsidRPr="00BC508A" w:rsidRDefault="00D40C70" w:rsidP="00E6030B">
            <w:pPr>
              <w:pStyle w:val="TAL"/>
              <w:rPr>
                <w:snapToGrid w:val="0"/>
                <w:sz w:val="16"/>
              </w:rPr>
            </w:pPr>
            <w:r w:rsidRPr="00BC508A">
              <w:rPr>
                <w:snapToGrid w:val="0"/>
                <w:sz w:val="16"/>
              </w:rPr>
              <w:t>09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E98D8C"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E7F81F" w14:textId="77777777" w:rsidR="00D40C70" w:rsidRPr="00BC508A" w:rsidRDefault="00D40C70" w:rsidP="00E6030B">
            <w:pPr>
              <w:pStyle w:val="TAL"/>
              <w:rPr>
                <w:snapToGrid w:val="0"/>
                <w:sz w:val="16"/>
              </w:rPr>
            </w:pPr>
            <w:r w:rsidRPr="00BC508A">
              <w:rPr>
                <w:snapToGrid w:val="0"/>
                <w:sz w:val="16"/>
              </w:rPr>
              <w:t>Stopping T3411 when UE moves to EMM-CONNEC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2682F1"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7A54E9"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4EF2123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3B186F"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253C8E"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90F272" w14:textId="77777777" w:rsidR="00D40C70" w:rsidRPr="00BC508A" w:rsidRDefault="00D40C70" w:rsidP="00E6030B">
            <w:pPr>
              <w:pStyle w:val="TAL"/>
              <w:rPr>
                <w:snapToGrid w:val="0"/>
                <w:sz w:val="16"/>
              </w:rPr>
            </w:pPr>
            <w:r w:rsidRPr="00BC508A">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B1D79A" w14:textId="77777777" w:rsidR="00D40C70" w:rsidRPr="00BC508A" w:rsidRDefault="00D40C70" w:rsidP="00E6030B">
            <w:pPr>
              <w:pStyle w:val="TAL"/>
              <w:rPr>
                <w:snapToGrid w:val="0"/>
                <w:sz w:val="16"/>
              </w:rPr>
            </w:pPr>
            <w:r w:rsidRPr="00BC508A">
              <w:rPr>
                <w:snapToGrid w:val="0"/>
                <w:sz w:val="16"/>
              </w:rPr>
              <w:t>09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A9272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4F0452" w14:textId="77777777" w:rsidR="00D40C70" w:rsidRPr="00BC508A" w:rsidRDefault="00D40C70" w:rsidP="00E6030B">
            <w:pPr>
              <w:pStyle w:val="TAL"/>
              <w:rPr>
                <w:snapToGrid w:val="0"/>
                <w:sz w:val="16"/>
              </w:rPr>
            </w:pPr>
            <w:r w:rsidRPr="00BC508A">
              <w:rPr>
                <w:snapToGrid w:val="0"/>
                <w:sz w:val="16"/>
              </w:rPr>
              <w:t>Automatic re-attach following TAU reject or Service Request rejec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655D68"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BD51A5"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3464911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B28C32"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B9326E"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D07EBF" w14:textId="77777777" w:rsidR="00D40C70" w:rsidRPr="00BC508A" w:rsidRDefault="00D40C70" w:rsidP="00E6030B">
            <w:pPr>
              <w:pStyle w:val="TAL"/>
              <w:rPr>
                <w:snapToGrid w:val="0"/>
                <w:sz w:val="16"/>
              </w:rPr>
            </w:pPr>
            <w:r w:rsidRPr="00BC508A">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9B6EF5" w14:textId="77777777" w:rsidR="00D40C70" w:rsidRPr="00BC508A" w:rsidRDefault="00D40C70" w:rsidP="00E6030B">
            <w:pPr>
              <w:pStyle w:val="TAL"/>
              <w:rPr>
                <w:snapToGrid w:val="0"/>
                <w:sz w:val="16"/>
              </w:rPr>
            </w:pPr>
            <w:r w:rsidRPr="00BC508A">
              <w:rPr>
                <w:snapToGrid w:val="0"/>
                <w:sz w:val="16"/>
              </w:rPr>
              <w:t>10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FC735C"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E27FC4" w14:textId="77777777" w:rsidR="00D40C70" w:rsidRPr="00BC508A" w:rsidRDefault="00D40C70" w:rsidP="00E6030B">
            <w:pPr>
              <w:pStyle w:val="TAL"/>
              <w:rPr>
                <w:snapToGrid w:val="0"/>
                <w:sz w:val="16"/>
              </w:rPr>
            </w:pPr>
            <w:r w:rsidRPr="00BC508A">
              <w:rPr>
                <w:snapToGrid w:val="0"/>
                <w:sz w:val="16"/>
              </w:rPr>
              <w:t>Clarification to the handling of timer T349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4C58E5"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FB2919"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17486AB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11F7760"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336B0C"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9EAF01" w14:textId="77777777" w:rsidR="00D40C70" w:rsidRPr="00BC508A" w:rsidRDefault="00D40C70" w:rsidP="00E6030B">
            <w:pPr>
              <w:pStyle w:val="TAL"/>
              <w:rPr>
                <w:snapToGrid w:val="0"/>
                <w:sz w:val="16"/>
              </w:rPr>
            </w:pPr>
            <w:r w:rsidRPr="00BC508A">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ACBF1C" w14:textId="77777777" w:rsidR="00D40C70" w:rsidRPr="00BC508A" w:rsidRDefault="00D40C70" w:rsidP="00E6030B">
            <w:pPr>
              <w:pStyle w:val="TAL"/>
              <w:rPr>
                <w:snapToGrid w:val="0"/>
                <w:sz w:val="16"/>
              </w:rPr>
            </w:pPr>
            <w:r w:rsidRPr="00BC508A">
              <w:rPr>
                <w:snapToGrid w:val="0"/>
                <w:sz w:val="16"/>
              </w:rPr>
              <w:t>10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2C77DB"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6FEC881" w14:textId="77777777" w:rsidR="00D40C70" w:rsidRPr="00BC508A" w:rsidRDefault="00D40C70" w:rsidP="00E6030B">
            <w:pPr>
              <w:pStyle w:val="TAL"/>
              <w:rPr>
                <w:snapToGrid w:val="0"/>
                <w:sz w:val="16"/>
              </w:rPr>
            </w:pPr>
            <w:r w:rsidRPr="00BC508A">
              <w:rPr>
                <w:snapToGrid w:val="0"/>
                <w:sz w:val="16"/>
              </w:rPr>
              <w:t>Correction to the condition of inclusion of PCO IE in PDN CONNECTIVITY REJEC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5EBC53"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6BB696"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5D3427C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31C5BE"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7BE1C4"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90EA94" w14:textId="77777777" w:rsidR="00D40C70" w:rsidRPr="00BC508A" w:rsidRDefault="00D40C70" w:rsidP="00E6030B">
            <w:pPr>
              <w:pStyle w:val="TAL"/>
              <w:rPr>
                <w:snapToGrid w:val="0"/>
                <w:sz w:val="16"/>
              </w:rPr>
            </w:pPr>
            <w:r w:rsidRPr="00BC508A">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840975" w14:textId="77777777" w:rsidR="00D40C70" w:rsidRPr="00BC508A" w:rsidRDefault="00D40C70" w:rsidP="00E6030B">
            <w:pPr>
              <w:pStyle w:val="TAL"/>
              <w:rPr>
                <w:snapToGrid w:val="0"/>
                <w:sz w:val="16"/>
              </w:rPr>
            </w:pPr>
            <w:r w:rsidRPr="00BC508A">
              <w:rPr>
                <w:snapToGrid w:val="0"/>
                <w:sz w:val="16"/>
              </w:rPr>
              <w:t>10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6B913E"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AFB2CA" w14:textId="77777777" w:rsidR="00D40C70" w:rsidRPr="00BC508A" w:rsidRDefault="00D40C70" w:rsidP="00E6030B">
            <w:pPr>
              <w:pStyle w:val="TAL"/>
              <w:rPr>
                <w:snapToGrid w:val="0"/>
                <w:sz w:val="16"/>
              </w:rPr>
            </w:pPr>
            <w:r w:rsidRPr="00BC508A">
              <w:rPr>
                <w:snapToGrid w:val="0"/>
                <w:sz w:val="16"/>
              </w:rPr>
              <w:t>ESM Backoff timer, Editor's note remov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6AE338"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9BD482"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624D59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E647F2"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62DC2B"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A51B83" w14:textId="77777777" w:rsidR="00D40C70" w:rsidRPr="00BC508A" w:rsidRDefault="00D40C70" w:rsidP="00E6030B">
            <w:pPr>
              <w:pStyle w:val="TAL"/>
              <w:rPr>
                <w:snapToGrid w:val="0"/>
                <w:sz w:val="16"/>
              </w:rPr>
            </w:pPr>
            <w:r w:rsidRPr="00BC508A">
              <w:rPr>
                <w:snapToGrid w:val="0"/>
                <w:sz w:val="16"/>
              </w:rPr>
              <w:t>CP-1101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1D4BC8" w14:textId="77777777" w:rsidR="00D40C70" w:rsidRPr="00BC508A" w:rsidRDefault="00D40C70" w:rsidP="00E6030B">
            <w:pPr>
              <w:pStyle w:val="TAL"/>
              <w:rPr>
                <w:snapToGrid w:val="0"/>
                <w:sz w:val="16"/>
              </w:rPr>
            </w:pPr>
            <w:r w:rsidRPr="00BC508A">
              <w:rPr>
                <w:snapToGrid w:val="0"/>
                <w:sz w:val="16"/>
              </w:rPr>
              <w:t>10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F0F8C4"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84717D" w14:textId="77777777" w:rsidR="00D40C70" w:rsidRPr="00BC508A" w:rsidRDefault="00D40C70" w:rsidP="00E6030B">
            <w:pPr>
              <w:pStyle w:val="TAL"/>
              <w:rPr>
                <w:snapToGrid w:val="0"/>
                <w:sz w:val="16"/>
              </w:rPr>
            </w:pPr>
            <w:r w:rsidRPr="00BC508A">
              <w:rPr>
                <w:snapToGrid w:val="0"/>
                <w:sz w:val="16"/>
              </w:rPr>
              <w:t>Restriction on the use of PDN connection for LIP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029822"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933462"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096B64C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7E1B7A"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F0F223"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85E1E2" w14:textId="77777777" w:rsidR="00D40C70" w:rsidRPr="00BC508A" w:rsidRDefault="00D40C70" w:rsidP="00E6030B">
            <w:pPr>
              <w:pStyle w:val="TAL"/>
              <w:rPr>
                <w:snapToGrid w:val="0"/>
                <w:sz w:val="16"/>
              </w:rPr>
            </w:pPr>
            <w:r w:rsidRPr="00BC508A">
              <w:rPr>
                <w:snapToGrid w:val="0"/>
                <w:sz w:val="16"/>
              </w:rPr>
              <w:t>CP-1101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378BA5" w14:textId="77777777" w:rsidR="00D40C70" w:rsidRPr="00BC508A" w:rsidRDefault="00D40C70" w:rsidP="00E6030B">
            <w:pPr>
              <w:pStyle w:val="TAL"/>
              <w:rPr>
                <w:snapToGrid w:val="0"/>
                <w:sz w:val="16"/>
              </w:rPr>
            </w:pPr>
            <w:r w:rsidRPr="00BC508A">
              <w:rPr>
                <w:snapToGrid w:val="0"/>
                <w:sz w:val="16"/>
              </w:rPr>
              <w:t>10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F50C09"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DB9FF8" w14:textId="77777777" w:rsidR="00D40C70" w:rsidRPr="00BC508A" w:rsidRDefault="00D40C70" w:rsidP="00E6030B">
            <w:pPr>
              <w:pStyle w:val="TAL"/>
              <w:rPr>
                <w:snapToGrid w:val="0"/>
                <w:sz w:val="16"/>
              </w:rPr>
            </w:pPr>
            <w:r w:rsidRPr="00BC508A">
              <w:rPr>
                <w:snapToGrid w:val="0"/>
                <w:sz w:val="16"/>
              </w:rPr>
              <w:t>Correction to detection of CSG cell based on CSG ID –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94B9C0"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A6A741"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3C875ED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05B2A7"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A3AFC0"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9A0E9F" w14:textId="77777777" w:rsidR="00D40C70" w:rsidRPr="00BC508A" w:rsidRDefault="00D40C70" w:rsidP="00E6030B">
            <w:pPr>
              <w:pStyle w:val="TAL"/>
              <w:rPr>
                <w:snapToGrid w:val="0"/>
                <w:sz w:val="16"/>
              </w:rPr>
            </w:pPr>
            <w:r w:rsidRPr="00BC508A">
              <w:rPr>
                <w:snapToGrid w:val="0"/>
                <w:sz w:val="16"/>
              </w:rPr>
              <w:t>CP-11016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2FDA9B" w14:textId="77777777" w:rsidR="00D40C70" w:rsidRPr="00BC508A" w:rsidRDefault="00D40C70" w:rsidP="00E6030B">
            <w:pPr>
              <w:pStyle w:val="TAL"/>
              <w:rPr>
                <w:snapToGrid w:val="0"/>
                <w:sz w:val="16"/>
              </w:rPr>
            </w:pPr>
            <w:r w:rsidRPr="00BC508A">
              <w:rPr>
                <w:snapToGrid w:val="0"/>
                <w:sz w:val="16"/>
              </w:rPr>
              <w:t>10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E234EB"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14CF39" w14:textId="77777777" w:rsidR="00D40C70" w:rsidRPr="00BC508A" w:rsidRDefault="00D40C70" w:rsidP="00E6030B">
            <w:pPr>
              <w:pStyle w:val="TAL"/>
              <w:rPr>
                <w:snapToGrid w:val="0"/>
                <w:sz w:val="16"/>
              </w:rPr>
            </w:pPr>
            <w:r w:rsidRPr="00BC508A">
              <w:rPr>
                <w:snapToGrid w:val="0"/>
                <w:sz w:val="16"/>
              </w:rPr>
              <w:t>Sending ESM messages together with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5E8BDB"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283BB4"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3BE1A87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4EB1B4"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041E6E"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104C35" w14:textId="77777777" w:rsidR="00D40C70" w:rsidRPr="00BC508A" w:rsidRDefault="00D40C70" w:rsidP="00E6030B">
            <w:pPr>
              <w:pStyle w:val="TAL"/>
              <w:rPr>
                <w:snapToGrid w:val="0"/>
                <w:sz w:val="16"/>
              </w:rPr>
            </w:pPr>
            <w:r w:rsidRPr="00BC508A">
              <w:rPr>
                <w:snapToGrid w:val="0"/>
                <w:sz w:val="16"/>
              </w:rPr>
              <w:t>CP-1102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487CD2" w14:textId="77777777" w:rsidR="00D40C70" w:rsidRPr="00BC508A" w:rsidRDefault="00D40C70" w:rsidP="00E6030B">
            <w:pPr>
              <w:pStyle w:val="TAL"/>
              <w:rPr>
                <w:snapToGrid w:val="0"/>
                <w:sz w:val="16"/>
              </w:rPr>
            </w:pPr>
            <w:r w:rsidRPr="00BC508A">
              <w:rPr>
                <w:snapToGrid w:val="0"/>
                <w:sz w:val="16"/>
              </w:rPr>
              <w:t>10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E96FF6"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790AE2" w14:textId="77777777" w:rsidR="00D40C70" w:rsidRPr="00BC508A" w:rsidRDefault="00D40C70" w:rsidP="00E6030B">
            <w:pPr>
              <w:pStyle w:val="TAL"/>
              <w:rPr>
                <w:snapToGrid w:val="0"/>
                <w:sz w:val="16"/>
              </w:rPr>
            </w:pPr>
            <w:r w:rsidRPr="00BC508A">
              <w:rPr>
                <w:snapToGrid w:val="0"/>
                <w:sz w:val="16"/>
              </w:rPr>
              <w:t>Clarification to RRC establishment cause when device is attaching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A343C4"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6B6A81"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4DF3FD7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088949"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87AE3A"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33D8CF" w14:textId="77777777" w:rsidR="00D40C70" w:rsidRPr="00BC508A" w:rsidRDefault="00D40C70" w:rsidP="00E6030B">
            <w:pPr>
              <w:pStyle w:val="TAL"/>
              <w:rPr>
                <w:snapToGrid w:val="0"/>
                <w:sz w:val="16"/>
              </w:rPr>
            </w:pPr>
            <w:r w:rsidRPr="00BC508A">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117336" w14:textId="77777777" w:rsidR="00D40C70" w:rsidRPr="00BC508A" w:rsidRDefault="00D40C70" w:rsidP="00E6030B">
            <w:pPr>
              <w:pStyle w:val="TAL"/>
              <w:rPr>
                <w:snapToGrid w:val="0"/>
                <w:sz w:val="16"/>
              </w:rPr>
            </w:pPr>
            <w:r w:rsidRPr="00BC508A">
              <w:rPr>
                <w:snapToGrid w:val="0"/>
                <w:sz w:val="16"/>
              </w:rPr>
              <w:t>10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7DBBC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98AC7D" w14:textId="77777777" w:rsidR="00D40C70" w:rsidRPr="00BC508A" w:rsidRDefault="00D40C70" w:rsidP="00E6030B">
            <w:pPr>
              <w:pStyle w:val="TAL"/>
              <w:rPr>
                <w:snapToGrid w:val="0"/>
                <w:sz w:val="16"/>
              </w:rPr>
            </w:pPr>
            <w:r w:rsidRPr="00BC508A">
              <w:rPr>
                <w:snapToGrid w:val="0"/>
                <w:sz w:val="16"/>
              </w:rPr>
              <w:t>Verification of dedicated bearer context 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1DF4ED"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4A06CE"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145E7FA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4F2535"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532279"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5E22A0" w14:textId="77777777" w:rsidR="00D40C70" w:rsidRPr="00BC508A" w:rsidRDefault="00D40C70" w:rsidP="00E6030B">
            <w:pPr>
              <w:pStyle w:val="TAL"/>
              <w:rPr>
                <w:snapToGrid w:val="0"/>
                <w:sz w:val="16"/>
              </w:rPr>
            </w:pPr>
            <w:r w:rsidRPr="00BC508A">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62FD1D" w14:textId="77777777" w:rsidR="00D40C70" w:rsidRPr="00BC508A" w:rsidRDefault="00D40C70" w:rsidP="00E6030B">
            <w:pPr>
              <w:pStyle w:val="TAL"/>
              <w:rPr>
                <w:snapToGrid w:val="0"/>
                <w:sz w:val="16"/>
              </w:rPr>
            </w:pPr>
            <w:r w:rsidRPr="00BC508A">
              <w:rPr>
                <w:snapToGrid w:val="0"/>
                <w:sz w:val="16"/>
              </w:rPr>
              <w:t>09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9502B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964E18" w14:textId="77777777" w:rsidR="00D40C70" w:rsidRPr="00BC508A" w:rsidRDefault="00D40C70" w:rsidP="00E6030B">
            <w:pPr>
              <w:pStyle w:val="TAL"/>
              <w:rPr>
                <w:snapToGrid w:val="0"/>
                <w:sz w:val="16"/>
              </w:rPr>
            </w:pPr>
            <w:r w:rsidRPr="00BC508A">
              <w:rPr>
                <w:snapToGrid w:val="0"/>
                <w:sz w:val="16"/>
              </w:rPr>
              <w:t>Reconsidering the UE behavior when it is barred to MO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3ED539"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86B1C4"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7F6BCE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54D0AA"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D5C1CE"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78D094" w14:textId="77777777" w:rsidR="00D40C70" w:rsidRPr="00BC508A" w:rsidRDefault="00D40C70" w:rsidP="00E6030B">
            <w:pPr>
              <w:pStyle w:val="TAL"/>
              <w:rPr>
                <w:snapToGrid w:val="0"/>
                <w:sz w:val="16"/>
              </w:rPr>
            </w:pPr>
            <w:r w:rsidRPr="00BC508A">
              <w:rPr>
                <w:snapToGrid w:val="0"/>
                <w:sz w:val="16"/>
              </w:rPr>
              <w:t>CP-1103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4E6A850" w14:textId="77777777" w:rsidR="00D40C70" w:rsidRPr="00BC508A" w:rsidRDefault="00D40C70" w:rsidP="00E6030B">
            <w:pPr>
              <w:pStyle w:val="TAL"/>
              <w:rPr>
                <w:snapToGrid w:val="0"/>
                <w:sz w:val="16"/>
              </w:rPr>
            </w:pPr>
            <w:r w:rsidRPr="00BC508A">
              <w:rPr>
                <w:snapToGrid w:val="0"/>
                <w:sz w:val="16"/>
              </w:rPr>
              <w:t>09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FD3EA49"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D001EE" w14:textId="77777777" w:rsidR="00D40C70" w:rsidRPr="00BC508A" w:rsidRDefault="00D40C70" w:rsidP="00E6030B">
            <w:pPr>
              <w:pStyle w:val="TAL"/>
              <w:rPr>
                <w:snapToGrid w:val="0"/>
                <w:sz w:val="16"/>
              </w:rPr>
            </w:pPr>
            <w:r w:rsidRPr="00BC508A">
              <w:rPr>
                <w:snapToGrid w:val="0"/>
                <w:sz w:val="16"/>
              </w:rPr>
              <w:t>Device properties and RRC establishment cause = Delay tolerant –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E6FAC6"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2F6CBF"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0ED5BA2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CBB8EF"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82934C"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59A8B8" w14:textId="77777777" w:rsidR="00D40C70" w:rsidRPr="00BC508A" w:rsidRDefault="00D40C70" w:rsidP="00E6030B">
            <w:pPr>
              <w:pStyle w:val="TAL"/>
              <w:rPr>
                <w:snapToGrid w:val="0"/>
                <w:sz w:val="16"/>
              </w:rPr>
            </w:pPr>
            <w:r w:rsidRPr="00BC508A">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AA7A14" w14:textId="77777777" w:rsidR="00D40C70" w:rsidRPr="00BC508A" w:rsidRDefault="00D40C70" w:rsidP="00E6030B">
            <w:pPr>
              <w:pStyle w:val="TAL"/>
              <w:rPr>
                <w:snapToGrid w:val="0"/>
                <w:sz w:val="16"/>
              </w:rPr>
            </w:pPr>
            <w:r w:rsidRPr="00BC508A">
              <w:rPr>
                <w:snapToGrid w:val="0"/>
                <w:sz w:val="16"/>
              </w:rPr>
              <w:t>10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1A25E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2E2568" w14:textId="77777777" w:rsidR="00D40C70" w:rsidRPr="00BC508A" w:rsidRDefault="00D40C70" w:rsidP="00E6030B">
            <w:pPr>
              <w:pStyle w:val="TAL"/>
              <w:rPr>
                <w:snapToGrid w:val="0"/>
                <w:sz w:val="16"/>
              </w:rPr>
            </w:pPr>
            <w:r w:rsidRPr="00BC508A">
              <w:rPr>
                <w:snapToGrid w:val="0"/>
                <w:sz w:val="16"/>
              </w:rPr>
              <w:t>Corrections for overload behavi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5DC9B1"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0F6D01"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09C15A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53F8BC"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7A1A78"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561CB9" w14:textId="77777777" w:rsidR="00D40C70" w:rsidRPr="00BC508A" w:rsidRDefault="00D40C70" w:rsidP="00E6030B">
            <w:pPr>
              <w:pStyle w:val="TAL"/>
              <w:rPr>
                <w:snapToGrid w:val="0"/>
                <w:sz w:val="16"/>
              </w:rPr>
            </w:pPr>
            <w:r w:rsidRPr="00BC508A">
              <w:rPr>
                <w:snapToGrid w:val="0"/>
                <w:sz w:val="16"/>
              </w:rPr>
              <w:t>CP-1104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98C8B6" w14:textId="77777777" w:rsidR="00D40C70" w:rsidRPr="00BC508A" w:rsidRDefault="00D40C70" w:rsidP="00E6030B">
            <w:pPr>
              <w:pStyle w:val="TAL"/>
              <w:rPr>
                <w:snapToGrid w:val="0"/>
                <w:sz w:val="16"/>
              </w:rPr>
            </w:pPr>
            <w:r w:rsidRPr="00BC508A">
              <w:rPr>
                <w:snapToGrid w:val="0"/>
                <w:sz w:val="16"/>
              </w:rPr>
              <w:t>10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58D05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3DC532" w14:textId="77777777" w:rsidR="00D40C70" w:rsidRPr="00BC508A" w:rsidRDefault="00D40C70" w:rsidP="00E6030B">
            <w:pPr>
              <w:pStyle w:val="TAL"/>
              <w:rPr>
                <w:snapToGrid w:val="0"/>
                <w:sz w:val="16"/>
              </w:rPr>
            </w:pPr>
            <w:r w:rsidRPr="00BC508A">
              <w:rPr>
                <w:snapToGrid w:val="0"/>
                <w:sz w:val="16"/>
              </w:rPr>
              <w:t>Avoiding the problem of barring duplication for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C2C0FD"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72A219"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79E6641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A84457"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52B079"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48D6E5" w14:textId="77777777" w:rsidR="00D40C70" w:rsidRPr="00BC508A" w:rsidRDefault="00D40C70" w:rsidP="00E6030B">
            <w:pPr>
              <w:pStyle w:val="TAL"/>
              <w:rPr>
                <w:snapToGrid w:val="0"/>
                <w:sz w:val="16"/>
              </w:rPr>
            </w:pPr>
            <w:r w:rsidRPr="00BC508A">
              <w:rPr>
                <w:snapToGrid w:val="0"/>
                <w:sz w:val="16"/>
              </w:rPr>
              <w:t>CP-11045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68C6DD" w14:textId="77777777" w:rsidR="00D40C70" w:rsidRPr="00BC508A" w:rsidRDefault="00D40C70" w:rsidP="00E6030B">
            <w:pPr>
              <w:pStyle w:val="TAL"/>
              <w:rPr>
                <w:snapToGrid w:val="0"/>
                <w:sz w:val="16"/>
              </w:rPr>
            </w:pPr>
            <w:r w:rsidRPr="00BC508A">
              <w:rPr>
                <w:snapToGrid w:val="0"/>
                <w:sz w:val="16"/>
              </w:rPr>
              <w:t>10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A1E48E"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C9CE03" w14:textId="77777777" w:rsidR="00D40C70" w:rsidRPr="00BC508A" w:rsidRDefault="00D40C70" w:rsidP="00E6030B">
            <w:pPr>
              <w:pStyle w:val="TAL"/>
              <w:rPr>
                <w:snapToGrid w:val="0"/>
                <w:sz w:val="16"/>
              </w:rPr>
            </w:pPr>
            <w:r w:rsidRPr="00BC508A">
              <w:rPr>
                <w:snapToGrid w:val="0"/>
                <w:sz w:val="16"/>
              </w:rPr>
              <w:t>Correction on encoding of CS-LCS in EPS network feature support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F12C4C"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3D25F8"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4C1E3F4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9A0399"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88BE34"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F59E83" w14:textId="77777777" w:rsidR="00D40C70" w:rsidRPr="00BC508A" w:rsidRDefault="00D40C70" w:rsidP="00E6030B">
            <w:pPr>
              <w:pStyle w:val="TAL"/>
              <w:rPr>
                <w:snapToGrid w:val="0"/>
                <w:sz w:val="16"/>
              </w:rPr>
            </w:pPr>
            <w:r w:rsidRPr="00BC508A">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6CF0EAF" w14:textId="77777777" w:rsidR="00D40C70" w:rsidRPr="00BC508A" w:rsidRDefault="00D40C70" w:rsidP="00E6030B">
            <w:pPr>
              <w:pStyle w:val="TAL"/>
              <w:rPr>
                <w:snapToGrid w:val="0"/>
                <w:sz w:val="16"/>
              </w:rPr>
            </w:pPr>
            <w:r w:rsidRPr="00BC508A">
              <w:rPr>
                <w:snapToGrid w:val="0"/>
                <w:sz w:val="16"/>
              </w:rPr>
              <w:t>10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733C9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E87825" w14:textId="77777777" w:rsidR="00D40C70" w:rsidRPr="00BC508A" w:rsidRDefault="00D40C70" w:rsidP="00E6030B">
            <w:pPr>
              <w:pStyle w:val="TAL"/>
              <w:rPr>
                <w:snapToGrid w:val="0"/>
                <w:sz w:val="16"/>
              </w:rPr>
            </w:pPr>
            <w:r w:rsidRPr="00BC508A">
              <w:rPr>
                <w:snapToGrid w:val="0"/>
                <w:sz w:val="16"/>
              </w:rPr>
              <w:t>Clearly specify conditions for UE actions at switch off for T3245, T3446 and T349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5616FB"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BC83EF"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4035C57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6DEC92"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1960D9"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A54D6F" w14:textId="77777777" w:rsidR="00D40C70" w:rsidRPr="00BC508A" w:rsidRDefault="00D40C70" w:rsidP="00E6030B">
            <w:pPr>
              <w:pStyle w:val="TAL"/>
              <w:rPr>
                <w:snapToGrid w:val="0"/>
                <w:sz w:val="16"/>
              </w:rPr>
            </w:pPr>
            <w:r w:rsidRPr="00BC508A">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9864AF" w14:textId="77777777" w:rsidR="00D40C70" w:rsidRPr="00BC508A" w:rsidRDefault="00D40C70" w:rsidP="00E6030B">
            <w:pPr>
              <w:pStyle w:val="TAL"/>
              <w:rPr>
                <w:snapToGrid w:val="0"/>
                <w:sz w:val="16"/>
              </w:rPr>
            </w:pPr>
            <w:r w:rsidRPr="00BC508A">
              <w:rPr>
                <w:snapToGrid w:val="0"/>
                <w:sz w:val="16"/>
              </w:rPr>
              <w:t>10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5B3A62"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2DB8CE7" w14:textId="77777777" w:rsidR="00D40C70" w:rsidRPr="00BC508A" w:rsidRDefault="00D40C70" w:rsidP="00E6030B">
            <w:pPr>
              <w:pStyle w:val="TAL"/>
              <w:rPr>
                <w:snapToGrid w:val="0"/>
                <w:sz w:val="16"/>
              </w:rPr>
            </w:pPr>
            <w:r w:rsidRPr="00BC508A">
              <w:rPr>
                <w:snapToGrid w:val="0"/>
                <w:sz w:val="16"/>
              </w:rPr>
              <w:t>Further clarification of PLMN reselection and handling of EMM back-off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B968D0"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F6C6CF"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2557B68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E5775D"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2124C5"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8C6851" w14:textId="77777777" w:rsidR="00D40C70" w:rsidRPr="00BC508A" w:rsidRDefault="00D40C70" w:rsidP="00E6030B">
            <w:pPr>
              <w:pStyle w:val="TAL"/>
              <w:rPr>
                <w:snapToGrid w:val="0"/>
                <w:sz w:val="16"/>
              </w:rPr>
            </w:pPr>
            <w:r w:rsidRPr="00BC508A">
              <w:rPr>
                <w:snapToGrid w:val="0"/>
                <w:sz w:val="16"/>
              </w:rPr>
              <w:t>CP-11046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8AC198" w14:textId="77777777" w:rsidR="00D40C70" w:rsidRPr="00BC508A" w:rsidRDefault="00D40C70" w:rsidP="00E6030B">
            <w:pPr>
              <w:pStyle w:val="TAL"/>
              <w:rPr>
                <w:snapToGrid w:val="0"/>
                <w:sz w:val="16"/>
              </w:rPr>
            </w:pPr>
            <w:r w:rsidRPr="00BC508A">
              <w:rPr>
                <w:snapToGrid w:val="0"/>
                <w:sz w:val="16"/>
              </w:rPr>
              <w:t>10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31B9B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AE5EA0" w14:textId="77777777" w:rsidR="00D40C70" w:rsidRPr="00BC508A" w:rsidRDefault="00D40C70" w:rsidP="00E6030B">
            <w:pPr>
              <w:pStyle w:val="TAL"/>
              <w:rPr>
                <w:snapToGrid w:val="0"/>
                <w:sz w:val="16"/>
              </w:rPr>
            </w:pPr>
            <w:r w:rsidRPr="00BC508A">
              <w:rPr>
                <w:snapToGrid w:val="0"/>
                <w:sz w:val="16"/>
              </w:rPr>
              <w:t>Support of relay node functiona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70DBFE"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B47E23"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68E8A18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02C452"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323EC0"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9E3818" w14:textId="77777777" w:rsidR="00D40C70" w:rsidRPr="00BC508A" w:rsidRDefault="00D40C70" w:rsidP="00E6030B">
            <w:pPr>
              <w:pStyle w:val="TAL"/>
              <w:rPr>
                <w:snapToGrid w:val="0"/>
                <w:sz w:val="16"/>
              </w:rPr>
            </w:pPr>
            <w:r w:rsidRPr="00BC508A">
              <w:rPr>
                <w:snapToGrid w:val="0"/>
                <w:sz w:val="16"/>
              </w:rPr>
              <w:t>CP-1104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DAE396" w14:textId="77777777" w:rsidR="00D40C70" w:rsidRPr="00BC508A" w:rsidRDefault="00D40C70" w:rsidP="00E6030B">
            <w:pPr>
              <w:pStyle w:val="TAL"/>
              <w:rPr>
                <w:snapToGrid w:val="0"/>
                <w:sz w:val="16"/>
              </w:rPr>
            </w:pPr>
            <w:r w:rsidRPr="00BC508A">
              <w:rPr>
                <w:snapToGrid w:val="0"/>
                <w:sz w:val="16"/>
              </w:rPr>
              <w:t>10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59B680"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BB3181" w14:textId="77777777" w:rsidR="00D40C70" w:rsidRPr="00BC508A" w:rsidRDefault="00D40C70" w:rsidP="00E6030B">
            <w:pPr>
              <w:pStyle w:val="TAL"/>
              <w:rPr>
                <w:snapToGrid w:val="0"/>
                <w:sz w:val="16"/>
              </w:rPr>
            </w:pPr>
            <w:r w:rsidRPr="00BC508A">
              <w:rPr>
                <w:snapToGrid w:val="0"/>
                <w:sz w:val="16"/>
              </w:rPr>
              <w:t>Manipulation of CSG ID entries (in ACL and OCL) and the associated PLMNID - L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66F601"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F883E4"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7B52039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88F6B5"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6D489C"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874DC1" w14:textId="77777777" w:rsidR="00D40C70" w:rsidRPr="00BC508A" w:rsidRDefault="00D40C70" w:rsidP="00E6030B">
            <w:pPr>
              <w:pStyle w:val="TAL"/>
              <w:rPr>
                <w:snapToGrid w:val="0"/>
                <w:sz w:val="16"/>
              </w:rPr>
            </w:pPr>
            <w:r w:rsidRPr="00BC508A">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BED116" w14:textId="77777777" w:rsidR="00D40C70" w:rsidRPr="00BC508A" w:rsidRDefault="00D40C70" w:rsidP="00E6030B">
            <w:pPr>
              <w:pStyle w:val="TAL"/>
              <w:rPr>
                <w:snapToGrid w:val="0"/>
                <w:sz w:val="16"/>
              </w:rPr>
            </w:pPr>
            <w:r w:rsidRPr="00BC508A">
              <w:rPr>
                <w:snapToGrid w:val="0"/>
                <w:sz w:val="16"/>
              </w:rPr>
              <w:t>10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68091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3197DE" w14:textId="77777777" w:rsidR="00D40C70" w:rsidRPr="00BC508A" w:rsidRDefault="00D40C70" w:rsidP="00E6030B">
            <w:pPr>
              <w:pStyle w:val="TAL"/>
              <w:rPr>
                <w:snapToGrid w:val="0"/>
                <w:sz w:val="16"/>
              </w:rPr>
            </w:pPr>
            <w:r w:rsidRPr="00BC508A">
              <w:rPr>
                <w:snapToGrid w:val="0"/>
                <w:sz w:val="16"/>
              </w:rPr>
              <w:t>Missing abnormal handling of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9BD153"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BA4766"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2E60AA1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61D670"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6C3AEB"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1CEDA3" w14:textId="77777777" w:rsidR="00D40C70" w:rsidRPr="00BC508A" w:rsidRDefault="00D40C70" w:rsidP="00E6030B">
            <w:pPr>
              <w:pStyle w:val="TAL"/>
              <w:rPr>
                <w:snapToGrid w:val="0"/>
                <w:sz w:val="16"/>
              </w:rPr>
            </w:pPr>
            <w:r w:rsidRPr="00BC508A">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D55CC1" w14:textId="77777777" w:rsidR="00D40C70" w:rsidRPr="00BC508A" w:rsidRDefault="00D40C70" w:rsidP="00E6030B">
            <w:pPr>
              <w:pStyle w:val="TAL"/>
              <w:rPr>
                <w:snapToGrid w:val="0"/>
                <w:sz w:val="16"/>
              </w:rPr>
            </w:pPr>
            <w:r w:rsidRPr="00BC508A">
              <w:rPr>
                <w:snapToGrid w:val="0"/>
                <w:sz w:val="16"/>
              </w:rPr>
              <w:t>10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54507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9F1AAE" w14:textId="77777777" w:rsidR="00D40C70" w:rsidRPr="00BC508A" w:rsidRDefault="00D40C70" w:rsidP="00E6030B">
            <w:pPr>
              <w:pStyle w:val="TAL"/>
              <w:rPr>
                <w:snapToGrid w:val="0"/>
                <w:sz w:val="16"/>
              </w:rPr>
            </w:pPr>
            <w:r w:rsidRPr="00BC508A">
              <w:rPr>
                <w:snapToGrid w:val="0"/>
                <w:sz w:val="16"/>
              </w:rPr>
              <w:t>Replace T3446 with T33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CF42F4"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4857E4"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59CBBF2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D69C2F7"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6967AD"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BB51E7" w14:textId="77777777" w:rsidR="00D40C70" w:rsidRPr="00BC508A" w:rsidRDefault="00D40C70" w:rsidP="00E6030B">
            <w:pPr>
              <w:pStyle w:val="TAL"/>
              <w:rPr>
                <w:snapToGrid w:val="0"/>
                <w:sz w:val="16"/>
              </w:rPr>
            </w:pPr>
            <w:r w:rsidRPr="00BC508A">
              <w:rPr>
                <w:snapToGrid w:val="0"/>
                <w:sz w:val="16"/>
              </w:rPr>
              <w:t>CP-11047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420713" w14:textId="77777777" w:rsidR="00D40C70" w:rsidRPr="00BC508A" w:rsidRDefault="00D40C70" w:rsidP="00E6030B">
            <w:pPr>
              <w:pStyle w:val="TAL"/>
              <w:rPr>
                <w:snapToGrid w:val="0"/>
                <w:sz w:val="16"/>
              </w:rPr>
            </w:pPr>
            <w:r w:rsidRPr="00BC508A">
              <w:rPr>
                <w:snapToGrid w:val="0"/>
                <w:sz w:val="16"/>
              </w:rPr>
              <w:t>10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0163CFF"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2EB4FD" w14:textId="77777777" w:rsidR="00D40C70" w:rsidRPr="00BC508A" w:rsidRDefault="00D40C70" w:rsidP="00E6030B">
            <w:pPr>
              <w:pStyle w:val="TAL"/>
              <w:rPr>
                <w:snapToGrid w:val="0"/>
                <w:sz w:val="16"/>
              </w:rPr>
            </w:pPr>
            <w:r w:rsidRPr="00BC508A">
              <w:rPr>
                <w:snapToGrid w:val="0"/>
                <w:sz w:val="16"/>
              </w:rPr>
              <w:t xml:space="preserve">Correct conditions for including the connectivity type I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E22A25"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77BE49"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4B4EFF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7008D6"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0FEE41"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341ED5" w14:textId="77777777" w:rsidR="00D40C70" w:rsidRPr="00BC508A" w:rsidRDefault="00D40C70" w:rsidP="00E6030B">
            <w:pPr>
              <w:pStyle w:val="TAL"/>
              <w:rPr>
                <w:snapToGrid w:val="0"/>
                <w:sz w:val="16"/>
              </w:rPr>
            </w:pPr>
            <w:r w:rsidRPr="00BC508A">
              <w:rPr>
                <w:snapToGrid w:val="0"/>
                <w:sz w:val="16"/>
              </w:rPr>
              <w:t>CP-11047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8FCEE2" w14:textId="77777777" w:rsidR="00D40C70" w:rsidRPr="00BC508A" w:rsidRDefault="00D40C70" w:rsidP="00E6030B">
            <w:pPr>
              <w:pStyle w:val="TAL"/>
              <w:rPr>
                <w:snapToGrid w:val="0"/>
                <w:sz w:val="16"/>
              </w:rPr>
            </w:pPr>
            <w:r w:rsidRPr="00BC508A">
              <w:rPr>
                <w:snapToGrid w:val="0"/>
                <w:sz w:val="16"/>
              </w:rPr>
              <w:t>10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009776"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BF37CC" w14:textId="77777777" w:rsidR="00D40C70" w:rsidRPr="00BC508A" w:rsidRDefault="00D40C70" w:rsidP="00E6030B">
            <w:pPr>
              <w:pStyle w:val="TAL"/>
              <w:rPr>
                <w:snapToGrid w:val="0"/>
                <w:sz w:val="16"/>
              </w:rPr>
            </w:pPr>
            <w:r w:rsidRPr="00BC508A">
              <w:rPr>
                <w:snapToGrid w:val="0"/>
                <w:sz w:val="16"/>
              </w:rPr>
              <w:t>Correct the trigger of the LIPA PDN dis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CC7437"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93130F"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3E6206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A58A3D"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B50865"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0FFA6A" w14:textId="77777777" w:rsidR="00D40C70" w:rsidRPr="00BC508A" w:rsidRDefault="00D40C70" w:rsidP="00E6030B">
            <w:pPr>
              <w:pStyle w:val="TAL"/>
              <w:rPr>
                <w:snapToGrid w:val="0"/>
                <w:sz w:val="16"/>
              </w:rPr>
            </w:pPr>
            <w:r w:rsidRPr="00BC508A">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066151" w14:textId="77777777" w:rsidR="00D40C70" w:rsidRPr="00BC508A" w:rsidRDefault="00D40C70" w:rsidP="00E6030B">
            <w:pPr>
              <w:pStyle w:val="TAL"/>
              <w:rPr>
                <w:snapToGrid w:val="0"/>
                <w:sz w:val="16"/>
              </w:rPr>
            </w:pPr>
            <w:r w:rsidRPr="00BC508A">
              <w:rPr>
                <w:snapToGrid w:val="0"/>
                <w:sz w:val="16"/>
              </w:rPr>
              <w:t>10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D02BB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2A6D78" w14:textId="77777777" w:rsidR="00D40C70" w:rsidRPr="00BC508A" w:rsidRDefault="00D40C70" w:rsidP="00E6030B">
            <w:pPr>
              <w:pStyle w:val="TAL"/>
              <w:rPr>
                <w:snapToGrid w:val="0"/>
                <w:sz w:val="16"/>
              </w:rPr>
            </w:pPr>
            <w:r w:rsidRPr="00BC508A">
              <w:rPr>
                <w:snapToGrid w:val="0"/>
                <w:sz w:val="16"/>
              </w:rPr>
              <w:t xml:space="preserve">Reference to NAS configuration in USIM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B6417B"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FAB797"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6C058B7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A5221C"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1A5AEC"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1EE5E7" w14:textId="77777777" w:rsidR="00D40C70" w:rsidRPr="00BC508A" w:rsidRDefault="00D40C70" w:rsidP="00E6030B">
            <w:pPr>
              <w:pStyle w:val="TAL"/>
              <w:rPr>
                <w:snapToGrid w:val="0"/>
                <w:sz w:val="16"/>
              </w:rPr>
            </w:pPr>
            <w:r w:rsidRPr="00BC508A">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66A46A" w14:textId="77777777" w:rsidR="00D40C70" w:rsidRPr="00BC508A" w:rsidRDefault="00D40C70" w:rsidP="00E6030B">
            <w:pPr>
              <w:pStyle w:val="TAL"/>
              <w:rPr>
                <w:snapToGrid w:val="0"/>
                <w:sz w:val="16"/>
              </w:rPr>
            </w:pPr>
            <w:r w:rsidRPr="00BC508A">
              <w:rPr>
                <w:snapToGrid w:val="0"/>
                <w:sz w:val="16"/>
              </w:rPr>
              <w:t>10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BE33A7"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D0498A" w14:textId="77777777" w:rsidR="00D40C70" w:rsidRPr="00BC508A" w:rsidRDefault="00D40C70" w:rsidP="00E6030B">
            <w:pPr>
              <w:pStyle w:val="TAL"/>
              <w:rPr>
                <w:snapToGrid w:val="0"/>
                <w:sz w:val="16"/>
              </w:rPr>
            </w:pPr>
            <w:r w:rsidRPr="00BC508A">
              <w:rPr>
                <w:snapToGrid w:val="0"/>
                <w:sz w:val="16"/>
              </w:rPr>
              <w:t>Inter RAT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A1EBA1"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D957AE"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6E6738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C56672"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F7FF0D"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00752F" w14:textId="77777777" w:rsidR="00D40C70" w:rsidRPr="00BC508A" w:rsidRDefault="00D40C70" w:rsidP="00E6030B">
            <w:pPr>
              <w:pStyle w:val="TAL"/>
              <w:rPr>
                <w:snapToGrid w:val="0"/>
                <w:sz w:val="16"/>
              </w:rPr>
            </w:pPr>
            <w:r w:rsidRPr="00BC508A">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9C4F48" w14:textId="77777777" w:rsidR="00D40C70" w:rsidRPr="00BC508A" w:rsidRDefault="00D40C70" w:rsidP="00E6030B">
            <w:pPr>
              <w:pStyle w:val="TAL"/>
              <w:rPr>
                <w:snapToGrid w:val="0"/>
                <w:sz w:val="16"/>
              </w:rPr>
            </w:pPr>
            <w:r w:rsidRPr="00BC508A">
              <w:rPr>
                <w:snapToGrid w:val="0"/>
                <w:sz w:val="16"/>
              </w:rPr>
              <w:t>10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9A7ABD"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63689E" w14:textId="77777777" w:rsidR="00D40C70" w:rsidRPr="00BC508A" w:rsidRDefault="00D40C70" w:rsidP="00E6030B">
            <w:pPr>
              <w:pStyle w:val="TAL"/>
              <w:rPr>
                <w:snapToGrid w:val="0"/>
                <w:sz w:val="16"/>
              </w:rPr>
            </w:pPr>
            <w:r w:rsidRPr="00BC508A">
              <w:rPr>
                <w:snapToGrid w:val="0"/>
                <w:sz w:val="16"/>
              </w:rPr>
              <w:t>Handling Network initiated procedure when backoff timer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B16BF0"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86974D"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3CFF139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FE6D74"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B9C0E7"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2A1584" w14:textId="77777777" w:rsidR="00D40C70" w:rsidRPr="00BC508A" w:rsidRDefault="00D40C70" w:rsidP="00E6030B">
            <w:pPr>
              <w:pStyle w:val="TAL"/>
              <w:rPr>
                <w:snapToGrid w:val="0"/>
                <w:sz w:val="16"/>
              </w:rPr>
            </w:pPr>
            <w:r w:rsidRPr="00BC508A">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883A3F" w14:textId="77777777" w:rsidR="00D40C70" w:rsidRPr="00BC508A" w:rsidRDefault="00D40C70" w:rsidP="00E6030B">
            <w:pPr>
              <w:pStyle w:val="TAL"/>
              <w:rPr>
                <w:snapToGrid w:val="0"/>
                <w:sz w:val="16"/>
              </w:rPr>
            </w:pPr>
            <w:r w:rsidRPr="00BC508A">
              <w:rPr>
                <w:snapToGrid w:val="0"/>
                <w:sz w:val="16"/>
              </w:rPr>
              <w:t>10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2F862A"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3AB5BA" w14:textId="77777777" w:rsidR="00D40C70" w:rsidRPr="00BC508A" w:rsidRDefault="00D40C70" w:rsidP="00E6030B">
            <w:pPr>
              <w:pStyle w:val="TAL"/>
              <w:rPr>
                <w:snapToGrid w:val="0"/>
                <w:sz w:val="16"/>
              </w:rPr>
            </w:pPr>
            <w:r w:rsidRPr="00BC508A">
              <w:rPr>
                <w:snapToGrid w:val="0"/>
                <w:sz w:val="16"/>
              </w:rPr>
              <w:t>Emergency attach during backoff</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5A6A74"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B29B5C"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31A8B6D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9FEC77"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3F4BD3"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4CB924" w14:textId="77777777" w:rsidR="00D40C70" w:rsidRPr="00BC508A" w:rsidRDefault="00D40C70" w:rsidP="00E6030B">
            <w:pPr>
              <w:pStyle w:val="TAL"/>
              <w:rPr>
                <w:snapToGrid w:val="0"/>
                <w:sz w:val="16"/>
              </w:rPr>
            </w:pPr>
            <w:r w:rsidRPr="00BC508A">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676B9A" w14:textId="77777777" w:rsidR="00D40C70" w:rsidRPr="00BC508A" w:rsidRDefault="00D40C70" w:rsidP="00E6030B">
            <w:pPr>
              <w:pStyle w:val="TAL"/>
              <w:rPr>
                <w:snapToGrid w:val="0"/>
                <w:sz w:val="16"/>
              </w:rPr>
            </w:pPr>
            <w:r w:rsidRPr="00BC508A">
              <w:rPr>
                <w:snapToGrid w:val="0"/>
                <w:sz w:val="16"/>
              </w:rPr>
              <w:t>10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97BE6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702585" w14:textId="77777777" w:rsidR="00D40C70" w:rsidRPr="00BC508A" w:rsidRDefault="00D40C70" w:rsidP="00E6030B">
            <w:pPr>
              <w:pStyle w:val="TAL"/>
              <w:rPr>
                <w:snapToGrid w:val="0"/>
                <w:sz w:val="16"/>
              </w:rPr>
            </w:pPr>
            <w:r w:rsidRPr="00BC508A">
              <w:rPr>
                <w:snapToGrid w:val="0"/>
                <w:sz w:val="16"/>
              </w:rPr>
              <w:t>Correction to the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5C50AE"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901CAC"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744504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7A62F1"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328A6B"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F52707" w14:textId="77777777" w:rsidR="00D40C70" w:rsidRPr="00BC508A" w:rsidRDefault="00D40C70" w:rsidP="00E6030B">
            <w:pPr>
              <w:pStyle w:val="TAL"/>
              <w:rPr>
                <w:snapToGrid w:val="0"/>
                <w:sz w:val="16"/>
              </w:rPr>
            </w:pPr>
            <w:r w:rsidRPr="00BC508A">
              <w:rPr>
                <w:snapToGrid w:val="0"/>
                <w:sz w:val="16"/>
              </w:rPr>
              <w:t>CP-1104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E7108F" w14:textId="77777777" w:rsidR="00D40C70" w:rsidRPr="00BC508A" w:rsidRDefault="00D40C70" w:rsidP="00E6030B">
            <w:pPr>
              <w:pStyle w:val="TAL"/>
              <w:rPr>
                <w:snapToGrid w:val="0"/>
                <w:sz w:val="16"/>
              </w:rPr>
            </w:pPr>
            <w:r w:rsidRPr="00BC508A">
              <w:rPr>
                <w:snapToGrid w:val="0"/>
                <w:sz w:val="16"/>
              </w:rPr>
              <w:t>10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730FB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2E0005" w14:textId="77777777" w:rsidR="00D40C70" w:rsidRPr="00BC508A" w:rsidRDefault="00D40C70" w:rsidP="00E6030B">
            <w:pPr>
              <w:pStyle w:val="TAL"/>
              <w:rPr>
                <w:snapToGrid w:val="0"/>
                <w:sz w:val="16"/>
              </w:rPr>
            </w:pPr>
            <w:r w:rsidRPr="00BC508A">
              <w:rPr>
                <w:snapToGrid w:val="0"/>
                <w:sz w:val="16"/>
              </w:rPr>
              <w:t>Stopping Timer T3417ext upon reception of SERVICE REJEC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C3B048"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4EACB8"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6201746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CF8303"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E1BA92"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BF3A85" w14:textId="77777777" w:rsidR="00D40C70" w:rsidRPr="00BC508A" w:rsidRDefault="00D40C70" w:rsidP="00E6030B">
            <w:pPr>
              <w:pStyle w:val="TAL"/>
              <w:rPr>
                <w:snapToGrid w:val="0"/>
                <w:sz w:val="16"/>
              </w:rPr>
            </w:pPr>
            <w:r w:rsidRPr="00BC508A">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34E519" w14:textId="77777777" w:rsidR="00D40C70" w:rsidRPr="00BC508A" w:rsidRDefault="00D40C70" w:rsidP="00E6030B">
            <w:pPr>
              <w:pStyle w:val="TAL"/>
              <w:rPr>
                <w:snapToGrid w:val="0"/>
                <w:sz w:val="16"/>
              </w:rPr>
            </w:pPr>
            <w:r w:rsidRPr="00BC508A">
              <w:rPr>
                <w:snapToGrid w:val="0"/>
                <w:sz w:val="16"/>
              </w:rPr>
              <w:t>10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45AF5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663C251" w14:textId="77777777" w:rsidR="00D40C70" w:rsidRPr="00BC508A" w:rsidRDefault="00D40C70" w:rsidP="00E6030B">
            <w:pPr>
              <w:pStyle w:val="TAL"/>
              <w:rPr>
                <w:snapToGrid w:val="0"/>
                <w:sz w:val="16"/>
              </w:rPr>
            </w:pPr>
            <w:r w:rsidRPr="00BC508A">
              <w:rPr>
                <w:snapToGrid w:val="0"/>
                <w:sz w:val="16"/>
              </w:rPr>
              <w:t>alignment about MM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227BFD"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FB553A"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0F69B97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DA6CB3"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890977"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3CC637" w14:textId="77777777" w:rsidR="00D40C70" w:rsidRPr="00BC508A" w:rsidRDefault="00D40C70" w:rsidP="00E6030B">
            <w:pPr>
              <w:pStyle w:val="TAL"/>
              <w:rPr>
                <w:snapToGrid w:val="0"/>
                <w:sz w:val="16"/>
              </w:rPr>
            </w:pPr>
            <w:r w:rsidRPr="00BC508A">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8CF75B" w14:textId="77777777" w:rsidR="00D40C70" w:rsidRPr="00BC508A" w:rsidRDefault="00D40C70" w:rsidP="00E6030B">
            <w:pPr>
              <w:pStyle w:val="TAL"/>
              <w:rPr>
                <w:snapToGrid w:val="0"/>
                <w:sz w:val="16"/>
              </w:rPr>
            </w:pPr>
            <w:r w:rsidRPr="00BC508A">
              <w:rPr>
                <w:snapToGrid w:val="0"/>
                <w:sz w:val="16"/>
              </w:rPr>
              <w:t>10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FA53EB"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7253EE" w14:textId="77777777" w:rsidR="00D40C70" w:rsidRPr="00BC508A" w:rsidRDefault="00D40C70" w:rsidP="00E6030B">
            <w:pPr>
              <w:pStyle w:val="TAL"/>
              <w:rPr>
                <w:snapToGrid w:val="0"/>
                <w:sz w:val="16"/>
              </w:rPr>
            </w:pPr>
            <w:r w:rsidRPr="00BC508A">
              <w:rPr>
                <w:snapToGrid w:val="0"/>
                <w:sz w:val="16"/>
              </w:rPr>
              <w:t>RRC establishment cause for MT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0AD183"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1478C3"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202C554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FBED67"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CF81F5"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B938F2" w14:textId="77777777" w:rsidR="00D40C70" w:rsidRPr="00BC508A" w:rsidRDefault="00D40C70" w:rsidP="00E6030B">
            <w:pPr>
              <w:pStyle w:val="TAL"/>
              <w:rPr>
                <w:snapToGrid w:val="0"/>
                <w:sz w:val="16"/>
              </w:rPr>
            </w:pPr>
            <w:r w:rsidRPr="00BC508A">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CA6472" w14:textId="77777777" w:rsidR="00D40C70" w:rsidRPr="00BC508A" w:rsidRDefault="00D40C70" w:rsidP="00E6030B">
            <w:pPr>
              <w:pStyle w:val="TAL"/>
              <w:rPr>
                <w:snapToGrid w:val="0"/>
                <w:sz w:val="16"/>
              </w:rPr>
            </w:pPr>
            <w:r w:rsidRPr="00BC508A">
              <w:rPr>
                <w:snapToGrid w:val="0"/>
                <w:sz w:val="16"/>
              </w:rPr>
              <w:t>10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7C3CA9"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2FF1AB" w14:textId="77777777" w:rsidR="00D40C70" w:rsidRPr="00BC508A" w:rsidRDefault="00D40C70" w:rsidP="00E6030B">
            <w:pPr>
              <w:pStyle w:val="TAL"/>
              <w:rPr>
                <w:snapToGrid w:val="0"/>
                <w:sz w:val="16"/>
              </w:rPr>
            </w:pPr>
            <w:r w:rsidRPr="00BC508A">
              <w:rPr>
                <w:snapToGrid w:val="0"/>
                <w:sz w:val="16"/>
              </w:rPr>
              <w:t>Correction on UE behavior for ESM cause #26 and #27</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56F188"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7CC206"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226A86D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D0F47D"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403BDF"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45B966" w14:textId="77777777" w:rsidR="00D40C70" w:rsidRPr="00BC508A" w:rsidRDefault="00D40C70" w:rsidP="00E6030B">
            <w:pPr>
              <w:pStyle w:val="TAL"/>
              <w:rPr>
                <w:snapToGrid w:val="0"/>
                <w:sz w:val="16"/>
              </w:rPr>
            </w:pPr>
            <w:r w:rsidRPr="00BC508A">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AE63A5F" w14:textId="77777777" w:rsidR="00D40C70" w:rsidRPr="00BC508A" w:rsidRDefault="00D40C70" w:rsidP="00E6030B">
            <w:pPr>
              <w:pStyle w:val="TAL"/>
              <w:rPr>
                <w:snapToGrid w:val="0"/>
                <w:sz w:val="16"/>
              </w:rPr>
            </w:pPr>
            <w:r w:rsidRPr="00BC508A">
              <w:rPr>
                <w:snapToGrid w:val="0"/>
                <w:sz w:val="16"/>
              </w:rPr>
              <w:t>10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5A30D1"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0FA7C2" w14:textId="77777777" w:rsidR="00D40C70" w:rsidRPr="00BC508A" w:rsidRDefault="00D40C70" w:rsidP="00E6030B">
            <w:pPr>
              <w:pStyle w:val="TAL"/>
              <w:rPr>
                <w:snapToGrid w:val="0"/>
                <w:sz w:val="16"/>
              </w:rPr>
            </w:pPr>
            <w:r w:rsidRPr="00BC508A">
              <w:rPr>
                <w:snapToGrid w:val="0"/>
                <w:sz w:val="16"/>
              </w:rPr>
              <w:t>TAU attempt counter reset under T3446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A36B2F"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53BC45"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4A00106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C4F0C0"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54EA7C"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B49740" w14:textId="77777777" w:rsidR="00D40C70" w:rsidRPr="00BC508A" w:rsidRDefault="00D40C70" w:rsidP="00E6030B">
            <w:pPr>
              <w:pStyle w:val="TAL"/>
              <w:rPr>
                <w:snapToGrid w:val="0"/>
                <w:sz w:val="16"/>
              </w:rPr>
            </w:pPr>
            <w:r w:rsidRPr="00BC508A">
              <w:rPr>
                <w:snapToGrid w:val="0"/>
                <w:sz w:val="16"/>
              </w:rPr>
              <w:t>CP-1104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1B43FF" w14:textId="77777777" w:rsidR="00D40C70" w:rsidRPr="00BC508A" w:rsidRDefault="00D40C70" w:rsidP="00E6030B">
            <w:pPr>
              <w:pStyle w:val="TAL"/>
              <w:rPr>
                <w:snapToGrid w:val="0"/>
                <w:sz w:val="16"/>
              </w:rPr>
            </w:pPr>
            <w:r w:rsidRPr="00BC508A">
              <w:rPr>
                <w:snapToGrid w:val="0"/>
                <w:sz w:val="16"/>
              </w:rPr>
              <w:t>10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0C6DFF"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E499BE" w14:textId="77777777" w:rsidR="00D40C70" w:rsidRPr="00BC508A" w:rsidRDefault="00D40C70" w:rsidP="00E6030B">
            <w:pPr>
              <w:pStyle w:val="TAL"/>
              <w:rPr>
                <w:snapToGrid w:val="0"/>
                <w:sz w:val="16"/>
              </w:rPr>
            </w:pPr>
            <w:r w:rsidRPr="00BC508A">
              <w:rPr>
                <w:snapToGrid w:val="0"/>
                <w:sz w:val="16"/>
              </w:rPr>
              <w:t>SMS paging at MME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EADA27"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BFD2A0"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496D0C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F8215CF"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8B9099"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3714B9" w14:textId="77777777" w:rsidR="00D40C70" w:rsidRPr="00BC508A" w:rsidRDefault="00D40C70" w:rsidP="00E6030B">
            <w:pPr>
              <w:pStyle w:val="TAL"/>
              <w:rPr>
                <w:snapToGrid w:val="0"/>
                <w:sz w:val="16"/>
              </w:rPr>
            </w:pPr>
            <w:r w:rsidRPr="00BC508A">
              <w:rPr>
                <w:snapToGrid w:val="0"/>
                <w:sz w:val="16"/>
              </w:rPr>
              <w:t>CP-1104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22E090" w14:textId="77777777" w:rsidR="00D40C70" w:rsidRPr="00BC508A" w:rsidRDefault="00D40C70" w:rsidP="00E6030B">
            <w:pPr>
              <w:pStyle w:val="TAL"/>
              <w:rPr>
                <w:snapToGrid w:val="0"/>
                <w:sz w:val="16"/>
              </w:rPr>
            </w:pPr>
            <w:r w:rsidRPr="00BC508A">
              <w:rPr>
                <w:snapToGrid w:val="0"/>
                <w:sz w:val="16"/>
              </w:rPr>
              <w:t>10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0DC89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D5C969" w14:textId="77777777" w:rsidR="00D40C70" w:rsidRPr="00BC508A" w:rsidRDefault="00D40C70" w:rsidP="00E6030B">
            <w:pPr>
              <w:pStyle w:val="TAL"/>
              <w:rPr>
                <w:snapToGrid w:val="0"/>
                <w:sz w:val="16"/>
              </w:rPr>
            </w:pPr>
            <w:r w:rsidRPr="00BC508A">
              <w:rPr>
                <w:snapToGrid w:val="0"/>
                <w:sz w:val="16"/>
              </w:rPr>
              <w:t>Correction to handling of reject cause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9C9895"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968B5C"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7F405CB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80DBC6"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7C2268"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40C3C7" w14:textId="77777777" w:rsidR="00D40C70" w:rsidRPr="00BC508A" w:rsidRDefault="00D40C70" w:rsidP="00E6030B">
            <w:pPr>
              <w:pStyle w:val="TAL"/>
              <w:rPr>
                <w:snapToGrid w:val="0"/>
                <w:sz w:val="16"/>
              </w:rPr>
            </w:pPr>
            <w:r w:rsidRPr="00BC508A">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A37486" w14:textId="77777777" w:rsidR="00D40C70" w:rsidRPr="00BC508A" w:rsidRDefault="00D40C70" w:rsidP="00E6030B">
            <w:pPr>
              <w:pStyle w:val="TAL"/>
              <w:rPr>
                <w:snapToGrid w:val="0"/>
                <w:sz w:val="16"/>
              </w:rPr>
            </w:pPr>
            <w:r w:rsidRPr="00BC508A">
              <w:rPr>
                <w:snapToGrid w:val="0"/>
                <w:sz w:val="16"/>
              </w:rPr>
              <w:t>10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B9FA3E"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C1F3E4" w14:textId="2ED2A2FF" w:rsidR="00D40C70" w:rsidRPr="00BC508A" w:rsidRDefault="00D40C70" w:rsidP="00E6030B">
            <w:pPr>
              <w:pStyle w:val="TAL"/>
              <w:rPr>
                <w:snapToGrid w:val="0"/>
                <w:sz w:val="16"/>
              </w:rPr>
            </w:pPr>
            <w:r w:rsidRPr="00BC508A">
              <w:rPr>
                <w:snapToGrid w:val="0"/>
                <w:sz w:val="16"/>
              </w:rPr>
              <w:t xml:space="preserve">Correction to </w:t>
            </w:r>
            <w:r w:rsidR="007F1372" w:rsidRPr="00BC508A">
              <w:rPr>
                <w:snapToGrid w:val="0"/>
                <w:sz w:val="16"/>
              </w:rPr>
              <w:t>clause</w:t>
            </w:r>
            <w:r w:rsidRPr="00BC508A">
              <w:rPr>
                <w:snapToGrid w:val="0"/>
                <w:sz w:val="16"/>
              </w:rPr>
              <w:t xml:space="preserve"> referen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B643B9"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50FE81"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77FDF2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321872"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E0B558"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99A1F9" w14:textId="77777777" w:rsidR="00D40C70" w:rsidRPr="00BC508A" w:rsidRDefault="00D40C70" w:rsidP="00E6030B">
            <w:pPr>
              <w:pStyle w:val="TAL"/>
              <w:rPr>
                <w:snapToGrid w:val="0"/>
                <w:sz w:val="16"/>
              </w:rPr>
            </w:pPr>
            <w:r w:rsidRPr="00BC508A">
              <w:rPr>
                <w:snapToGrid w:val="0"/>
                <w:sz w:val="16"/>
              </w:rPr>
              <w:t>CP-1104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E79F5A" w14:textId="77777777" w:rsidR="00D40C70" w:rsidRPr="00BC508A" w:rsidRDefault="00D40C70" w:rsidP="00E6030B">
            <w:pPr>
              <w:pStyle w:val="TAL"/>
              <w:rPr>
                <w:snapToGrid w:val="0"/>
                <w:sz w:val="16"/>
              </w:rPr>
            </w:pPr>
            <w:r w:rsidRPr="00BC508A">
              <w:rPr>
                <w:snapToGrid w:val="0"/>
                <w:sz w:val="16"/>
              </w:rPr>
              <w:t>10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D92DF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C62B23" w14:textId="77777777" w:rsidR="00D40C70" w:rsidRPr="00BC508A" w:rsidRDefault="00D40C70" w:rsidP="00E6030B">
            <w:pPr>
              <w:pStyle w:val="TAL"/>
              <w:rPr>
                <w:snapToGrid w:val="0"/>
                <w:sz w:val="16"/>
              </w:rPr>
            </w:pPr>
            <w:r w:rsidRPr="00BC508A">
              <w:rPr>
                <w:snapToGrid w:val="0"/>
                <w:sz w:val="16"/>
              </w:rPr>
              <w:t>Initiating Service request peocedure for HRPD during intersystem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71AA98"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AA4AA2"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40273D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448E4B"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13C0DE"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DAD485" w14:textId="77777777" w:rsidR="00D40C70" w:rsidRPr="00BC508A" w:rsidRDefault="00D40C70" w:rsidP="00E6030B">
            <w:pPr>
              <w:pStyle w:val="TAL"/>
              <w:rPr>
                <w:snapToGrid w:val="0"/>
                <w:sz w:val="16"/>
              </w:rPr>
            </w:pPr>
            <w:r w:rsidRPr="00BC508A">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17E448" w14:textId="77777777" w:rsidR="00D40C70" w:rsidRPr="00BC508A" w:rsidRDefault="00D40C70" w:rsidP="00E6030B">
            <w:pPr>
              <w:pStyle w:val="TAL"/>
              <w:rPr>
                <w:snapToGrid w:val="0"/>
                <w:sz w:val="16"/>
              </w:rPr>
            </w:pPr>
            <w:r w:rsidRPr="00BC508A">
              <w:rPr>
                <w:snapToGrid w:val="0"/>
                <w:sz w:val="16"/>
              </w:rPr>
              <w:t>10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9D828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A69112" w14:textId="77777777" w:rsidR="00D40C70" w:rsidRPr="00BC508A" w:rsidRDefault="00D40C70" w:rsidP="00E6030B">
            <w:pPr>
              <w:pStyle w:val="TAL"/>
              <w:rPr>
                <w:snapToGrid w:val="0"/>
                <w:sz w:val="16"/>
              </w:rPr>
            </w:pPr>
            <w:r w:rsidRPr="00BC508A">
              <w:rPr>
                <w:snapToGrid w:val="0"/>
                <w:sz w:val="16"/>
              </w:rPr>
              <w:t>Clarification about APN based congeston control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1859AC"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34F852"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7EEDEC6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74FDAB"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346654"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46A338" w14:textId="77777777" w:rsidR="00D40C70" w:rsidRPr="00BC508A" w:rsidRDefault="00D40C70" w:rsidP="00E6030B">
            <w:pPr>
              <w:pStyle w:val="TAL"/>
              <w:rPr>
                <w:snapToGrid w:val="0"/>
                <w:sz w:val="16"/>
              </w:rPr>
            </w:pPr>
            <w:r w:rsidRPr="00BC508A">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F07B2D" w14:textId="77777777" w:rsidR="00D40C70" w:rsidRPr="00BC508A" w:rsidRDefault="00D40C70" w:rsidP="00E6030B">
            <w:pPr>
              <w:pStyle w:val="TAL"/>
              <w:rPr>
                <w:snapToGrid w:val="0"/>
                <w:sz w:val="16"/>
              </w:rPr>
            </w:pPr>
            <w:r w:rsidRPr="00BC508A">
              <w:rPr>
                <w:snapToGrid w:val="0"/>
                <w:sz w:val="16"/>
              </w:rPr>
              <w:t>10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B25367"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365909" w14:textId="77777777" w:rsidR="00D40C70" w:rsidRPr="00BC508A" w:rsidRDefault="00D40C70" w:rsidP="00E6030B">
            <w:pPr>
              <w:pStyle w:val="TAL"/>
              <w:rPr>
                <w:snapToGrid w:val="0"/>
                <w:sz w:val="16"/>
              </w:rPr>
            </w:pPr>
            <w:r w:rsidRPr="00BC508A">
              <w:rPr>
                <w:snapToGrid w:val="0"/>
                <w:sz w:val="16"/>
              </w:rPr>
              <w:t>Correction of T3396 handling for PDN connection r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024DBD"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6D3097"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2C98A97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939D5D"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08C032"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C1F59C" w14:textId="77777777" w:rsidR="00D40C70" w:rsidRPr="00BC508A" w:rsidRDefault="00D40C70" w:rsidP="00E6030B">
            <w:pPr>
              <w:pStyle w:val="TAL"/>
              <w:rPr>
                <w:snapToGrid w:val="0"/>
                <w:sz w:val="16"/>
              </w:rPr>
            </w:pPr>
            <w:r w:rsidRPr="00BC508A">
              <w:rPr>
                <w:snapToGrid w:val="0"/>
                <w:sz w:val="16"/>
              </w:rPr>
              <w:t>CP-11047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F84B65" w14:textId="77777777" w:rsidR="00D40C70" w:rsidRPr="00BC508A" w:rsidRDefault="00D40C70" w:rsidP="00E6030B">
            <w:pPr>
              <w:pStyle w:val="TAL"/>
              <w:rPr>
                <w:snapToGrid w:val="0"/>
                <w:sz w:val="16"/>
              </w:rPr>
            </w:pPr>
            <w:r w:rsidRPr="00BC508A">
              <w:rPr>
                <w:snapToGrid w:val="0"/>
                <w:sz w:val="16"/>
              </w:rPr>
              <w:t>10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7146D8"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B7AE8D" w14:textId="77777777" w:rsidR="00D40C70" w:rsidRPr="00BC508A" w:rsidRDefault="00D40C70" w:rsidP="00E6030B">
            <w:pPr>
              <w:pStyle w:val="TAL"/>
              <w:rPr>
                <w:snapToGrid w:val="0"/>
                <w:sz w:val="16"/>
              </w:rPr>
            </w:pPr>
            <w:r w:rsidRPr="00BC508A">
              <w:rPr>
                <w:snapToGrid w:val="0"/>
                <w:sz w:val="16"/>
              </w:rPr>
              <w:t>LIPA PDN connectivity request during handover prepa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B02826"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00F3E0"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5C348C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A968C8"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25AFDA"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D806F3" w14:textId="77777777" w:rsidR="00D40C70" w:rsidRPr="00BC508A" w:rsidRDefault="00D40C70" w:rsidP="00E6030B">
            <w:pPr>
              <w:pStyle w:val="TAL"/>
              <w:rPr>
                <w:snapToGrid w:val="0"/>
                <w:sz w:val="16"/>
              </w:rPr>
            </w:pPr>
            <w:r w:rsidRPr="00BC508A">
              <w:rPr>
                <w:snapToGrid w:val="0"/>
                <w:sz w:val="16"/>
              </w:rPr>
              <w:t>CP-11047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8F806D" w14:textId="77777777" w:rsidR="00D40C70" w:rsidRPr="00BC508A" w:rsidRDefault="00D40C70" w:rsidP="00E6030B">
            <w:pPr>
              <w:pStyle w:val="TAL"/>
              <w:rPr>
                <w:snapToGrid w:val="0"/>
                <w:sz w:val="16"/>
              </w:rPr>
            </w:pPr>
            <w:r w:rsidRPr="00BC508A">
              <w:rPr>
                <w:snapToGrid w:val="0"/>
                <w:sz w:val="16"/>
              </w:rPr>
              <w:t>11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3EC205"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A60D5D" w14:textId="77777777" w:rsidR="00D40C70" w:rsidRPr="00BC508A" w:rsidRDefault="00D40C70" w:rsidP="00E6030B">
            <w:pPr>
              <w:pStyle w:val="TAL"/>
              <w:rPr>
                <w:snapToGrid w:val="0"/>
                <w:sz w:val="16"/>
              </w:rPr>
            </w:pPr>
            <w:r w:rsidRPr="00BC508A">
              <w:rPr>
                <w:snapToGrid w:val="0"/>
                <w:sz w:val="16"/>
              </w:rPr>
              <w:t>Service reject for LIPA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5B7092"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FA44F7"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07E6C7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0C47DB"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2D9365"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7C66AE" w14:textId="77777777" w:rsidR="00D40C70" w:rsidRPr="00BC508A" w:rsidRDefault="00D40C70" w:rsidP="00E6030B">
            <w:pPr>
              <w:pStyle w:val="TAL"/>
              <w:rPr>
                <w:snapToGrid w:val="0"/>
                <w:sz w:val="16"/>
              </w:rPr>
            </w:pPr>
            <w:r w:rsidRPr="00BC508A">
              <w:rPr>
                <w:snapToGrid w:val="0"/>
                <w:sz w:val="16"/>
              </w:rPr>
              <w:t>CP-1104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7BE4A6" w14:textId="77777777" w:rsidR="00D40C70" w:rsidRPr="00BC508A" w:rsidRDefault="00D40C70" w:rsidP="00E6030B">
            <w:pPr>
              <w:pStyle w:val="TAL"/>
              <w:rPr>
                <w:snapToGrid w:val="0"/>
                <w:sz w:val="16"/>
              </w:rPr>
            </w:pPr>
            <w:r w:rsidRPr="00BC508A">
              <w:rPr>
                <w:snapToGrid w:val="0"/>
                <w:sz w:val="16"/>
              </w:rPr>
              <w:t>10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FF7A1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FA95C7" w14:textId="77777777" w:rsidR="00D40C70" w:rsidRPr="00BC508A" w:rsidRDefault="00D40C70" w:rsidP="00E6030B">
            <w:pPr>
              <w:pStyle w:val="TAL"/>
              <w:rPr>
                <w:snapToGrid w:val="0"/>
                <w:sz w:val="16"/>
              </w:rPr>
            </w:pPr>
            <w:r w:rsidRPr="00BC508A">
              <w:rPr>
                <w:snapToGrid w:val="0"/>
                <w:sz w:val="16"/>
              </w:rPr>
              <w:t>Modification of NAS security context stor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509E3A"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D2F3FC"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5E6686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6DAE55"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C5D076"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DB3A0D" w14:textId="77777777" w:rsidR="00D40C70" w:rsidRPr="00BC508A" w:rsidRDefault="00D40C70" w:rsidP="00E6030B">
            <w:pPr>
              <w:pStyle w:val="TAL"/>
              <w:rPr>
                <w:snapToGrid w:val="0"/>
                <w:sz w:val="16"/>
              </w:rPr>
            </w:pPr>
            <w:r w:rsidRPr="00BC508A">
              <w:rPr>
                <w:snapToGrid w:val="0"/>
                <w:sz w:val="16"/>
              </w:rPr>
              <w:t>CP-11046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4ECFE0" w14:textId="77777777" w:rsidR="00D40C70" w:rsidRPr="00BC508A" w:rsidRDefault="00D40C70" w:rsidP="00E6030B">
            <w:pPr>
              <w:pStyle w:val="TAL"/>
              <w:rPr>
                <w:snapToGrid w:val="0"/>
                <w:sz w:val="16"/>
              </w:rPr>
            </w:pPr>
            <w:r w:rsidRPr="00BC508A">
              <w:rPr>
                <w:snapToGrid w:val="0"/>
                <w:sz w:val="16"/>
              </w:rPr>
              <w:t>10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89A555"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98895E" w14:textId="77777777" w:rsidR="00D40C70" w:rsidRPr="00BC508A" w:rsidRDefault="00D40C70" w:rsidP="00E6030B">
            <w:pPr>
              <w:pStyle w:val="TAL"/>
              <w:rPr>
                <w:snapToGrid w:val="0"/>
                <w:sz w:val="16"/>
              </w:rPr>
            </w:pPr>
            <w:r w:rsidRPr="00BC508A">
              <w:rPr>
                <w:snapToGrid w:val="0"/>
                <w:sz w:val="16"/>
              </w:rPr>
              <w:t>NAS signalling low priority indication for exception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DAACAB"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1F0DF0"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5D0DF0B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48A609"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167A4A"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5E4C9D" w14:textId="77777777" w:rsidR="00D40C70" w:rsidRPr="00BC508A" w:rsidRDefault="00D40C70" w:rsidP="00E6030B">
            <w:pPr>
              <w:pStyle w:val="TAL"/>
              <w:rPr>
                <w:snapToGrid w:val="0"/>
                <w:sz w:val="16"/>
              </w:rPr>
            </w:pPr>
            <w:r w:rsidRPr="00BC508A">
              <w:rPr>
                <w:snapToGrid w:val="0"/>
                <w:sz w:val="16"/>
              </w:rPr>
              <w:t>CP-1105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ADF3CF" w14:textId="77777777" w:rsidR="00D40C70" w:rsidRPr="00BC508A" w:rsidRDefault="00D40C70" w:rsidP="00E6030B">
            <w:pPr>
              <w:pStyle w:val="TAL"/>
              <w:rPr>
                <w:snapToGrid w:val="0"/>
                <w:sz w:val="16"/>
              </w:rPr>
            </w:pPr>
            <w:r w:rsidRPr="00BC508A">
              <w:rPr>
                <w:snapToGrid w:val="0"/>
                <w:sz w:val="16"/>
              </w:rPr>
              <w:t>09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6F1EB1"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F96BFA" w14:textId="77777777" w:rsidR="00D40C70" w:rsidRPr="00BC508A" w:rsidRDefault="00D40C70" w:rsidP="00E6030B">
            <w:pPr>
              <w:pStyle w:val="TAL"/>
              <w:rPr>
                <w:snapToGrid w:val="0"/>
                <w:sz w:val="16"/>
              </w:rPr>
            </w:pPr>
            <w:r w:rsidRPr="00BC508A">
              <w:rPr>
                <w:snapToGrid w:val="0"/>
                <w:sz w:val="16"/>
              </w:rPr>
              <w:t>GUMMEI Type indication during establishment of NAS signalling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B04371"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1815EC"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63982D8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D7E76E"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D65016"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CB2FD7" w14:textId="77777777" w:rsidR="00D40C70" w:rsidRPr="00BC508A" w:rsidRDefault="00D40C70" w:rsidP="00E6030B">
            <w:pPr>
              <w:pStyle w:val="TAL"/>
              <w:rPr>
                <w:snapToGrid w:val="0"/>
                <w:sz w:val="16"/>
              </w:rPr>
            </w:pPr>
            <w:r w:rsidRPr="00BC508A">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F70866" w14:textId="77777777" w:rsidR="00D40C70" w:rsidRPr="00BC508A" w:rsidRDefault="00D40C70" w:rsidP="00E6030B">
            <w:pPr>
              <w:pStyle w:val="TAL"/>
              <w:rPr>
                <w:snapToGrid w:val="0"/>
                <w:sz w:val="16"/>
              </w:rPr>
            </w:pPr>
            <w:r w:rsidRPr="00BC508A">
              <w:rPr>
                <w:snapToGrid w:val="0"/>
                <w:sz w:val="16"/>
              </w:rPr>
              <w:t>10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09FADC"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E9A089" w14:textId="77777777" w:rsidR="00D40C70" w:rsidRPr="00BC508A" w:rsidRDefault="00D40C70" w:rsidP="00E6030B">
            <w:pPr>
              <w:pStyle w:val="TAL"/>
              <w:rPr>
                <w:snapToGrid w:val="0"/>
                <w:sz w:val="16"/>
              </w:rPr>
            </w:pPr>
            <w:r w:rsidRPr="00BC508A">
              <w:rPr>
                <w:snapToGrid w:val="0"/>
                <w:sz w:val="16"/>
              </w:rPr>
              <w:t>Handling mobile reachable timer for back-off UE with emergency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C0A714" w14:textId="77777777" w:rsidR="00D40C70" w:rsidRPr="00BC508A" w:rsidRDefault="00D40C70" w:rsidP="00E6030B">
            <w:pPr>
              <w:pStyle w:val="TAL"/>
              <w:rPr>
                <w:snapToGrid w:val="0"/>
                <w:sz w:val="16"/>
              </w:rPr>
            </w:pPr>
            <w:r w:rsidRPr="00BC508A">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D64EC2" w14:textId="77777777" w:rsidR="00D40C70" w:rsidRPr="00BC508A" w:rsidRDefault="00D40C70" w:rsidP="00E6030B">
            <w:pPr>
              <w:pStyle w:val="TAL"/>
              <w:rPr>
                <w:snapToGrid w:val="0"/>
                <w:sz w:val="16"/>
              </w:rPr>
            </w:pPr>
            <w:r w:rsidRPr="00BC508A">
              <w:rPr>
                <w:snapToGrid w:val="0"/>
                <w:sz w:val="16"/>
              </w:rPr>
              <w:t>10.4.0</w:t>
            </w:r>
          </w:p>
        </w:tc>
      </w:tr>
      <w:tr w:rsidR="00D40C70" w:rsidRPr="00BC508A" w14:paraId="09406E7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18B2EB"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94D7C2"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260705" w14:textId="77777777" w:rsidR="00D40C70" w:rsidRPr="00BC508A" w:rsidRDefault="00D40C70" w:rsidP="00E6030B">
            <w:pPr>
              <w:pStyle w:val="TAL"/>
              <w:rPr>
                <w:snapToGrid w:val="0"/>
                <w:sz w:val="16"/>
              </w:rPr>
            </w:pPr>
            <w:r w:rsidRPr="00BC508A">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E8009E" w14:textId="77777777" w:rsidR="00D40C70" w:rsidRPr="00BC508A" w:rsidRDefault="00D40C70" w:rsidP="00E6030B">
            <w:pPr>
              <w:pStyle w:val="TAL"/>
              <w:rPr>
                <w:snapToGrid w:val="0"/>
                <w:sz w:val="16"/>
              </w:rPr>
            </w:pPr>
            <w:r w:rsidRPr="00BC508A">
              <w:rPr>
                <w:snapToGrid w:val="0"/>
                <w:sz w:val="16"/>
              </w:rPr>
              <w:t>10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6C70E9"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34675E" w14:textId="77777777" w:rsidR="00D40C70" w:rsidRPr="00BC508A" w:rsidRDefault="00D40C70" w:rsidP="00E6030B">
            <w:pPr>
              <w:pStyle w:val="TAL"/>
              <w:rPr>
                <w:snapToGrid w:val="0"/>
                <w:sz w:val="16"/>
              </w:rPr>
            </w:pPr>
            <w:r w:rsidRPr="00BC508A">
              <w:rPr>
                <w:snapToGrid w:val="0"/>
                <w:sz w:val="16"/>
              </w:rPr>
              <w:t>Call forwarding, paging and long periodic tim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6E8159" w14:textId="77777777" w:rsidR="00D40C70" w:rsidRPr="00BC508A" w:rsidRDefault="00D40C70" w:rsidP="00E6030B">
            <w:pPr>
              <w:pStyle w:val="TAL"/>
              <w:rPr>
                <w:snapToGrid w:val="0"/>
                <w:sz w:val="16"/>
              </w:rPr>
            </w:pPr>
            <w:r w:rsidRPr="00BC508A">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652B72" w14:textId="77777777" w:rsidR="00D40C70" w:rsidRPr="00BC508A" w:rsidRDefault="00D40C70" w:rsidP="00E6030B">
            <w:pPr>
              <w:pStyle w:val="TAL"/>
              <w:rPr>
                <w:snapToGrid w:val="0"/>
                <w:sz w:val="16"/>
              </w:rPr>
            </w:pPr>
            <w:r w:rsidRPr="00BC508A">
              <w:rPr>
                <w:snapToGrid w:val="0"/>
                <w:sz w:val="16"/>
              </w:rPr>
              <w:t>10.4.0</w:t>
            </w:r>
          </w:p>
        </w:tc>
      </w:tr>
      <w:tr w:rsidR="00D40C70" w:rsidRPr="00BC508A" w14:paraId="699AB8D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7DB5C1F"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69D946"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C0F4E6" w14:textId="77777777" w:rsidR="00D40C70" w:rsidRPr="00BC508A" w:rsidRDefault="00D40C70" w:rsidP="00E6030B">
            <w:pPr>
              <w:pStyle w:val="TAL"/>
              <w:rPr>
                <w:snapToGrid w:val="0"/>
                <w:sz w:val="16"/>
              </w:rPr>
            </w:pPr>
            <w:r w:rsidRPr="00BC508A">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7FE450" w14:textId="77777777" w:rsidR="00D40C70" w:rsidRPr="00BC508A" w:rsidRDefault="00D40C70" w:rsidP="00E6030B">
            <w:pPr>
              <w:pStyle w:val="TAL"/>
              <w:rPr>
                <w:snapToGrid w:val="0"/>
                <w:sz w:val="16"/>
              </w:rPr>
            </w:pPr>
            <w:r w:rsidRPr="00BC508A">
              <w:rPr>
                <w:snapToGrid w:val="0"/>
                <w:sz w:val="16"/>
              </w:rPr>
              <w:t>11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6692D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1C7B1A" w14:textId="77777777" w:rsidR="00D40C70" w:rsidRPr="00BC508A" w:rsidRDefault="00D40C70" w:rsidP="00E6030B">
            <w:pPr>
              <w:pStyle w:val="TAL"/>
              <w:rPr>
                <w:snapToGrid w:val="0"/>
                <w:sz w:val="16"/>
              </w:rPr>
            </w:pPr>
            <w:r w:rsidRPr="00BC508A">
              <w:rPr>
                <w:snapToGrid w:val="0"/>
                <w:sz w:val="16"/>
              </w:rPr>
              <w:t>EPS Bearer Context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AB8058" w14:textId="77777777" w:rsidR="00D40C70" w:rsidRPr="00BC508A" w:rsidRDefault="00D40C70" w:rsidP="00E6030B">
            <w:pPr>
              <w:pStyle w:val="TAL"/>
              <w:rPr>
                <w:snapToGrid w:val="0"/>
                <w:sz w:val="16"/>
              </w:rPr>
            </w:pPr>
            <w:r w:rsidRPr="00BC508A">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677906" w14:textId="77777777" w:rsidR="00D40C70" w:rsidRPr="00BC508A" w:rsidRDefault="00D40C70" w:rsidP="00E6030B">
            <w:pPr>
              <w:pStyle w:val="TAL"/>
              <w:rPr>
                <w:snapToGrid w:val="0"/>
                <w:sz w:val="16"/>
              </w:rPr>
            </w:pPr>
            <w:r w:rsidRPr="00BC508A">
              <w:rPr>
                <w:snapToGrid w:val="0"/>
                <w:sz w:val="16"/>
              </w:rPr>
              <w:t>10.4.0</w:t>
            </w:r>
          </w:p>
        </w:tc>
      </w:tr>
      <w:tr w:rsidR="00D40C70" w:rsidRPr="00BC508A" w14:paraId="66E46C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B1EBE4"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B3773A"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F1A70A" w14:textId="77777777" w:rsidR="00D40C70" w:rsidRPr="00BC508A" w:rsidRDefault="00D40C70" w:rsidP="00E6030B">
            <w:pPr>
              <w:pStyle w:val="TAL"/>
              <w:rPr>
                <w:snapToGrid w:val="0"/>
                <w:sz w:val="16"/>
              </w:rPr>
            </w:pPr>
            <w:r w:rsidRPr="00BC508A">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A2029A" w14:textId="77777777" w:rsidR="00D40C70" w:rsidRPr="00BC508A" w:rsidRDefault="00D40C70" w:rsidP="00E6030B">
            <w:pPr>
              <w:pStyle w:val="TAL"/>
              <w:rPr>
                <w:snapToGrid w:val="0"/>
                <w:sz w:val="16"/>
              </w:rPr>
            </w:pPr>
            <w:r w:rsidRPr="00BC508A">
              <w:rPr>
                <w:snapToGrid w:val="0"/>
                <w:sz w:val="16"/>
              </w:rPr>
              <w:t>11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4A8AD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BE0D9D" w14:textId="77777777" w:rsidR="00D40C70" w:rsidRPr="00BC508A" w:rsidRDefault="00D40C70" w:rsidP="00E6030B">
            <w:pPr>
              <w:pStyle w:val="TAL"/>
              <w:rPr>
                <w:snapToGrid w:val="0"/>
                <w:sz w:val="16"/>
              </w:rPr>
            </w:pPr>
            <w:r w:rsidRPr="00BC508A">
              <w:rPr>
                <w:snapToGrid w:val="0"/>
                <w:sz w:val="16"/>
              </w:rPr>
              <w:t>Replace T3496 with T339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1D04E6" w14:textId="77777777" w:rsidR="00D40C70" w:rsidRPr="00BC508A" w:rsidRDefault="00D40C70" w:rsidP="00E6030B">
            <w:pPr>
              <w:pStyle w:val="TAL"/>
              <w:rPr>
                <w:snapToGrid w:val="0"/>
                <w:sz w:val="16"/>
              </w:rPr>
            </w:pPr>
            <w:r w:rsidRPr="00BC508A">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519C42" w14:textId="77777777" w:rsidR="00D40C70" w:rsidRPr="00BC508A" w:rsidRDefault="00D40C70" w:rsidP="00E6030B">
            <w:pPr>
              <w:pStyle w:val="TAL"/>
              <w:rPr>
                <w:snapToGrid w:val="0"/>
                <w:sz w:val="16"/>
              </w:rPr>
            </w:pPr>
            <w:r w:rsidRPr="00BC508A">
              <w:rPr>
                <w:snapToGrid w:val="0"/>
                <w:sz w:val="16"/>
              </w:rPr>
              <w:t>10.4.0</w:t>
            </w:r>
          </w:p>
        </w:tc>
      </w:tr>
      <w:tr w:rsidR="00D40C70" w:rsidRPr="00BC508A" w14:paraId="3E792F9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1E0433"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93FF40"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B43B94" w14:textId="77777777" w:rsidR="00D40C70" w:rsidRPr="00BC508A" w:rsidRDefault="00D40C70" w:rsidP="00E6030B">
            <w:pPr>
              <w:pStyle w:val="TAL"/>
              <w:rPr>
                <w:snapToGrid w:val="0"/>
                <w:sz w:val="16"/>
              </w:rPr>
            </w:pPr>
            <w:r w:rsidRPr="00BC508A">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5E6406" w14:textId="77777777" w:rsidR="00D40C70" w:rsidRPr="00BC508A" w:rsidRDefault="00D40C70" w:rsidP="00E6030B">
            <w:pPr>
              <w:pStyle w:val="TAL"/>
              <w:rPr>
                <w:snapToGrid w:val="0"/>
                <w:sz w:val="16"/>
              </w:rPr>
            </w:pPr>
            <w:r w:rsidRPr="00BC508A">
              <w:rPr>
                <w:snapToGrid w:val="0"/>
                <w:sz w:val="16"/>
              </w:rPr>
              <w:t>11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300A0D"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8FE86B1" w14:textId="77777777" w:rsidR="00D40C70" w:rsidRPr="00BC508A" w:rsidRDefault="00D40C70" w:rsidP="00E6030B">
            <w:pPr>
              <w:pStyle w:val="TAL"/>
              <w:rPr>
                <w:snapToGrid w:val="0"/>
                <w:sz w:val="16"/>
              </w:rPr>
            </w:pPr>
            <w:r w:rsidRPr="00BC508A">
              <w:rPr>
                <w:snapToGrid w:val="0"/>
                <w:sz w:val="16"/>
              </w:rPr>
              <w:t>Correction and clarification on the terminologies of NAS level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81F26B" w14:textId="77777777" w:rsidR="00D40C70" w:rsidRPr="00BC508A" w:rsidRDefault="00D40C70" w:rsidP="00E6030B">
            <w:pPr>
              <w:pStyle w:val="TAL"/>
              <w:rPr>
                <w:snapToGrid w:val="0"/>
                <w:sz w:val="16"/>
              </w:rPr>
            </w:pPr>
            <w:r w:rsidRPr="00BC508A">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3DBC9A" w14:textId="77777777" w:rsidR="00D40C70" w:rsidRPr="00BC508A" w:rsidRDefault="00D40C70" w:rsidP="00E6030B">
            <w:pPr>
              <w:pStyle w:val="TAL"/>
              <w:rPr>
                <w:snapToGrid w:val="0"/>
                <w:sz w:val="16"/>
              </w:rPr>
            </w:pPr>
            <w:r w:rsidRPr="00BC508A">
              <w:rPr>
                <w:snapToGrid w:val="0"/>
                <w:sz w:val="16"/>
              </w:rPr>
              <w:t>10.4.0</w:t>
            </w:r>
          </w:p>
        </w:tc>
      </w:tr>
      <w:tr w:rsidR="00D40C70" w:rsidRPr="00BC508A" w14:paraId="303D432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23B748"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3B0F8F"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D0C8F4" w14:textId="77777777" w:rsidR="00D40C70" w:rsidRPr="00BC508A" w:rsidRDefault="00D40C70" w:rsidP="00E6030B">
            <w:pPr>
              <w:pStyle w:val="TAL"/>
              <w:rPr>
                <w:snapToGrid w:val="0"/>
                <w:sz w:val="16"/>
              </w:rPr>
            </w:pPr>
            <w:r w:rsidRPr="00BC508A">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B9F09C" w14:textId="77777777" w:rsidR="00D40C70" w:rsidRPr="00BC508A" w:rsidRDefault="00D40C70" w:rsidP="00E6030B">
            <w:pPr>
              <w:pStyle w:val="TAL"/>
              <w:rPr>
                <w:snapToGrid w:val="0"/>
                <w:sz w:val="16"/>
              </w:rPr>
            </w:pPr>
            <w:r w:rsidRPr="00BC508A">
              <w:rPr>
                <w:snapToGrid w:val="0"/>
                <w:sz w:val="16"/>
              </w:rPr>
              <w:t>11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5084D0"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03E7DF" w14:textId="77777777" w:rsidR="00D40C70" w:rsidRPr="00BC508A" w:rsidRDefault="00D40C70" w:rsidP="00E6030B">
            <w:pPr>
              <w:pStyle w:val="TAL"/>
              <w:rPr>
                <w:snapToGrid w:val="0"/>
                <w:sz w:val="16"/>
              </w:rPr>
            </w:pPr>
            <w:r w:rsidRPr="00BC508A">
              <w:rPr>
                <w:snapToGrid w:val="0"/>
                <w:sz w:val="16"/>
              </w:rPr>
              <w:t xml:space="preserve">Correction to the service request procedur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E3145B" w14:textId="77777777" w:rsidR="00D40C70" w:rsidRPr="00BC508A" w:rsidRDefault="00D40C70" w:rsidP="00E6030B">
            <w:pPr>
              <w:pStyle w:val="TAL"/>
              <w:rPr>
                <w:snapToGrid w:val="0"/>
                <w:sz w:val="16"/>
              </w:rPr>
            </w:pPr>
            <w:r w:rsidRPr="00BC508A">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909F54" w14:textId="77777777" w:rsidR="00D40C70" w:rsidRPr="00BC508A" w:rsidRDefault="00D40C70" w:rsidP="00E6030B">
            <w:pPr>
              <w:pStyle w:val="TAL"/>
              <w:rPr>
                <w:snapToGrid w:val="0"/>
                <w:sz w:val="16"/>
              </w:rPr>
            </w:pPr>
            <w:r w:rsidRPr="00BC508A">
              <w:rPr>
                <w:snapToGrid w:val="0"/>
                <w:sz w:val="16"/>
              </w:rPr>
              <w:t>10.4.0</w:t>
            </w:r>
          </w:p>
        </w:tc>
      </w:tr>
      <w:tr w:rsidR="00D40C70" w:rsidRPr="00BC508A" w14:paraId="4D8AC40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468098"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C014FE"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F242F1" w14:textId="77777777" w:rsidR="00D40C70" w:rsidRPr="00BC508A" w:rsidRDefault="00D40C70" w:rsidP="00E6030B">
            <w:pPr>
              <w:pStyle w:val="TAL"/>
              <w:rPr>
                <w:snapToGrid w:val="0"/>
                <w:sz w:val="16"/>
              </w:rPr>
            </w:pPr>
            <w:r w:rsidRPr="00BC508A">
              <w:rPr>
                <w:snapToGrid w:val="0"/>
                <w:sz w:val="16"/>
              </w:rPr>
              <w:t>CP-11067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FEFC41" w14:textId="77777777" w:rsidR="00D40C70" w:rsidRPr="00BC508A" w:rsidRDefault="00D40C70" w:rsidP="00E6030B">
            <w:pPr>
              <w:pStyle w:val="TAL"/>
              <w:rPr>
                <w:snapToGrid w:val="0"/>
                <w:sz w:val="16"/>
              </w:rPr>
            </w:pPr>
            <w:r w:rsidRPr="00BC508A">
              <w:rPr>
                <w:snapToGrid w:val="0"/>
                <w:sz w:val="16"/>
              </w:rPr>
              <w:t>11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202840"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B4E289" w14:textId="77777777" w:rsidR="00D40C70" w:rsidRPr="00BC508A" w:rsidRDefault="00D40C70" w:rsidP="00E6030B">
            <w:pPr>
              <w:pStyle w:val="TAL"/>
              <w:rPr>
                <w:snapToGrid w:val="0"/>
                <w:sz w:val="16"/>
              </w:rPr>
            </w:pPr>
            <w:r w:rsidRPr="00BC508A">
              <w:rPr>
                <w:snapToGrid w:val="0"/>
                <w:sz w:val="16"/>
              </w:rPr>
              <w:t>Relay node indication to lower layers while attaching for relay node ope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637FF4" w14:textId="77777777" w:rsidR="00D40C70" w:rsidRPr="00BC508A" w:rsidRDefault="00D40C70" w:rsidP="00E6030B">
            <w:pPr>
              <w:pStyle w:val="TAL"/>
              <w:rPr>
                <w:snapToGrid w:val="0"/>
                <w:sz w:val="16"/>
              </w:rPr>
            </w:pPr>
            <w:r w:rsidRPr="00BC508A">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3099D7" w14:textId="77777777" w:rsidR="00D40C70" w:rsidRPr="00BC508A" w:rsidRDefault="00D40C70" w:rsidP="00E6030B">
            <w:pPr>
              <w:pStyle w:val="TAL"/>
              <w:rPr>
                <w:snapToGrid w:val="0"/>
                <w:sz w:val="16"/>
              </w:rPr>
            </w:pPr>
            <w:r w:rsidRPr="00BC508A">
              <w:rPr>
                <w:snapToGrid w:val="0"/>
                <w:sz w:val="16"/>
              </w:rPr>
              <w:t>10.4.0</w:t>
            </w:r>
          </w:p>
        </w:tc>
      </w:tr>
      <w:tr w:rsidR="00D40C70" w:rsidRPr="00BC508A" w14:paraId="39E724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8EB17B"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3BA855"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B586E5" w14:textId="77777777" w:rsidR="00D40C70" w:rsidRPr="00BC508A" w:rsidRDefault="00D40C70" w:rsidP="00E6030B">
            <w:pPr>
              <w:pStyle w:val="TAL"/>
              <w:rPr>
                <w:snapToGrid w:val="0"/>
                <w:sz w:val="16"/>
              </w:rPr>
            </w:pPr>
            <w:r w:rsidRPr="00BC508A">
              <w:rPr>
                <w:snapToGrid w:val="0"/>
                <w:sz w:val="16"/>
              </w:rPr>
              <w:t>CP-11067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04B3A4" w14:textId="77777777" w:rsidR="00D40C70" w:rsidRPr="00BC508A" w:rsidRDefault="00D40C70" w:rsidP="00E6030B">
            <w:pPr>
              <w:pStyle w:val="TAL"/>
              <w:rPr>
                <w:snapToGrid w:val="0"/>
                <w:sz w:val="16"/>
              </w:rPr>
            </w:pPr>
            <w:r w:rsidRPr="00BC508A">
              <w:rPr>
                <w:snapToGrid w:val="0"/>
                <w:sz w:val="16"/>
              </w:rPr>
              <w:t>11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6C887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BCFFDF" w14:textId="77777777" w:rsidR="00D40C70" w:rsidRPr="00BC508A" w:rsidRDefault="00D40C70" w:rsidP="00E6030B">
            <w:pPr>
              <w:pStyle w:val="TAL"/>
              <w:rPr>
                <w:snapToGrid w:val="0"/>
                <w:sz w:val="16"/>
              </w:rPr>
            </w:pPr>
            <w:r w:rsidRPr="00BC508A">
              <w:rPr>
                <w:snapToGrid w:val="0"/>
                <w:sz w:val="16"/>
              </w:rPr>
              <w:t>Clarify the RN behavior as a UE par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B0ED66" w14:textId="77777777" w:rsidR="00D40C70" w:rsidRPr="00BC508A" w:rsidRDefault="00D40C70" w:rsidP="00E6030B">
            <w:pPr>
              <w:pStyle w:val="TAL"/>
              <w:rPr>
                <w:snapToGrid w:val="0"/>
                <w:sz w:val="16"/>
              </w:rPr>
            </w:pPr>
            <w:r w:rsidRPr="00BC508A">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901E4C" w14:textId="77777777" w:rsidR="00D40C70" w:rsidRPr="00BC508A" w:rsidRDefault="00D40C70" w:rsidP="00E6030B">
            <w:pPr>
              <w:pStyle w:val="TAL"/>
              <w:rPr>
                <w:snapToGrid w:val="0"/>
                <w:sz w:val="16"/>
              </w:rPr>
            </w:pPr>
            <w:r w:rsidRPr="00BC508A">
              <w:rPr>
                <w:snapToGrid w:val="0"/>
                <w:sz w:val="16"/>
              </w:rPr>
              <w:t>10.4.0</w:t>
            </w:r>
          </w:p>
        </w:tc>
      </w:tr>
      <w:tr w:rsidR="00D40C70" w:rsidRPr="00BC508A" w14:paraId="3078A57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8141DC"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C88EFB"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2208F9" w14:textId="77777777" w:rsidR="00D40C70" w:rsidRPr="00BC508A" w:rsidRDefault="00D40C70" w:rsidP="00E6030B">
            <w:pPr>
              <w:pStyle w:val="TAL"/>
              <w:rPr>
                <w:snapToGrid w:val="0"/>
                <w:sz w:val="16"/>
              </w:rPr>
            </w:pPr>
            <w:r w:rsidRPr="00BC508A">
              <w:rPr>
                <w:snapToGrid w:val="0"/>
                <w:sz w:val="16"/>
              </w:rPr>
              <w:t>CP-1106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BF37D5" w14:textId="77777777" w:rsidR="00D40C70" w:rsidRPr="00BC508A" w:rsidRDefault="00D40C70" w:rsidP="00E6030B">
            <w:pPr>
              <w:pStyle w:val="TAL"/>
              <w:rPr>
                <w:snapToGrid w:val="0"/>
                <w:sz w:val="16"/>
              </w:rPr>
            </w:pPr>
            <w:r w:rsidRPr="00BC508A">
              <w:rPr>
                <w:snapToGrid w:val="0"/>
                <w:sz w:val="16"/>
              </w:rPr>
              <w:t>11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CDDE7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DD41C4" w14:textId="77777777" w:rsidR="00D40C70" w:rsidRPr="00BC508A" w:rsidRDefault="00D40C70" w:rsidP="00E6030B">
            <w:pPr>
              <w:pStyle w:val="TAL"/>
              <w:rPr>
                <w:snapToGrid w:val="0"/>
                <w:sz w:val="16"/>
              </w:rPr>
            </w:pPr>
            <w:r w:rsidRPr="00BC508A">
              <w:rPr>
                <w:snapToGrid w:val="0"/>
                <w:sz w:val="16"/>
              </w:rPr>
              <w:t>Clarification of UE behavior when combined TAU is not accep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30ECAB" w14:textId="77777777" w:rsidR="00D40C70" w:rsidRPr="00BC508A" w:rsidRDefault="00D40C70" w:rsidP="00E6030B">
            <w:pPr>
              <w:pStyle w:val="TAL"/>
              <w:rPr>
                <w:snapToGrid w:val="0"/>
                <w:sz w:val="16"/>
              </w:rPr>
            </w:pPr>
            <w:r w:rsidRPr="00BC508A">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F44E9C" w14:textId="77777777" w:rsidR="00D40C70" w:rsidRPr="00BC508A" w:rsidRDefault="00D40C70" w:rsidP="00E6030B">
            <w:pPr>
              <w:pStyle w:val="TAL"/>
              <w:rPr>
                <w:snapToGrid w:val="0"/>
                <w:sz w:val="16"/>
              </w:rPr>
            </w:pPr>
            <w:r w:rsidRPr="00BC508A">
              <w:rPr>
                <w:snapToGrid w:val="0"/>
                <w:sz w:val="16"/>
              </w:rPr>
              <w:t>10.4.0</w:t>
            </w:r>
          </w:p>
        </w:tc>
      </w:tr>
      <w:tr w:rsidR="00D40C70" w:rsidRPr="00BC508A" w14:paraId="585C9B8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719F0E"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EF8C1D"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DF1EEF" w14:textId="77777777" w:rsidR="00D40C70" w:rsidRPr="00BC508A" w:rsidRDefault="00D40C70" w:rsidP="00E6030B">
            <w:pPr>
              <w:pStyle w:val="TAL"/>
              <w:rPr>
                <w:snapToGrid w:val="0"/>
                <w:sz w:val="16"/>
              </w:rPr>
            </w:pPr>
            <w:r w:rsidRPr="00BC508A">
              <w:rPr>
                <w:snapToGrid w:val="0"/>
                <w:sz w:val="16"/>
              </w:rPr>
              <w:t>CP-11067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B28DF8" w14:textId="77777777" w:rsidR="00D40C70" w:rsidRPr="00BC508A" w:rsidRDefault="00D40C70" w:rsidP="00E6030B">
            <w:pPr>
              <w:pStyle w:val="TAL"/>
              <w:rPr>
                <w:snapToGrid w:val="0"/>
                <w:sz w:val="16"/>
              </w:rPr>
            </w:pPr>
            <w:r w:rsidRPr="00BC508A">
              <w:rPr>
                <w:snapToGrid w:val="0"/>
                <w:sz w:val="16"/>
              </w:rPr>
              <w:t>11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FD2015"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C4C049" w14:textId="77777777" w:rsidR="00D40C70" w:rsidRPr="00BC508A" w:rsidRDefault="00D40C70" w:rsidP="00E6030B">
            <w:pPr>
              <w:pStyle w:val="TAL"/>
              <w:rPr>
                <w:snapToGrid w:val="0"/>
                <w:sz w:val="16"/>
              </w:rPr>
            </w:pPr>
            <w:r w:rsidRPr="00BC508A">
              <w:rPr>
                <w:snapToGrid w:val="0"/>
                <w:sz w:val="16"/>
              </w:rPr>
              <w:t>Clarify the behavior of the UE upon receipt of the Service Reject message with Cause #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1197B2" w14:textId="77777777" w:rsidR="00D40C70" w:rsidRPr="00BC508A" w:rsidRDefault="00D40C70" w:rsidP="00E6030B">
            <w:pPr>
              <w:pStyle w:val="TAL"/>
              <w:rPr>
                <w:snapToGrid w:val="0"/>
                <w:sz w:val="16"/>
              </w:rPr>
            </w:pPr>
            <w:r w:rsidRPr="00BC508A">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F56626" w14:textId="77777777" w:rsidR="00D40C70" w:rsidRPr="00BC508A" w:rsidRDefault="00D40C70" w:rsidP="00E6030B">
            <w:pPr>
              <w:pStyle w:val="TAL"/>
              <w:rPr>
                <w:snapToGrid w:val="0"/>
                <w:sz w:val="16"/>
              </w:rPr>
            </w:pPr>
            <w:r w:rsidRPr="00BC508A">
              <w:rPr>
                <w:snapToGrid w:val="0"/>
                <w:sz w:val="16"/>
              </w:rPr>
              <w:t>10.4.0</w:t>
            </w:r>
          </w:p>
        </w:tc>
      </w:tr>
      <w:tr w:rsidR="00D40C70" w:rsidRPr="00BC508A" w14:paraId="5806CA6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C6FD61"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F357B1"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77F90B" w14:textId="77777777" w:rsidR="00D40C70" w:rsidRPr="00BC508A" w:rsidRDefault="00D40C70" w:rsidP="00E6030B">
            <w:pPr>
              <w:pStyle w:val="TAL"/>
              <w:rPr>
                <w:snapToGrid w:val="0"/>
                <w:sz w:val="16"/>
              </w:rPr>
            </w:pPr>
            <w:r w:rsidRPr="00BC508A">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99E95F" w14:textId="77777777" w:rsidR="00D40C70" w:rsidRPr="00BC508A" w:rsidRDefault="00D40C70" w:rsidP="00E6030B">
            <w:pPr>
              <w:pStyle w:val="TAL"/>
              <w:rPr>
                <w:snapToGrid w:val="0"/>
                <w:sz w:val="16"/>
              </w:rPr>
            </w:pPr>
            <w:r w:rsidRPr="00BC508A">
              <w:rPr>
                <w:snapToGrid w:val="0"/>
                <w:sz w:val="16"/>
              </w:rPr>
              <w:t>11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9ABB3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0C7DA0" w14:textId="77777777" w:rsidR="00D40C70" w:rsidRPr="00BC508A" w:rsidRDefault="00D40C70" w:rsidP="00E6030B">
            <w:pPr>
              <w:pStyle w:val="TAL"/>
              <w:rPr>
                <w:snapToGrid w:val="0"/>
                <w:sz w:val="16"/>
              </w:rPr>
            </w:pPr>
            <w:r w:rsidRPr="00BC508A">
              <w:rPr>
                <w:snapToGrid w:val="0"/>
                <w:sz w:val="16"/>
              </w:rPr>
              <w:t>RRC establishment cause for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3C44C2" w14:textId="77777777" w:rsidR="00D40C70" w:rsidRPr="00BC508A" w:rsidRDefault="00D40C70" w:rsidP="00E6030B">
            <w:pPr>
              <w:pStyle w:val="TAL"/>
              <w:rPr>
                <w:snapToGrid w:val="0"/>
                <w:sz w:val="16"/>
              </w:rPr>
            </w:pPr>
            <w:r w:rsidRPr="00BC508A">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2693F3" w14:textId="77777777" w:rsidR="00D40C70" w:rsidRPr="00BC508A" w:rsidRDefault="00D40C70" w:rsidP="00E6030B">
            <w:pPr>
              <w:pStyle w:val="TAL"/>
              <w:rPr>
                <w:snapToGrid w:val="0"/>
                <w:sz w:val="16"/>
              </w:rPr>
            </w:pPr>
            <w:r w:rsidRPr="00BC508A">
              <w:rPr>
                <w:snapToGrid w:val="0"/>
                <w:sz w:val="16"/>
              </w:rPr>
              <w:t>10.4.0</w:t>
            </w:r>
          </w:p>
        </w:tc>
      </w:tr>
      <w:tr w:rsidR="00D40C70" w:rsidRPr="00BC508A" w14:paraId="230476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90F997"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C3D399"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9961D6" w14:textId="77777777" w:rsidR="00D40C70" w:rsidRPr="00BC508A" w:rsidRDefault="00D40C70" w:rsidP="00E6030B">
            <w:pPr>
              <w:pStyle w:val="TAL"/>
              <w:rPr>
                <w:snapToGrid w:val="0"/>
                <w:sz w:val="16"/>
              </w:rPr>
            </w:pPr>
            <w:r w:rsidRPr="00BC508A">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4B0CA2" w14:textId="77777777" w:rsidR="00D40C70" w:rsidRPr="00BC508A" w:rsidRDefault="00D40C70" w:rsidP="00E6030B">
            <w:pPr>
              <w:pStyle w:val="TAL"/>
              <w:rPr>
                <w:snapToGrid w:val="0"/>
                <w:sz w:val="16"/>
              </w:rPr>
            </w:pPr>
            <w:r w:rsidRPr="00BC508A">
              <w:rPr>
                <w:snapToGrid w:val="0"/>
                <w:sz w:val="16"/>
              </w:rPr>
              <w:t>11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307E09"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6021A5" w14:textId="77777777" w:rsidR="00D40C70" w:rsidRPr="00BC508A" w:rsidRDefault="00D40C70" w:rsidP="00E6030B">
            <w:pPr>
              <w:pStyle w:val="TAL"/>
              <w:rPr>
                <w:snapToGrid w:val="0"/>
                <w:sz w:val="16"/>
              </w:rPr>
            </w:pPr>
            <w:r w:rsidRPr="00BC508A">
              <w:rPr>
                <w:snapToGrid w:val="0"/>
                <w:sz w:val="16"/>
              </w:rPr>
              <w:t>Correction to network-initiated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F792E2" w14:textId="77777777" w:rsidR="00D40C70" w:rsidRPr="00BC508A" w:rsidRDefault="00D40C70" w:rsidP="00E6030B">
            <w:pPr>
              <w:pStyle w:val="TAL"/>
              <w:rPr>
                <w:snapToGrid w:val="0"/>
                <w:sz w:val="16"/>
              </w:rPr>
            </w:pPr>
            <w:r w:rsidRPr="00BC508A">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CA96B6" w14:textId="77777777" w:rsidR="00D40C70" w:rsidRPr="00BC508A" w:rsidRDefault="00D40C70" w:rsidP="00E6030B">
            <w:pPr>
              <w:pStyle w:val="TAL"/>
              <w:rPr>
                <w:snapToGrid w:val="0"/>
                <w:sz w:val="16"/>
              </w:rPr>
            </w:pPr>
            <w:r w:rsidRPr="00BC508A">
              <w:rPr>
                <w:snapToGrid w:val="0"/>
                <w:sz w:val="16"/>
              </w:rPr>
              <w:t>10.4.0</w:t>
            </w:r>
          </w:p>
        </w:tc>
      </w:tr>
      <w:tr w:rsidR="00D40C70" w:rsidRPr="00BC508A" w14:paraId="3055BD4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D50152E"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498851"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FF2F9F" w14:textId="77777777" w:rsidR="00D40C70" w:rsidRPr="00BC508A" w:rsidRDefault="00D40C70" w:rsidP="00E6030B">
            <w:pPr>
              <w:pStyle w:val="TAL"/>
              <w:rPr>
                <w:snapToGrid w:val="0"/>
                <w:sz w:val="16"/>
              </w:rPr>
            </w:pPr>
            <w:r w:rsidRPr="00BC508A">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D28FF9" w14:textId="77777777" w:rsidR="00D40C70" w:rsidRPr="00BC508A" w:rsidRDefault="00D40C70" w:rsidP="00E6030B">
            <w:pPr>
              <w:pStyle w:val="TAL"/>
              <w:rPr>
                <w:snapToGrid w:val="0"/>
                <w:sz w:val="16"/>
              </w:rPr>
            </w:pPr>
            <w:r w:rsidRPr="00BC508A">
              <w:rPr>
                <w:snapToGrid w:val="0"/>
                <w:sz w:val="16"/>
              </w:rPr>
              <w:t>11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EA198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E304C0" w14:textId="77777777" w:rsidR="00D40C70" w:rsidRPr="00BC508A" w:rsidRDefault="00D40C70" w:rsidP="00E6030B">
            <w:pPr>
              <w:pStyle w:val="TAL"/>
              <w:rPr>
                <w:snapToGrid w:val="0"/>
                <w:sz w:val="16"/>
              </w:rPr>
            </w:pPr>
            <w:r w:rsidRPr="00BC508A">
              <w:rPr>
                <w:snapToGrid w:val="0"/>
                <w:sz w:val="16"/>
              </w:rPr>
              <w:t>Scope of SM APN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39FB03" w14:textId="77777777" w:rsidR="00D40C70" w:rsidRPr="00BC508A" w:rsidRDefault="00D40C70" w:rsidP="00E6030B">
            <w:pPr>
              <w:pStyle w:val="TAL"/>
              <w:rPr>
                <w:snapToGrid w:val="0"/>
                <w:sz w:val="16"/>
              </w:rPr>
            </w:pPr>
            <w:r w:rsidRPr="00BC508A">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5F83F3" w14:textId="77777777" w:rsidR="00D40C70" w:rsidRPr="00BC508A" w:rsidRDefault="00D40C70" w:rsidP="00E6030B">
            <w:pPr>
              <w:pStyle w:val="TAL"/>
              <w:rPr>
                <w:snapToGrid w:val="0"/>
                <w:sz w:val="16"/>
              </w:rPr>
            </w:pPr>
            <w:r w:rsidRPr="00BC508A">
              <w:rPr>
                <w:snapToGrid w:val="0"/>
                <w:sz w:val="16"/>
              </w:rPr>
              <w:t>10.4.0</w:t>
            </w:r>
          </w:p>
        </w:tc>
      </w:tr>
      <w:tr w:rsidR="00D40C70" w:rsidRPr="00BC508A" w14:paraId="71363D2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4BD30A"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EC1CF2"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1F427C" w14:textId="77777777" w:rsidR="00D40C70" w:rsidRPr="00BC508A" w:rsidRDefault="00D40C70" w:rsidP="00E6030B">
            <w:pPr>
              <w:pStyle w:val="TAL"/>
              <w:rPr>
                <w:snapToGrid w:val="0"/>
                <w:sz w:val="16"/>
              </w:rPr>
            </w:pPr>
            <w:r w:rsidRPr="00BC508A">
              <w:rPr>
                <w:snapToGrid w:val="0"/>
                <w:sz w:val="16"/>
              </w:rPr>
              <w:t>CP-11067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466F55" w14:textId="77777777" w:rsidR="00D40C70" w:rsidRPr="00BC508A" w:rsidRDefault="00D40C70" w:rsidP="00E6030B">
            <w:pPr>
              <w:pStyle w:val="TAL"/>
              <w:rPr>
                <w:snapToGrid w:val="0"/>
                <w:sz w:val="16"/>
              </w:rPr>
            </w:pPr>
            <w:r w:rsidRPr="00BC508A">
              <w:rPr>
                <w:snapToGrid w:val="0"/>
                <w:sz w:val="16"/>
              </w:rPr>
              <w:t>11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29D304"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9110B4" w14:textId="77777777" w:rsidR="00D40C70" w:rsidRPr="00BC508A" w:rsidRDefault="00D40C70" w:rsidP="00E6030B">
            <w:pPr>
              <w:pStyle w:val="TAL"/>
              <w:rPr>
                <w:snapToGrid w:val="0"/>
                <w:sz w:val="16"/>
              </w:rPr>
            </w:pPr>
            <w:r w:rsidRPr="00BC508A">
              <w:rPr>
                <w:snapToGrid w:val="0"/>
                <w:sz w:val="16"/>
              </w:rPr>
              <w:t>Correction to service request procedure for LIPA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3A9178" w14:textId="77777777" w:rsidR="00D40C70" w:rsidRPr="00BC508A" w:rsidRDefault="00D40C70" w:rsidP="00E6030B">
            <w:pPr>
              <w:pStyle w:val="TAL"/>
              <w:rPr>
                <w:snapToGrid w:val="0"/>
                <w:sz w:val="16"/>
              </w:rPr>
            </w:pPr>
            <w:r w:rsidRPr="00BC508A">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EB9EC2" w14:textId="77777777" w:rsidR="00D40C70" w:rsidRPr="00BC508A" w:rsidRDefault="00D40C70" w:rsidP="00E6030B">
            <w:pPr>
              <w:pStyle w:val="TAL"/>
              <w:rPr>
                <w:snapToGrid w:val="0"/>
                <w:sz w:val="16"/>
              </w:rPr>
            </w:pPr>
            <w:r w:rsidRPr="00BC508A">
              <w:rPr>
                <w:snapToGrid w:val="0"/>
                <w:sz w:val="16"/>
              </w:rPr>
              <w:t>10.4.0</w:t>
            </w:r>
          </w:p>
        </w:tc>
      </w:tr>
      <w:tr w:rsidR="00D40C70" w:rsidRPr="00BC508A" w14:paraId="0C41378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D62391"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1F564E"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3EC600" w14:textId="77777777" w:rsidR="00D40C70" w:rsidRPr="00BC508A" w:rsidRDefault="00D40C70" w:rsidP="00E6030B">
            <w:pPr>
              <w:pStyle w:val="TAL"/>
              <w:rPr>
                <w:snapToGrid w:val="0"/>
                <w:sz w:val="16"/>
              </w:rPr>
            </w:pPr>
            <w:r w:rsidRPr="00BC508A">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3EDBC6" w14:textId="77777777" w:rsidR="00D40C70" w:rsidRPr="00BC508A" w:rsidRDefault="00D40C70" w:rsidP="00E6030B">
            <w:pPr>
              <w:pStyle w:val="TAL"/>
              <w:rPr>
                <w:snapToGrid w:val="0"/>
                <w:sz w:val="16"/>
              </w:rPr>
            </w:pPr>
            <w:r w:rsidRPr="00BC508A">
              <w:rPr>
                <w:snapToGrid w:val="0"/>
                <w:sz w:val="16"/>
              </w:rPr>
              <w:t>11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81F27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3F1679" w14:textId="77777777" w:rsidR="00D40C70" w:rsidRPr="00BC508A" w:rsidRDefault="00D40C70" w:rsidP="00E6030B">
            <w:pPr>
              <w:pStyle w:val="TAL"/>
              <w:rPr>
                <w:snapToGrid w:val="0"/>
                <w:sz w:val="16"/>
              </w:rPr>
            </w:pPr>
            <w:r w:rsidRPr="00BC508A">
              <w:rPr>
                <w:snapToGrid w:val="0"/>
                <w:sz w:val="16"/>
              </w:rPr>
              <w:t>Clarification of EXTENDED SERVICE REQUEST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4DDAA0" w14:textId="77777777" w:rsidR="00D40C70" w:rsidRPr="00BC508A" w:rsidRDefault="00D40C70" w:rsidP="00E6030B">
            <w:pPr>
              <w:pStyle w:val="TAL"/>
              <w:rPr>
                <w:snapToGrid w:val="0"/>
                <w:sz w:val="16"/>
              </w:rPr>
            </w:pPr>
            <w:r w:rsidRPr="00BC508A">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C90E95" w14:textId="77777777" w:rsidR="00D40C70" w:rsidRPr="00BC508A" w:rsidRDefault="00D40C70" w:rsidP="00E6030B">
            <w:pPr>
              <w:pStyle w:val="TAL"/>
              <w:rPr>
                <w:snapToGrid w:val="0"/>
                <w:sz w:val="16"/>
              </w:rPr>
            </w:pPr>
            <w:r w:rsidRPr="00BC508A">
              <w:rPr>
                <w:snapToGrid w:val="0"/>
                <w:sz w:val="16"/>
              </w:rPr>
              <w:t>10.4.0</w:t>
            </w:r>
          </w:p>
        </w:tc>
      </w:tr>
      <w:tr w:rsidR="00D40C70" w:rsidRPr="00BC508A" w14:paraId="47792DD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FC283C"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A058BE"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794DCA" w14:textId="77777777" w:rsidR="00D40C70" w:rsidRPr="00BC508A" w:rsidRDefault="00D40C70" w:rsidP="00E6030B">
            <w:pPr>
              <w:pStyle w:val="TAL"/>
              <w:rPr>
                <w:snapToGrid w:val="0"/>
                <w:sz w:val="16"/>
              </w:rPr>
            </w:pPr>
            <w:r w:rsidRPr="00BC508A">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A9ECEA" w14:textId="77777777" w:rsidR="00D40C70" w:rsidRPr="00BC508A" w:rsidRDefault="00D40C70" w:rsidP="00E6030B">
            <w:pPr>
              <w:pStyle w:val="TAL"/>
              <w:rPr>
                <w:snapToGrid w:val="0"/>
                <w:sz w:val="16"/>
              </w:rPr>
            </w:pPr>
            <w:r w:rsidRPr="00BC508A">
              <w:rPr>
                <w:snapToGrid w:val="0"/>
                <w:sz w:val="16"/>
              </w:rPr>
              <w:t>11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F29F21"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CF91D4" w14:textId="77777777" w:rsidR="00D40C70" w:rsidRPr="00BC508A" w:rsidRDefault="00D40C70" w:rsidP="00E6030B">
            <w:pPr>
              <w:pStyle w:val="TAL"/>
              <w:rPr>
                <w:snapToGrid w:val="0"/>
                <w:sz w:val="16"/>
              </w:rPr>
            </w:pPr>
            <w:r w:rsidRPr="00BC508A">
              <w:rPr>
                <w:snapToGrid w:val="0"/>
                <w:sz w:val="16"/>
              </w:rPr>
              <w:t>Clarification of TAU triggered after pag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1A2785" w14:textId="77777777" w:rsidR="00D40C70" w:rsidRPr="00BC508A" w:rsidRDefault="00D40C70" w:rsidP="00E6030B">
            <w:pPr>
              <w:pStyle w:val="TAL"/>
              <w:rPr>
                <w:snapToGrid w:val="0"/>
                <w:sz w:val="16"/>
              </w:rPr>
            </w:pPr>
            <w:r w:rsidRPr="00BC508A">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6AC0F5" w14:textId="77777777" w:rsidR="00D40C70" w:rsidRPr="00BC508A" w:rsidRDefault="00D40C70" w:rsidP="00E6030B">
            <w:pPr>
              <w:pStyle w:val="TAL"/>
              <w:rPr>
                <w:snapToGrid w:val="0"/>
                <w:sz w:val="16"/>
              </w:rPr>
            </w:pPr>
            <w:r w:rsidRPr="00BC508A">
              <w:rPr>
                <w:snapToGrid w:val="0"/>
                <w:sz w:val="16"/>
              </w:rPr>
              <w:t>10.4.0</w:t>
            </w:r>
          </w:p>
        </w:tc>
      </w:tr>
      <w:tr w:rsidR="00D40C70" w:rsidRPr="00BC508A" w14:paraId="68F95C5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E0DC8A"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795387"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864121" w14:textId="77777777" w:rsidR="00D40C70" w:rsidRPr="00BC508A" w:rsidRDefault="00D40C70" w:rsidP="00E6030B">
            <w:pPr>
              <w:pStyle w:val="TAL"/>
              <w:rPr>
                <w:snapToGrid w:val="0"/>
                <w:sz w:val="16"/>
              </w:rPr>
            </w:pPr>
            <w:r w:rsidRPr="00BC508A">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7D55B8" w14:textId="77777777" w:rsidR="00D40C70" w:rsidRPr="00BC508A" w:rsidRDefault="00D40C70" w:rsidP="00E6030B">
            <w:pPr>
              <w:pStyle w:val="TAL"/>
              <w:rPr>
                <w:snapToGrid w:val="0"/>
                <w:sz w:val="16"/>
              </w:rPr>
            </w:pPr>
            <w:r w:rsidRPr="00BC508A">
              <w:rPr>
                <w:snapToGrid w:val="0"/>
                <w:sz w:val="16"/>
              </w:rPr>
              <w:t>11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4E5FA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B8E548" w14:textId="77777777" w:rsidR="00D40C70" w:rsidRPr="00BC508A" w:rsidRDefault="00D40C70" w:rsidP="00E6030B">
            <w:pPr>
              <w:pStyle w:val="TAL"/>
              <w:rPr>
                <w:snapToGrid w:val="0"/>
                <w:sz w:val="16"/>
              </w:rPr>
            </w:pPr>
            <w:r w:rsidRPr="00BC508A">
              <w:rPr>
                <w:snapToGrid w:val="0"/>
                <w:sz w:val="16"/>
              </w:rPr>
              <w:t>Establishing emergency services when T3346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40E3E8" w14:textId="77777777" w:rsidR="00D40C70" w:rsidRPr="00BC508A" w:rsidRDefault="00D40C70" w:rsidP="00E6030B">
            <w:pPr>
              <w:pStyle w:val="TAL"/>
              <w:rPr>
                <w:snapToGrid w:val="0"/>
                <w:sz w:val="16"/>
              </w:rPr>
            </w:pPr>
            <w:r w:rsidRPr="00BC508A">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741292" w14:textId="77777777" w:rsidR="00D40C70" w:rsidRPr="00BC508A" w:rsidRDefault="00D40C70" w:rsidP="00E6030B">
            <w:pPr>
              <w:pStyle w:val="TAL"/>
              <w:rPr>
                <w:snapToGrid w:val="0"/>
                <w:sz w:val="16"/>
              </w:rPr>
            </w:pPr>
            <w:r w:rsidRPr="00BC508A">
              <w:rPr>
                <w:snapToGrid w:val="0"/>
                <w:sz w:val="16"/>
              </w:rPr>
              <w:t>10.4.0</w:t>
            </w:r>
          </w:p>
        </w:tc>
      </w:tr>
      <w:tr w:rsidR="00D40C70" w:rsidRPr="00BC508A" w14:paraId="7FE28F5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57F4EE"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5C364F"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9C6B75" w14:textId="77777777" w:rsidR="00D40C70" w:rsidRPr="00BC508A" w:rsidRDefault="00D40C70" w:rsidP="00E6030B">
            <w:pPr>
              <w:pStyle w:val="TAL"/>
              <w:rPr>
                <w:snapToGrid w:val="0"/>
                <w:sz w:val="16"/>
              </w:rPr>
            </w:pPr>
            <w:r w:rsidRPr="00BC508A">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D363E2" w14:textId="77777777" w:rsidR="00D40C70" w:rsidRPr="00BC508A" w:rsidRDefault="00D40C70" w:rsidP="00E6030B">
            <w:pPr>
              <w:pStyle w:val="TAL"/>
              <w:rPr>
                <w:snapToGrid w:val="0"/>
                <w:sz w:val="16"/>
              </w:rPr>
            </w:pPr>
            <w:r w:rsidRPr="00BC508A">
              <w:rPr>
                <w:snapToGrid w:val="0"/>
                <w:sz w:val="16"/>
              </w:rPr>
              <w:t>11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ABC306"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658291" w14:textId="77777777" w:rsidR="00D40C70" w:rsidRPr="00BC508A" w:rsidRDefault="00D40C70" w:rsidP="00E6030B">
            <w:pPr>
              <w:pStyle w:val="TAL"/>
              <w:rPr>
                <w:snapToGrid w:val="0"/>
                <w:sz w:val="16"/>
              </w:rPr>
            </w:pPr>
            <w:r w:rsidRPr="00BC508A">
              <w:rPr>
                <w:snapToGrid w:val="0"/>
                <w:sz w:val="16"/>
              </w:rPr>
              <w:t>Handling NAS Low Priority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4EAFCC" w14:textId="77777777" w:rsidR="00D40C70" w:rsidRPr="00BC508A" w:rsidRDefault="00D40C70" w:rsidP="00E6030B">
            <w:pPr>
              <w:pStyle w:val="TAL"/>
              <w:rPr>
                <w:snapToGrid w:val="0"/>
                <w:sz w:val="16"/>
              </w:rPr>
            </w:pPr>
            <w:r w:rsidRPr="00BC508A">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BAE4A6" w14:textId="77777777" w:rsidR="00D40C70" w:rsidRPr="00BC508A" w:rsidRDefault="00D40C70" w:rsidP="00E6030B">
            <w:pPr>
              <w:pStyle w:val="TAL"/>
              <w:rPr>
                <w:snapToGrid w:val="0"/>
                <w:sz w:val="16"/>
              </w:rPr>
            </w:pPr>
            <w:r w:rsidRPr="00BC508A">
              <w:rPr>
                <w:snapToGrid w:val="0"/>
                <w:sz w:val="16"/>
              </w:rPr>
              <w:t>10.4.0</w:t>
            </w:r>
          </w:p>
        </w:tc>
      </w:tr>
      <w:tr w:rsidR="00D40C70" w:rsidRPr="00BC508A" w14:paraId="72F7ADB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A1F10C"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A91754"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F0AD4E" w14:textId="77777777" w:rsidR="00D40C70" w:rsidRPr="00BC508A" w:rsidRDefault="00D40C70" w:rsidP="00E6030B">
            <w:pPr>
              <w:pStyle w:val="TAL"/>
              <w:rPr>
                <w:snapToGrid w:val="0"/>
                <w:sz w:val="16"/>
              </w:rPr>
            </w:pPr>
            <w:r w:rsidRPr="00BC508A">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358797" w14:textId="77777777" w:rsidR="00D40C70" w:rsidRPr="00BC508A" w:rsidRDefault="00D40C70" w:rsidP="00E6030B">
            <w:pPr>
              <w:pStyle w:val="TAL"/>
              <w:rPr>
                <w:snapToGrid w:val="0"/>
                <w:sz w:val="16"/>
              </w:rPr>
            </w:pPr>
            <w:r w:rsidRPr="00BC508A">
              <w:rPr>
                <w:snapToGrid w:val="0"/>
                <w:sz w:val="16"/>
              </w:rPr>
              <w:t>11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9F883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3A8AF0" w14:textId="77777777" w:rsidR="00D40C70" w:rsidRPr="00BC508A" w:rsidRDefault="00D40C70" w:rsidP="00E6030B">
            <w:pPr>
              <w:pStyle w:val="TAL"/>
              <w:rPr>
                <w:snapToGrid w:val="0"/>
                <w:sz w:val="16"/>
              </w:rPr>
            </w:pPr>
            <w:r w:rsidRPr="00BC508A">
              <w:rPr>
                <w:snapToGrid w:val="0"/>
                <w:sz w:val="16"/>
              </w:rPr>
              <w:t>Correction to cause #22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F0FFE9" w14:textId="77777777" w:rsidR="00D40C70" w:rsidRPr="00BC508A" w:rsidRDefault="00D40C70" w:rsidP="00E6030B">
            <w:pPr>
              <w:pStyle w:val="TAL"/>
              <w:rPr>
                <w:snapToGrid w:val="0"/>
                <w:sz w:val="16"/>
              </w:rPr>
            </w:pPr>
            <w:r w:rsidRPr="00BC508A">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968EF8" w14:textId="77777777" w:rsidR="00D40C70" w:rsidRPr="00BC508A" w:rsidRDefault="00D40C70" w:rsidP="00E6030B">
            <w:pPr>
              <w:pStyle w:val="TAL"/>
              <w:rPr>
                <w:snapToGrid w:val="0"/>
                <w:sz w:val="16"/>
              </w:rPr>
            </w:pPr>
            <w:r w:rsidRPr="00BC508A">
              <w:rPr>
                <w:snapToGrid w:val="0"/>
                <w:sz w:val="16"/>
              </w:rPr>
              <w:t>10.4.0</w:t>
            </w:r>
          </w:p>
        </w:tc>
      </w:tr>
      <w:tr w:rsidR="00D40C70" w:rsidRPr="00BC508A" w14:paraId="36A6C54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D0155B"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D00FD0"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FB6A89" w14:textId="77777777" w:rsidR="00D40C70" w:rsidRPr="00BC508A" w:rsidRDefault="00D40C70" w:rsidP="00E6030B">
            <w:pPr>
              <w:pStyle w:val="TAL"/>
              <w:rPr>
                <w:snapToGrid w:val="0"/>
                <w:sz w:val="16"/>
              </w:rPr>
            </w:pPr>
            <w:r w:rsidRPr="00BC508A">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331103" w14:textId="77777777" w:rsidR="00D40C70" w:rsidRPr="00BC508A" w:rsidRDefault="00D40C70" w:rsidP="00E6030B">
            <w:pPr>
              <w:pStyle w:val="TAL"/>
              <w:rPr>
                <w:snapToGrid w:val="0"/>
                <w:sz w:val="16"/>
              </w:rPr>
            </w:pPr>
            <w:r w:rsidRPr="00BC508A">
              <w:rPr>
                <w:snapToGrid w:val="0"/>
                <w:sz w:val="16"/>
              </w:rPr>
              <w:t>11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209B0D"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E8F80B" w14:textId="77777777" w:rsidR="00D40C70" w:rsidRPr="00BC508A" w:rsidRDefault="00D40C70" w:rsidP="00E6030B">
            <w:pPr>
              <w:pStyle w:val="TAL"/>
              <w:rPr>
                <w:snapToGrid w:val="0"/>
                <w:sz w:val="16"/>
              </w:rPr>
            </w:pPr>
            <w:r w:rsidRPr="00BC508A">
              <w:rPr>
                <w:snapToGrid w:val="0"/>
                <w:sz w:val="16"/>
              </w:rPr>
              <w:t>Correcting mention of Service User of MultiMedia Priority Service- alternative to C1-112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80B249" w14:textId="77777777" w:rsidR="00D40C70" w:rsidRPr="00BC508A" w:rsidRDefault="00D40C70" w:rsidP="00E6030B">
            <w:pPr>
              <w:pStyle w:val="TAL"/>
              <w:rPr>
                <w:snapToGrid w:val="0"/>
                <w:sz w:val="16"/>
              </w:rPr>
            </w:pPr>
            <w:r w:rsidRPr="00BC508A">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4470C4" w14:textId="77777777" w:rsidR="00D40C70" w:rsidRPr="00BC508A" w:rsidRDefault="00D40C70" w:rsidP="00E6030B">
            <w:pPr>
              <w:pStyle w:val="TAL"/>
              <w:rPr>
                <w:snapToGrid w:val="0"/>
                <w:sz w:val="16"/>
              </w:rPr>
            </w:pPr>
            <w:r w:rsidRPr="00BC508A">
              <w:rPr>
                <w:snapToGrid w:val="0"/>
                <w:sz w:val="16"/>
              </w:rPr>
              <w:t>10.4.0</w:t>
            </w:r>
          </w:p>
        </w:tc>
      </w:tr>
      <w:tr w:rsidR="00D40C70" w:rsidRPr="00BC508A" w14:paraId="6629A84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EBFA5B"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F057AB"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5FF019" w14:textId="77777777" w:rsidR="00D40C70" w:rsidRPr="00BC508A" w:rsidRDefault="00D40C70" w:rsidP="00E6030B">
            <w:pPr>
              <w:pStyle w:val="TAL"/>
              <w:rPr>
                <w:snapToGrid w:val="0"/>
                <w:sz w:val="16"/>
              </w:rPr>
            </w:pPr>
            <w:r w:rsidRPr="00BC508A">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8AB2AB" w14:textId="77777777" w:rsidR="00D40C70" w:rsidRPr="00BC508A" w:rsidRDefault="00D40C70" w:rsidP="00E6030B">
            <w:pPr>
              <w:pStyle w:val="TAL"/>
              <w:rPr>
                <w:snapToGrid w:val="0"/>
                <w:sz w:val="16"/>
              </w:rPr>
            </w:pPr>
            <w:r w:rsidRPr="00BC508A">
              <w:rPr>
                <w:snapToGrid w:val="0"/>
                <w:sz w:val="16"/>
              </w:rPr>
              <w:t>11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F51DD1"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85B0A5" w14:textId="77777777" w:rsidR="00D40C70" w:rsidRPr="00BC508A" w:rsidRDefault="00D40C70" w:rsidP="00E6030B">
            <w:pPr>
              <w:pStyle w:val="TAL"/>
              <w:rPr>
                <w:snapToGrid w:val="0"/>
                <w:sz w:val="16"/>
              </w:rPr>
            </w:pPr>
            <w:r w:rsidRPr="00BC508A">
              <w:rPr>
                <w:snapToGrid w:val="0"/>
                <w:sz w:val="16"/>
              </w:rPr>
              <w:t>SM backoff while paged using IMS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D67BFD" w14:textId="77777777" w:rsidR="00D40C70" w:rsidRPr="00BC508A" w:rsidRDefault="00D40C70" w:rsidP="00E6030B">
            <w:pPr>
              <w:pStyle w:val="TAL"/>
              <w:rPr>
                <w:snapToGrid w:val="0"/>
                <w:sz w:val="16"/>
              </w:rPr>
            </w:pPr>
            <w:r w:rsidRPr="00BC508A">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5F6EC8" w14:textId="77777777" w:rsidR="00D40C70" w:rsidRPr="00BC508A" w:rsidRDefault="00D40C70" w:rsidP="00E6030B">
            <w:pPr>
              <w:pStyle w:val="TAL"/>
              <w:rPr>
                <w:snapToGrid w:val="0"/>
                <w:sz w:val="16"/>
              </w:rPr>
            </w:pPr>
            <w:r w:rsidRPr="00BC508A">
              <w:rPr>
                <w:snapToGrid w:val="0"/>
                <w:sz w:val="16"/>
              </w:rPr>
              <w:t>10.4.0</w:t>
            </w:r>
          </w:p>
        </w:tc>
      </w:tr>
      <w:tr w:rsidR="00D40C70" w:rsidRPr="00BC508A" w14:paraId="68142E4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29796B"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23DE9B"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1FA6E5" w14:textId="77777777" w:rsidR="00D40C70" w:rsidRPr="00BC508A" w:rsidRDefault="00D40C70" w:rsidP="00E6030B">
            <w:pPr>
              <w:pStyle w:val="TAL"/>
              <w:rPr>
                <w:snapToGrid w:val="0"/>
                <w:sz w:val="16"/>
              </w:rPr>
            </w:pPr>
            <w:r w:rsidRPr="00BC508A">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5256B6" w14:textId="77777777" w:rsidR="00D40C70" w:rsidRPr="00BC508A" w:rsidRDefault="00D40C70" w:rsidP="00E6030B">
            <w:pPr>
              <w:pStyle w:val="TAL"/>
              <w:rPr>
                <w:snapToGrid w:val="0"/>
                <w:sz w:val="16"/>
              </w:rPr>
            </w:pPr>
            <w:r w:rsidRPr="00BC508A">
              <w:rPr>
                <w:snapToGrid w:val="0"/>
                <w:sz w:val="16"/>
              </w:rPr>
              <w:t>11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D574D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EF0A3B" w14:textId="77777777" w:rsidR="00D40C70" w:rsidRPr="00BC508A" w:rsidRDefault="00D40C70" w:rsidP="00E6030B">
            <w:pPr>
              <w:pStyle w:val="TAL"/>
              <w:rPr>
                <w:snapToGrid w:val="0"/>
                <w:sz w:val="16"/>
              </w:rPr>
            </w:pPr>
            <w:r w:rsidRPr="00BC508A">
              <w:rPr>
                <w:snapToGrid w:val="0"/>
                <w:sz w:val="16"/>
              </w:rPr>
              <w:t>T3423 may not be star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685BE4" w14:textId="77777777" w:rsidR="00D40C70" w:rsidRPr="00BC508A" w:rsidRDefault="00D40C70" w:rsidP="00E6030B">
            <w:pPr>
              <w:pStyle w:val="TAL"/>
              <w:rPr>
                <w:snapToGrid w:val="0"/>
                <w:sz w:val="16"/>
              </w:rPr>
            </w:pPr>
            <w:r w:rsidRPr="00BC508A">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9A073B" w14:textId="77777777" w:rsidR="00D40C70" w:rsidRPr="00BC508A" w:rsidRDefault="00D40C70" w:rsidP="00E6030B">
            <w:pPr>
              <w:pStyle w:val="TAL"/>
              <w:rPr>
                <w:snapToGrid w:val="0"/>
                <w:sz w:val="16"/>
              </w:rPr>
            </w:pPr>
            <w:r w:rsidRPr="00BC508A">
              <w:rPr>
                <w:snapToGrid w:val="0"/>
                <w:sz w:val="16"/>
              </w:rPr>
              <w:t>10.4.0</w:t>
            </w:r>
          </w:p>
        </w:tc>
      </w:tr>
      <w:tr w:rsidR="00D40C70" w:rsidRPr="00BC508A" w14:paraId="104CA9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3F9349"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023448"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9C830D" w14:textId="77777777" w:rsidR="00D40C70" w:rsidRPr="00BC508A" w:rsidRDefault="00D40C70" w:rsidP="00E6030B">
            <w:pPr>
              <w:pStyle w:val="TAL"/>
              <w:rPr>
                <w:snapToGrid w:val="0"/>
                <w:sz w:val="16"/>
              </w:rPr>
            </w:pPr>
            <w:r w:rsidRPr="00BC508A">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5C5BD9" w14:textId="77777777" w:rsidR="00D40C70" w:rsidRPr="00BC508A" w:rsidRDefault="00D40C70" w:rsidP="00E6030B">
            <w:pPr>
              <w:pStyle w:val="TAL"/>
              <w:rPr>
                <w:snapToGrid w:val="0"/>
                <w:sz w:val="16"/>
              </w:rPr>
            </w:pPr>
            <w:r w:rsidRPr="00BC508A">
              <w:rPr>
                <w:snapToGrid w:val="0"/>
                <w:sz w:val="16"/>
              </w:rPr>
              <w:t>12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3C4A4D"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FB6E32" w14:textId="77777777" w:rsidR="00D40C70" w:rsidRPr="00BC508A" w:rsidRDefault="00D40C70" w:rsidP="00E6030B">
            <w:pPr>
              <w:pStyle w:val="TAL"/>
              <w:rPr>
                <w:snapToGrid w:val="0"/>
                <w:sz w:val="16"/>
              </w:rPr>
            </w:pPr>
            <w:r w:rsidRPr="00BC508A">
              <w:rPr>
                <w:snapToGrid w:val="0"/>
                <w:sz w:val="16"/>
              </w:rPr>
              <w:t>Clarification on CSFB handling when PS MM back-off timer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BF68AE" w14:textId="77777777" w:rsidR="00D40C70" w:rsidRPr="00BC508A" w:rsidRDefault="00D40C70" w:rsidP="00E6030B">
            <w:pPr>
              <w:pStyle w:val="TAL"/>
              <w:rPr>
                <w:snapToGrid w:val="0"/>
                <w:sz w:val="16"/>
              </w:rPr>
            </w:pPr>
            <w:r w:rsidRPr="00BC508A">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1FA013" w14:textId="77777777" w:rsidR="00D40C70" w:rsidRPr="00BC508A" w:rsidRDefault="00D40C70" w:rsidP="00E6030B">
            <w:pPr>
              <w:pStyle w:val="TAL"/>
              <w:rPr>
                <w:snapToGrid w:val="0"/>
                <w:sz w:val="16"/>
              </w:rPr>
            </w:pPr>
            <w:r w:rsidRPr="00BC508A">
              <w:rPr>
                <w:snapToGrid w:val="0"/>
                <w:sz w:val="16"/>
              </w:rPr>
              <w:t>10.4.0</w:t>
            </w:r>
          </w:p>
        </w:tc>
      </w:tr>
      <w:tr w:rsidR="00D40C70" w:rsidRPr="00BC508A" w14:paraId="450E8A7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137BB1"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7D3414"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43C9FE" w14:textId="77777777" w:rsidR="00D40C70" w:rsidRPr="00BC508A" w:rsidRDefault="00D40C70" w:rsidP="00E6030B">
            <w:pPr>
              <w:pStyle w:val="TAL"/>
              <w:rPr>
                <w:snapToGrid w:val="0"/>
                <w:sz w:val="16"/>
              </w:rPr>
            </w:pPr>
            <w:r w:rsidRPr="00BC508A">
              <w:rPr>
                <w:snapToGrid w:val="0"/>
                <w:sz w:val="16"/>
              </w:rPr>
              <w:t>CP-11066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A8F03D" w14:textId="77777777" w:rsidR="00D40C70" w:rsidRPr="00BC508A" w:rsidRDefault="00D40C70" w:rsidP="00E6030B">
            <w:pPr>
              <w:pStyle w:val="TAL"/>
              <w:rPr>
                <w:snapToGrid w:val="0"/>
                <w:sz w:val="16"/>
              </w:rPr>
            </w:pPr>
            <w:r w:rsidRPr="00BC508A">
              <w:rPr>
                <w:snapToGrid w:val="0"/>
                <w:sz w:val="16"/>
              </w:rPr>
              <w:t>12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151B45"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C3E801" w14:textId="77777777" w:rsidR="00D40C70" w:rsidRPr="00BC508A" w:rsidRDefault="00D40C70" w:rsidP="00E6030B">
            <w:pPr>
              <w:pStyle w:val="TAL"/>
              <w:rPr>
                <w:snapToGrid w:val="0"/>
                <w:sz w:val="16"/>
              </w:rPr>
            </w:pPr>
            <w:r w:rsidRPr="00BC508A">
              <w:rPr>
                <w:snapToGrid w:val="0"/>
                <w:sz w:val="16"/>
              </w:rPr>
              <w:t>Reject Cause handling while UE attaching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A84235" w14:textId="77777777" w:rsidR="00D40C70" w:rsidRPr="00BC508A" w:rsidRDefault="00D40C70" w:rsidP="00E6030B">
            <w:pPr>
              <w:pStyle w:val="TAL"/>
              <w:rPr>
                <w:snapToGrid w:val="0"/>
                <w:sz w:val="16"/>
              </w:rPr>
            </w:pPr>
            <w:r w:rsidRPr="00BC508A">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00CEEA" w14:textId="77777777" w:rsidR="00D40C70" w:rsidRPr="00BC508A" w:rsidRDefault="00D40C70" w:rsidP="00E6030B">
            <w:pPr>
              <w:pStyle w:val="TAL"/>
              <w:rPr>
                <w:snapToGrid w:val="0"/>
                <w:sz w:val="16"/>
              </w:rPr>
            </w:pPr>
            <w:r w:rsidRPr="00BC508A">
              <w:rPr>
                <w:snapToGrid w:val="0"/>
                <w:sz w:val="16"/>
              </w:rPr>
              <w:t>10.4.0</w:t>
            </w:r>
          </w:p>
        </w:tc>
      </w:tr>
      <w:tr w:rsidR="00D40C70" w:rsidRPr="00BC508A" w14:paraId="3B342CB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E23465"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00DFA1"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9014A0" w14:textId="77777777" w:rsidR="00D40C70" w:rsidRPr="00BC508A" w:rsidRDefault="00D40C70" w:rsidP="00E6030B">
            <w:pPr>
              <w:pStyle w:val="TAL"/>
              <w:rPr>
                <w:snapToGrid w:val="0"/>
                <w:sz w:val="16"/>
              </w:rPr>
            </w:pPr>
            <w:r w:rsidRPr="00BC508A">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7448F9" w14:textId="77777777" w:rsidR="00D40C70" w:rsidRPr="00BC508A" w:rsidRDefault="00D40C70" w:rsidP="00E6030B">
            <w:pPr>
              <w:pStyle w:val="TAL"/>
              <w:rPr>
                <w:snapToGrid w:val="0"/>
                <w:sz w:val="16"/>
              </w:rPr>
            </w:pPr>
            <w:r w:rsidRPr="00BC508A">
              <w:rPr>
                <w:snapToGrid w:val="0"/>
                <w:sz w:val="16"/>
              </w:rPr>
              <w:t>12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201BE5"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DB1D2B" w14:textId="77777777" w:rsidR="00D40C70" w:rsidRPr="00BC508A" w:rsidRDefault="00D40C70" w:rsidP="00E6030B">
            <w:pPr>
              <w:pStyle w:val="TAL"/>
              <w:rPr>
                <w:snapToGrid w:val="0"/>
                <w:sz w:val="16"/>
              </w:rPr>
            </w:pPr>
            <w:r w:rsidRPr="00BC508A">
              <w:rPr>
                <w:snapToGrid w:val="0"/>
                <w:sz w:val="16"/>
              </w:rPr>
              <w:t>Value of timer T3412 in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FAF9EC" w14:textId="77777777" w:rsidR="00D40C70" w:rsidRPr="00BC508A" w:rsidRDefault="00D40C70" w:rsidP="00E6030B">
            <w:pPr>
              <w:pStyle w:val="TAL"/>
              <w:rPr>
                <w:snapToGrid w:val="0"/>
                <w:sz w:val="16"/>
              </w:rPr>
            </w:pPr>
            <w:r w:rsidRPr="00BC508A">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52C3F4" w14:textId="77777777" w:rsidR="00D40C70" w:rsidRPr="00BC508A" w:rsidRDefault="00D40C70" w:rsidP="00E6030B">
            <w:pPr>
              <w:pStyle w:val="TAL"/>
              <w:rPr>
                <w:snapToGrid w:val="0"/>
                <w:sz w:val="16"/>
              </w:rPr>
            </w:pPr>
            <w:r w:rsidRPr="00BC508A">
              <w:rPr>
                <w:snapToGrid w:val="0"/>
                <w:sz w:val="16"/>
              </w:rPr>
              <w:t>10.4.0</w:t>
            </w:r>
          </w:p>
        </w:tc>
      </w:tr>
      <w:tr w:rsidR="00D40C70" w:rsidRPr="00BC508A" w14:paraId="0A0698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A4A12D"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C831BC"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28D2D5" w14:textId="77777777" w:rsidR="00D40C70" w:rsidRPr="00BC508A" w:rsidRDefault="00D40C70" w:rsidP="00E6030B">
            <w:pPr>
              <w:pStyle w:val="TAL"/>
              <w:rPr>
                <w:snapToGrid w:val="0"/>
                <w:sz w:val="16"/>
              </w:rPr>
            </w:pPr>
            <w:r w:rsidRPr="00BC508A">
              <w:rPr>
                <w:snapToGrid w:val="0"/>
                <w:sz w:val="16"/>
              </w:rPr>
              <w:t>CP-11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2D37E7" w14:textId="77777777" w:rsidR="00D40C70" w:rsidRPr="00BC508A" w:rsidRDefault="00D40C70" w:rsidP="00E6030B">
            <w:pPr>
              <w:pStyle w:val="TAL"/>
              <w:rPr>
                <w:snapToGrid w:val="0"/>
                <w:sz w:val="16"/>
              </w:rPr>
            </w:pPr>
            <w:r w:rsidRPr="00BC508A">
              <w:rPr>
                <w:snapToGrid w:val="0"/>
                <w:sz w:val="16"/>
              </w:rPr>
              <w:t>10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C682F0"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9A3237" w14:textId="77777777" w:rsidR="00D40C70" w:rsidRPr="00BC508A" w:rsidRDefault="00D40C70" w:rsidP="00E6030B">
            <w:pPr>
              <w:pStyle w:val="TAL"/>
              <w:rPr>
                <w:snapToGrid w:val="0"/>
                <w:sz w:val="16"/>
              </w:rPr>
            </w:pPr>
            <w:r w:rsidRPr="00BC508A">
              <w:rPr>
                <w:snapToGrid w:val="0"/>
                <w:sz w:val="16"/>
              </w:rPr>
              <w:t>Clarifications for removal of numbers from the Local Emergency Numbers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8539BA" w14:textId="77777777" w:rsidR="00D40C70" w:rsidRPr="00BC508A" w:rsidRDefault="00D40C70" w:rsidP="00E6030B">
            <w:pPr>
              <w:pStyle w:val="TAL"/>
              <w:rPr>
                <w:snapToGrid w:val="0"/>
                <w:sz w:val="16"/>
              </w:rPr>
            </w:pPr>
            <w:r w:rsidRPr="00BC508A">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0474EE" w14:textId="77777777" w:rsidR="00D40C70" w:rsidRPr="00BC508A" w:rsidRDefault="00D40C70" w:rsidP="00E6030B">
            <w:pPr>
              <w:pStyle w:val="TAL"/>
              <w:rPr>
                <w:snapToGrid w:val="0"/>
                <w:sz w:val="16"/>
              </w:rPr>
            </w:pPr>
            <w:r w:rsidRPr="00BC508A">
              <w:rPr>
                <w:snapToGrid w:val="0"/>
                <w:sz w:val="16"/>
              </w:rPr>
              <w:t>11.0.0</w:t>
            </w:r>
          </w:p>
        </w:tc>
      </w:tr>
      <w:tr w:rsidR="00D40C70" w:rsidRPr="00BC508A" w14:paraId="370D7E7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17BECE"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FFAD4B"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A7E286" w14:textId="77777777" w:rsidR="00D40C70" w:rsidRPr="00BC508A" w:rsidRDefault="00D40C70" w:rsidP="00E6030B">
            <w:pPr>
              <w:pStyle w:val="TAL"/>
              <w:rPr>
                <w:snapToGrid w:val="0"/>
                <w:sz w:val="16"/>
              </w:rPr>
            </w:pPr>
            <w:r w:rsidRPr="00BC508A">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AA0512" w14:textId="77777777" w:rsidR="00D40C70" w:rsidRPr="00BC508A" w:rsidRDefault="00D40C70" w:rsidP="00E6030B">
            <w:pPr>
              <w:pStyle w:val="TAL"/>
              <w:rPr>
                <w:snapToGrid w:val="0"/>
                <w:sz w:val="16"/>
              </w:rPr>
            </w:pPr>
            <w:r w:rsidRPr="00BC508A">
              <w:rPr>
                <w:snapToGrid w:val="0"/>
                <w:sz w:val="16"/>
              </w:rPr>
              <w:t>11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6916DF1"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336754" w14:textId="77777777" w:rsidR="00D40C70" w:rsidRPr="00BC508A" w:rsidRDefault="00D40C70" w:rsidP="00E6030B">
            <w:pPr>
              <w:pStyle w:val="TAL"/>
              <w:rPr>
                <w:snapToGrid w:val="0"/>
                <w:sz w:val="16"/>
              </w:rPr>
            </w:pPr>
            <w:r w:rsidRPr="00BC508A">
              <w:rPr>
                <w:snapToGrid w:val="0"/>
                <w:sz w:val="16"/>
              </w:rPr>
              <w:t>MME Behaviour when MS Network Capability is not included in Attach/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0FE4DF" w14:textId="77777777" w:rsidR="00D40C70" w:rsidRPr="00BC508A" w:rsidRDefault="00D40C70" w:rsidP="00E6030B">
            <w:pPr>
              <w:pStyle w:val="TAL"/>
              <w:rPr>
                <w:snapToGrid w:val="0"/>
                <w:sz w:val="16"/>
              </w:rPr>
            </w:pPr>
            <w:r w:rsidRPr="00BC508A">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CC134F" w14:textId="77777777" w:rsidR="00D40C70" w:rsidRPr="00BC508A" w:rsidRDefault="00D40C70" w:rsidP="00E6030B">
            <w:pPr>
              <w:pStyle w:val="TAL"/>
              <w:rPr>
                <w:snapToGrid w:val="0"/>
                <w:sz w:val="16"/>
              </w:rPr>
            </w:pPr>
            <w:r w:rsidRPr="00BC508A">
              <w:rPr>
                <w:snapToGrid w:val="0"/>
                <w:sz w:val="16"/>
              </w:rPr>
              <w:t>11.0.0</w:t>
            </w:r>
          </w:p>
        </w:tc>
      </w:tr>
      <w:tr w:rsidR="00D40C70" w:rsidRPr="00BC508A" w14:paraId="1988AFC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B86622"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32D8DB"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B60D5F" w14:textId="77777777" w:rsidR="00D40C70" w:rsidRPr="00BC508A" w:rsidRDefault="00D40C70" w:rsidP="00E6030B">
            <w:pPr>
              <w:pStyle w:val="TAL"/>
              <w:rPr>
                <w:snapToGrid w:val="0"/>
                <w:sz w:val="16"/>
              </w:rPr>
            </w:pPr>
            <w:r w:rsidRPr="00BC508A">
              <w:rPr>
                <w:snapToGrid w:val="0"/>
                <w:sz w:val="16"/>
              </w:rPr>
              <w:t>CP-11069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2BB7C1" w14:textId="77777777" w:rsidR="00D40C70" w:rsidRPr="00BC508A" w:rsidRDefault="00D40C70" w:rsidP="00E6030B">
            <w:pPr>
              <w:pStyle w:val="TAL"/>
              <w:rPr>
                <w:snapToGrid w:val="0"/>
                <w:sz w:val="16"/>
              </w:rPr>
            </w:pPr>
            <w:r w:rsidRPr="00BC508A">
              <w:rPr>
                <w:snapToGrid w:val="0"/>
                <w:sz w:val="16"/>
              </w:rPr>
              <w:t>11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350A1B"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D180FB" w14:textId="77777777" w:rsidR="00D40C70" w:rsidRPr="00BC508A" w:rsidRDefault="00D40C70" w:rsidP="00E6030B">
            <w:pPr>
              <w:pStyle w:val="TAL"/>
              <w:rPr>
                <w:snapToGrid w:val="0"/>
                <w:sz w:val="16"/>
              </w:rPr>
            </w:pPr>
            <w:r w:rsidRPr="00BC508A">
              <w:rPr>
                <w:snapToGrid w:val="0"/>
                <w:sz w:val="16"/>
              </w:rPr>
              <w:t>Correction to the UE registration status for S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4DE87D" w14:textId="77777777" w:rsidR="00D40C70" w:rsidRPr="00BC508A" w:rsidRDefault="00D40C70" w:rsidP="00E6030B">
            <w:pPr>
              <w:pStyle w:val="TAL"/>
              <w:rPr>
                <w:snapToGrid w:val="0"/>
                <w:sz w:val="16"/>
              </w:rPr>
            </w:pPr>
            <w:r w:rsidRPr="00BC508A">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DCCBF2" w14:textId="77777777" w:rsidR="00D40C70" w:rsidRPr="00BC508A" w:rsidRDefault="00D40C70" w:rsidP="00E6030B">
            <w:pPr>
              <w:pStyle w:val="TAL"/>
              <w:rPr>
                <w:snapToGrid w:val="0"/>
                <w:sz w:val="16"/>
              </w:rPr>
            </w:pPr>
            <w:r w:rsidRPr="00BC508A">
              <w:rPr>
                <w:snapToGrid w:val="0"/>
                <w:sz w:val="16"/>
              </w:rPr>
              <w:t>11.0.0</w:t>
            </w:r>
          </w:p>
        </w:tc>
      </w:tr>
      <w:tr w:rsidR="00D40C70" w:rsidRPr="00BC508A" w14:paraId="63E879A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CCF762"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3B2F02"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8759B7" w14:textId="77777777" w:rsidR="00D40C70" w:rsidRPr="00BC508A" w:rsidRDefault="00D40C70" w:rsidP="00E6030B">
            <w:pPr>
              <w:pStyle w:val="TAL"/>
              <w:rPr>
                <w:snapToGrid w:val="0"/>
                <w:sz w:val="16"/>
              </w:rPr>
            </w:pPr>
            <w:r w:rsidRPr="00BC508A">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8969DF" w14:textId="77777777" w:rsidR="00D40C70" w:rsidRPr="00BC508A" w:rsidRDefault="00D40C70" w:rsidP="00E6030B">
            <w:pPr>
              <w:pStyle w:val="TAL"/>
              <w:rPr>
                <w:snapToGrid w:val="0"/>
                <w:sz w:val="16"/>
              </w:rPr>
            </w:pPr>
            <w:r w:rsidRPr="00BC508A">
              <w:rPr>
                <w:snapToGrid w:val="0"/>
                <w:sz w:val="16"/>
              </w:rPr>
              <w:t>11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AF3FD0"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300A6B" w14:textId="77777777" w:rsidR="00D40C70" w:rsidRPr="00BC508A" w:rsidRDefault="00D40C70" w:rsidP="00E6030B">
            <w:pPr>
              <w:pStyle w:val="TAL"/>
              <w:rPr>
                <w:snapToGrid w:val="0"/>
                <w:sz w:val="16"/>
              </w:rPr>
            </w:pPr>
            <w:r w:rsidRPr="00BC508A">
              <w:rPr>
                <w:snapToGrid w:val="0"/>
                <w:sz w:val="16"/>
              </w:rPr>
              <w:t>Local EPS bearer context deactivation without ESM signal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0C8E61" w14:textId="77777777" w:rsidR="00D40C70" w:rsidRPr="00BC508A" w:rsidRDefault="00D40C70" w:rsidP="00E6030B">
            <w:pPr>
              <w:pStyle w:val="TAL"/>
              <w:rPr>
                <w:snapToGrid w:val="0"/>
                <w:sz w:val="16"/>
              </w:rPr>
            </w:pPr>
            <w:r w:rsidRPr="00BC508A">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BEDB1A" w14:textId="77777777" w:rsidR="00D40C70" w:rsidRPr="00BC508A" w:rsidRDefault="00D40C70" w:rsidP="00E6030B">
            <w:pPr>
              <w:pStyle w:val="TAL"/>
              <w:rPr>
                <w:snapToGrid w:val="0"/>
                <w:sz w:val="16"/>
              </w:rPr>
            </w:pPr>
            <w:r w:rsidRPr="00BC508A">
              <w:rPr>
                <w:snapToGrid w:val="0"/>
                <w:sz w:val="16"/>
              </w:rPr>
              <w:t>11.0.0</w:t>
            </w:r>
          </w:p>
        </w:tc>
      </w:tr>
      <w:tr w:rsidR="00D40C70" w:rsidRPr="00BC508A" w14:paraId="0A21619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906D76"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C427A1"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310436" w14:textId="77777777" w:rsidR="00D40C70" w:rsidRPr="00BC508A" w:rsidRDefault="00D40C70" w:rsidP="00E6030B">
            <w:pPr>
              <w:pStyle w:val="TAL"/>
              <w:rPr>
                <w:snapToGrid w:val="0"/>
                <w:sz w:val="16"/>
              </w:rPr>
            </w:pPr>
            <w:r w:rsidRPr="00BC508A">
              <w:rPr>
                <w:snapToGrid w:val="0"/>
                <w:sz w:val="16"/>
              </w:rPr>
              <w:t>CP-1106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7B5259" w14:textId="77777777" w:rsidR="00D40C70" w:rsidRPr="00BC508A" w:rsidRDefault="00D40C70" w:rsidP="00E6030B">
            <w:pPr>
              <w:pStyle w:val="TAL"/>
              <w:rPr>
                <w:snapToGrid w:val="0"/>
                <w:sz w:val="16"/>
              </w:rPr>
            </w:pPr>
            <w:r w:rsidRPr="00BC508A">
              <w:rPr>
                <w:snapToGrid w:val="0"/>
                <w:sz w:val="16"/>
              </w:rPr>
              <w:t>11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130C2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C61CB1" w14:textId="77777777" w:rsidR="00D40C70" w:rsidRPr="00BC508A" w:rsidRDefault="00D40C70" w:rsidP="00E6030B">
            <w:pPr>
              <w:pStyle w:val="TAL"/>
              <w:rPr>
                <w:snapToGrid w:val="0"/>
                <w:sz w:val="16"/>
              </w:rPr>
            </w:pPr>
            <w:r w:rsidRPr="00BC508A">
              <w:rPr>
                <w:snapToGrid w:val="0"/>
                <w:sz w:val="16"/>
              </w:rPr>
              <w:t>Editorial correction to the ESM cause #27</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479B0D" w14:textId="77777777" w:rsidR="00D40C70" w:rsidRPr="00BC508A" w:rsidRDefault="00D40C70" w:rsidP="00E6030B">
            <w:pPr>
              <w:pStyle w:val="TAL"/>
              <w:rPr>
                <w:snapToGrid w:val="0"/>
                <w:sz w:val="16"/>
              </w:rPr>
            </w:pPr>
            <w:r w:rsidRPr="00BC508A">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1426CC" w14:textId="77777777" w:rsidR="00D40C70" w:rsidRPr="00BC508A" w:rsidRDefault="00D40C70" w:rsidP="00E6030B">
            <w:pPr>
              <w:pStyle w:val="TAL"/>
              <w:rPr>
                <w:snapToGrid w:val="0"/>
                <w:sz w:val="16"/>
              </w:rPr>
            </w:pPr>
            <w:r w:rsidRPr="00BC508A">
              <w:rPr>
                <w:snapToGrid w:val="0"/>
                <w:sz w:val="16"/>
              </w:rPr>
              <w:t>11.0.0</w:t>
            </w:r>
          </w:p>
        </w:tc>
      </w:tr>
      <w:tr w:rsidR="00D40C70" w:rsidRPr="00BC508A" w14:paraId="05EEC01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DA98C89"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8143D4"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13F09B" w14:textId="77777777" w:rsidR="00D40C70" w:rsidRPr="00BC508A" w:rsidRDefault="00D40C70" w:rsidP="00E6030B">
            <w:pPr>
              <w:pStyle w:val="TAL"/>
              <w:rPr>
                <w:snapToGrid w:val="0"/>
                <w:sz w:val="16"/>
              </w:rPr>
            </w:pPr>
            <w:r w:rsidRPr="00BC508A">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6026D48" w14:textId="77777777" w:rsidR="00D40C70" w:rsidRPr="00BC508A" w:rsidRDefault="00D40C70" w:rsidP="00E6030B">
            <w:pPr>
              <w:pStyle w:val="TAL"/>
              <w:rPr>
                <w:snapToGrid w:val="0"/>
                <w:sz w:val="16"/>
              </w:rPr>
            </w:pPr>
            <w:r w:rsidRPr="00BC508A">
              <w:rPr>
                <w:snapToGrid w:val="0"/>
                <w:sz w:val="16"/>
              </w:rPr>
              <w:t>11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27507A"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4732C2" w14:textId="77777777" w:rsidR="00D40C70" w:rsidRPr="00BC508A" w:rsidRDefault="00D40C70" w:rsidP="00E6030B">
            <w:pPr>
              <w:pStyle w:val="TAL"/>
              <w:rPr>
                <w:snapToGrid w:val="0"/>
                <w:sz w:val="16"/>
              </w:rPr>
            </w:pPr>
            <w:r w:rsidRPr="00BC508A">
              <w:rPr>
                <w:snapToGrid w:val="0"/>
                <w:sz w:val="16"/>
              </w:rPr>
              <w:t>Starting deactivate ISR timer in substate PLMN-SEARCH when T3412 expi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731F87" w14:textId="77777777" w:rsidR="00D40C70" w:rsidRPr="00BC508A" w:rsidRDefault="00D40C70" w:rsidP="00E6030B">
            <w:pPr>
              <w:pStyle w:val="TAL"/>
              <w:rPr>
                <w:snapToGrid w:val="0"/>
                <w:sz w:val="16"/>
              </w:rPr>
            </w:pPr>
            <w:r w:rsidRPr="00BC508A">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8D8331" w14:textId="77777777" w:rsidR="00D40C70" w:rsidRPr="00BC508A" w:rsidRDefault="00D40C70" w:rsidP="00E6030B">
            <w:pPr>
              <w:pStyle w:val="TAL"/>
              <w:rPr>
                <w:snapToGrid w:val="0"/>
                <w:sz w:val="16"/>
              </w:rPr>
            </w:pPr>
            <w:r w:rsidRPr="00BC508A">
              <w:rPr>
                <w:snapToGrid w:val="0"/>
                <w:sz w:val="16"/>
              </w:rPr>
              <w:t>11.0.0</w:t>
            </w:r>
          </w:p>
        </w:tc>
      </w:tr>
      <w:tr w:rsidR="00D40C70" w:rsidRPr="00BC508A" w14:paraId="6F49087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4C5BFF"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72021B"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C78FB1" w14:textId="77777777" w:rsidR="00D40C70" w:rsidRPr="00BC508A" w:rsidRDefault="00D40C70" w:rsidP="00E6030B">
            <w:pPr>
              <w:pStyle w:val="TAL"/>
              <w:rPr>
                <w:snapToGrid w:val="0"/>
                <w:sz w:val="16"/>
              </w:rPr>
            </w:pPr>
            <w:r w:rsidRPr="00BC508A">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E03085" w14:textId="77777777" w:rsidR="00D40C70" w:rsidRPr="00BC508A" w:rsidRDefault="00D40C70" w:rsidP="00E6030B">
            <w:pPr>
              <w:pStyle w:val="TAL"/>
              <w:rPr>
                <w:snapToGrid w:val="0"/>
                <w:sz w:val="16"/>
              </w:rPr>
            </w:pPr>
            <w:r w:rsidRPr="00BC508A">
              <w:rPr>
                <w:snapToGrid w:val="0"/>
                <w:sz w:val="16"/>
              </w:rPr>
              <w:t>11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B2597F"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204EA7" w14:textId="77777777" w:rsidR="00D40C70" w:rsidRPr="00BC508A" w:rsidRDefault="00D40C70" w:rsidP="00E6030B">
            <w:pPr>
              <w:pStyle w:val="TAL"/>
              <w:rPr>
                <w:snapToGrid w:val="0"/>
                <w:sz w:val="16"/>
              </w:rPr>
            </w:pPr>
            <w:r w:rsidRPr="00BC508A">
              <w:rPr>
                <w:snapToGrid w:val="0"/>
                <w:sz w:val="16"/>
              </w:rPr>
              <w:t>P-TMSI signature value derivation after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763DB4" w14:textId="77777777" w:rsidR="00D40C70" w:rsidRPr="00BC508A" w:rsidRDefault="00D40C70" w:rsidP="00E6030B">
            <w:pPr>
              <w:pStyle w:val="TAL"/>
              <w:rPr>
                <w:snapToGrid w:val="0"/>
                <w:sz w:val="16"/>
              </w:rPr>
            </w:pPr>
            <w:r w:rsidRPr="00BC508A">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29DE7B" w14:textId="77777777" w:rsidR="00D40C70" w:rsidRPr="00BC508A" w:rsidRDefault="00D40C70" w:rsidP="00E6030B">
            <w:pPr>
              <w:pStyle w:val="TAL"/>
              <w:rPr>
                <w:snapToGrid w:val="0"/>
                <w:sz w:val="16"/>
              </w:rPr>
            </w:pPr>
            <w:r w:rsidRPr="00BC508A">
              <w:rPr>
                <w:snapToGrid w:val="0"/>
                <w:sz w:val="16"/>
              </w:rPr>
              <w:t>11.0.0</w:t>
            </w:r>
          </w:p>
        </w:tc>
      </w:tr>
      <w:tr w:rsidR="00D40C70" w:rsidRPr="00BC508A" w14:paraId="31F5227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D5EF9A"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55E041"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88FA60" w14:textId="77777777" w:rsidR="00D40C70" w:rsidRPr="00BC508A" w:rsidRDefault="00D40C70" w:rsidP="00E6030B">
            <w:pPr>
              <w:pStyle w:val="TAL"/>
              <w:rPr>
                <w:snapToGrid w:val="0"/>
                <w:sz w:val="16"/>
              </w:rPr>
            </w:pPr>
            <w:r w:rsidRPr="00BC508A">
              <w:rPr>
                <w:snapToGrid w:val="0"/>
                <w:sz w:val="16"/>
              </w:rPr>
              <w:t>CP-11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FA09C4" w14:textId="77777777" w:rsidR="00D40C70" w:rsidRPr="00BC508A" w:rsidRDefault="00D40C70" w:rsidP="00E6030B">
            <w:pPr>
              <w:pStyle w:val="TAL"/>
              <w:rPr>
                <w:snapToGrid w:val="0"/>
                <w:sz w:val="16"/>
              </w:rPr>
            </w:pPr>
            <w:r w:rsidRPr="00BC508A">
              <w:rPr>
                <w:snapToGrid w:val="0"/>
                <w:sz w:val="16"/>
              </w:rPr>
              <w:t>11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559CAF"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68E8C6" w14:textId="77777777" w:rsidR="00D40C70" w:rsidRPr="00BC508A" w:rsidRDefault="00D40C70" w:rsidP="00E6030B">
            <w:pPr>
              <w:pStyle w:val="TAL"/>
              <w:rPr>
                <w:snapToGrid w:val="0"/>
                <w:sz w:val="16"/>
              </w:rPr>
            </w:pPr>
            <w:r w:rsidRPr="00BC508A">
              <w:rPr>
                <w:snapToGrid w:val="0"/>
                <w:sz w:val="16"/>
              </w:rPr>
              <w:t>Detach procedure collision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B6CFDE" w14:textId="77777777" w:rsidR="00D40C70" w:rsidRPr="00BC508A" w:rsidRDefault="00D40C70" w:rsidP="00E6030B">
            <w:pPr>
              <w:pStyle w:val="TAL"/>
              <w:rPr>
                <w:snapToGrid w:val="0"/>
                <w:sz w:val="16"/>
              </w:rPr>
            </w:pPr>
            <w:r w:rsidRPr="00BC508A">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514C9F" w14:textId="77777777" w:rsidR="00D40C70" w:rsidRPr="00BC508A" w:rsidRDefault="00D40C70" w:rsidP="00E6030B">
            <w:pPr>
              <w:pStyle w:val="TAL"/>
              <w:rPr>
                <w:snapToGrid w:val="0"/>
                <w:sz w:val="16"/>
              </w:rPr>
            </w:pPr>
            <w:r w:rsidRPr="00BC508A">
              <w:rPr>
                <w:snapToGrid w:val="0"/>
                <w:sz w:val="16"/>
              </w:rPr>
              <w:t>11.0.0</w:t>
            </w:r>
          </w:p>
        </w:tc>
      </w:tr>
      <w:tr w:rsidR="00D40C70" w:rsidRPr="00BC508A" w14:paraId="3F85C4B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38EE21"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141DDD"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CA71C4" w14:textId="77777777" w:rsidR="00D40C70" w:rsidRPr="00BC508A" w:rsidRDefault="00D40C70" w:rsidP="00E6030B">
            <w:pPr>
              <w:pStyle w:val="TAL"/>
              <w:rPr>
                <w:snapToGrid w:val="0"/>
                <w:sz w:val="16"/>
              </w:rPr>
            </w:pPr>
            <w:r w:rsidRPr="00BC508A">
              <w:rPr>
                <w:snapToGrid w:val="0"/>
                <w:sz w:val="16"/>
              </w:rPr>
              <w:t>CP-11069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7B34D0" w14:textId="77777777" w:rsidR="00D40C70" w:rsidRPr="00BC508A" w:rsidRDefault="00D40C70" w:rsidP="00E6030B">
            <w:pPr>
              <w:pStyle w:val="TAL"/>
              <w:rPr>
                <w:snapToGrid w:val="0"/>
                <w:sz w:val="16"/>
              </w:rPr>
            </w:pPr>
            <w:r w:rsidRPr="00BC508A">
              <w:rPr>
                <w:snapToGrid w:val="0"/>
                <w:sz w:val="16"/>
              </w:rPr>
              <w:t>11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A5C36A"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4687A8" w14:textId="77777777" w:rsidR="00D40C70" w:rsidRPr="00BC508A" w:rsidRDefault="00D40C70" w:rsidP="00E6030B">
            <w:pPr>
              <w:pStyle w:val="TAL"/>
              <w:rPr>
                <w:snapToGrid w:val="0"/>
                <w:sz w:val="16"/>
              </w:rPr>
            </w:pPr>
            <w:r w:rsidRPr="00BC508A">
              <w:rPr>
                <w:snapToGrid w:val="0"/>
                <w:sz w:val="16"/>
              </w:rPr>
              <w:t>vSRVCC Enhancements in TS 24.301 including vSRVCC indicator (terminology variant 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CF232F" w14:textId="77777777" w:rsidR="00D40C70" w:rsidRPr="00BC508A" w:rsidRDefault="00D40C70" w:rsidP="00E6030B">
            <w:pPr>
              <w:pStyle w:val="TAL"/>
              <w:rPr>
                <w:snapToGrid w:val="0"/>
                <w:sz w:val="16"/>
              </w:rPr>
            </w:pPr>
            <w:r w:rsidRPr="00BC508A">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856BCF" w14:textId="77777777" w:rsidR="00D40C70" w:rsidRPr="00BC508A" w:rsidRDefault="00D40C70" w:rsidP="00E6030B">
            <w:pPr>
              <w:pStyle w:val="TAL"/>
              <w:rPr>
                <w:snapToGrid w:val="0"/>
                <w:sz w:val="16"/>
              </w:rPr>
            </w:pPr>
            <w:r w:rsidRPr="00BC508A">
              <w:rPr>
                <w:snapToGrid w:val="0"/>
                <w:sz w:val="16"/>
              </w:rPr>
              <w:t>11.0.0</w:t>
            </w:r>
          </w:p>
        </w:tc>
      </w:tr>
      <w:tr w:rsidR="00D40C70" w:rsidRPr="00BC508A" w14:paraId="7E9A25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D82BCC"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14F4FF"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07A3D7" w14:textId="77777777" w:rsidR="00D40C70" w:rsidRPr="00BC508A" w:rsidRDefault="00D40C70" w:rsidP="00E6030B">
            <w:pPr>
              <w:pStyle w:val="TAL"/>
              <w:rPr>
                <w:snapToGrid w:val="0"/>
                <w:sz w:val="16"/>
              </w:rPr>
            </w:pPr>
            <w:r w:rsidRPr="00BC508A">
              <w:rPr>
                <w:snapToGrid w:val="0"/>
                <w:sz w:val="16"/>
              </w:rPr>
              <w:t>CP-1106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255AB4" w14:textId="77777777" w:rsidR="00D40C70" w:rsidRPr="00BC508A" w:rsidRDefault="00D40C70" w:rsidP="00E6030B">
            <w:pPr>
              <w:pStyle w:val="TAL"/>
              <w:rPr>
                <w:snapToGrid w:val="0"/>
                <w:sz w:val="16"/>
              </w:rPr>
            </w:pPr>
            <w:r w:rsidRPr="00BC508A">
              <w:rPr>
                <w:snapToGrid w:val="0"/>
                <w:sz w:val="16"/>
              </w:rPr>
              <w:t>11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157EF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B384F9" w14:textId="77777777" w:rsidR="00D40C70" w:rsidRPr="00BC508A" w:rsidRDefault="00D40C70" w:rsidP="00E6030B">
            <w:pPr>
              <w:pStyle w:val="TAL"/>
              <w:rPr>
                <w:snapToGrid w:val="0"/>
                <w:sz w:val="16"/>
              </w:rPr>
            </w:pPr>
            <w:r w:rsidRPr="00BC508A">
              <w:rPr>
                <w:snapToGrid w:val="0"/>
                <w:sz w:val="16"/>
              </w:rPr>
              <w:t>Emergency Attach from PLMN-SEARCH, ATTACH NEED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00F863" w14:textId="77777777" w:rsidR="00D40C70" w:rsidRPr="00BC508A" w:rsidRDefault="00D40C70" w:rsidP="00E6030B">
            <w:pPr>
              <w:pStyle w:val="TAL"/>
              <w:rPr>
                <w:snapToGrid w:val="0"/>
                <w:sz w:val="16"/>
              </w:rPr>
            </w:pPr>
            <w:r w:rsidRPr="00BC508A">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459CB8" w14:textId="77777777" w:rsidR="00D40C70" w:rsidRPr="00BC508A" w:rsidRDefault="00D40C70" w:rsidP="00E6030B">
            <w:pPr>
              <w:pStyle w:val="TAL"/>
              <w:rPr>
                <w:snapToGrid w:val="0"/>
                <w:sz w:val="16"/>
              </w:rPr>
            </w:pPr>
            <w:r w:rsidRPr="00BC508A">
              <w:rPr>
                <w:snapToGrid w:val="0"/>
                <w:sz w:val="16"/>
              </w:rPr>
              <w:t>11.0.0</w:t>
            </w:r>
          </w:p>
        </w:tc>
      </w:tr>
      <w:tr w:rsidR="00D40C70" w:rsidRPr="00BC508A" w14:paraId="1AABBF4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ABAC8E"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07CDFB"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75DC8A" w14:textId="77777777" w:rsidR="00D40C70" w:rsidRPr="00BC508A" w:rsidRDefault="00D40C70" w:rsidP="00E6030B">
            <w:pPr>
              <w:pStyle w:val="TAL"/>
              <w:rPr>
                <w:snapToGrid w:val="0"/>
                <w:sz w:val="16"/>
              </w:rPr>
            </w:pPr>
            <w:r w:rsidRPr="00BC508A">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9A897A" w14:textId="77777777" w:rsidR="00D40C70" w:rsidRPr="00BC508A" w:rsidRDefault="00D40C70" w:rsidP="00E6030B">
            <w:pPr>
              <w:pStyle w:val="TAL"/>
              <w:rPr>
                <w:snapToGrid w:val="0"/>
                <w:sz w:val="16"/>
              </w:rPr>
            </w:pPr>
            <w:r w:rsidRPr="00BC508A">
              <w:rPr>
                <w:snapToGrid w:val="0"/>
                <w:sz w:val="16"/>
              </w:rPr>
              <w:t>11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98E42A"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75E6BD" w14:textId="77777777" w:rsidR="00D40C70" w:rsidRPr="00BC508A" w:rsidRDefault="00D40C70" w:rsidP="00E6030B">
            <w:pPr>
              <w:pStyle w:val="TAL"/>
              <w:rPr>
                <w:snapToGrid w:val="0"/>
                <w:sz w:val="16"/>
              </w:rPr>
            </w:pPr>
            <w:r w:rsidRPr="00BC508A">
              <w:rPr>
                <w:snapToGrid w:val="0"/>
                <w:sz w:val="16"/>
              </w:rPr>
              <w:t>Guidelines for enhancements to MS network capability IE and UE network capability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21C570" w14:textId="77777777" w:rsidR="00D40C70" w:rsidRPr="00BC508A" w:rsidRDefault="00D40C70" w:rsidP="00E6030B">
            <w:pPr>
              <w:pStyle w:val="TAL"/>
              <w:rPr>
                <w:snapToGrid w:val="0"/>
                <w:sz w:val="16"/>
              </w:rPr>
            </w:pPr>
            <w:r w:rsidRPr="00BC508A">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A03F5E" w14:textId="77777777" w:rsidR="00D40C70" w:rsidRPr="00BC508A" w:rsidRDefault="00D40C70" w:rsidP="00E6030B">
            <w:pPr>
              <w:pStyle w:val="TAL"/>
              <w:rPr>
                <w:snapToGrid w:val="0"/>
                <w:sz w:val="16"/>
              </w:rPr>
            </w:pPr>
            <w:r w:rsidRPr="00BC508A">
              <w:rPr>
                <w:snapToGrid w:val="0"/>
                <w:sz w:val="16"/>
              </w:rPr>
              <w:t>11.0.0</w:t>
            </w:r>
          </w:p>
        </w:tc>
      </w:tr>
      <w:tr w:rsidR="00D40C70" w:rsidRPr="00BC508A" w14:paraId="07D3BD5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9D60798"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EE3546"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7E9D36" w14:textId="77777777" w:rsidR="00D40C70" w:rsidRPr="00BC508A" w:rsidRDefault="00D40C70" w:rsidP="00E6030B">
            <w:pPr>
              <w:pStyle w:val="TAL"/>
              <w:rPr>
                <w:snapToGrid w:val="0"/>
                <w:sz w:val="16"/>
              </w:rPr>
            </w:pPr>
            <w:r w:rsidRPr="00BC508A">
              <w:rPr>
                <w:snapToGrid w:val="0"/>
                <w:sz w:val="16"/>
              </w:rPr>
              <w:t>CP-1106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621834" w14:textId="77777777" w:rsidR="00D40C70" w:rsidRPr="00BC508A" w:rsidRDefault="00D40C70" w:rsidP="00E6030B">
            <w:pPr>
              <w:pStyle w:val="TAL"/>
              <w:rPr>
                <w:snapToGrid w:val="0"/>
                <w:sz w:val="16"/>
              </w:rPr>
            </w:pPr>
            <w:r w:rsidRPr="00BC508A">
              <w:rPr>
                <w:snapToGrid w:val="0"/>
                <w:sz w:val="16"/>
              </w:rPr>
              <w:t>11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4758D6"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27CA55" w14:textId="77777777" w:rsidR="00D40C70" w:rsidRPr="00BC508A" w:rsidRDefault="00D40C70" w:rsidP="00E6030B">
            <w:pPr>
              <w:pStyle w:val="TAL"/>
              <w:rPr>
                <w:snapToGrid w:val="0"/>
                <w:sz w:val="16"/>
              </w:rPr>
            </w:pPr>
            <w:r w:rsidRPr="00BC508A">
              <w:rPr>
                <w:snapToGrid w:val="0"/>
                <w:sz w:val="16"/>
              </w:rPr>
              <w:t>RPLMN to PLMN in handling of Emergency Numbers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89E862" w14:textId="77777777" w:rsidR="00D40C70" w:rsidRPr="00BC508A" w:rsidRDefault="00D40C70" w:rsidP="00E6030B">
            <w:pPr>
              <w:pStyle w:val="TAL"/>
              <w:rPr>
                <w:snapToGrid w:val="0"/>
                <w:sz w:val="16"/>
              </w:rPr>
            </w:pPr>
            <w:r w:rsidRPr="00BC508A">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A4E436" w14:textId="77777777" w:rsidR="00D40C70" w:rsidRPr="00BC508A" w:rsidRDefault="00D40C70" w:rsidP="00E6030B">
            <w:pPr>
              <w:pStyle w:val="TAL"/>
              <w:rPr>
                <w:snapToGrid w:val="0"/>
                <w:sz w:val="16"/>
              </w:rPr>
            </w:pPr>
            <w:r w:rsidRPr="00BC508A">
              <w:rPr>
                <w:snapToGrid w:val="0"/>
                <w:sz w:val="16"/>
              </w:rPr>
              <w:t>11.0.0</w:t>
            </w:r>
          </w:p>
        </w:tc>
      </w:tr>
      <w:tr w:rsidR="00D40C70" w:rsidRPr="00BC508A" w14:paraId="3F87BFA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147924"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784A8B"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6D0A8FD" w14:textId="77777777" w:rsidR="00D40C70" w:rsidRPr="00BC508A" w:rsidRDefault="00D40C70" w:rsidP="00E6030B">
            <w:pPr>
              <w:pStyle w:val="TAL"/>
              <w:rPr>
                <w:snapToGrid w:val="0"/>
                <w:sz w:val="16"/>
              </w:rPr>
            </w:pPr>
            <w:r w:rsidRPr="00BC508A">
              <w:rPr>
                <w:snapToGrid w:val="0"/>
                <w:sz w:val="16"/>
              </w:rPr>
              <w:t>CP-1106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EFBA5E" w14:textId="77777777" w:rsidR="00D40C70" w:rsidRPr="00BC508A" w:rsidRDefault="00D40C70" w:rsidP="00E6030B">
            <w:pPr>
              <w:pStyle w:val="TAL"/>
              <w:rPr>
                <w:snapToGrid w:val="0"/>
                <w:sz w:val="16"/>
              </w:rPr>
            </w:pPr>
            <w:r w:rsidRPr="00BC508A">
              <w:rPr>
                <w:snapToGrid w:val="0"/>
                <w:sz w:val="16"/>
              </w:rPr>
              <w:t>11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CD746E"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F84FFD" w14:textId="77777777" w:rsidR="00D40C70" w:rsidRPr="00BC508A" w:rsidRDefault="00D40C70" w:rsidP="00E6030B">
            <w:pPr>
              <w:pStyle w:val="TAL"/>
              <w:rPr>
                <w:snapToGrid w:val="0"/>
                <w:sz w:val="16"/>
              </w:rPr>
            </w:pPr>
            <w:r w:rsidRPr="00BC508A">
              <w:rPr>
                <w:snapToGrid w:val="0"/>
                <w:sz w:val="16"/>
              </w:rPr>
              <w:t>Correction of an abnormal case during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218750" w14:textId="77777777" w:rsidR="00D40C70" w:rsidRPr="00BC508A" w:rsidRDefault="00D40C70" w:rsidP="00E6030B">
            <w:pPr>
              <w:pStyle w:val="TAL"/>
              <w:rPr>
                <w:snapToGrid w:val="0"/>
                <w:sz w:val="16"/>
              </w:rPr>
            </w:pPr>
            <w:r w:rsidRPr="00BC508A">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50C44F" w14:textId="77777777" w:rsidR="00D40C70" w:rsidRPr="00BC508A" w:rsidRDefault="00D40C70" w:rsidP="00E6030B">
            <w:pPr>
              <w:pStyle w:val="TAL"/>
              <w:rPr>
                <w:snapToGrid w:val="0"/>
                <w:sz w:val="16"/>
              </w:rPr>
            </w:pPr>
            <w:r w:rsidRPr="00BC508A">
              <w:rPr>
                <w:snapToGrid w:val="0"/>
                <w:sz w:val="16"/>
              </w:rPr>
              <w:t>11.0.0</w:t>
            </w:r>
          </w:p>
        </w:tc>
      </w:tr>
      <w:tr w:rsidR="00D40C70" w:rsidRPr="00BC508A" w14:paraId="6C2BE2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5D1136F"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E35D05"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745E89" w14:textId="77777777" w:rsidR="00D40C70" w:rsidRPr="00BC508A" w:rsidRDefault="00D40C70" w:rsidP="00E6030B">
            <w:pPr>
              <w:pStyle w:val="TAL"/>
              <w:rPr>
                <w:snapToGrid w:val="0"/>
                <w:sz w:val="16"/>
              </w:rPr>
            </w:pPr>
            <w:r w:rsidRPr="00BC508A">
              <w:rPr>
                <w:snapToGrid w:val="0"/>
                <w:sz w:val="16"/>
              </w:rPr>
              <w:t>CP-1106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5B7FD1" w14:textId="77777777" w:rsidR="00D40C70" w:rsidRPr="00BC508A" w:rsidRDefault="00D40C70" w:rsidP="00E6030B">
            <w:pPr>
              <w:pStyle w:val="TAL"/>
              <w:rPr>
                <w:snapToGrid w:val="0"/>
                <w:sz w:val="16"/>
              </w:rPr>
            </w:pPr>
            <w:r w:rsidRPr="00BC508A">
              <w:rPr>
                <w:snapToGrid w:val="0"/>
                <w:sz w:val="16"/>
              </w:rPr>
              <w:t>11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434ACB"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992DBA" w14:textId="77777777" w:rsidR="00D40C70" w:rsidRPr="00BC508A" w:rsidRDefault="00D40C70" w:rsidP="00E6030B">
            <w:pPr>
              <w:pStyle w:val="TAL"/>
              <w:rPr>
                <w:snapToGrid w:val="0"/>
                <w:sz w:val="16"/>
              </w:rPr>
            </w:pPr>
            <w:r w:rsidRPr="00BC508A">
              <w:rPr>
                <w:snapToGrid w:val="0"/>
                <w:sz w:val="16"/>
              </w:rPr>
              <w:t>Support for multiple MCC countri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7C2C90" w14:textId="77777777" w:rsidR="00D40C70" w:rsidRPr="00BC508A" w:rsidRDefault="00D40C70" w:rsidP="00E6030B">
            <w:pPr>
              <w:pStyle w:val="TAL"/>
              <w:rPr>
                <w:snapToGrid w:val="0"/>
                <w:sz w:val="16"/>
              </w:rPr>
            </w:pPr>
            <w:r w:rsidRPr="00BC508A">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C64AAE" w14:textId="77777777" w:rsidR="00D40C70" w:rsidRPr="00BC508A" w:rsidRDefault="00D40C70" w:rsidP="00E6030B">
            <w:pPr>
              <w:pStyle w:val="TAL"/>
              <w:rPr>
                <w:snapToGrid w:val="0"/>
                <w:sz w:val="16"/>
              </w:rPr>
            </w:pPr>
            <w:r w:rsidRPr="00BC508A">
              <w:rPr>
                <w:snapToGrid w:val="0"/>
                <w:sz w:val="16"/>
              </w:rPr>
              <w:t>11.0.0</w:t>
            </w:r>
          </w:p>
        </w:tc>
      </w:tr>
      <w:tr w:rsidR="00D40C70" w:rsidRPr="00BC508A" w14:paraId="19C180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8FF66A"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ED3147"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88326E" w14:textId="77777777" w:rsidR="00D40C70" w:rsidRPr="00BC508A" w:rsidRDefault="00D40C70" w:rsidP="00E6030B">
            <w:pPr>
              <w:pStyle w:val="TAL"/>
              <w:rPr>
                <w:snapToGrid w:val="0"/>
                <w:sz w:val="16"/>
              </w:rPr>
            </w:pPr>
            <w:r w:rsidRPr="00BC508A">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03844C" w14:textId="77777777" w:rsidR="00D40C70" w:rsidRPr="00BC508A" w:rsidRDefault="00D40C70" w:rsidP="00E6030B">
            <w:pPr>
              <w:pStyle w:val="TAL"/>
              <w:rPr>
                <w:snapToGrid w:val="0"/>
                <w:sz w:val="16"/>
              </w:rPr>
            </w:pPr>
            <w:r w:rsidRPr="00BC508A">
              <w:rPr>
                <w:snapToGrid w:val="0"/>
                <w:sz w:val="16"/>
              </w:rPr>
              <w:t>11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F72562"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2620F45" w14:textId="77777777" w:rsidR="00D40C70" w:rsidRPr="00BC508A" w:rsidRDefault="00D40C70" w:rsidP="00E6030B">
            <w:pPr>
              <w:pStyle w:val="TAL"/>
              <w:rPr>
                <w:snapToGrid w:val="0"/>
                <w:sz w:val="16"/>
              </w:rPr>
            </w:pPr>
            <w:r w:rsidRPr="00BC508A">
              <w:rPr>
                <w:snapToGrid w:val="0"/>
                <w:sz w:val="16"/>
              </w:rPr>
              <w:t>Handling of forbidden PLMNs list during attach and tracking area 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F0AEC5" w14:textId="77777777" w:rsidR="00D40C70" w:rsidRPr="00BC508A" w:rsidRDefault="00D40C70" w:rsidP="00E6030B">
            <w:pPr>
              <w:pStyle w:val="TAL"/>
              <w:rPr>
                <w:snapToGrid w:val="0"/>
                <w:sz w:val="16"/>
              </w:rPr>
            </w:pPr>
            <w:r w:rsidRPr="00BC508A">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6D9A34" w14:textId="77777777" w:rsidR="00D40C70" w:rsidRPr="00BC508A" w:rsidRDefault="00D40C70" w:rsidP="00E6030B">
            <w:pPr>
              <w:pStyle w:val="TAL"/>
              <w:rPr>
                <w:snapToGrid w:val="0"/>
                <w:sz w:val="16"/>
              </w:rPr>
            </w:pPr>
            <w:r w:rsidRPr="00BC508A">
              <w:rPr>
                <w:snapToGrid w:val="0"/>
                <w:sz w:val="16"/>
              </w:rPr>
              <w:t>11.0.0</w:t>
            </w:r>
          </w:p>
        </w:tc>
      </w:tr>
      <w:tr w:rsidR="00D40C70" w:rsidRPr="00BC508A" w14:paraId="01FC6E3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5F1C89"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D6739B"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1DF839" w14:textId="77777777" w:rsidR="00D40C70" w:rsidRPr="00BC508A" w:rsidRDefault="00D40C70" w:rsidP="00E6030B">
            <w:pPr>
              <w:pStyle w:val="TAL"/>
              <w:rPr>
                <w:snapToGrid w:val="0"/>
                <w:sz w:val="16"/>
              </w:rPr>
            </w:pPr>
            <w:r w:rsidRPr="00BC508A">
              <w:rPr>
                <w:snapToGrid w:val="0"/>
                <w:sz w:val="16"/>
              </w:rPr>
              <w:t>CP-11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C8605F" w14:textId="77777777" w:rsidR="00D40C70" w:rsidRPr="00BC508A" w:rsidRDefault="00D40C70" w:rsidP="00E6030B">
            <w:pPr>
              <w:pStyle w:val="TAL"/>
              <w:rPr>
                <w:snapToGrid w:val="0"/>
                <w:sz w:val="16"/>
              </w:rPr>
            </w:pPr>
            <w:r w:rsidRPr="00BC508A">
              <w:rPr>
                <w:snapToGrid w:val="0"/>
                <w:sz w:val="16"/>
              </w:rPr>
              <w:t>11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26092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3A2C0F" w14:textId="77777777" w:rsidR="00D40C70" w:rsidRPr="00BC508A" w:rsidRDefault="00D40C70" w:rsidP="00E6030B">
            <w:pPr>
              <w:pStyle w:val="TAL"/>
              <w:rPr>
                <w:snapToGrid w:val="0"/>
                <w:sz w:val="16"/>
              </w:rPr>
            </w:pPr>
            <w:r w:rsidRPr="00BC508A">
              <w:rPr>
                <w:snapToGrid w:val="0"/>
                <w:sz w:val="16"/>
              </w:rPr>
              <w:t>Handling of timer T340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B8FDD6" w14:textId="77777777" w:rsidR="00D40C70" w:rsidRPr="00BC508A" w:rsidRDefault="00D40C70" w:rsidP="00E6030B">
            <w:pPr>
              <w:pStyle w:val="TAL"/>
              <w:rPr>
                <w:snapToGrid w:val="0"/>
                <w:sz w:val="16"/>
              </w:rPr>
            </w:pPr>
            <w:r w:rsidRPr="00BC508A">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EED209" w14:textId="77777777" w:rsidR="00D40C70" w:rsidRPr="00BC508A" w:rsidRDefault="00D40C70" w:rsidP="00E6030B">
            <w:pPr>
              <w:pStyle w:val="TAL"/>
              <w:rPr>
                <w:snapToGrid w:val="0"/>
                <w:sz w:val="16"/>
              </w:rPr>
            </w:pPr>
            <w:r w:rsidRPr="00BC508A">
              <w:rPr>
                <w:snapToGrid w:val="0"/>
                <w:sz w:val="16"/>
              </w:rPr>
              <w:t>11.0.0</w:t>
            </w:r>
          </w:p>
        </w:tc>
      </w:tr>
      <w:tr w:rsidR="00D40C70" w:rsidRPr="00BC508A" w14:paraId="428B5F8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1C6694"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98239E"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9B4BCC" w14:textId="77777777" w:rsidR="00D40C70" w:rsidRPr="00BC508A" w:rsidRDefault="00D40C70" w:rsidP="00E6030B">
            <w:pPr>
              <w:pStyle w:val="TAL"/>
              <w:rPr>
                <w:snapToGrid w:val="0"/>
                <w:sz w:val="16"/>
              </w:rPr>
            </w:pPr>
            <w:r w:rsidRPr="00BC508A">
              <w:rPr>
                <w:snapToGrid w:val="0"/>
                <w:sz w:val="16"/>
              </w:rPr>
              <w:t>CP-11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B7C46E" w14:textId="77777777" w:rsidR="00D40C70" w:rsidRPr="00BC508A" w:rsidRDefault="00D40C70" w:rsidP="00E6030B">
            <w:pPr>
              <w:pStyle w:val="TAL"/>
              <w:rPr>
                <w:snapToGrid w:val="0"/>
                <w:sz w:val="16"/>
              </w:rPr>
            </w:pPr>
            <w:r w:rsidRPr="00BC508A">
              <w:rPr>
                <w:snapToGrid w:val="0"/>
                <w:sz w:val="16"/>
              </w:rPr>
              <w:t>11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F7520E"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13AF5E" w14:textId="77777777" w:rsidR="00D40C70" w:rsidRPr="00BC508A" w:rsidRDefault="00D40C70" w:rsidP="00E6030B">
            <w:pPr>
              <w:pStyle w:val="TAL"/>
              <w:rPr>
                <w:snapToGrid w:val="0"/>
                <w:sz w:val="16"/>
              </w:rPr>
            </w:pPr>
            <w:r w:rsidRPr="00BC508A">
              <w:rPr>
                <w:snapToGrid w:val="0"/>
                <w:sz w:val="16"/>
              </w:rPr>
              <w:t>Correction to referen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3B592F" w14:textId="77777777" w:rsidR="00D40C70" w:rsidRPr="00BC508A" w:rsidRDefault="00D40C70" w:rsidP="00E6030B">
            <w:pPr>
              <w:pStyle w:val="TAL"/>
              <w:rPr>
                <w:snapToGrid w:val="0"/>
                <w:sz w:val="16"/>
              </w:rPr>
            </w:pPr>
            <w:r w:rsidRPr="00BC508A">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D8FDBE" w14:textId="77777777" w:rsidR="00D40C70" w:rsidRPr="00BC508A" w:rsidRDefault="00D40C70" w:rsidP="00E6030B">
            <w:pPr>
              <w:pStyle w:val="TAL"/>
              <w:rPr>
                <w:snapToGrid w:val="0"/>
                <w:sz w:val="16"/>
              </w:rPr>
            </w:pPr>
            <w:r w:rsidRPr="00BC508A">
              <w:rPr>
                <w:snapToGrid w:val="0"/>
                <w:sz w:val="16"/>
              </w:rPr>
              <w:t>11.0.0</w:t>
            </w:r>
          </w:p>
        </w:tc>
      </w:tr>
      <w:tr w:rsidR="00D40C70" w:rsidRPr="00BC508A" w14:paraId="775D53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DCAFDB"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536163"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CC047B" w14:textId="77777777" w:rsidR="00D40C70" w:rsidRPr="00BC508A" w:rsidRDefault="00D40C70" w:rsidP="00E6030B">
            <w:pPr>
              <w:pStyle w:val="TAL"/>
              <w:rPr>
                <w:snapToGrid w:val="0"/>
                <w:sz w:val="16"/>
              </w:rPr>
            </w:pPr>
            <w:r w:rsidRPr="00BC508A">
              <w:rPr>
                <w:snapToGrid w:val="0"/>
                <w:sz w:val="16"/>
              </w:rPr>
              <w:t>CP-11069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D4C3A3" w14:textId="77777777" w:rsidR="00D40C70" w:rsidRPr="00BC508A" w:rsidRDefault="00D40C70" w:rsidP="00E6030B">
            <w:pPr>
              <w:pStyle w:val="TAL"/>
              <w:rPr>
                <w:snapToGrid w:val="0"/>
                <w:sz w:val="16"/>
              </w:rPr>
            </w:pPr>
            <w:r w:rsidRPr="00BC508A">
              <w:rPr>
                <w:snapToGrid w:val="0"/>
                <w:sz w:val="16"/>
              </w:rPr>
              <w:t>11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F624610"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26CBC5" w14:textId="77777777" w:rsidR="00D40C70" w:rsidRPr="00BC508A" w:rsidRDefault="00D40C70" w:rsidP="00E6030B">
            <w:pPr>
              <w:pStyle w:val="TAL"/>
              <w:rPr>
                <w:snapToGrid w:val="0"/>
                <w:sz w:val="16"/>
              </w:rPr>
            </w:pPr>
            <w:r w:rsidRPr="00BC508A">
              <w:rPr>
                <w:snapToGrid w:val="0"/>
                <w:sz w:val="16"/>
              </w:rPr>
              <w:t>Correction of reference to 1xRTT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643D6E" w14:textId="77777777" w:rsidR="00D40C70" w:rsidRPr="00BC508A" w:rsidRDefault="00D40C70" w:rsidP="00E6030B">
            <w:pPr>
              <w:pStyle w:val="TAL"/>
              <w:rPr>
                <w:snapToGrid w:val="0"/>
                <w:sz w:val="16"/>
              </w:rPr>
            </w:pPr>
            <w:r w:rsidRPr="00BC508A">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9557FD" w14:textId="77777777" w:rsidR="00D40C70" w:rsidRPr="00BC508A" w:rsidRDefault="00D40C70" w:rsidP="00E6030B">
            <w:pPr>
              <w:pStyle w:val="TAL"/>
              <w:rPr>
                <w:snapToGrid w:val="0"/>
                <w:sz w:val="16"/>
              </w:rPr>
            </w:pPr>
            <w:r w:rsidRPr="00BC508A">
              <w:rPr>
                <w:snapToGrid w:val="0"/>
                <w:sz w:val="16"/>
              </w:rPr>
              <w:t>11.0.0</w:t>
            </w:r>
          </w:p>
        </w:tc>
      </w:tr>
      <w:tr w:rsidR="00D40C70" w:rsidRPr="00BC508A" w14:paraId="5E38376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24B3177"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B594A6"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1465CB" w14:textId="77777777" w:rsidR="00D40C70" w:rsidRPr="00BC508A" w:rsidRDefault="00D40C70" w:rsidP="00E6030B">
            <w:pPr>
              <w:pStyle w:val="TAL"/>
              <w:rPr>
                <w:snapToGrid w:val="0"/>
                <w:sz w:val="16"/>
              </w:rPr>
            </w:pPr>
            <w:r w:rsidRPr="00BC508A">
              <w:rPr>
                <w:snapToGrid w:val="0"/>
                <w:sz w:val="16"/>
              </w:rPr>
              <w:t>CP-11069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91ED25" w14:textId="77777777" w:rsidR="00D40C70" w:rsidRPr="00BC508A" w:rsidRDefault="00D40C70" w:rsidP="00E6030B">
            <w:pPr>
              <w:pStyle w:val="TAL"/>
              <w:rPr>
                <w:snapToGrid w:val="0"/>
                <w:sz w:val="16"/>
              </w:rPr>
            </w:pPr>
            <w:r w:rsidRPr="00BC508A">
              <w:rPr>
                <w:snapToGrid w:val="0"/>
                <w:sz w:val="16"/>
              </w:rPr>
              <w:t>11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437A76"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BDC86C" w14:textId="77777777" w:rsidR="00D40C70" w:rsidRPr="00BC508A" w:rsidRDefault="00D40C70" w:rsidP="00E6030B">
            <w:pPr>
              <w:pStyle w:val="TAL"/>
              <w:rPr>
                <w:snapToGrid w:val="0"/>
                <w:sz w:val="16"/>
              </w:rPr>
            </w:pPr>
            <w:r w:rsidRPr="00BC508A">
              <w:rPr>
                <w:snapToGrid w:val="0"/>
                <w:sz w:val="16"/>
              </w:rPr>
              <w:t>Dual rx 1xCSFB procedure conflicts with note 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BEC2FB" w14:textId="77777777" w:rsidR="00D40C70" w:rsidRPr="00BC508A" w:rsidRDefault="00D40C70" w:rsidP="00E6030B">
            <w:pPr>
              <w:pStyle w:val="TAL"/>
              <w:rPr>
                <w:snapToGrid w:val="0"/>
                <w:sz w:val="16"/>
              </w:rPr>
            </w:pPr>
            <w:r w:rsidRPr="00BC508A">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4AF8D1" w14:textId="77777777" w:rsidR="00D40C70" w:rsidRPr="00BC508A" w:rsidRDefault="00D40C70" w:rsidP="00E6030B">
            <w:pPr>
              <w:pStyle w:val="TAL"/>
              <w:rPr>
                <w:snapToGrid w:val="0"/>
                <w:sz w:val="16"/>
              </w:rPr>
            </w:pPr>
            <w:r w:rsidRPr="00BC508A">
              <w:rPr>
                <w:snapToGrid w:val="0"/>
                <w:sz w:val="16"/>
              </w:rPr>
              <w:t>11.0.0</w:t>
            </w:r>
          </w:p>
        </w:tc>
      </w:tr>
      <w:tr w:rsidR="00D40C70" w:rsidRPr="00BC508A" w14:paraId="5B9500E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B23D37"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E335CF"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93FCFA" w14:textId="77777777" w:rsidR="00D40C70" w:rsidRPr="00BC508A" w:rsidRDefault="00D40C70" w:rsidP="00E6030B">
            <w:pPr>
              <w:pStyle w:val="TAL"/>
              <w:rPr>
                <w:snapToGrid w:val="0"/>
                <w:sz w:val="16"/>
              </w:rPr>
            </w:pPr>
            <w:r w:rsidRPr="00BC508A">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5CADD5" w14:textId="77777777" w:rsidR="00D40C70" w:rsidRPr="00BC508A" w:rsidRDefault="00D40C70" w:rsidP="00E6030B">
            <w:pPr>
              <w:pStyle w:val="TAL"/>
              <w:rPr>
                <w:snapToGrid w:val="0"/>
                <w:sz w:val="16"/>
              </w:rPr>
            </w:pPr>
            <w:r w:rsidRPr="00BC508A">
              <w:rPr>
                <w:snapToGrid w:val="0"/>
                <w:sz w:val="16"/>
              </w:rPr>
              <w:t>12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8581E6"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D50CE7" w14:textId="77777777" w:rsidR="00D40C70" w:rsidRPr="00BC508A" w:rsidRDefault="00D40C70" w:rsidP="00E6030B">
            <w:pPr>
              <w:pStyle w:val="TAL"/>
              <w:rPr>
                <w:snapToGrid w:val="0"/>
                <w:sz w:val="16"/>
              </w:rPr>
            </w:pPr>
            <w:r w:rsidRPr="00BC508A">
              <w:rPr>
                <w:snapToGrid w:val="0"/>
                <w:sz w:val="16"/>
              </w:rPr>
              <w:t xml:space="preserve">Correction to Sequence Number Handling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5CC42C" w14:textId="77777777" w:rsidR="00D40C70" w:rsidRPr="00BC508A" w:rsidRDefault="00D40C70" w:rsidP="00E6030B">
            <w:pPr>
              <w:pStyle w:val="TAL"/>
              <w:rPr>
                <w:snapToGrid w:val="0"/>
                <w:sz w:val="16"/>
              </w:rPr>
            </w:pPr>
            <w:r w:rsidRPr="00BC508A">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DEA60C" w14:textId="77777777" w:rsidR="00D40C70" w:rsidRPr="00BC508A" w:rsidRDefault="00D40C70" w:rsidP="00E6030B">
            <w:pPr>
              <w:pStyle w:val="TAL"/>
              <w:rPr>
                <w:snapToGrid w:val="0"/>
                <w:sz w:val="16"/>
              </w:rPr>
            </w:pPr>
            <w:r w:rsidRPr="00BC508A">
              <w:rPr>
                <w:snapToGrid w:val="0"/>
                <w:sz w:val="16"/>
              </w:rPr>
              <w:t>11.0.0</w:t>
            </w:r>
          </w:p>
        </w:tc>
      </w:tr>
      <w:tr w:rsidR="00D40C70" w:rsidRPr="00BC508A" w14:paraId="215362B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51C436"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E14155"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941B24" w14:textId="77777777" w:rsidR="00D40C70" w:rsidRPr="00BC508A" w:rsidRDefault="00D40C70" w:rsidP="00E6030B">
            <w:pPr>
              <w:pStyle w:val="TAL"/>
              <w:rPr>
                <w:snapToGrid w:val="0"/>
                <w:sz w:val="16"/>
              </w:rPr>
            </w:pPr>
            <w:r w:rsidRPr="00BC508A">
              <w:rPr>
                <w:snapToGrid w:val="0"/>
                <w:sz w:val="16"/>
              </w:rPr>
              <w:t>CP-11069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E215F0" w14:textId="77777777" w:rsidR="00D40C70" w:rsidRPr="00BC508A" w:rsidRDefault="00D40C70" w:rsidP="00E6030B">
            <w:pPr>
              <w:pStyle w:val="TAL"/>
              <w:rPr>
                <w:snapToGrid w:val="0"/>
                <w:sz w:val="16"/>
              </w:rPr>
            </w:pPr>
            <w:r w:rsidRPr="00BC508A">
              <w:rPr>
                <w:snapToGrid w:val="0"/>
                <w:sz w:val="16"/>
              </w:rPr>
              <w:t>12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705434"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5B3BAF" w14:textId="77777777" w:rsidR="00D40C70" w:rsidRPr="00BC508A" w:rsidRDefault="00D40C70" w:rsidP="00E6030B">
            <w:pPr>
              <w:pStyle w:val="TAL"/>
              <w:rPr>
                <w:snapToGrid w:val="0"/>
                <w:sz w:val="16"/>
              </w:rPr>
            </w:pPr>
            <w:r w:rsidRPr="00BC508A">
              <w:rPr>
                <w:snapToGrid w:val="0"/>
                <w:sz w:val="16"/>
              </w:rPr>
              <w:t>Access class control for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0D9EE2" w14:textId="77777777" w:rsidR="00D40C70" w:rsidRPr="00BC508A" w:rsidRDefault="00D40C70" w:rsidP="00E6030B">
            <w:pPr>
              <w:pStyle w:val="TAL"/>
              <w:rPr>
                <w:snapToGrid w:val="0"/>
                <w:sz w:val="16"/>
              </w:rPr>
            </w:pPr>
            <w:r w:rsidRPr="00BC508A">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953D09" w14:textId="77777777" w:rsidR="00D40C70" w:rsidRPr="00BC508A" w:rsidRDefault="00D40C70" w:rsidP="00E6030B">
            <w:pPr>
              <w:pStyle w:val="TAL"/>
              <w:rPr>
                <w:snapToGrid w:val="0"/>
                <w:sz w:val="16"/>
              </w:rPr>
            </w:pPr>
            <w:r w:rsidRPr="00BC508A">
              <w:rPr>
                <w:snapToGrid w:val="0"/>
                <w:sz w:val="16"/>
              </w:rPr>
              <w:t>11.0.0</w:t>
            </w:r>
          </w:p>
        </w:tc>
      </w:tr>
      <w:tr w:rsidR="00D40C70" w:rsidRPr="00BC508A" w14:paraId="12E60F8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FE6477"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60F13D"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1379FD" w14:textId="77777777" w:rsidR="00D40C70" w:rsidRPr="00BC508A" w:rsidRDefault="00D40C70" w:rsidP="00E6030B">
            <w:pPr>
              <w:pStyle w:val="TAL"/>
              <w:rPr>
                <w:snapToGrid w:val="0"/>
                <w:sz w:val="16"/>
              </w:rPr>
            </w:pPr>
            <w:r w:rsidRPr="00BC508A">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3BCE07" w14:textId="77777777" w:rsidR="00D40C70" w:rsidRPr="00BC508A" w:rsidRDefault="00D40C70" w:rsidP="00E6030B">
            <w:pPr>
              <w:pStyle w:val="TAL"/>
              <w:rPr>
                <w:snapToGrid w:val="0"/>
                <w:sz w:val="16"/>
              </w:rPr>
            </w:pPr>
            <w:r w:rsidRPr="00BC508A">
              <w:rPr>
                <w:snapToGrid w:val="0"/>
                <w:sz w:val="16"/>
              </w:rPr>
              <w:t>11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5BCAC6" w14:textId="77777777" w:rsidR="00D40C70" w:rsidRPr="00BC508A" w:rsidRDefault="00D40C70" w:rsidP="00E6030B">
            <w:pPr>
              <w:pStyle w:val="TAL"/>
              <w:rPr>
                <w:snapToGrid w:val="0"/>
                <w:sz w:val="16"/>
              </w:rPr>
            </w:pPr>
            <w:r w:rsidRPr="00BC508A">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7EB472" w14:textId="77777777" w:rsidR="00D40C70" w:rsidRPr="00BC508A" w:rsidRDefault="00D40C70" w:rsidP="00E6030B">
            <w:pPr>
              <w:pStyle w:val="TAL"/>
              <w:rPr>
                <w:snapToGrid w:val="0"/>
                <w:sz w:val="16"/>
              </w:rPr>
            </w:pPr>
            <w:r w:rsidRPr="00BC508A">
              <w:rPr>
                <w:snapToGrid w:val="0"/>
                <w:sz w:val="16"/>
              </w:rPr>
              <w:t>Re-attach for emergency bearer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DD3AD4"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26A073"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227C915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EF81C5"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522B78"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5A90AF" w14:textId="77777777" w:rsidR="00D40C70" w:rsidRPr="00BC508A" w:rsidRDefault="00D40C70" w:rsidP="00E6030B">
            <w:pPr>
              <w:pStyle w:val="TAL"/>
              <w:rPr>
                <w:snapToGrid w:val="0"/>
                <w:sz w:val="16"/>
              </w:rPr>
            </w:pPr>
            <w:r w:rsidRPr="00BC508A">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6D473D" w14:textId="77777777" w:rsidR="00D40C70" w:rsidRPr="00BC508A" w:rsidRDefault="00D40C70" w:rsidP="00E6030B">
            <w:pPr>
              <w:pStyle w:val="TAL"/>
              <w:rPr>
                <w:snapToGrid w:val="0"/>
                <w:sz w:val="16"/>
              </w:rPr>
            </w:pPr>
            <w:r w:rsidRPr="00BC508A">
              <w:rPr>
                <w:snapToGrid w:val="0"/>
                <w:sz w:val="16"/>
              </w:rPr>
              <w:t>12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52DBCE"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C75637" w14:textId="77777777" w:rsidR="00D40C70" w:rsidRPr="00BC508A" w:rsidRDefault="00D40C70" w:rsidP="00E6030B">
            <w:pPr>
              <w:pStyle w:val="TAL"/>
              <w:rPr>
                <w:snapToGrid w:val="0"/>
                <w:sz w:val="16"/>
              </w:rPr>
            </w:pPr>
            <w:r w:rsidRPr="00BC508A">
              <w:rPr>
                <w:snapToGrid w:val="0"/>
                <w:sz w:val="16"/>
              </w:rPr>
              <w:t>Setting Mobile Reachable timer, Implicit Detach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43306F"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A5CB7E"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3F133AF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DFA3AC"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96CFC1"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AD09E2" w14:textId="77777777" w:rsidR="00D40C70" w:rsidRPr="00BC508A" w:rsidRDefault="00D40C70" w:rsidP="00E6030B">
            <w:pPr>
              <w:pStyle w:val="TAL"/>
              <w:rPr>
                <w:snapToGrid w:val="0"/>
                <w:sz w:val="16"/>
              </w:rPr>
            </w:pPr>
            <w:r w:rsidRPr="00BC508A">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611D16" w14:textId="77777777" w:rsidR="00D40C70" w:rsidRPr="00BC508A" w:rsidRDefault="00D40C70" w:rsidP="00E6030B">
            <w:pPr>
              <w:pStyle w:val="TAL"/>
              <w:rPr>
                <w:snapToGrid w:val="0"/>
                <w:sz w:val="16"/>
              </w:rPr>
            </w:pPr>
            <w:r w:rsidRPr="00BC508A">
              <w:rPr>
                <w:snapToGrid w:val="0"/>
                <w:sz w:val="16"/>
              </w:rPr>
              <w:t>12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A5A3B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878631" w14:textId="77777777" w:rsidR="00D40C70" w:rsidRPr="00BC508A" w:rsidRDefault="00D40C70" w:rsidP="00E6030B">
            <w:pPr>
              <w:pStyle w:val="TAL"/>
              <w:rPr>
                <w:snapToGrid w:val="0"/>
                <w:sz w:val="16"/>
              </w:rPr>
            </w:pPr>
            <w:r w:rsidRPr="00BC508A">
              <w:rPr>
                <w:snapToGrid w:val="0"/>
                <w:sz w:val="16"/>
              </w:rPr>
              <w:t>Clarify UE action upon T3411 expir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33DB4B"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70AFC0"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4D6E25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CA8E0B"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B8142F"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EB4742" w14:textId="77777777" w:rsidR="00D40C70" w:rsidRPr="00BC508A" w:rsidRDefault="00D40C70" w:rsidP="00E6030B">
            <w:pPr>
              <w:pStyle w:val="TAL"/>
              <w:rPr>
                <w:snapToGrid w:val="0"/>
                <w:sz w:val="16"/>
              </w:rPr>
            </w:pPr>
            <w:r w:rsidRPr="00BC508A">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19964E" w14:textId="77777777" w:rsidR="00D40C70" w:rsidRPr="00BC508A" w:rsidRDefault="00D40C70" w:rsidP="00E6030B">
            <w:pPr>
              <w:pStyle w:val="TAL"/>
              <w:rPr>
                <w:snapToGrid w:val="0"/>
                <w:sz w:val="16"/>
              </w:rPr>
            </w:pPr>
            <w:r w:rsidRPr="00BC508A">
              <w:rPr>
                <w:snapToGrid w:val="0"/>
                <w:sz w:val="16"/>
              </w:rPr>
              <w:t>12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A7F452"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354BA4A" w14:textId="77777777" w:rsidR="00D40C70" w:rsidRPr="00BC508A" w:rsidRDefault="00D40C70" w:rsidP="00E6030B">
            <w:pPr>
              <w:pStyle w:val="TAL"/>
              <w:rPr>
                <w:snapToGrid w:val="0"/>
                <w:sz w:val="16"/>
              </w:rPr>
            </w:pPr>
            <w:r w:rsidRPr="00BC508A">
              <w:rPr>
                <w:snapToGrid w:val="0"/>
                <w:sz w:val="16"/>
              </w:rPr>
              <w:t>Update of handling of collision between UE initiated detach procedure and network initiated detach procedure with "re-attached requi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7B942E"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F086BF"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7828262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A75076"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C67BB5"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84BB7A" w14:textId="77777777" w:rsidR="00D40C70" w:rsidRPr="00BC508A" w:rsidRDefault="00D40C70" w:rsidP="00E6030B">
            <w:pPr>
              <w:pStyle w:val="TAL"/>
              <w:rPr>
                <w:snapToGrid w:val="0"/>
                <w:sz w:val="16"/>
              </w:rPr>
            </w:pPr>
            <w:r w:rsidRPr="00BC508A">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19004E" w14:textId="77777777" w:rsidR="00D40C70" w:rsidRPr="00BC508A" w:rsidRDefault="00D40C70" w:rsidP="00E6030B">
            <w:pPr>
              <w:pStyle w:val="TAL"/>
              <w:rPr>
                <w:snapToGrid w:val="0"/>
                <w:sz w:val="16"/>
              </w:rPr>
            </w:pPr>
            <w:r w:rsidRPr="00BC508A">
              <w:rPr>
                <w:snapToGrid w:val="0"/>
                <w:sz w:val="16"/>
              </w:rPr>
              <w:t>12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2D60A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E239AB" w14:textId="77777777" w:rsidR="00D40C70" w:rsidRPr="00BC508A" w:rsidRDefault="00D40C70" w:rsidP="00E6030B">
            <w:pPr>
              <w:pStyle w:val="TAL"/>
              <w:rPr>
                <w:snapToGrid w:val="0"/>
                <w:sz w:val="16"/>
              </w:rPr>
            </w:pPr>
            <w:r w:rsidRPr="00BC508A">
              <w:rPr>
                <w:snapToGrid w:val="0"/>
                <w:sz w:val="16"/>
              </w:rPr>
              <w:t>Correction on starting deactivate ISR timer in substate PLMN-SEARCH when T3412 expi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CB1BC7"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F58626"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4B1C6C8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4CE23D"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901501"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828ED9" w14:textId="77777777" w:rsidR="00D40C70" w:rsidRPr="00BC508A" w:rsidRDefault="00D40C70" w:rsidP="00E6030B">
            <w:pPr>
              <w:pStyle w:val="TAL"/>
              <w:rPr>
                <w:snapToGrid w:val="0"/>
                <w:sz w:val="16"/>
              </w:rPr>
            </w:pPr>
            <w:r w:rsidRPr="00BC508A">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AED940" w14:textId="77777777" w:rsidR="00D40C70" w:rsidRPr="00BC508A" w:rsidRDefault="00D40C70" w:rsidP="00E6030B">
            <w:pPr>
              <w:pStyle w:val="TAL"/>
              <w:rPr>
                <w:snapToGrid w:val="0"/>
                <w:sz w:val="16"/>
              </w:rPr>
            </w:pPr>
            <w:r w:rsidRPr="00BC508A">
              <w:rPr>
                <w:snapToGrid w:val="0"/>
                <w:sz w:val="16"/>
              </w:rPr>
              <w:t>12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D12B7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7E4B71" w14:textId="77777777" w:rsidR="00D40C70" w:rsidRPr="00BC508A" w:rsidRDefault="00D40C70" w:rsidP="00E6030B">
            <w:pPr>
              <w:pStyle w:val="TAL"/>
              <w:rPr>
                <w:snapToGrid w:val="0"/>
                <w:sz w:val="16"/>
              </w:rPr>
            </w:pPr>
            <w:r w:rsidRPr="00BC508A">
              <w:rPr>
                <w:snapToGrid w:val="0"/>
                <w:sz w:val="16"/>
              </w:rPr>
              <w:t>Emergency bearer services from EMM-REGISTERED substat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20F4EF"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614838"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126C344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C7D3FC1"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03A37C"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A393C2" w14:textId="77777777" w:rsidR="00D40C70" w:rsidRPr="00BC508A" w:rsidRDefault="00D40C70" w:rsidP="00E6030B">
            <w:pPr>
              <w:pStyle w:val="TAL"/>
              <w:rPr>
                <w:snapToGrid w:val="0"/>
                <w:sz w:val="16"/>
              </w:rPr>
            </w:pPr>
            <w:r w:rsidRPr="00BC508A">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68266F" w14:textId="77777777" w:rsidR="00D40C70" w:rsidRPr="00BC508A" w:rsidRDefault="00D40C70" w:rsidP="00E6030B">
            <w:pPr>
              <w:pStyle w:val="TAL"/>
              <w:rPr>
                <w:snapToGrid w:val="0"/>
                <w:sz w:val="16"/>
              </w:rPr>
            </w:pPr>
            <w:r w:rsidRPr="00BC508A">
              <w:rPr>
                <w:snapToGrid w:val="0"/>
                <w:sz w:val="16"/>
              </w:rPr>
              <w:t>12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974991"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EE16F7" w14:textId="77777777" w:rsidR="00D40C70" w:rsidRPr="00BC508A" w:rsidRDefault="00D40C70" w:rsidP="00E6030B">
            <w:pPr>
              <w:pStyle w:val="TAL"/>
              <w:rPr>
                <w:snapToGrid w:val="0"/>
                <w:sz w:val="16"/>
              </w:rPr>
            </w:pPr>
            <w:r w:rsidRPr="00BC508A">
              <w:rPr>
                <w:snapToGrid w:val="0"/>
                <w:sz w:val="16"/>
              </w:rPr>
              <w:t>IMSI detach and EMM common procedure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F3F305"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BEF93C"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2A4D9E0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C1EA4EB"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A9A164"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A140E2" w14:textId="77777777" w:rsidR="00D40C70" w:rsidRPr="00BC508A" w:rsidRDefault="00D40C70" w:rsidP="00E6030B">
            <w:pPr>
              <w:pStyle w:val="TAL"/>
              <w:rPr>
                <w:snapToGrid w:val="0"/>
                <w:sz w:val="16"/>
              </w:rPr>
            </w:pPr>
            <w:r w:rsidRPr="00BC508A">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4309DA" w14:textId="77777777" w:rsidR="00D40C70" w:rsidRPr="00BC508A" w:rsidRDefault="00D40C70" w:rsidP="00E6030B">
            <w:pPr>
              <w:pStyle w:val="TAL"/>
              <w:rPr>
                <w:snapToGrid w:val="0"/>
                <w:sz w:val="16"/>
              </w:rPr>
            </w:pPr>
            <w:r w:rsidRPr="00BC508A">
              <w:rPr>
                <w:snapToGrid w:val="0"/>
                <w:sz w:val="16"/>
              </w:rPr>
              <w:t>12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DDAB78"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07C1B5" w14:textId="77777777" w:rsidR="00D40C70" w:rsidRPr="00BC508A" w:rsidRDefault="00D40C70" w:rsidP="00E6030B">
            <w:pPr>
              <w:pStyle w:val="TAL"/>
              <w:rPr>
                <w:snapToGrid w:val="0"/>
                <w:sz w:val="16"/>
              </w:rPr>
            </w:pPr>
            <w:r w:rsidRPr="00BC508A">
              <w:rPr>
                <w:snapToGrid w:val="0"/>
                <w:sz w:val="16"/>
              </w:rPr>
              <w:t>Correction to authentication not accepted by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9F1B0C"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DD713A"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43B4C75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B54CB5"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4CC2DA"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DBEBDA" w14:textId="77777777" w:rsidR="00D40C70" w:rsidRPr="00BC508A" w:rsidRDefault="00D40C70" w:rsidP="00E6030B">
            <w:pPr>
              <w:pStyle w:val="TAL"/>
              <w:rPr>
                <w:snapToGrid w:val="0"/>
                <w:sz w:val="16"/>
              </w:rPr>
            </w:pPr>
            <w:r w:rsidRPr="00BC508A">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F3EF0C" w14:textId="77777777" w:rsidR="00D40C70" w:rsidRPr="00BC508A" w:rsidRDefault="00D40C70" w:rsidP="00E6030B">
            <w:pPr>
              <w:pStyle w:val="TAL"/>
              <w:rPr>
                <w:snapToGrid w:val="0"/>
                <w:sz w:val="16"/>
              </w:rPr>
            </w:pPr>
            <w:r w:rsidRPr="00BC508A">
              <w:rPr>
                <w:snapToGrid w:val="0"/>
                <w:sz w:val="16"/>
              </w:rPr>
              <w:t>12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268C15"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D8CA9B" w14:textId="77777777" w:rsidR="00D40C70" w:rsidRPr="00BC508A" w:rsidRDefault="00D40C70" w:rsidP="00E6030B">
            <w:pPr>
              <w:pStyle w:val="TAL"/>
              <w:rPr>
                <w:snapToGrid w:val="0"/>
                <w:sz w:val="16"/>
              </w:rPr>
            </w:pPr>
            <w:r w:rsidRPr="00BC508A">
              <w:rPr>
                <w:snapToGrid w:val="0"/>
                <w:sz w:val="16"/>
              </w:rPr>
              <w:t>Handling of Equivalent PLMN after emergency PDN connection is releas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E1995C"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C564B2"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40A823F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4F79A5"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FA7526"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6D1436" w14:textId="77777777" w:rsidR="00D40C70" w:rsidRPr="00BC508A" w:rsidRDefault="00D40C70" w:rsidP="00E6030B">
            <w:pPr>
              <w:pStyle w:val="TAL"/>
              <w:rPr>
                <w:snapToGrid w:val="0"/>
                <w:sz w:val="16"/>
              </w:rPr>
            </w:pPr>
            <w:r w:rsidRPr="00BC508A">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AD3A8D" w14:textId="77777777" w:rsidR="00D40C70" w:rsidRPr="00BC508A" w:rsidRDefault="00D40C70" w:rsidP="00E6030B">
            <w:pPr>
              <w:pStyle w:val="TAL"/>
              <w:rPr>
                <w:snapToGrid w:val="0"/>
                <w:sz w:val="16"/>
              </w:rPr>
            </w:pPr>
            <w:r w:rsidRPr="00BC508A">
              <w:rPr>
                <w:snapToGrid w:val="0"/>
                <w:sz w:val="16"/>
              </w:rPr>
              <w:t>12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AC1262"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4A074D" w14:textId="77777777" w:rsidR="00D40C70" w:rsidRPr="00BC508A" w:rsidRDefault="00D40C70" w:rsidP="00E6030B">
            <w:pPr>
              <w:pStyle w:val="TAL"/>
              <w:rPr>
                <w:snapToGrid w:val="0"/>
                <w:sz w:val="16"/>
              </w:rPr>
            </w:pPr>
            <w:r w:rsidRPr="00BC508A">
              <w:rPr>
                <w:snapToGrid w:val="0"/>
                <w:sz w:val="16"/>
              </w:rPr>
              <w:t>Correction to UE initiated bearer modification without changing packet filter(s)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06FCAD"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183B4F"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1305CB1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785B2E"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4E99C6"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6E2543" w14:textId="77777777" w:rsidR="00D40C70" w:rsidRPr="00BC508A" w:rsidRDefault="00D40C70" w:rsidP="00E6030B">
            <w:pPr>
              <w:pStyle w:val="TAL"/>
              <w:rPr>
                <w:snapToGrid w:val="0"/>
                <w:sz w:val="16"/>
              </w:rPr>
            </w:pPr>
            <w:r w:rsidRPr="00BC508A">
              <w:rPr>
                <w:snapToGrid w:val="0"/>
                <w:sz w:val="16"/>
              </w:rPr>
              <w:t>CP-1108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983722" w14:textId="77777777" w:rsidR="00D40C70" w:rsidRPr="00BC508A" w:rsidRDefault="00D40C70" w:rsidP="00E6030B">
            <w:pPr>
              <w:pStyle w:val="TAL"/>
              <w:rPr>
                <w:snapToGrid w:val="0"/>
                <w:sz w:val="16"/>
              </w:rPr>
            </w:pPr>
            <w:r w:rsidRPr="00BC508A">
              <w:rPr>
                <w:snapToGrid w:val="0"/>
                <w:sz w:val="16"/>
              </w:rPr>
              <w:t>12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87EB3E"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5885D6" w14:textId="77777777" w:rsidR="00D40C70" w:rsidRPr="00BC508A" w:rsidRDefault="00D40C70" w:rsidP="00E6030B">
            <w:pPr>
              <w:pStyle w:val="TAL"/>
              <w:rPr>
                <w:snapToGrid w:val="0"/>
                <w:sz w:val="16"/>
              </w:rPr>
            </w:pPr>
            <w:r w:rsidRPr="00BC508A">
              <w:rPr>
                <w:snapToGrid w:val="0"/>
                <w:sz w:val="16"/>
              </w:rPr>
              <w:t>Relationship between vSRVCC and SRVCC –Option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133431"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C60049"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484677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4DBBCC"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2A7E04"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31316C" w14:textId="77777777" w:rsidR="00D40C70" w:rsidRPr="00BC508A" w:rsidRDefault="00D40C70" w:rsidP="00E6030B">
            <w:pPr>
              <w:pStyle w:val="TAL"/>
              <w:rPr>
                <w:snapToGrid w:val="0"/>
                <w:sz w:val="16"/>
              </w:rPr>
            </w:pPr>
            <w:r w:rsidRPr="00BC508A">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41F17F" w14:textId="77777777" w:rsidR="00D40C70" w:rsidRPr="00BC508A" w:rsidRDefault="00D40C70" w:rsidP="00E6030B">
            <w:pPr>
              <w:pStyle w:val="TAL"/>
              <w:rPr>
                <w:snapToGrid w:val="0"/>
                <w:sz w:val="16"/>
              </w:rPr>
            </w:pPr>
            <w:r w:rsidRPr="00BC508A">
              <w:rPr>
                <w:snapToGrid w:val="0"/>
                <w:sz w:val="16"/>
              </w:rPr>
              <w:t>12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DA795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6CECA4" w14:textId="77777777" w:rsidR="00D40C70" w:rsidRPr="00BC508A" w:rsidRDefault="00D40C70" w:rsidP="00E6030B">
            <w:pPr>
              <w:pStyle w:val="TAL"/>
              <w:rPr>
                <w:snapToGrid w:val="0"/>
                <w:sz w:val="16"/>
              </w:rPr>
            </w:pPr>
            <w:r w:rsidRPr="00BC508A">
              <w:rPr>
                <w:snapToGrid w:val="0"/>
                <w:sz w:val="16"/>
              </w:rPr>
              <w:t>Clarification to paging for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BF5612"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55F28A"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42E387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269A54D"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F74E12"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7ACCDF" w14:textId="77777777" w:rsidR="00D40C70" w:rsidRPr="00BC508A" w:rsidRDefault="00D40C70" w:rsidP="00E6030B">
            <w:pPr>
              <w:pStyle w:val="TAL"/>
              <w:rPr>
                <w:snapToGrid w:val="0"/>
                <w:sz w:val="16"/>
              </w:rPr>
            </w:pPr>
            <w:r w:rsidRPr="00BC508A">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127A08" w14:textId="77777777" w:rsidR="00D40C70" w:rsidRPr="00BC508A" w:rsidRDefault="00D40C70" w:rsidP="00E6030B">
            <w:pPr>
              <w:pStyle w:val="TAL"/>
              <w:rPr>
                <w:snapToGrid w:val="0"/>
                <w:sz w:val="16"/>
              </w:rPr>
            </w:pPr>
            <w:r w:rsidRPr="00BC508A">
              <w:rPr>
                <w:snapToGrid w:val="0"/>
                <w:sz w:val="16"/>
              </w:rPr>
              <w:t>12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E0316A"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3D4854E" w14:textId="77777777" w:rsidR="00D40C70" w:rsidRPr="00BC508A" w:rsidRDefault="00D40C70" w:rsidP="00E6030B">
            <w:pPr>
              <w:pStyle w:val="TAL"/>
              <w:rPr>
                <w:snapToGrid w:val="0"/>
                <w:sz w:val="16"/>
              </w:rPr>
            </w:pPr>
            <w:r w:rsidRPr="00BC508A">
              <w:rPr>
                <w:snapToGrid w:val="0"/>
                <w:sz w:val="16"/>
              </w:rPr>
              <w:t>Removal and replacement of undefined "forbidden PLMN for attach in S1 mode"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0AB3FD"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A7C2A8"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768C77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CDD16F"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E85B73"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093999" w14:textId="77777777" w:rsidR="00D40C70" w:rsidRPr="00BC508A" w:rsidRDefault="00D40C70" w:rsidP="00E6030B">
            <w:pPr>
              <w:pStyle w:val="TAL"/>
              <w:rPr>
                <w:snapToGrid w:val="0"/>
                <w:sz w:val="16"/>
              </w:rPr>
            </w:pPr>
            <w:r w:rsidRPr="00BC508A">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F36EDB" w14:textId="77777777" w:rsidR="00D40C70" w:rsidRPr="00BC508A" w:rsidRDefault="00D40C70" w:rsidP="00E6030B">
            <w:pPr>
              <w:pStyle w:val="TAL"/>
              <w:rPr>
                <w:snapToGrid w:val="0"/>
                <w:sz w:val="16"/>
              </w:rPr>
            </w:pPr>
            <w:r w:rsidRPr="00BC508A">
              <w:rPr>
                <w:snapToGrid w:val="0"/>
                <w:sz w:val="16"/>
              </w:rPr>
              <w:t>12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F0C45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8A81B8A" w14:textId="77777777" w:rsidR="00D40C70" w:rsidRPr="00BC508A" w:rsidRDefault="00D40C70" w:rsidP="00E6030B">
            <w:pPr>
              <w:pStyle w:val="TAL"/>
              <w:rPr>
                <w:snapToGrid w:val="0"/>
                <w:sz w:val="16"/>
              </w:rPr>
            </w:pPr>
            <w:r w:rsidRPr="00BC508A">
              <w:rPr>
                <w:snapToGrid w:val="0"/>
                <w:sz w:val="16"/>
              </w:rPr>
              <w:t>Forbidden PLMNs for 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3534E1"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3A7AF8"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4859413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C2EA5C"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A575E9"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A91EBE" w14:textId="77777777" w:rsidR="00D40C70" w:rsidRPr="00BC508A" w:rsidRDefault="00D40C70" w:rsidP="00E6030B">
            <w:pPr>
              <w:pStyle w:val="TAL"/>
              <w:rPr>
                <w:snapToGrid w:val="0"/>
                <w:sz w:val="16"/>
              </w:rPr>
            </w:pPr>
            <w:r w:rsidRPr="00BC508A">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0D5A94" w14:textId="77777777" w:rsidR="00D40C70" w:rsidRPr="00BC508A" w:rsidRDefault="00D40C70" w:rsidP="00E6030B">
            <w:pPr>
              <w:pStyle w:val="TAL"/>
              <w:rPr>
                <w:snapToGrid w:val="0"/>
                <w:sz w:val="16"/>
              </w:rPr>
            </w:pPr>
            <w:r w:rsidRPr="00BC508A">
              <w:rPr>
                <w:snapToGrid w:val="0"/>
                <w:sz w:val="16"/>
              </w:rPr>
              <w:t>12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58CDC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DA7E30" w14:textId="77777777" w:rsidR="00D40C70" w:rsidRPr="00BC508A" w:rsidRDefault="00D40C70" w:rsidP="00E6030B">
            <w:pPr>
              <w:pStyle w:val="TAL"/>
              <w:rPr>
                <w:snapToGrid w:val="0"/>
                <w:sz w:val="16"/>
              </w:rPr>
            </w:pPr>
            <w:r w:rsidRPr="00BC508A">
              <w:rPr>
                <w:snapToGrid w:val="0"/>
                <w:sz w:val="16"/>
              </w:rPr>
              <w:t>Clarification of network's knowledge of UE's valid CSG subscrip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27FB29"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DB3A52"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0864F8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28BF44"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3E6213"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4572F5" w14:textId="77777777" w:rsidR="00D40C70" w:rsidRPr="00BC508A" w:rsidRDefault="00D40C70" w:rsidP="00E6030B">
            <w:pPr>
              <w:pStyle w:val="TAL"/>
              <w:rPr>
                <w:snapToGrid w:val="0"/>
                <w:sz w:val="16"/>
              </w:rPr>
            </w:pPr>
            <w:r w:rsidRPr="00BC508A">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57E4D1" w14:textId="77777777" w:rsidR="00D40C70" w:rsidRPr="00BC508A" w:rsidRDefault="00D40C70" w:rsidP="00E6030B">
            <w:pPr>
              <w:pStyle w:val="TAL"/>
              <w:rPr>
                <w:snapToGrid w:val="0"/>
                <w:sz w:val="16"/>
              </w:rPr>
            </w:pPr>
            <w:r w:rsidRPr="00BC508A">
              <w:rPr>
                <w:snapToGrid w:val="0"/>
                <w:sz w:val="16"/>
              </w:rPr>
              <w:t>12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F1E82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645C9C" w14:textId="77777777" w:rsidR="00D40C70" w:rsidRPr="00BC508A" w:rsidRDefault="00D40C70" w:rsidP="00E6030B">
            <w:pPr>
              <w:pStyle w:val="TAL"/>
              <w:rPr>
                <w:snapToGrid w:val="0"/>
                <w:sz w:val="16"/>
              </w:rPr>
            </w:pPr>
            <w:r w:rsidRPr="00BC508A">
              <w:rPr>
                <w:snapToGrid w:val="0"/>
                <w:sz w:val="16"/>
              </w:rPr>
              <w:t>Correction to the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41C634"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5DAA8F"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03A95E4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9D59EE"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8FD1BB"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6DDDB4" w14:textId="77777777" w:rsidR="00D40C70" w:rsidRPr="00BC508A" w:rsidRDefault="00D40C70" w:rsidP="00E6030B">
            <w:pPr>
              <w:pStyle w:val="TAL"/>
              <w:rPr>
                <w:snapToGrid w:val="0"/>
                <w:sz w:val="16"/>
              </w:rPr>
            </w:pPr>
            <w:r w:rsidRPr="00BC508A">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DF3C60" w14:textId="77777777" w:rsidR="00D40C70" w:rsidRPr="00BC508A" w:rsidRDefault="00D40C70" w:rsidP="00E6030B">
            <w:pPr>
              <w:pStyle w:val="TAL"/>
              <w:rPr>
                <w:snapToGrid w:val="0"/>
                <w:sz w:val="16"/>
              </w:rPr>
            </w:pPr>
            <w:r w:rsidRPr="00BC508A">
              <w:rPr>
                <w:snapToGrid w:val="0"/>
                <w:sz w:val="16"/>
              </w:rPr>
              <w:t>12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1BFD9F"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DDB94C" w14:textId="77777777" w:rsidR="00D40C70" w:rsidRPr="00BC508A" w:rsidRDefault="00D40C70" w:rsidP="00E6030B">
            <w:pPr>
              <w:pStyle w:val="TAL"/>
              <w:rPr>
                <w:snapToGrid w:val="0"/>
                <w:sz w:val="16"/>
              </w:rPr>
            </w:pPr>
            <w:r w:rsidRPr="00BC508A">
              <w:rPr>
                <w:snapToGrid w:val="0"/>
                <w:sz w:val="16"/>
              </w:rPr>
              <w:t>Clarifiaction to the SR procedure for CS emergency call when T3346 timer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1A47E4"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44C0E8"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69CCD09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925CAE"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FA29FE"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29EA9C" w14:textId="77777777" w:rsidR="00D40C70" w:rsidRPr="00BC508A" w:rsidRDefault="00D40C70" w:rsidP="00E6030B">
            <w:pPr>
              <w:pStyle w:val="TAL"/>
              <w:rPr>
                <w:snapToGrid w:val="0"/>
                <w:sz w:val="16"/>
              </w:rPr>
            </w:pPr>
            <w:r w:rsidRPr="00BC508A">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1A4DE6" w14:textId="77777777" w:rsidR="00D40C70" w:rsidRPr="00BC508A" w:rsidRDefault="00D40C70" w:rsidP="00E6030B">
            <w:pPr>
              <w:pStyle w:val="TAL"/>
              <w:rPr>
                <w:snapToGrid w:val="0"/>
                <w:sz w:val="16"/>
              </w:rPr>
            </w:pPr>
            <w:r w:rsidRPr="00BC508A">
              <w:rPr>
                <w:snapToGrid w:val="0"/>
                <w:sz w:val="16"/>
              </w:rPr>
              <w:t>12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2B2143"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A7BD5E" w14:textId="77777777" w:rsidR="00D40C70" w:rsidRPr="00BC508A" w:rsidRDefault="00D40C70" w:rsidP="00E6030B">
            <w:pPr>
              <w:pStyle w:val="TAL"/>
              <w:rPr>
                <w:snapToGrid w:val="0"/>
                <w:sz w:val="16"/>
              </w:rPr>
            </w:pPr>
            <w:r w:rsidRPr="00BC508A">
              <w:rPr>
                <w:snapToGrid w:val="0"/>
                <w:sz w:val="16"/>
              </w:rPr>
              <w:t>Disabling EUTRAN at service reject with cause #18</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187134"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BB9841"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61297B9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6A84DF"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784750"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549BE9" w14:textId="77777777" w:rsidR="00D40C70" w:rsidRPr="00BC508A" w:rsidRDefault="00D40C70" w:rsidP="00E6030B">
            <w:pPr>
              <w:pStyle w:val="TAL"/>
              <w:rPr>
                <w:snapToGrid w:val="0"/>
                <w:sz w:val="16"/>
              </w:rPr>
            </w:pPr>
            <w:r w:rsidRPr="00BC508A">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EDF6EF" w14:textId="77777777" w:rsidR="00D40C70" w:rsidRPr="00BC508A" w:rsidRDefault="00D40C70" w:rsidP="00E6030B">
            <w:pPr>
              <w:pStyle w:val="TAL"/>
              <w:rPr>
                <w:snapToGrid w:val="0"/>
                <w:sz w:val="16"/>
              </w:rPr>
            </w:pPr>
            <w:r w:rsidRPr="00BC508A">
              <w:rPr>
                <w:snapToGrid w:val="0"/>
                <w:sz w:val="16"/>
              </w:rPr>
              <w:t>12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271EFD"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DCCCE4" w14:textId="77777777" w:rsidR="00D40C70" w:rsidRPr="00BC508A" w:rsidRDefault="00D40C70" w:rsidP="00E6030B">
            <w:pPr>
              <w:pStyle w:val="TAL"/>
              <w:rPr>
                <w:snapToGrid w:val="0"/>
                <w:sz w:val="16"/>
              </w:rPr>
            </w:pPr>
            <w:r w:rsidRPr="00BC508A">
              <w:rPr>
                <w:snapToGrid w:val="0"/>
                <w:sz w:val="16"/>
              </w:rPr>
              <w:t>Request for CS emergency call when CS domain not availab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AD1FC4"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A89358"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711D563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777440"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B382A7"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A844D8" w14:textId="77777777" w:rsidR="00D40C70" w:rsidRPr="00BC508A" w:rsidRDefault="00D40C70" w:rsidP="00E6030B">
            <w:pPr>
              <w:pStyle w:val="TAL"/>
              <w:rPr>
                <w:snapToGrid w:val="0"/>
                <w:sz w:val="16"/>
              </w:rPr>
            </w:pPr>
            <w:r w:rsidRPr="00BC508A">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65D5D4" w14:textId="77777777" w:rsidR="00D40C70" w:rsidRPr="00BC508A" w:rsidRDefault="00D40C70" w:rsidP="00E6030B">
            <w:pPr>
              <w:pStyle w:val="TAL"/>
              <w:rPr>
                <w:snapToGrid w:val="0"/>
                <w:sz w:val="16"/>
              </w:rPr>
            </w:pPr>
            <w:r w:rsidRPr="00BC508A">
              <w:rPr>
                <w:snapToGrid w:val="0"/>
                <w:sz w:val="16"/>
              </w:rPr>
              <w:t>12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C90B2B"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BE52B4" w14:textId="77777777" w:rsidR="00D40C70" w:rsidRPr="00BC508A" w:rsidRDefault="00D40C70" w:rsidP="00E6030B">
            <w:pPr>
              <w:pStyle w:val="TAL"/>
              <w:rPr>
                <w:snapToGrid w:val="0"/>
                <w:sz w:val="16"/>
              </w:rPr>
            </w:pPr>
            <w:r w:rsidRPr="00BC508A">
              <w:rPr>
                <w:snapToGrid w:val="0"/>
                <w:sz w:val="16"/>
              </w:rPr>
              <w:t>Resetting GPRS attach attempt counter and attach attempt coun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779450"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81A17E"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6C72E96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811DC7"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600BC6"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B07269" w14:textId="77777777" w:rsidR="00D40C70" w:rsidRPr="00BC508A" w:rsidRDefault="00D40C70" w:rsidP="00E6030B">
            <w:pPr>
              <w:pStyle w:val="TAL"/>
              <w:rPr>
                <w:snapToGrid w:val="0"/>
                <w:sz w:val="16"/>
              </w:rPr>
            </w:pPr>
            <w:r w:rsidRPr="00BC508A">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220AED" w14:textId="77777777" w:rsidR="00D40C70" w:rsidRPr="00BC508A" w:rsidRDefault="00D40C70" w:rsidP="00E6030B">
            <w:pPr>
              <w:pStyle w:val="TAL"/>
              <w:rPr>
                <w:snapToGrid w:val="0"/>
                <w:sz w:val="16"/>
              </w:rPr>
            </w:pPr>
            <w:r w:rsidRPr="00BC508A">
              <w:rPr>
                <w:snapToGrid w:val="0"/>
                <w:sz w:val="16"/>
              </w:rPr>
              <w:t>12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09E557"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AFF9C4" w14:textId="77777777" w:rsidR="00D40C70" w:rsidRPr="00BC508A" w:rsidRDefault="00D40C70" w:rsidP="00E6030B">
            <w:pPr>
              <w:pStyle w:val="TAL"/>
              <w:rPr>
                <w:snapToGrid w:val="0"/>
                <w:sz w:val="16"/>
              </w:rPr>
            </w:pPr>
            <w:r w:rsidRPr="00BC508A">
              <w:rPr>
                <w:snapToGrid w:val="0"/>
                <w:sz w:val="16"/>
              </w:rPr>
              <w:t>UE initiated procedures when MM back-off timer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0DD921"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4F8375"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32E3407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703231"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423054"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44FF00" w14:textId="77777777" w:rsidR="00D40C70" w:rsidRPr="00BC508A" w:rsidRDefault="00D40C70" w:rsidP="00E6030B">
            <w:pPr>
              <w:pStyle w:val="TAL"/>
              <w:rPr>
                <w:snapToGrid w:val="0"/>
                <w:sz w:val="16"/>
              </w:rPr>
            </w:pPr>
            <w:r w:rsidRPr="00BC508A">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F77FD5" w14:textId="77777777" w:rsidR="00D40C70" w:rsidRPr="00BC508A" w:rsidRDefault="00D40C70" w:rsidP="00E6030B">
            <w:pPr>
              <w:pStyle w:val="TAL"/>
              <w:rPr>
                <w:snapToGrid w:val="0"/>
                <w:sz w:val="16"/>
              </w:rPr>
            </w:pPr>
            <w:r w:rsidRPr="00BC508A">
              <w:rPr>
                <w:snapToGrid w:val="0"/>
                <w:sz w:val="16"/>
              </w:rPr>
              <w:t>12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F0109B"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B9D875" w14:textId="77777777" w:rsidR="00D40C70" w:rsidRPr="00BC508A" w:rsidRDefault="00D40C70" w:rsidP="00E6030B">
            <w:pPr>
              <w:pStyle w:val="TAL"/>
              <w:rPr>
                <w:snapToGrid w:val="0"/>
                <w:sz w:val="16"/>
              </w:rPr>
            </w:pPr>
            <w:r w:rsidRPr="00BC508A">
              <w:rPr>
                <w:snapToGrid w:val="0"/>
                <w:sz w:val="16"/>
              </w:rPr>
              <w:t>Update of MME behavior at security protected inter-system TAU without native GUT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B1EBA7"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AA35EB"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418889B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2C71F0"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1BEF2F"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B3C69A" w14:textId="77777777" w:rsidR="00D40C70" w:rsidRPr="00BC508A" w:rsidRDefault="00D40C70" w:rsidP="00E6030B">
            <w:pPr>
              <w:pStyle w:val="TAL"/>
              <w:rPr>
                <w:snapToGrid w:val="0"/>
                <w:sz w:val="16"/>
              </w:rPr>
            </w:pPr>
            <w:r w:rsidRPr="00BC508A">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D6C467" w14:textId="77777777" w:rsidR="00D40C70" w:rsidRPr="00BC508A" w:rsidRDefault="00D40C70" w:rsidP="00E6030B">
            <w:pPr>
              <w:pStyle w:val="TAL"/>
              <w:rPr>
                <w:snapToGrid w:val="0"/>
                <w:sz w:val="16"/>
              </w:rPr>
            </w:pPr>
            <w:r w:rsidRPr="00BC508A">
              <w:rPr>
                <w:snapToGrid w:val="0"/>
                <w:sz w:val="16"/>
              </w:rPr>
              <w:t>12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39A80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F074F5" w14:textId="77777777" w:rsidR="00D40C70" w:rsidRPr="00BC508A" w:rsidRDefault="00D40C70" w:rsidP="00E6030B">
            <w:pPr>
              <w:pStyle w:val="TAL"/>
              <w:rPr>
                <w:snapToGrid w:val="0"/>
                <w:sz w:val="16"/>
              </w:rPr>
            </w:pPr>
            <w:r w:rsidRPr="00BC508A">
              <w:rPr>
                <w:snapToGrid w:val="0"/>
                <w:sz w:val="16"/>
              </w:rPr>
              <w:t>Indication of GBR in release of GBR bearer resour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C38F14"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54D552"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3C182D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185D5E"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C2ACD9"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6DE889" w14:textId="77777777" w:rsidR="00D40C70" w:rsidRPr="00BC508A" w:rsidRDefault="00D40C70" w:rsidP="00E6030B">
            <w:pPr>
              <w:pStyle w:val="TAL"/>
              <w:rPr>
                <w:snapToGrid w:val="0"/>
                <w:sz w:val="16"/>
              </w:rPr>
            </w:pPr>
            <w:r w:rsidRPr="00BC508A">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7E923B" w14:textId="77777777" w:rsidR="00D40C70" w:rsidRPr="00BC508A" w:rsidRDefault="00D40C70" w:rsidP="00E6030B">
            <w:pPr>
              <w:pStyle w:val="TAL"/>
              <w:rPr>
                <w:snapToGrid w:val="0"/>
                <w:sz w:val="16"/>
              </w:rPr>
            </w:pPr>
            <w:r w:rsidRPr="00BC508A">
              <w:rPr>
                <w:snapToGrid w:val="0"/>
                <w:sz w:val="16"/>
              </w:rPr>
              <w:t>12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BCBFB3"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312ED79" w14:textId="77777777" w:rsidR="00D40C70" w:rsidRPr="00BC508A" w:rsidRDefault="00D40C70" w:rsidP="00E6030B">
            <w:pPr>
              <w:pStyle w:val="TAL"/>
              <w:rPr>
                <w:snapToGrid w:val="0"/>
                <w:sz w:val="16"/>
              </w:rPr>
            </w:pPr>
            <w:r w:rsidRPr="00BC508A">
              <w:rPr>
                <w:snapToGrid w:val="0"/>
                <w:sz w:val="16"/>
              </w:rPr>
              <w:t>Release of the NAS signalling connection after completion of UE-initiated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2D24AE"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E50C5E"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4B5E15F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A46E93"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32B778"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B56E07" w14:textId="77777777" w:rsidR="00D40C70" w:rsidRPr="00BC508A" w:rsidRDefault="00D40C70" w:rsidP="00E6030B">
            <w:pPr>
              <w:pStyle w:val="TAL"/>
              <w:rPr>
                <w:snapToGrid w:val="0"/>
                <w:sz w:val="16"/>
              </w:rPr>
            </w:pPr>
            <w:r w:rsidRPr="00BC508A">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4AF110" w14:textId="77777777" w:rsidR="00D40C70" w:rsidRPr="00BC508A" w:rsidRDefault="00D40C70" w:rsidP="00E6030B">
            <w:pPr>
              <w:pStyle w:val="TAL"/>
              <w:rPr>
                <w:snapToGrid w:val="0"/>
                <w:sz w:val="16"/>
              </w:rPr>
            </w:pPr>
            <w:r w:rsidRPr="00BC508A">
              <w:rPr>
                <w:snapToGrid w:val="0"/>
                <w:sz w:val="16"/>
              </w:rPr>
              <w:t>12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0EC995"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5819A4" w14:textId="77777777" w:rsidR="00D40C70" w:rsidRPr="00BC508A" w:rsidRDefault="00D40C70" w:rsidP="00E6030B">
            <w:pPr>
              <w:pStyle w:val="TAL"/>
              <w:rPr>
                <w:snapToGrid w:val="0"/>
                <w:sz w:val="16"/>
              </w:rPr>
            </w:pPr>
            <w:r w:rsidRPr="00BC508A">
              <w:rPr>
                <w:snapToGrid w:val="0"/>
                <w:sz w:val="16"/>
              </w:rPr>
              <w:t>eKSI value allocation when no eKSI value sto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DC917A"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C5DA8D"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082E933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7E3850"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43581D"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981E89" w14:textId="77777777" w:rsidR="00D40C70" w:rsidRPr="00BC508A" w:rsidRDefault="00D40C70" w:rsidP="00E6030B">
            <w:pPr>
              <w:pStyle w:val="TAL"/>
              <w:rPr>
                <w:snapToGrid w:val="0"/>
                <w:sz w:val="16"/>
              </w:rPr>
            </w:pPr>
            <w:r w:rsidRPr="00BC508A">
              <w:rPr>
                <w:snapToGrid w:val="0"/>
                <w:sz w:val="16"/>
              </w:rPr>
              <w:t>CP-1108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D84AFB" w14:textId="77777777" w:rsidR="00D40C70" w:rsidRPr="00BC508A" w:rsidRDefault="00D40C70" w:rsidP="00E6030B">
            <w:pPr>
              <w:pStyle w:val="TAL"/>
              <w:rPr>
                <w:snapToGrid w:val="0"/>
                <w:sz w:val="16"/>
              </w:rPr>
            </w:pPr>
            <w:r w:rsidRPr="00BC508A">
              <w:rPr>
                <w:snapToGrid w:val="0"/>
                <w:sz w:val="16"/>
              </w:rPr>
              <w:t>12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C15786"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478F71" w14:textId="77777777" w:rsidR="00D40C70" w:rsidRPr="00BC508A" w:rsidRDefault="00D40C70" w:rsidP="00E6030B">
            <w:pPr>
              <w:pStyle w:val="TAL"/>
              <w:rPr>
                <w:snapToGrid w:val="0"/>
                <w:sz w:val="16"/>
              </w:rPr>
            </w:pPr>
            <w:r w:rsidRPr="00BC508A">
              <w:rPr>
                <w:snapToGrid w:val="0"/>
                <w:sz w:val="16"/>
              </w:rPr>
              <w:t>Coordination between ESM and EMM for supporting IS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569AC5"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7C64A9"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15D4552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DD28D6D"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8896BF"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0BD283" w14:textId="77777777" w:rsidR="00D40C70" w:rsidRPr="00BC508A" w:rsidRDefault="00D40C70" w:rsidP="00E6030B">
            <w:pPr>
              <w:pStyle w:val="TAL"/>
              <w:rPr>
                <w:snapToGrid w:val="0"/>
                <w:sz w:val="16"/>
              </w:rPr>
            </w:pPr>
            <w:r w:rsidRPr="00BC508A">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97BD1D" w14:textId="77777777" w:rsidR="00D40C70" w:rsidRPr="00BC508A" w:rsidRDefault="00D40C70" w:rsidP="00E6030B">
            <w:pPr>
              <w:pStyle w:val="TAL"/>
              <w:rPr>
                <w:snapToGrid w:val="0"/>
                <w:sz w:val="16"/>
              </w:rPr>
            </w:pPr>
            <w:r w:rsidRPr="00BC508A">
              <w:rPr>
                <w:snapToGrid w:val="0"/>
                <w:sz w:val="16"/>
              </w:rPr>
              <w:t>13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3ECCF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4ADC61" w14:textId="77777777" w:rsidR="00D40C70" w:rsidRPr="00BC508A" w:rsidRDefault="00D40C70" w:rsidP="00E6030B">
            <w:pPr>
              <w:pStyle w:val="TAL"/>
              <w:rPr>
                <w:snapToGrid w:val="0"/>
                <w:sz w:val="16"/>
              </w:rPr>
            </w:pPr>
            <w:r w:rsidRPr="00BC508A">
              <w:rPr>
                <w:snapToGrid w:val="0"/>
                <w:sz w:val="16"/>
              </w:rPr>
              <w:t>Adding ZUC to NAS security algorithms, UE network capability and UE security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F54063"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B41D4A"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617C8B3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D3BEFE"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52D97D"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6E4143" w14:textId="77777777" w:rsidR="00D40C70" w:rsidRPr="00BC508A" w:rsidRDefault="00D40C70" w:rsidP="00E6030B">
            <w:pPr>
              <w:pStyle w:val="TAL"/>
              <w:rPr>
                <w:snapToGrid w:val="0"/>
                <w:sz w:val="16"/>
              </w:rPr>
            </w:pPr>
            <w:r w:rsidRPr="00BC508A">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CA91AA" w14:textId="77777777" w:rsidR="00D40C70" w:rsidRPr="00BC508A" w:rsidRDefault="00D40C70" w:rsidP="00E6030B">
            <w:pPr>
              <w:pStyle w:val="TAL"/>
              <w:rPr>
                <w:snapToGrid w:val="0"/>
                <w:sz w:val="16"/>
              </w:rPr>
            </w:pPr>
            <w:r w:rsidRPr="00BC508A">
              <w:rPr>
                <w:snapToGrid w:val="0"/>
                <w:sz w:val="16"/>
              </w:rPr>
              <w:t>13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42F701"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0ACFCE" w14:textId="77777777" w:rsidR="00D40C70" w:rsidRPr="00BC508A" w:rsidRDefault="00D40C70" w:rsidP="00E6030B">
            <w:pPr>
              <w:pStyle w:val="TAL"/>
              <w:rPr>
                <w:snapToGrid w:val="0"/>
                <w:sz w:val="16"/>
              </w:rPr>
            </w:pPr>
            <w:r w:rsidRPr="00BC508A">
              <w:rPr>
                <w:snapToGrid w:val="0"/>
                <w:sz w:val="16"/>
              </w:rPr>
              <w:t>Remove "CN congestion"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D30800"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E6ACB6"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130211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F6D485"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43A39E"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E8D22C" w14:textId="77777777" w:rsidR="00D40C70" w:rsidRPr="00BC508A" w:rsidRDefault="00D40C70" w:rsidP="00E6030B">
            <w:pPr>
              <w:pStyle w:val="TAL"/>
              <w:rPr>
                <w:snapToGrid w:val="0"/>
                <w:sz w:val="16"/>
              </w:rPr>
            </w:pPr>
            <w:r w:rsidRPr="00BC508A">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D3B070" w14:textId="77777777" w:rsidR="00D40C70" w:rsidRPr="00BC508A" w:rsidRDefault="00D40C70" w:rsidP="00E6030B">
            <w:pPr>
              <w:pStyle w:val="TAL"/>
              <w:rPr>
                <w:snapToGrid w:val="0"/>
                <w:sz w:val="16"/>
              </w:rPr>
            </w:pPr>
            <w:r w:rsidRPr="00BC508A">
              <w:rPr>
                <w:snapToGrid w:val="0"/>
                <w:sz w:val="16"/>
              </w:rPr>
              <w:t>13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2472FB"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5BED29" w14:textId="77777777" w:rsidR="00D40C70" w:rsidRPr="00BC508A" w:rsidRDefault="00D40C70" w:rsidP="00E6030B">
            <w:pPr>
              <w:pStyle w:val="TAL"/>
              <w:rPr>
                <w:snapToGrid w:val="0"/>
                <w:sz w:val="16"/>
              </w:rPr>
            </w:pPr>
            <w:r w:rsidRPr="00BC508A">
              <w:rPr>
                <w:snapToGrid w:val="0"/>
                <w:sz w:val="16"/>
              </w:rPr>
              <w:t>Start of backoff timer when the ATTACH REJECT is not integrity protec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A61FE7"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22AADE"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3818F4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68B886"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7BC625"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6D4EA2" w14:textId="77777777" w:rsidR="00D40C70" w:rsidRPr="00BC508A" w:rsidRDefault="00D40C70" w:rsidP="00E6030B">
            <w:pPr>
              <w:pStyle w:val="TAL"/>
              <w:rPr>
                <w:snapToGrid w:val="0"/>
                <w:sz w:val="16"/>
              </w:rPr>
            </w:pPr>
            <w:r w:rsidRPr="00BC508A">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6E8AD8" w14:textId="77777777" w:rsidR="00D40C70" w:rsidRPr="00BC508A" w:rsidRDefault="00D40C70" w:rsidP="00E6030B">
            <w:pPr>
              <w:pStyle w:val="TAL"/>
              <w:rPr>
                <w:snapToGrid w:val="0"/>
                <w:sz w:val="16"/>
              </w:rPr>
            </w:pPr>
            <w:r w:rsidRPr="00BC508A">
              <w:rPr>
                <w:snapToGrid w:val="0"/>
                <w:sz w:val="16"/>
              </w:rPr>
              <w:t>13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D1732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53CAF6F" w14:textId="77777777" w:rsidR="00D40C70" w:rsidRPr="00BC508A" w:rsidRDefault="00D40C70" w:rsidP="00E6030B">
            <w:pPr>
              <w:pStyle w:val="TAL"/>
              <w:rPr>
                <w:snapToGrid w:val="0"/>
                <w:sz w:val="16"/>
              </w:rPr>
            </w:pPr>
            <w:r w:rsidRPr="00BC508A">
              <w:rPr>
                <w:snapToGrid w:val="0"/>
                <w:sz w:val="16"/>
              </w:rPr>
              <w:t>Handling of APN based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231BC0"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EC7A35"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7A54DFB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67F97D"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DAEBFB"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9BBF2C" w14:textId="77777777" w:rsidR="00D40C70" w:rsidRPr="00BC508A" w:rsidRDefault="00D40C70" w:rsidP="00E6030B">
            <w:pPr>
              <w:pStyle w:val="TAL"/>
              <w:rPr>
                <w:snapToGrid w:val="0"/>
                <w:sz w:val="16"/>
              </w:rPr>
            </w:pPr>
            <w:r w:rsidRPr="00BC508A">
              <w:rPr>
                <w:snapToGrid w:val="0"/>
                <w:sz w:val="16"/>
              </w:rPr>
              <w:t>CP-11087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01BD4B" w14:textId="77777777" w:rsidR="00D40C70" w:rsidRPr="00BC508A" w:rsidRDefault="00D40C70" w:rsidP="00E6030B">
            <w:pPr>
              <w:pStyle w:val="TAL"/>
              <w:rPr>
                <w:snapToGrid w:val="0"/>
                <w:sz w:val="16"/>
              </w:rPr>
            </w:pPr>
            <w:r w:rsidRPr="00BC508A">
              <w:rPr>
                <w:snapToGrid w:val="0"/>
                <w:sz w:val="16"/>
              </w:rPr>
              <w:t>12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C7DCEE"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738BE0" w14:textId="77777777" w:rsidR="00D40C70" w:rsidRPr="00BC508A" w:rsidRDefault="00D40C70" w:rsidP="00E6030B">
            <w:pPr>
              <w:pStyle w:val="TAL"/>
              <w:rPr>
                <w:snapToGrid w:val="0"/>
                <w:sz w:val="16"/>
              </w:rPr>
            </w:pPr>
            <w:r w:rsidRPr="00BC508A">
              <w:rPr>
                <w:snapToGrid w:val="0"/>
                <w:sz w:val="16"/>
              </w:rPr>
              <w:t>Trigger to stop T32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C9DC0E"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0BCA18"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5621B64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17905A"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09A5F0"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2FA87A" w14:textId="77777777" w:rsidR="00D40C70" w:rsidRPr="00BC508A" w:rsidRDefault="00D40C70" w:rsidP="00E6030B">
            <w:pPr>
              <w:pStyle w:val="TAL"/>
              <w:rPr>
                <w:snapToGrid w:val="0"/>
                <w:sz w:val="16"/>
              </w:rPr>
            </w:pPr>
            <w:r w:rsidRPr="00BC508A">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5F2451" w14:textId="77777777" w:rsidR="00D40C70" w:rsidRPr="00BC508A" w:rsidRDefault="00D40C70" w:rsidP="00E6030B">
            <w:pPr>
              <w:pStyle w:val="TAL"/>
              <w:rPr>
                <w:snapToGrid w:val="0"/>
                <w:sz w:val="16"/>
              </w:rPr>
            </w:pPr>
            <w:r w:rsidRPr="00BC508A">
              <w:rPr>
                <w:snapToGrid w:val="0"/>
                <w:sz w:val="16"/>
              </w:rPr>
              <w:t>12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0102A7"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CFA899" w14:textId="77777777" w:rsidR="00D40C70" w:rsidRPr="00BC508A" w:rsidRDefault="00D40C70" w:rsidP="00E6030B">
            <w:pPr>
              <w:pStyle w:val="TAL"/>
              <w:rPr>
                <w:snapToGrid w:val="0"/>
                <w:sz w:val="16"/>
              </w:rPr>
            </w:pPr>
            <w:r w:rsidRPr="00BC508A">
              <w:rPr>
                <w:snapToGrid w:val="0"/>
                <w:sz w:val="16"/>
              </w:rPr>
              <w:t>Back-off timer handling in connected mode mo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83A696"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9A9A63"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21A804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59EA33"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7A99C5"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69DBFA" w14:textId="77777777" w:rsidR="00D40C70" w:rsidRPr="00BC508A" w:rsidRDefault="00D40C70" w:rsidP="00E6030B">
            <w:pPr>
              <w:pStyle w:val="TAL"/>
              <w:rPr>
                <w:snapToGrid w:val="0"/>
                <w:sz w:val="16"/>
              </w:rPr>
            </w:pPr>
            <w:r w:rsidRPr="00BC508A">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28F59C" w14:textId="77777777" w:rsidR="00D40C70" w:rsidRPr="00BC508A" w:rsidRDefault="00D40C70" w:rsidP="00E6030B">
            <w:pPr>
              <w:pStyle w:val="TAL"/>
              <w:rPr>
                <w:snapToGrid w:val="0"/>
                <w:sz w:val="16"/>
              </w:rPr>
            </w:pPr>
            <w:r w:rsidRPr="00BC508A">
              <w:rPr>
                <w:snapToGrid w:val="0"/>
                <w:sz w:val="16"/>
              </w:rPr>
              <w:t>12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63622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BA1F9A" w14:textId="77777777" w:rsidR="00D40C70" w:rsidRPr="00BC508A" w:rsidRDefault="00D40C70" w:rsidP="00E6030B">
            <w:pPr>
              <w:pStyle w:val="TAL"/>
              <w:rPr>
                <w:snapToGrid w:val="0"/>
                <w:sz w:val="16"/>
              </w:rPr>
            </w:pPr>
            <w:r w:rsidRPr="00BC508A">
              <w:rPr>
                <w:snapToGrid w:val="0"/>
                <w:sz w:val="16"/>
              </w:rPr>
              <w:t xml:space="preserve">Correction of domain selection for UE in CS/PS mode 1 configured for SMS over SGs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5B4D2F"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ACCFAE"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48035EA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B7F460"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26DAA5"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9EC8A1" w14:textId="77777777" w:rsidR="00D40C70" w:rsidRPr="00BC508A" w:rsidRDefault="00D40C70" w:rsidP="00E6030B">
            <w:pPr>
              <w:pStyle w:val="TAL"/>
              <w:rPr>
                <w:snapToGrid w:val="0"/>
                <w:sz w:val="16"/>
              </w:rPr>
            </w:pPr>
            <w:r w:rsidRPr="00BC508A">
              <w:rPr>
                <w:snapToGrid w:val="0"/>
                <w:sz w:val="16"/>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4839669" w14:textId="77777777" w:rsidR="00D40C70" w:rsidRPr="00BC508A" w:rsidRDefault="00D40C70" w:rsidP="00E6030B">
            <w:pPr>
              <w:pStyle w:val="TAL"/>
              <w:rPr>
                <w:snapToGrid w:val="0"/>
                <w:sz w:val="16"/>
              </w:rPr>
            </w:pPr>
            <w:r w:rsidRPr="00BC508A">
              <w:rPr>
                <w:snapToGrid w:val="0"/>
                <w:sz w:val="16"/>
              </w:rPr>
              <w:t>12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2E36C1" w14:textId="77777777" w:rsidR="00D40C70" w:rsidRPr="00BC508A" w:rsidRDefault="00D40C70" w:rsidP="00E6030B">
            <w:pPr>
              <w:pStyle w:val="TAL"/>
              <w:rPr>
                <w:snapToGrid w:val="0"/>
                <w:sz w:val="16"/>
              </w:rPr>
            </w:pPr>
            <w:r w:rsidRPr="00BC508A">
              <w:rPr>
                <w:snapToGrid w:val="0"/>
                <w:sz w:val="16"/>
              </w:rPr>
              <w:t>8</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2F74036" w14:textId="77777777" w:rsidR="00D40C70" w:rsidRPr="00BC508A" w:rsidRDefault="00D40C70" w:rsidP="00E6030B">
            <w:pPr>
              <w:pStyle w:val="TAL"/>
              <w:rPr>
                <w:snapToGrid w:val="0"/>
                <w:sz w:val="16"/>
              </w:rPr>
            </w:pPr>
            <w:r w:rsidRPr="00BC508A">
              <w:rPr>
                <w:snapToGrid w:val="0"/>
                <w:sz w:val="16"/>
              </w:rPr>
              <w:t>Correction of handling of ATTACH REJECT together with SM back-off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673700"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B5DD9B"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775F59B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52C9E4"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180386"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4C0166" w14:textId="77777777" w:rsidR="00D40C70" w:rsidRPr="00BC508A" w:rsidRDefault="00D40C70" w:rsidP="00E6030B">
            <w:pPr>
              <w:pStyle w:val="TAL"/>
              <w:rPr>
                <w:snapToGrid w:val="0"/>
                <w:sz w:val="16"/>
              </w:rPr>
            </w:pPr>
            <w:r w:rsidRPr="00BC508A">
              <w:rPr>
                <w:snapToGrid w:val="0"/>
                <w:sz w:val="16"/>
              </w:rPr>
              <w:t>CP-12019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DE781B" w14:textId="77777777" w:rsidR="00D40C70" w:rsidRPr="00BC508A" w:rsidRDefault="00D40C70" w:rsidP="00E6030B">
            <w:pPr>
              <w:pStyle w:val="TAL"/>
              <w:rPr>
                <w:snapToGrid w:val="0"/>
                <w:sz w:val="16"/>
              </w:rPr>
            </w:pPr>
            <w:r w:rsidRPr="00BC508A">
              <w:rPr>
                <w:snapToGrid w:val="0"/>
                <w:sz w:val="16"/>
              </w:rPr>
              <w:t>12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B25351"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A33040C" w14:textId="77777777" w:rsidR="00D40C70" w:rsidRPr="00BC508A" w:rsidRDefault="00D40C70" w:rsidP="00E6030B">
            <w:pPr>
              <w:pStyle w:val="TAL"/>
              <w:rPr>
                <w:snapToGrid w:val="0"/>
                <w:sz w:val="16"/>
              </w:rPr>
            </w:pPr>
            <w:r w:rsidRPr="00BC508A">
              <w:rPr>
                <w:snapToGrid w:val="0"/>
                <w:sz w:val="16"/>
              </w:rPr>
              <w:t>MO SMS when T3346 is running in L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2F0DFC"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385D47"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51C4278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0285B3"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CFD602"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51C420" w14:textId="77777777" w:rsidR="00D40C70" w:rsidRPr="00BC508A" w:rsidRDefault="00D40C70" w:rsidP="00E6030B">
            <w:pPr>
              <w:pStyle w:val="TAL"/>
              <w:rPr>
                <w:snapToGrid w:val="0"/>
                <w:sz w:val="16"/>
              </w:rPr>
            </w:pPr>
            <w:r w:rsidRPr="00BC508A">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DDB858" w14:textId="77777777" w:rsidR="00D40C70" w:rsidRPr="00BC508A" w:rsidRDefault="00D40C70" w:rsidP="00E6030B">
            <w:pPr>
              <w:pStyle w:val="TAL"/>
              <w:rPr>
                <w:snapToGrid w:val="0"/>
                <w:sz w:val="16"/>
              </w:rPr>
            </w:pPr>
            <w:r w:rsidRPr="00BC508A">
              <w:rPr>
                <w:snapToGrid w:val="0"/>
                <w:sz w:val="16"/>
              </w:rPr>
              <w:t>13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F5F511"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C752A3" w14:textId="77777777" w:rsidR="00D40C70" w:rsidRPr="00BC508A" w:rsidRDefault="00D40C70" w:rsidP="00E6030B">
            <w:pPr>
              <w:pStyle w:val="TAL"/>
              <w:rPr>
                <w:snapToGrid w:val="0"/>
                <w:sz w:val="16"/>
              </w:rPr>
            </w:pPr>
            <w:r w:rsidRPr="00BC508A">
              <w:rPr>
                <w:snapToGrid w:val="0"/>
                <w:sz w:val="16"/>
              </w:rPr>
              <w:t>Corrections to MME behaviour in Service Request Abnormal Cases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B9F94D"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9DE0C1"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3419E66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2D3098"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AE2D27"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072DC6" w14:textId="77777777" w:rsidR="00D40C70" w:rsidRPr="00BC508A" w:rsidRDefault="00D40C70" w:rsidP="00E6030B">
            <w:pPr>
              <w:pStyle w:val="TAL"/>
              <w:rPr>
                <w:snapToGrid w:val="0"/>
                <w:sz w:val="16"/>
              </w:rPr>
            </w:pPr>
            <w:r w:rsidRPr="00BC508A">
              <w:rPr>
                <w:snapToGrid w:val="0"/>
                <w:sz w:val="16"/>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73E177" w14:textId="77777777" w:rsidR="00D40C70" w:rsidRPr="00BC508A" w:rsidRDefault="00D40C70" w:rsidP="00E6030B">
            <w:pPr>
              <w:pStyle w:val="TAL"/>
              <w:rPr>
                <w:snapToGrid w:val="0"/>
                <w:sz w:val="16"/>
              </w:rPr>
            </w:pPr>
            <w:r w:rsidRPr="00BC508A">
              <w:rPr>
                <w:snapToGrid w:val="0"/>
                <w:sz w:val="16"/>
              </w:rPr>
              <w:t>13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9D7896"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27CAC4" w14:textId="77777777" w:rsidR="00D40C70" w:rsidRPr="00BC508A" w:rsidRDefault="00D40C70" w:rsidP="00E6030B">
            <w:pPr>
              <w:pStyle w:val="TAL"/>
              <w:rPr>
                <w:snapToGrid w:val="0"/>
                <w:sz w:val="16"/>
              </w:rPr>
            </w:pPr>
            <w:r w:rsidRPr="00BC508A">
              <w:rPr>
                <w:snapToGrid w:val="0"/>
                <w:sz w:val="16"/>
              </w:rPr>
              <w:t>Definition of "chosen PLM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9A847D"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D98D99"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55C6807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A98DC8"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B1159C"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96E75A" w14:textId="77777777" w:rsidR="00D40C70" w:rsidRPr="00BC508A" w:rsidRDefault="00D40C70" w:rsidP="00E6030B">
            <w:pPr>
              <w:pStyle w:val="TAL"/>
              <w:rPr>
                <w:snapToGrid w:val="0"/>
                <w:sz w:val="16"/>
              </w:rPr>
            </w:pPr>
            <w:r w:rsidRPr="00BC508A">
              <w:rPr>
                <w:snapToGrid w:val="0"/>
                <w:sz w:val="16"/>
              </w:rPr>
              <w:t>CP-1201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362DD5" w14:textId="77777777" w:rsidR="00D40C70" w:rsidRPr="00BC508A" w:rsidRDefault="00D40C70" w:rsidP="00E6030B">
            <w:pPr>
              <w:pStyle w:val="TAL"/>
              <w:rPr>
                <w:snapToGrid w:val="0"/>
                <w:sz w:val="16"/>
              </w:rPr>
            </w:pPr>
            <w:r w:rsidRPr="00BC508A">
              <w:rPr>
                <w:snapToGrid w:val="0"/>
                <w:sz w:val="16"/>
              </w:rPr>
              <w:t>13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88F874"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B05D32" w14:textId="77777777" w:rsidR="00D40C70" w:rsidRPr="00BC508A" w:rsidRDefault="00D40C70" w:rsidP="00E6030B">
            <w:pPr>
              <w:pStyle w:val="TAL"/>
              <w:rPr>
                <w:snapToGrid w:val="0"/>
                <w:sz w:val="16"/>
              </w:rPr>
            </w:pPr>
            <w:r w:rsidRPr="00BC508A">
              <w:rPr>
                <w:snapToGrid w:val="0"/>
                <w:sz w:val="16"/>
              </w:rPr>
              <w:t>Re-attach for emergency bearer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F425F2"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60AC80"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75F8126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3A5601"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022DDE"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A67EC2" w14:textId="77777777" w:rsidR="00D40C70" w:rsidRPr="00BC508A" w:rsidRDefault="00D40C70" w:rsidP="00E6030B">
            <w:pPr>
              <w:pStyle w:val="TAL"/>
              <w:rPr>
                <w:snapToGrid w:val="0"/>
                <w:sz w:val="16"/>
              </w:rPr>
            </w:pPr>
            <w:r w:rsidRPr="00BC508A">
              <w:rPr>
                <w:snapToGrid w:val="0"/>
                <w:sz w:val="16"/>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599B8A" w14:textId="77777777" w:rsidR="00D40C70" w:rsidRPr="00BC508A" w:rsidRDefault="00D40C70" w:rsidP="00E6030B">
            <w:pPr>
              <w:pStyle w:val="TAL"/>
              <w:rPr>
                <w:snapToGrid w:val="0"/>
                <w:sz w:val="16"/>
              </w:rPr>
            </w:pPr>
            <w:r w:rsidRPr="00BC508A">
              <w:rPr>
                <w:snapToGrid w:val="0"/>
                <w:sz w:val="16"/>
              </w:rPr>
              <w:t>13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B0C66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CB89CB5" w14:textId="77777777" w:rsidR="00D40C70" w:rsidRPr="00BC508A" w:rsidRDefault="00D40C70" w:rsidP="00E6030B">
            <w:pPr>
              <w:pStyle w:val="TAL"/>
              <w:rPr>
                <w:snapToGrid w:val="0"/>
                <w:sz w:val="16"/>
              </w:rPr>
            </w:pPr>
            <w:r w:rsidRPr="00BC508A">
              <w:rPr>
                <w:snapToGrid w:val="0"/>
                <w:sz w:val="16"/>
              </w:rPr>
              <w:t>Allow AC11-15 user when MM backoff timer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60C18C"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EDB9A6"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49DA2F8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E81EBD"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F02097"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1EF1DD" w14:textId="77777777" w:rsidR="00D40C70" w:rsidRPr="00BC508A" w:rsidRDefault="00D40C70" w:rsidP="00E6030B">
            <w:pPr>
              <w:pStyle w:val="TAL"/>
              <w:rPr>
                <w:snapToGrid w:val="0"/>
                <w:sz w:val="16"/>
              </w:rPr>
            </w:pPr>
            <w:r w:rsidRPr="00BC508A">
              <w:rPr>
                <w:snapToGrid w:val="0"/>
                <w:sz w:val="16"/>
              </w:rPr>
              <w:t>CP-1201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3156D2" w14:textId="77777777" w:rsidR="00D40C70" w:rsidRPr="00BC508A" w:rsidRDefault="00D40C70" w:rsidP="00E6030B">
            <w:pPr>
              <w:pStyle w:val="TAL"/>
              <w:rPr>
                <w:snapToGrid w:val="0"/>
                <w:sz w:val="16"/>
              </w:rPr>
            </w:pPr>
            <w:r w:rsidRPr="00BC508A">
              <w:rPr>
                <w:snapToGrid w:val="0"/>
                <w:sz w:val="16"/>
              </w:rPr>
              <w:t>13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DC7E38"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E31291" w14:textId="77777777" w:rsidR="00D40C70" w:rsidRPr="00BC508A" w:rsidRDefault="00D40C70" w:rsidP="00E6030B">
            <w:pPr>
              <w:pStyle w:val="TAL"/>
              <w:rPr>
                <w:snapToGrid w:val="0"/>
                <w:sz w:val="16"/>
              </w:rPr>
            </w:pPr>
            <w:r w:rsidRPr="00BC508A">
              <w:rPr>
                <w:snapToGrid w:val="0"/>
                <w:sz w:val="16"/>
              </w:rPr>
              <w:t>Extended Access Barring for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4C37EA"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09F3C8"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014F60A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25E08C9"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83F071"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AC0EB1" w14:textId="77777777" w:rsidR="00D40C70" w:rsidRPr="00BC508A" w:rsidRDefault="00D40C70" w:rsidP="00E6030B">
            <w:pPr>
              <w:pStyle w:val="TAL"/>
              <w:rPr>
                <w:snapToGrid w:val="0"/>
                <w:sz w:val="16"/>
              </w:rPr>
            </w:pPr>
            <w:r w:rsidRPr="00BC508A">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BC8F05" w14:textId="77777777" w:rsidR="00D40C70" w:rsidRPr="00BC508A" w:rsidRDefault="00D40C70" w:rsidP="00E6030B">
            <w:pPr>
              <w:pStyle w:val="TAL"/>
              <w:rPr>
                <w:snapToGrid w:val="0"/>
                <w:sz w:val="16"/>
              </w:rPr>
            </w:pPr>
            <w:r w:rsidRPr="00BC508A">
              <w:rPr>
                <w:snapToGrid w:val="0"/>
                <w:sz w:val="16"/>
              </w:rPr>
              <w:t>13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C769E4"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3616B6" w14:textId="77777777" w:rsidR="00D40C70" w:rsidRPr="00BC508A" w:rsidRDefault="00D40C70" w:rsidP="00E6030B">
            <w:pPr>
              <w:pStyle w:val="TAL"/>
              <w:rPr>
                <w:snapToGrid w:val="0"/>
                <w:sz w:val="16"/>
              </w:rPr>
            </w:pPr>
            <w:r w:rsidRPr="00BC508A">
              <w:rPr>
                <w:snapToGrid w:val="0"/>
                <w:sz w:val="16"/>
              </w:rPr>
              <w:t>Local ISR deactivation in the UE upon change of the UE's usage setting or the voice domain preference for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121782"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1CDCCD"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15C50D1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3B47F2"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43FCFC"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4D2E55" w14:textId="77777777" w:rsidR="00D40C70" w:rsidRPr="00BC508A" w:rsidRDefault="00D40C70" w:rsidP="00E6030B">
            <w:pPr>
              <w:pStyle w:val="TAL"/>
              <w:rPr>
                <w:snapToGrid w:val="0"/>
                <w:sz w:val="16"/>
              </w:rPr>
            </w:pPr>
            <w:r w:rsidRPr="00BC508A">
              <w:rPr>
                <w:snapToGrid w:val="0"/>
                <w:sz w:val="16"/>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F74419" w14:textId="77777777" w:rsidR="00D40C70" w:rsidRPr="00BC508A" w:rsidRDefault="00D40C70" w:rsidP="00E6030B">
            <w:pPr>
              <w:pStyle w:val="TAL"/>
              <w:rPr>
                <w:snapToGrid w:val="0"/>
                <w:sz w:val="16"/>
              </w:rPr>
            </w:pPr>
            <w:r w:rsidRPr="00BC508A">
              <w:rPr>
                <w:snapToGrid w:val="0"/>
                <w:sz w:val="16"/>
              </w:rPr>
              <w:t>13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FC6F64"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4A0FEA" w14:textId="77777777" w:rsidR="00D40C70" w:rsidRPr="00BC508A" w:rsidRDefault="00D40C70" w:rsidP="00E6030B">
            <w:pPr>
              <w:pStyle w:val="TAL"/>
              <w:rPr>
                <w:snapToGrid w:val="0"/>
                <w:sz w:val="16"/>
              </w:rPr>
            </w:pPr>
            <w:r w:rsidRPr="00BC508A">
              <w:rPr>
                <w:snapToGrid w:val="0"/>
                <w:sz w:val="16"/>
              </w:rPr>
              <w:t>Release of NAS signalling connection with EW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5173E0"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D7397C"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4B7A318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94B474"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DBA959"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FC81B1" w14:textId="77777777" w:rsidR="00D40C70" w:rsidRPr="00BC508A" w:rsidRDefault="00D40C70" w:rsidP="00E6030B">
            <w:pPr>
              <w:pStyle w:val="TAL"/>
              <w:rPr>
                <w:snapToGrid w:val="0"/>
                <w:sz w:val="16"/>
              </w:rPr>
            </w:pPr>
            <w:r w:rsidRPr="00BC508A">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082C48" w14:textId="77777777" w:rsidR="00D40C70" w:rsidRPr="00BC508A" w:rsidRDefault="00D40C70" w:rsidP="00E6030B">
            <w:pPr>
              <w:pStyle w:val="TAL"/>
              <w:rPr>
                <w:snapToGrid w:val="0"/>
                <w:sz w:val="16"/>
              </w:rPr>
            </w:pPr>
            <w:r w:rsidRPr="00BC508A">
              <w:rPr>
                <w:snapToGrid w:val="0"/>
                <w:sz w:val="16"/>
              </w:rPr>
              <w:t>13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979CD9"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6910BD" w14:textId="77777777" w:rsidR="00D40C70" w:rsidRPr="00BC508A" w:rsidRDefault="00D40C70" w:rsidP="00E6030B">
            <w:pPr>
              <w:pStyle w:val="TAL"/>
              <w:rPr>
                <w:snapToGrid w:val="0"/>
                <w:sz w:val="16"/>
              </w:rPr>
            </w:pPr>
            <w:r w:rsidRPr="00BC508A">
              <w:rPr>
                <w:snapToGrid w:val="0"/>
                <w:sz w:val="16"/>
              </w:rPr>
              <w:t>Correcting conditions for selecting GERAN or UTRAN due to no IMS vo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B40FAE"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CA6B11"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430605C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CB1DC0"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412570"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463FF6" w14:textId="77777777" w:rsidR="00D40C70" w:rsidRPr="00BC508A" w:rsidRDefault="00D40C70" w:rsidP="00E6030B">
            <w:pPr>
              <w:pStyle w:val="TAL"/>
              <w:rPr>
                <w:snapToGrid w:val="0"/>
                <w:sz w:val="16"/>
              </w:rPr>
            </w:pPr>
            <w:r w:rsidRPr="00BC508A">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108706" w14:textId="77777777" w:rsidR="00D40C70" w:rsidRPr="00BC508A" w:rsidRDefault="00D40C70" w:rsidP="00E6030B">
            <w:pPr>
              <w:pStyle w:val="TAL"/>
              <w:rPr>
                <w:snapToGrid w:val="0"/>
                <w:sz w:val="16"/>
              </w:rPr>
            </w:pPr>
            <w:r w:rsidRPr="00BC508A">
              <w:rPr>
                <w:snapToGrid w:val="0"/>
                <w:sz w:val="16"/>
              </w:rPr>
              <w:t>13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18D60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CD7DD7A" w14:textId="77777777" w:rsidR="00D40C70" w:rsidRPr="00BC508A" w:rsidRDefault="00D40C70" w:rsidP="00E6030B">
            <w:pPr>
              <w:pStyle w:val="TAL"/>
              <w:rPr>
                <w:snapToGrid w:val="0"/>
                <w:sz w:val="16"/>
              </w:rPr>
            </w:pPr>
            <w:r w:rsidRPr="00BC508A">
              <w:rPr>
                <w:snapToGrid w:val="0"/>
                <w:sz w:val="16"/>
              </w:rPr>
              <w:t>Correcting conditions for detaching from non-EPS services due SMS using I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5872CE"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390873"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05810AA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18B9F9"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A36A03"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26C5CA" w14:textId="77777777" w:rsidR="00D40C70" w:rsidRPr="00BC508A" w:rsidRDefault="00D40C70" w:rsidP="00E6030B">
            <w:pPr>
              <w:pStyle w:val="TAL"/>
              <w:rPr>
                <w:snapToGrid w:val="0"/>
                <w:sz w:val="16"/>
              </w:rPr>
            </w:pPr>
            <w:r w:rsidRPr="00BC508A">
              <w:rPr>
                <w:snapToGrid w:val="0"/>
                <w:sz w:val="16"/>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7EA1E9" w14:textId="77777777" w:rsidR="00D40C70" w:rsidRPr="00BC508A" w:rsidRDefault="00D40C70" w:rsidP="00E6030B">
            <w:pPr>
              <w:pStyle w:val="TAL"/>
              <w:rPr>
                <w:snapToGrid w:val="0"/>
                <w:sz w:val="16"/>
              </w:rPr>
            </w:pPr>
            <w:r w:rsidRPr="00BC508A">
              <w:rPr>
                <w:snapToGrid w:val="0"/>
                <w:sz w:val="16"/>
              </w:rPr>
              <w:t>13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164515"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64FD83" w14:textId="77777777" w:rsidR="00D40C70" w:rsidRPr="00BC508A" w:rsidRDefault="00D40C70" w:rsidP="00E6030B">
            <w:pPr>
              <w:pStyle w:val="TAL"/>
              <w:rPr>
                <w:snapToGrid w:val="0"/>
                <w:sz w:val="16"/>
              </w:rPr>
            </w:pPr>
            <w:r w:rsidRPr="00BC508A">
              <w:rPr>
                <w:snapToGrid w:val="0"/>
                <w:sz w:val="16"/>
              </w:rPr>
              <w:t>Rejecting ESM messages with low priority indicat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5E5DFC"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486CC1"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1759CFF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823050"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8434C6"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E93CE3" w14:textId="77777777" w:rsidR="00D40C70" w:rsidRPr="00BC508A" w:rsidRDefault="00D40C70" w:rsidP="00E6030B">
            <w:pPr>
              <w:pStyle w:val="TAL"/>
              <w:rPr>
                <w:snapToGrid w:val="0"/>
                <w:sz w:val="16"/>
              </w:rPr>
            </w:pPr>
            <w:r w:rsidRPr="00BC508A">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D1A9B5" w14:textId="77777777" w:rsidR="00D40C70" w:rsidRPr="00BC508A" w:rsidRDefault="00D40C70" w:rsidP="00E6030B">
            <w:pPr>
              <w:pStyle w:val="TAL"/>
              <w:rPr>
                <w:snapToGrid w:val="0"/>
                <w:sz w:val="16"/>
              </w:rPr>
            </w:pPr>
            <w:r w:rsidRPr="00BC508A">
              <w:rPr>
                <w:snapToGrid w:val="0"/>
                <w:sz w:val="16"/>
              </w:rPr>
              <w:t>13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68450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2D8AFE" w14:textId="77777777" w:rsidR="00D40C70" w:rsidRPr="00BC508A" w:rsidRDefault="00D40C70" w:rsidP="00E6030B">
            <w:pPr>
              <w:pStyle w:val="TAL"/>
              <w:rPr>
                <w:snapToGrid w:val="0"/>
                <w:sz w:val="16"/>
              </w:rPr>
            </w:pPr>
            <w:r w:rsidRPr="00BC508A">
              <w:rPr>
                <w:snapToGrid w:val="0"/>
                <w:sz w:val="16"/>
              </w:rPr>
              <w:t>MM state handling in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39FD81"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BEFF6E"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4EF506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8C08A1"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33E76B"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41F978" w14:textId="77777777" w:rsidR="00D40C70" w:rsidRPr="00BC508A" w:rsidRDefault="00D40C70" w:rsidP="00E6030B">
            <w:pPr>
              <w:pStyle w:val="TAL"/>
              <w:rPr>
                <w:snapToGrid w:val="0"/>
                <w:sz w:val="16"/>
              </w:rPr>
            </w:pPr>
            <w:r w:rsidRPr="00BC508A">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0C4557" w14:textId="77777777" w:rsidR="00D40C70" w:rsidRPr="00BC508A" w:rsidRDefault="00D40C70" w:rsidP="00E6030B">
            <w:pPr>
              <w:pStyle w:val="TAL"/>
              <w:rPr>
                <w:snapToGrid w:val="0"/>
                <w:sz w:val="16"/>
              </w:rPr>
            </w:pPr>
            <w:r w:rsidRPr="00BC508A">
              <w:rPr>
                <w:snapToGrid w:val="0"/>
                <w:sz w:val="16"/>
              </w:rPr>
              <w:t>13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CCDEC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8BD077" w14:textId="69381DA4" w:rsidR="00D40C70" w:rsidRPr="00BC508A" w:rsidRDefault="00FB1684" w:rsidP="00E6030B">
            <w:pPr>
              <w:pStyle w:val="TAL"/>
              <w:rPr>
                <w:snapToGrid w:val="0"/>
                <w:sz w:val="16"/>
              </w:rPr>
            </w:pPr>
            <w:r w:rsidRPr="00BC508A">
              <w:rPr>
                <w:snapToGrid w:val="0"/>
                <w:sz w:val="16"/>
              </w:rPr>
              <w:t>Clause</w:t>
            </w:r>
            <w:r w:rsidR="00D40C70" w:rsidRPr="00BC508A">
              <w:rPr>
                <w:snapToGrid w:val="0"/>
                <w:sz w:val="16"/>
              </w:rPr>
              <w:t xml:space="preserve"> reference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C91A0E"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F96719"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5430E3C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F4C2C9"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E1721C"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E374E2" w14:textId="77777777" w:rsidR="00D40C70" w:rsidRPr="00BC508A" w:rsidRDefault="00D40C70" w:rsidP="00E6030B">
            <w:pPr>
              <w:pStyle w:val="TAL"/>
              <w:rPr>
                <w:snapToGrid w:val="0"/>
                <w:sz w:val="16"/>
              </w:rPr>
            </w:pPr>
            <w:r w:rsidRPr="00BC508A">
              <w:rPr>
                <w:snapToGrid w:val="0"/>
                <w:sz w:val="16"/>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0804B3" w14:textId="77777777" w:rsidR="00D40C70" w:rsidRPr="00BC508A" w:rsidRDefault="00D40C70" w:rsidP="00E6030B">
            <w:pPr>
              <w:pStyle w:val="TAL"/>
              <w:rPr>
                <w:snapToGrid w:val="0"/>
                <w:sz w:val="16"/>
              </w:rPr>
            </w:pPr>
            <w:r w:rsidRPr="00BC508A">
              <w:rPr>
                <w:snapToGrid w:val="0"/>
                <w:sz w:val="16"/>
              </w:rPr>
              <w:t>13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A937F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D40E91" w14:textId="77777777" w:rsidR="00D40C70" w:rsidRPr="00BC508A" w:rsidRDefault="00D40C70" w:rsidP="00E6030B">
            <w:pPr>
              <w:pStyle w:val="TAL"/>
              <w:rPr>
                <w:snapToGrid w:val="0"/>
                <w:sz w:val="16"/>
              </w:rPr>
            </w:pPr>
            <w:r w:rsidRPr="00BC508A">
              <w:rPr>
                <w:snapToGrid w:val="0"/>
                <w:sz w:val="16"/>
              </w:rPr>
              <w:t>Service request procedure when the UE has an establish PDN connection for EM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3F875F"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393847"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7A1A8D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9FC114"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BF1067"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E52E3D" w14:textId="77777777" w:rsidR="00D40C70" w:rsidRPr="00BC508A" w:rsidRDefault="00D40C70" w:rsidP="00E6030B">
            <w:pPr>
              <w:pStyle w:val="TAL"/>
              <w:rPr>
                <w:snapToGrid w:val="0"/>
                <w:sz w:val="16"/>
              </w:rPr>
            </w:pPr>
            <w:r w:rsidRPr="00BC508A">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2BA684" w14:textId="77777777" w:rsidR="00D40C70" w:rsidRPr="00BC508A" w:rsidRDefault="00D40C70" w:rsidP="00E6030B">
            <w:pPr>
              <w:pStyle w:val="TAL"/>
              <w:rPr>
                <w:snapToGrid w:val="0"/>
                <w:sz w:val="16"/>
              </w:rPr>
            </w:pPr>
            <w:r w:rsidRPr="00BC508A">
              <w:rPr>
                <w:snapToGrid w:val="0"/>
                <w:sz w:val="16"/>
              </w:rPr>
              <w:t>13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9FCCF3"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866C8D" w14:textId="77777777" w:rsidR="00D40C70" w:rsidRPr="00BC508A" w:rsidRDefault="00D40C70" w:rsidP="00E6030B">
            <w:pPr>
              <w:pStyle w:val="TAL"/>
              <w:rPr>
                <w:snapToGrid w:val="0"/>
                <w:sz w:val="16"/>
              </w:rPr>
            </w:pPr>
            <w:r w:rsidRPr="00BC508A">
              <w:rPr>
                <w:snapToGrid w:val="0"/>
                <w:sz w:val="16"/>
              </w:rPr>
              <w:t>UE-requested modification procedure of a GBR bear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FF5B1B"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56D448"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0E24666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C08071"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0C5B52"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1844AF" w14:textId="77777777" w:rsidR="00D40C70" w:rsidRPr="00BC508A" w:rsidRDefault="00D40C70" w:rsidP="00E6030B">
            <w:pPr>
              <w:pStyle w:val="TAL"/>
              <w:rPr>
                <w:snapToGrid w:val="0"/>
                <w:sz w:val="16"/>
              </w:rPr>
            </w:pPr>
            <w:r w:rsidRPr="00BC508A">
              <w:rPr>
                <w:snapToGrid w:val="0"/>
                <w:sz w:val="16"/>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0FDCFE" w14:textId="77777777" w:rsidR="00D40C70" w:rsidRPr="00BC508A" w:rsidRDefault="00D40C70" w:rsidP="00E6030B">
            <w:pPr>
              <w:pStyle w:val="TAL"/>
              <w:rPr>
                <w:snapToGrid w:val="0"/>
                <w:sz w:val="16"/>
              </w:rPr>
            </w:pPr>
            <w:r w:rsidRPr="00BC508A">
              <w:rPr>
                <w:snapToGrid w:val="0"/>
                <w:sz w:val="16"/>
              </w:rPr>
              <w:t>13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9DDA02"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C1617B" w14:textId="77777777" w:rsidR="00D40C70" w:rsidRPr="00BC508A" w:rsidRDefault="00D40C70" w:rsidP="00E6030B">
            <w:pPr>
              <w:pStyle w:val="TAL"/>
              <w:rPr>
                <w:snapToGrid w:val="0"/>
                <w:sz w:val="16"/>
              </w:rPr>
            </w:pPr>
            <w:r w:rsidRPr="00BC508A">
              <w:rPr>
                <w:snapToGrid w:val="0"/>
                <w:sz w:val="16"/>
              </w:rPr>
              <w:t>Local EPS bearer deactivation without ESM signalling in the network si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C594F5"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F05CC9"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1944D9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7A7AE1"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C8D94F"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45A828" w14:textId="77777777" w:rsidR="00D40C70" w:rsidRPr="00BC508A" w:rsidRDefault="00D40C70" w:rsidP="00E6030B">
            <w:pPr>
              <w:pStyle w:val="TAL"/>
              <w:rPr>
                <w:snapToGrid w:val="0"/>
                <w:sz w:val="16"/>
              </w:rPr>
            </w:pPr>
            <w:r w:rsidRPr="00BC508A">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50D50F" w14:textId="77777777" w:rsidR="00D40C70" w:rsidRPr="00BC508A" w:rsidRDefault="00D40C70" w:rsidP="00E6030B">
            <w:pPr>
              <w:pStyle w:val="TAL"/>
              <w:rPr>
                <w:snapToGrid w:val="0"/>
                <w:sz w:val="16"/>
              </w:rPr>
            </w:pPr>
            <w:r w:rsidRPr="00BC508A">
              <w:rPr>
                <w:snapToGrid w:val="0"/>
                <w:sz w:val="16"/>
              </w:rPr>
              <w:t>13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0A61B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5364F9" w14:textId="77777777" w:rsidR="00D40C70" w:rsidRPr="00BC508A" w:rsidRDefault="00D40C70" w:rsidP="00E6030B">
            <w:pPr>
              <w:pStyle w:val="TAL"/>
              <w:rPr>
                <w:snapToGrid w:val="0"/>
                <w:sz w:val="16"/>
              </w:rPr>
            </w:pPr>
            <w:r w:rsidRPr="00BC508A">
              <w:rPr>
                <w:snapToGrid w:val="0"/>
                <w:sz w:val="16"/>
              </w:rPr>
              <w:t>Stopping timer T3417 or T3417ext in the abnormal cases of the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5586D7"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22AC9D"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3C2AC3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6A3418"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5D3703"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145412" w14:textId="77777777" w:rsidR="00D40C70" w:rsidRPr="00BC508A" w:rsidRDefault="00D40C70" w:rsidP="00E6030B">
            <w:pPr>
              <w:pStyle w:val="TAL"/>
              <w:rPr>
                <w:snapToGrid w:val="0"/>
                <w:sz w:val="16"/>
              </w:rPr>
            </w:pPr>
            <w:r w:rsidRPr="00BC508A">
              <w:rPr>
                <w:snapToGrid w:val="0"/>
                <w:sz w:val="16"/>
              </w:rPr>
              <w:t>CP-12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E9FDA4" w14:textId="77777777" w:rsidR="00D40C70" w:rsidRPr="00BC508A" w:rsidRDefault="00D40C70" w:rsidP="00E6030B">
            <w:pPr>
              <w:pStyle w:val="TAL"/>
              <w:rPr>
                <w:snapToGrid w:val="0"/>
                <w:sz w:val="16"/>
              </w:rPr>
            </w:pPr>
            <w:r w:rsidRPr="00BC508A">
              <w:rPr>
                <w:snapToGrid w:val="0"/>
                <w:sz w:val="16"/>
              </w:rPr>
              <w:t>13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B48B3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4E9D5D" w14:textId="77777777" w:rsidR="00D40C70" w:rsidRPr="00BC508A" w:rsidRDefault="00D40C70" w:rsidP="00E6030B">
            <w:pPr>
              <w:pStyle w:val="TAL"/>
              <w:rPr>
                <w:snapToGrid w:val="0"/>
                <w:sz w:val="16"/>
              </w:rPr>
            </w:pPr>
            <w:r w:rsidRPr="00BC508A">
              <w:rPr>
                <w:snapToGrid w:val="0"/>
                <w:sz w:val="16"/>
              </w:rPr>
              <w:t>Setting of SRVCC to UTRAN/GERAN capability bit for UE not supporting vSRVC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F802CF"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9062CB"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05EED57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AB9EE2"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FB35FF"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532EB6" w14:textId="77777777" w:rsidR="00D40C70" w:rsidRPr="00BC508A" w:rsidRDefault="00D40C70" w:rsidP="00E6030B">
            <w:pPr>
              <w:pStyle w:val="TAL"/>
              <w:rPr>
                <w:snapToGrid w:val="0"/>
                <w:sz w:val="16"/>
              </w:rPr>
            </w:pPr>
            <w:r w:rsidRPr="00BC508A">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33C300" w14:textId="77777777" w:rsidR="00D40C70" w:rsidRPr="00BC508A" w:rsidRDefault="00D40C70" w:rsidP="00E6030B">
            <w:pPr>
              <w:pStyle w:val="TAL"/>
              <w:rPr>
                <w:snapToGrid w:val="0"/>
                <w:sz w:val="16"/>
              </w:rPr>
            </w:pPr>
            <w:r w:rsidRPr="00BC508A">
              <w:rPr>
                <w:snapToGrid w:val="0"/>
                <w:sz w:val="16"/>
              </w:rPr>
              <w:t>13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CCAA65"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B1C4E7" w14:textId="77777777" w:rsidR="00D40C70" w:rsidRPr="00BC508A" w:rsidRDefault="00D40C70" w:rsidP="00E6030B">
            <w:pPr>
              <w:pStyle w:val="TAL"/>
              <w:rPr>
                <w:snapToGrid w:val="0"/>
                <w:sz w:val="16"/>
              </w:rPr>
            </w:pPr>
            <w:r w:rsidRPr="00BC508A">
              <w:rPr>
                <w:snapToGrid w:val="0"/>
                <w:sz w:val="16"/>
              </w:rPr>
              <w:t>Clarification of new EPS security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DB8E16"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E6B65D"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41AB8CA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811618"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396FF6"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88F0A7" w14:textId="77777777" w:rsidR="00D40C70" w:rsidRPr="00BC508A" w:rsidRDefault="00D40C70" w:rsidP="00E6030B">
            <w:pPr>
              <w:pStyle w:val="TAL"/>
              <w:rPr>
                <w:snapToGrid w:val="0"/>
                <w:sz w:val="16"/>
              </w:rPr>
            </w:pPr>
            <w:r w:rsidRPr="00BC508A">
              <w:rPr>
                <w:snapToGrid w:val="0"/>
                <w:sz w:val="16"/>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853107" w14:textId="77777777" w:rsidR="00D40C70" w:rsidRPr="00BC508A" w:rsidRDefault="00D40C70" w:rsidP="00E6030B">
            <w:pPr>
              <w:pStyle w:val="TAL"/>
              <w:rPr>
                <w:snapToGrid w:val="0"/>
                <w:sz w:val="16"/>
              </w:rPr>
            </w:pPr>
            <w:r w:rsidRPr="00BC508A">
              <w:rPr>
                <w:snapToGrid w:val="0"/>
                <w:sz w:val="16"/>
              </w:rPr>
              <w:t>13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B6A4C5"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8DC017E" w14:textId="77777777" w:rsidR="00D40C70" w:rsidRPr="00BC508A" w:rsidRDefault="00D40C70" w:rsidP="00E6030B">
            <w:pPr>
              <w:pStyle w:val="TAL"/>
              <w:rPr>
                <w:snapToGrid w:val="0"/>
                <w:sz w:val="16"/>
              </w:rPr>
            </w:pPr>
            <w:r w:rsidRPr="00BC508A">
              <w:rPr>
                <w:snapToGrid w:val="0"/>
                <w:sz w:val="16"/>
              </w:rPr>
              <w:t>Correction on MO CSFB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321638"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8B14D9"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41DB1F3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3F582D"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26A611"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BDAD6D" w14:textId="77777777" w:rsidR="00D40C70" w:rsidRPr="00BC508A" w:rsidRDefault="00D40C70" w:rsidP="00E6030B">
            <w:pPr>
              <w:pStyle w:val="TAL"/>
              <w:rPr>
                <w:snapToGrid w:val="0"/>
                <w:sz w:val="16"/>
              </w:rPr>
            </w:pPr>
            <w:r w:rsidRPr="00BC508A">
              <w:rPr>
                <w:snapToGrid w:val="0"/>
                <w:sz w:val="16"/>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B2DA81" w14:textId="77777777" w:rsidR="00D40C70" w:rsidRPr="00BC508A" w:rsidRDefault="00D40C70" w:rsidP="00E6030B">
            <w:pPr>
              <w:pStyle w:val="TAL"/>
              <w:rPr>
                <w:snapToGrid w:val="0"/>
                <w:sz w:val="16"/>
              </w:rPr>
            </w:pPr>
            <w:r w:rsidRPr="00BC508A">
              <w:rPr>
                <w:snapToGrid w:val="0"/>
                <w:sz w:val="16"/>
              </w:rPr>
              <w:t>13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7571A3"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954DE9" w14:textId="77777777" w:rsidR="00D40C70" w:rsidRPr="00BC508A" w:rsidRDefault="00D40C70" w:rsidP="00E6030B">
            <w:pPr>
              <w:pStyle w:val="TAL"/>
              <w:rPr>
                <w:snapToGrid w:val="0"/>
                <w:sz w:val="16"/>
              </w:rPr>
            </w:pPr>
            <w:r w:rsidRPr="00BC508A">
              <w:rPr>
                <w:snapToGrid w:val="0"/>
                <w:sz w:val="16"/>
              </w:rPr>
              <w:t>Handling NAS signalling low priority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DAB95C"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05F6D5"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5D812BE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4A93E0"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179FA3"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5410F2" w14:textId="77777777" w:rsidR="00D40C70" w:rsidRPr="00BC508A" w:rsidRDefault="00D40C70" w:rsidP="00E6030B">
            <w:pPr>
              <w:pStyle w:val="TAL"/>
              <w:rPr>
                <w:snapToGrid w:val="0"/>
                <w:sz w:val="16"/>
              </w:rPr>
            </w:pPr>
            <w:r w:rsidRPr="00BC508A">
              <w:rPr>
                <w:snapToGrid w:val="0"/>
                <w:sz w:val="16"/>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1B00DB" w14:textId="77777777" w:rsidR="00D40C70" w:rsidRPr="00BC508A" w:rsidRDefault="00D40C70" w:rsidP="00E6030B">
            <w:pPr>
              <w:pStyle w:val="TAL"/>
              <w:rPr>
                <w:snapToGrid w:val="0"/>
                <w:sz w:val="16"/>
              </w:rPr>
            </w:pPr>
            <w:r w:rsidRPr="00BC508A">
              <w:rPr>
                <w:snapToGrid w:val="0"/>
                <w:sz w:val="16"/>
              </w:rPr>
              <w:t>13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FCD5C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A3309B" w14:textId="77777777" w:rsidR="00D40C70" w:rsidRPr="00BC508A" w:rsidRDefault="00D40C70" w:rsidP="00E6030B">
            <w:pPr>
              <w:pStyle w:val="TAL"/>
              <w:rPr>
                <w:snapToGrid w:val="0"/>
                <w:sz w:val="16"/>
              </w:rPr>
            </w:pPr>
            <w:r w:rsidRPr="00BC508A">
              <w:rPr>
                <w:snapToGrid w:val="0"/>
                <w:sz w:val="16"/>
              </w:rPr>
              <w:t>Correction for TAU triggering after pag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8C6C05"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18E11F"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431196A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7E9F0D"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A896E7"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B20C50" w14:textId="77777777" w:rsidR="00D40C70" w:rsidRPr="00BC508A" w:rsidRDefault="00D40C70" w:rsidP="00E6030B">
            <w:pPr>
              <w:pStyle w:val="TAL"/>
              <w:rPr>
                <w:snapToGrid w:val="0"/>
                <w:sz w:val="16"/>
              </w:rPr>
            </w:pPr>
            <w:r w:rsidRPr="00BC508A">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8F1E38" w14:textId="77777777" w:rsidR="00D40C70" w:rsidRPr="00BC508A" w:rsidRDefault="00D40C70" w:rsidP="00E6030B">
            <w:pPr>
              <w:pStyle w:val="TAL"/>
              <w:rPr>
                <w:snapToGrid w:val="0"/>
                <w:sz w:val="16"/>
              </w:rPr>
            </w:pPr>
            <w:r w:rsidRPr="00BC508A">
              <w:rPr>
                <w:snapToGrid w:val="0"/>
                <w:sz w:val="16"/>
              </w:rPr>
              <w:t>13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873D4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46E56B" w14:textId="77777777" w:rsidR="00D40C70" w:rsidRPr="00BC508A" w:rsidRDefault="00D40C70" w:rsidP="00E6030B">
            <w:pPr>
              <w:pStyle w:val="TAL"/>
              <w:rPr>
                <w:snapToGrid w:val="0"/>
                <w:sz w:val="16"/>
              </w:rPr>
            </w:pPr>
            <w:r w:rsidRPr="00BC508A">
              <w:rPr>
                <w:snapToGrid w:val="0"/>
                <w:sz w:val="16"/>
              </w:rPr>
              <w:t>Handling of stored RAND and RES values in case of connection abor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DC3A26"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AF9C72"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6C11029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CE862D"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FE3494"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33EF81" w14:textId="77777777" w:rsidR="00D40C70" w:rsidRPr="00BC508A" w:rsidRDefault="00D40C70" w:rsidP="00E6030B">
            <w:pPr>
              <w:pStyle w:val="TAL"/>
              <w:rPr>
                <w:snapToGrid w:val="0"/>
                <w:sz w:val="16"/>
              </w:rPr>
            </w:pPr>
            <w:r w:rsidRPr="00BC508A">
              <w:rPr>
                <w:snapToGrid w:val="0"/>
                <w:sz w:val="16"/>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77E442" w14:textId="77777777" w:rsidR="00D40C70" w:rsidRPr="00BC508A" w:rsidRDefault="00D40C70" w:rsidP="00E6030B">
            <w:pPr>
              <w:pStyle w:val="TAL"/>
              <w:rPr>
                <w:snapToGrid w:val="0"/>
                <w:sz w:val="16"/>
              </w:rPr>
            </w:pPr>
            <w:r w:rsidRPr="00BC508A">
              <w:rPr>
                <w:snapToGrid w:val="0"/>
                <w:sz w:val="16"/>
              </w:rPr>
              <w:t>13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7C7AE4"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83382C" w14:textId="77777777" w:rsidR="00D40C70" w:rsidRPr="00BC508A" w:rsidRDefault="00D40C70" w:rsidP="00E6030B">
            <w:pPr>
              <w:pStyle w:val="TAL"/>
              <w:rPr>
                <w:snapToGrid w:val="0"/>
                <w:sz w:val="16"/>
              </w:rPr>
            </w:pPr>
            <w:r w:rsidRPr="00BC508A">
              <w:rPr>
                <w:snapToGrid w:val="0"/>
                <w:sz w:val="16"/>
              </w:rPr>
              <w:t>Correction to the handling of wait time from 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0EC46D"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927EA4"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2652BD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9C35DD"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CB45B5"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3E3C91" w14:textId="77777777" w:rsidR="00D40C70" w:rsidRPr="00BC508A" w:rsidRDefault="00D40C70" w:rsidP="00E6030B">
            <w:pPr>
              <w:pStyle w:val="TAL"/>
              <w:rPr>
                <w:snapToGrid w:val="0"/>
                <w:sz w:val="16"/>
              </w:rPr>
            </w:pPr>
            <w:r w:rsidRPr="00BC508A">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5A684C7" w14:textId="77777777" w:rsidR="00D40C70" w:rsidRPr="00BC508A" w:rsidRDefault="00D40C70" w:rsidP="00E6030B">
            <w:pPr>
              <w:pStyle w:val="TAL"/>
              <w:rPr>
                <w:snapToGrid w:val="0"/>
                <w:sz w:val="16"/>
              </w:rPr>
            </w:pPr>
            <w:r w:rsidRPr="00BC508A">
              <w:rPr>
                <w:snapToGrid w:val="0"/>
                <w:sz w:val="16"/>
              </w:rPr>
              <w:t>13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40BB08"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53FB99" w14:textId="77777777" w:rsidR="00D40C70" w:rsidRPr="00BC508A" w:rsidRDefault="00D40C70" w:rsidP="00E6030B">
            <w:pPr>
              <w:pStyle w:val="TAL"/>
              <w:rPr>
                <w:snapToGrid w:val="0"/>
                <w:sz w:val="16"/>
              </w:rPr>
            </w:pPr>
            <w:r w:rsidRPr="00BC508A">
              <w:rPr>
                <w:snapToGrid w:val="0"/>
                <w:sz w:val="16"/>
              </w:rPr>
              <w:t>Handling of update status upon combined TAU abnormal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E7E051"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95650F"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52AA405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4CFFE5"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01C304"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A34D97" w14:textId="77777777" w:rsidR="00D40C70" w:rsidRPr="00BC508A" w:rsidRDefault="00D40C70" w:rsidP="00E6030B">
            <w:pPr>
              <w:pStyle w:val="TAL"/>
              <w:rPr>
                <w:snapToGrid w:val="0"/>
                <w:sz w:val="16"/>
              </w:rPr>
            </w:pPr>
            <w:r w:rsidRPr="00BC508A">
              <w:rPr>
                <w:snapToGrid w:val="0"/>
                <w:sz w:val="16"/>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E46B3A" w14:textId="77777777" w:rsidR="00D40C70" w:rsidRPr="00BC508A" w:rsidRDefault="00D40C70" w:rsidP="00E6030B">
            <w:pPr>
              <w:pStyle w:val="TAL"/>
              <w:rPr>
                <w:snapToGrid w:val="0"/>
                <w:sz w:val="16"/>
              </w:rPr>
            </w:pPr>
            <w:r w:rsidRPr="00BC508A">
              <w:rPr>
                <w:snapToGrid w:val="0"/>
                <w:sz w:val="16"/>
              </w:rPr>
              <w:t>13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F273F3"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570FFC" w14:textId="77777777" w:rsidR="00D40C70" w:rsidRPr="00BC508A" w:rsidRDefault="00D40C70" w:rsidP="00E6030B">
            <w:pPr>
              <w:pStyle w:val="TAL"/>
              <w:rPr>
                <w:snapToGrid w:val="0"/>
                <w:sz w:val="16"/>
              </w:rPr>
            </w:pPr>
            <w:r w:rsidRPr="00BC508A">
              <w:rPr>
                <w:snapToGrid w:val="0"/>
                <w:sz w:val="16"/>
              </w:rPr>
              <w:t>Indication of supporting T3412 extended value in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0D272A"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A45052"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4BDED0E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74233F"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792491"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7CB21C" w14:textId="77777777" w:rsidR="00D40C70" w:rsidRPr="00BC508A"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C99112" w14:textId="77777777" w:rsidR="00D40C70" w:rsidRPr="00BC508A"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CF4284"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37C022" w14:textId="77777777" w:rsidR="00D40C70" w:rsidRPr="00BC508A" w:rsidRDefault="00D40C70" w:rsidP="00E6030B">
            <w:pPr>
              <w:pStyle w:val="TAL"/>
              <w:rPr>
                <w:snapToGrid w:val="0"/>
                <w:sz w:val="16"/>
              </w:rPr>
            </w:pPr>
            <w:r w:rsidRPr="00BC508A">
              <w:rPr>
                <w:snapToGrid w:val="0"/>
                <w:sz w:val="16"/>
              </w:rPr>
              <w:t>Rapporteur cleanup (editorial corrections and change of IEI for T3402 value/GPRS timer 2 in Attach Rejec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D2ADB3" w14:textId="77777777" w:rsidR="00D40C70" w:rsidRPr="00BC508A" w:rsidRDefault="00D40C70" w:rsidP="00E6030B">
            <w:pPr>
              <w:pStyle w:val="TAL"/>
              <w:rPr>
                <w:snapToGrid w:val="0"/>
                <w:sz w:val="16"/>
              </w:rPr>
            </w:pPr>
            <w:r w:rsidRPr="00BC508A">
              <w:rPr>
                <w:snapToGrid w:val="0"/>
                <w:sz w:val="16"/>
              </w:rPr>
              <w:t>11.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5E5B3B" w14:textId="77777777" w:rsidR="00D40C70" w:rsidRPr="00BC508A" w:rsidRDefault="00D40C70" w:rsidP="00E6030B">
            <w:pPr>
              <w:pStyle w:val="TAL"/>
              <w:rPr>
                <w:snapToGrid w:val="0"/>
                <w:sz w:val="16"/>
              </w:rPr>
            </w:pPr>
            <w:r w:rsidRPr="00BC508A">
              <w:rPr>
                <w:snapToGrid w:val="0"/>
                <w:sz w:val="16"/>
              </w:rPr>
              <w:t>11.2.1</w:t>
            </w:r>
          </w:p>
        </w:tc>
      </w:tr>
      <w:tr w:rsidR="00D40C70" w:rsidRPr="00BC508A" w14:paraId="3A85FE3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013277"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F9E56F"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E3A3DF" w14:textId="77777777" w:rsidR="00D40C70" w:rsidRPr="00BC508A" w:rsidRDefault="00D40C70" w:rsidP="00E6030B">
            <w:pPr>
              <w:pStyle w:val="TAL"/>
              <w:rPr>
                <w:snapToGrid w:val="0"/>
                <w:sz w:val="16"/>
              </w:rPr>
            </w:pPr>
            <w:r w:rsidRPr="00BC508A">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1285F8" w14:textId="77777777" w:rsidR="00D40C70" w:rsidRPr="00BC508A" w:rsidRDefault="00D40C70" w:rsidP="00E6030B">
            <w:pPr>
              <w:pStyle w:val="TAL"/>
              <w:rPr>
                <w:snapToGrid w:val="0"/>
                <w:sz w:val="16"/>
              </w:rPr>
            </w:pPr>
            <w:r w:rsidRPr="00BC508A">
              <w:rPr>
                <w:snapToGrid w:val="0"/>
                <w:sz w:val="16"/>
              </w:rPr>
              <w:t>13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AA3A6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8F9447" w14:textId="77777777" w:rsidR="00D40C70" w:rsidRPr="00BC508A" w:rsidRDefault="00D40C70" w:rsidP="00E6030B">
            <w:pPr>
              <w:pStyle w:val="TAL"/>
              <w:rPr>
                <w:snapToGrid w:val="0"/>
                <w:sz w:val="16"/>
              </w:rPr>
            </w:pPr>
            <w:r w:rsidRPr="00BC508A">
              <w:rPr>
                <w:snapToGrid w:val="0"/>
                <w:sz w:val="16"/>
              </w:rPr>
              <w:t>Inclusion of T3246 condition when reselecting to CS due to Service Reject cause #2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38423B"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51B47D"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7895778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759563"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F0CCE8"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F1C73B" w14:textId="77777777" w:rsidR="00D40C70" w:rsidRPr="00BC508A" w:rsidRDefault="00D40C70" w:rsidP="00E6030B">
            <w:pPr>
              <w:pStyle w:val="TAL"/>
              <w:rPr>
                <w:snapToGrid w:val="0"/>
                <w:sz w:val="16"/>
              </w:rPr>
            </w:pPr>
            <w:r w:rsidRPr="00BC508A">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75124D" w14:textId="77777777" w:rsidR="00D40C70" w:rsidRPr="00BC508A" w:rsidRDefault="00D40C70" w:rsidP="00E6030B">
            <w:pPr>
              <w:pStyle w:val="TAL"/>
              <w:rPr>
                <w:snapToGrid w:val="0"/>
                <w:sz w:val="16"/>
              </w:rPr>
            </w:pPr>
            <w:r w:rsidRPr="00BC508A">
              <w:rPr>
                <w:snapToGrid w:val="0"/>
                <w:sz w:val="16"/>
              </w:rPr>
              <w:t>13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4BF528"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08C98F" w14:textId="77777777" w:rsidR="00D40C70" w:rsidRPr="00BC508A" w:rsidRDefault="00D40C70" w:rsidP="00E6030B">
            <w:pPr>
              <w:pStyle w:val="TAL"/>
              <w:rPr>
                <w:snapToGrid w:val="0"/>
                <w:sz w:val="16"/>
              </w:rPr>
            </w:pPr>
            <w:r w:rsidRPr="00BC508A">
              <w:rPr>
                <w:snapToGrid w:val="0"/>
                <w:sz w:val="16"/>
              </w:rPr>
              <w:t>Correction of detach procedure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295E79"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1A149B"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440C12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17E571"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C9E0B7"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BE9CF5" w14:textId="77777777" w:rsidR="00D40C70" w:rsidRPr="00BC508A" w:rsidRDefault="00D40C70" w:rsidP="00E6030B">
            <w:pPr>
              <w:pStyle w:val="TAL"/>
              <w:rPr>
                <w:snapToGrid w:val="0"/>
                <w:sz w:val="16"/>
              </w:rPr>
            </w:pPr>
            <w:r w:rsidRPr="00BC508A">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9819A1" w14:textId="77777777" w:rsidR="00D40C70" w:rsidRPr="00BC508A" w:rsidRDefault="00D40C70" w:rsidP="00E6030B">
            <w:pPr>
              <w:pStyle w:val="TAL"/>
              <w:rPr>
                <w:snapToGrid w:val="0"/>
                <w:sz w:val="16"/>
              </w:rPr>
            </w:pPr>
            <w:r w:rsidRPr="00BC508A">
              <w:rPr>
                <w:snapToGrid w:val="0"/>
                <w:sz w:val="16"/>
              </w:rPr>
              <w:t>13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1BF8EC"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2961DB" w14:textId="77777777" w:rsidR="00D40C70" w:rsidRPr="00BC508A" w:rsidRDefault="00D40C70" w:rsidP="00E6030B">
            <w:pPr>
              <w:pStyle w:val="TAL"/>
              <w:rPr>
                <w:snapToGrid w:val="0"/>
                <w:sz w:val="16"/>
              </w:rPr>
            </w:pPr>
            <w:r w:rsidRPr="00BC508A">
              <w:rPr>
                <w:snapToGrid w:val="0"/>
                <w:sz w:val="16"/>
              </w:rPr>
              <w:t>Extension of maximum bitrates in EPS QoS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9BEC86"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CD7B9C"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22CFA87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3FB0BF"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6C5945"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A9634A" w14:textId="77777777" w:rsidR="00D40C70" w:rsidRPr="00BC508A" w:rsidRDefault="00D40C70" w:rsidP="00E6030B">
            <w:pPr>
              <w:pStyle w:val="TAL"/>
              <w:rPr>
                <w:snapToGrid w:val="0"/>
                <w:sz w:val="16"/>
              </w:rPr>
            </w:pPr>
            <w:r w:rsidRPr="00BC508A">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52E2B5" w14:textId="77777777" w:rsidR="00D40C70" w:rsidRPr="00BC508A" w:rsidRDefault="00D40C70" w:rsidP="00E6030B">
            <w:pPr>
              <w:pStyle w:val="TAL"/>
              <w:rPr>
                <w:snapToGrid w:val="0"/>
                <w:sz w:val="16"/>
              </w:rPr>
            </w:pPr>
            <w:r w:rsidRPr="00BC508A">
              <w:rPr>
                <w:snapToGrid w:val="0"/>
                <w:sz w:val="16"/>
              </w:rPr>
              <w:t>13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CFDE8A"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995B75" w14:textId="77777777" w:rsidR="00D40C70" w:rsidRPr="00BC508A" w:rsidRDefault="00D40C70" w:rsidP="00E6030B">
            <w:pPr>
              <w:pStyle w:val="TAL"/>
              <w:rPr>
                <w:snapToGrid w:val="0"/>
                <w:sz w:val="16"/>
              </w:rPr>
            </w:pPr>
            <w:r w:rsidRPr="00BC508A">
              <w:rPr>
                <w:snapToGrid w:val="0"/>
                <w:sz w:val="16"/>
              </w:rPr>
              <w:t>Traffic flow aggregate description and TFT IE exten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564CC6"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CC4DC0"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5934B8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7F0F30"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766721"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5F036D" w14:textId="77777777" w:rsidR="00D40C70" w:rsidRPr="00BC508A" w:rsidRDefault="00D40C70" w:rsidP="00E6030B">
            <w:pPr>
              <w:pStyle w:val="TAL"/>
              <w:rPr>
                <w:snapToGrid w:val="0"/>
                <w:sz w:val="16"/>
              </w:rPr>
            </w:pPr>
            <w:r w:rsidRPr="00BC508A">
              <w:rPr>
                <w:snapToGrid w:val="0"/>
                <w:sz w:val="16"/>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134D68" w14:textId="77777777" w:rsidR="00D40C70" w:rsidRPr="00BC508A" w:rsidRDefault="00D40C70" w:rsidP="00E6030B">
            <w:pPr>
              <w:pStyle w:val="TAL"/>
              <w:rPr>
                <w:snapToGrid w:val="0"/>
                <w:sz w:val="16"/>
              </w:rPr>
            </w:pPr>
            <w:r w:rsidRPr="00BC508A">
              <w:rPr>
                <w:snapToGrid w:val="0"/>
                <w:sz w:val="16"/>
              </w:rPr>
              <w:t>13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8D5C56"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1C02A5" w14:textId="77777777" w:rsidR="00D40C70" w:rsidRPr="00BC508A" w:rsidRDefault="00D40C70" w:rsidP="00E6030B">
            <w:pPr>
              <w:pStyle w:val="TAL"/>
              <w:rPr>
                <w:snapToGrid w:val="0"/>
                <w:sz w:val="16"/>
              </w:rPr>
            </w:pPr>
            <w:r w:rsidRPr="00BC508A">
              <w:rPr>
                <w:snapToGrid w:val="0"/>
                <w:sz w:val="16"/>
              </w:rPr>
              <w:t>Support of SMS in MME for PS-only Subscrip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9E3EA5"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D61D74"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3E80BF2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A9B78C"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F35671"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480C0F" w14:textId="77777777" w:rsidR="00D40C70" w:rsidRPr="00BC508A" w:rsidRDefault="00D40C70" w:rsidP="00E6030B">
            <w:pPr>
              <w:pStyle w:val="TAL"/>
              <w:rPr>
                <w:snapToGrid w:val="0"/>
                <w:sz w:val="16"/>
              </w:rPr>
            </w:pPr>
            <w:r w:rsidRPr="00BC508A">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038194" w14:textId="77777777" w:rsidR="00D40C70" w:rsidRPr="00BC508A" w:rsidRDefault="00D40C70" w:rsidP="00E6030B">
            <w:pPr>
              <w:pStyle w:val="TAL"/>
              <w:rPr>
                <w:snapToGrid w:val="0"/>
                <w:sz w:val="16"/>
              </w:rPr>
            </w:pPr>
            <w:r w:rsidRPr="00BC508A">
              <w:rPr>
                <w:snapToGrid w:val="0"/>
                <w:sz w:val="16"/>
              </w:rPr>
              <w:t>13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8ED45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751C0C" w14:textId="77777777" w:rsidR="00D40C70" w:rsidRPr="00BC508A" w:rsidRDefault="00D40C70" w:rsidP="00E6030B">
            <w:pPr>
              <w:pStyle w:val="TAL"/>
              <w:rPr>
                <w:snapToGrid w:val="0"/>
                <w:sz w:val="16"/>
              </w:rPr>
            </w:pPr>
            <w:r w:rsidRPr="00BC508A">
              <w:rPr>
                <w:snapToGrid w:val="0"/>
                <w:sz w:val="16"/>
              </w:rPr>
              <w:t>Replay of NONCE_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C1B74D"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A1CEA1"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3863917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32B5CD"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7569DD"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6B2ECE" w14:textId="77777777" w:rsidR="00D40C70" w:rsidRPr="00BC508A" w:rsidRDefault="00D40C70" w:rsidP="00E6030B">
            <w:pPr>
              <w:pStyle w:val="TAL"/>
              <w:rPr>
                <w:snapToGrid w:val="0"/>
                <w:sz w:val="16"/>
              </w:rPr>
            </w:pPr>
            <w:r w:rsidRPr="00BC508A">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EF87DA" w14:textId="77777777" w:rsidR="00D40C70" w:rsidRPr="00BC508A" w:rsidRDefault="00D40C70" w:rsidP="00E6030B">
            <w:pPr>
              <w:pStyle w:val="TAL"/>
              <w:rPr>
                <w:snapToGrid w:val="0"/>
                <w:sz w:val="16"/>
              </w:rPr>
            </w:pPr>
            <w:r w:rsidRPr="00BC508A">
              <w:rPr>
                <w:snapToGrid w:val="0"/>
                <w:sz w:val="16"/>
              </w:rPr>
              <w:t>13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3B891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00626F7" w14:textId="77777777" w:rsidR="00D40C70" w:rsidRPr="00BC508A" w:rsidRDefault="00D40C70" w:rsidP="00E6030B">
            <w:pPr>
              <w:pStyle w:val="TAL"/>
              <w:rPr>
                <w:snapToGrid w:val="0"/>
                <w:sz w:val="16"/>
              </w:rPr>
            </w:pPr>
            <w:r w:rsidRPr="00BC508A">
              <w:rPr>
                <w:snapToGrid w:val="0"/>
                <w:sz w:val="16"/>
              </w:rPr>
              <w:t>Miscellaneous corrections to authentication when PDN connection for emergency is (or is being) establish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11D12F"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92D0DD"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209F31E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D15521"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BBC256"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1B0D93" w14:textId="77777777" w:rsidR="00D40C70" w:rsidRPr="00BC508A" w:rsidRDefault="00D40C70" w:rsidP="00E6030B">
            <w:pPr>
              <w:pStyle w:val="TAL"/>
              <w:rPr>
                <w:snapToGrid w:val="0"/>
                <w:sz w:val="16"/>
              </w:rPr>
            </w:pPr>
            <w:r w:rsidRPr="00BC508A">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E479F3" w14:textId="77777777" w:rsidR="00D40C70" w:rsidRPr="00BC508A" w:rsidRDefault="00D40C70" w:rsidP="00E6030B">
            <w:pPr>
              <w:pStyle w:val="TAL"/>
              <w:rPr>
                <w:snapToGrid w:val="0"/>
                <w:sz w:val="16"/>
              </w:rPr>
            </w:pPr>
            <w:r w:rsidRPr="00BC508A">
              <w:rPr>
                <w:snapToGrid w:val="0"/>
                <w:sz w:val="16"/>
              </w:rPr>
              <w:t>13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2725F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E7322C" w14:textId="77777777" w:rsidR="00D40C70" w:rsidRPr="00BC508A" w:rsidRDefault="00D40C70" w:rsidP="00E6030B">
            <w:pPr>
              <w:pStyle w:val="TAL"/>
              <w:rPr>
                <w:snapToGrid w:val="0"/>
                <w:sz w:val="16"/>
              </w:rPr>
            </w:pPr>
            <w:r w:rsidRPr="00BC508A">
              <w:rPr>
                <w:snapToGrid w:val="0"/>
                <w:sz w:val="16"/>
              </w:rPr>
              <w:t>Correction to TAU trigger for the support of terminating access domain selection for voice cal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7CB591"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4E22F1"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1C3364B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4AF152"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188E4F"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185D64" w14:textId="77777777" w:rsidR="00D40C70" w:rsidRPr="00BC508A" w:rsidRDefault="00D40C70" w:rsidP="00E6030B">
            <w:pPr>
              <w:pStyle w:val="TAL"/>
              <w:rPr>
                <w:snapToGrid w:val="0"/>
                <w:sz w:val="16"/>
              </w:rPr>
            </w:pPr>
            <w:r w:rsidRPr="00BC508A">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C3A65C" w14:textId="77777777" w:rsidR="00D40C70" w:rsidRPr="00BC508A" w:rsidRDefault="00D40C70" w:rsidP="00E6030B">
            <w:pPr>
              <w:pStyle w:val="TAL"/>
              <w:rPr>
                <w:snapToGrid w:val="0"/>
                <w:sz w:val="16"/>
              </w:rPr>
            </w:pPr>
            <w:r w:rsidRPr="00BC508A">
              <w:rPr>
                <w:snapToGrid w:val="0"/>
                <w:sz w:val="16"/>
              </w:rPr>
              <w:t>13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D1F9E0"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86BFA23" w14:textId="77777777" w:rsidR="00D40C70" w:rsidRPr="00BC508A" w:rsidRDefault="00D40C70" w:rsidP="00E6030B">
            <w:pPr>
              <w:pStyle w:val="TAL"/>
              <w:rPr>
                <w:snapToGrid w:val="0"/>
                <w:sz w:val="16"/>
              </w:rPr>
            </w:pPr>
            <w:r w:rsidRPr="00BC508A">
              <w:rPr>
                <w:snapToGrid w:val="0"/>
                <w:sz w:val="16"/>
              </w:rPr>
              <w:t>EUTRAN disabling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6802FB"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473119"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1337317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ABE279"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1C30EC"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8D960A" w14:textId="77777777" w:rsidR="00D40C70" w:rsidRPr="00BC508A" w:rsidRDefault="00D40C70" w:rsidP="00E6030B">
            <w:pPr>
              <w:pStyle w:val="TAL"/>
              <w:rPr>
                <w:snapToGrid w:val="0"/>
                <w:sz w:val="16"/>
              </w:rPr>
            </w:pPr>
            <w:r w:rsidRPr="00BC508A">
              <w:rPr>
                <w:snapToGrid w:val="0"/>
                <w:sz w:val="16"/>
              </w:rPr>
              <w:t>CP-1202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C1E256" w14:textId="77777777" w:rsidR="00D40C70" w:rsidRPr="00BC508A" w:rsidRDefault="00D40C70" w:rsidP="00E6030B">
            <w:pPr>
              <w:pStyle w:val="TAL"/>
              <w:rPr>
                <w:snapToGrid w:val="0"/>
                <w:sz w:val="16"/>
              </w:rPr>
            </w:pPr>
            <w:r w:rsidRPr="00BC508A">
              <w:rPr>
                <w:snapToGrid w:val="0"/>
                <w:sz w:val="16"/>
              </w:rPr>
              <w:t>13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14DBE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440A07" w14:textId="77777777" w:rsidR="00D40C70" w:rsidRPr="00BC508A" w:rsidRDefault="00D40C70" w:rsidP="00E6030B">
            <w:pPr>
              <w:pStyle w:val="TAL"/>
              <w:rPr>
                <w:snapToGrid w:val="0"/>
                <w:sz w:val="16"/>
              </w:rPr>
            </w:pPr>
            <w:r w:rsidRPr="00BC508A">
              <w:rPr>
                <w:snapToGrid w:val="0"/>
                <w:sz w:val="16"/>
              </w:rPr>
              <w:t>Ensuring add filter resource modification targets a single traffic flow aggreg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41665E"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00E3FD"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52C0F97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713975"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B6232E"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708835" w14:textId="77777777" w:rsidR="00D40C70" w:rsidRPr="00BC508A" w:rsidRDefault="00D40C70" w:rsidP="00E6030B">
            <w:pPr>
              <w:pStyle w:val="TAL"/>
              <w:rPr>
                <w:snapToGrid w:val="0"/>
                <w:sz w:val="16"/>
              </w:rPr>
            </w:pPr>
            <w:r w:rsidRPr="00BC508A">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2633B2" w14:textId="77777777" w:rsidR="00D40C70" w:rsidRPr="00BC508A" w:rsidRDefault="00D40C70" w:rsidP="00E6030B">
            <w:pPr>
              <w:pStyle w:val="TAL"/>
              <w:rPr>
                <w:snapToGrid w:val="0"/>
                <w:sz w:val="16"/>
              </w:rPr>
            </w:pPr>
            <w:r w:rsidRPr="00BC508A">
              <w:rPr>
                <w:snapToGrid w:val="0"/>
                <w:sz w:val="16"/>
              </w:rPr>
              <w:t>13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99F05B"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A6B1D8" w14:textId="77777777" w:rsidR="00D40C70" w:rsidRPr="00BC508A" w:rsidRDefault="00D40C70" w:rsidP="00E6030B">
            <w:pPr>
              <w:pStyle w:val="TAL"/>
              <w:rPr>
                <w:snapToGrid w:val="0"/>
                <w:sz w:val="16"/>
              </w:rPr>
            </w:pPr>
            <w:r w:rsidRPr="00BC508A">
              <w:rPr>
                <w:snapToGrid w:val="0"/>
                <w:sz w:val="16"/>
              </w:rPr>
              <w:t>Correction of the error handling for notification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017CB1"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19683D"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55EF5C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2F86F9"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59ED80"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F928AE" w14:textId="77777777" w:rsidR="00D40C70" w:rsidRPr="00BC508A" w:rsidRDefault="00D40C70" w:rsidP="00E6030B">
            <w:pPr>
              <w:pStyle w:val="TAL"/>
              <w:rPr>
                <w:snapToGrid w:val="0"/>
                <w:sz w:val="16"/>
              </w:rPr>
            </w:pPr>
            <w:r w:rsidRPr="00BC508A">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9A8B9A" w14:textId="77777777" w:rsidR="00D40C70" w:rsidRPr="00BC508A" w:rsidRDefault="00D40C70" w:rsidP="00E6030B">
            <w:pPr>
              <w:pStyle w:val="TAL"/>
              <w:rPr>
                <w:snapToGrid w:val="0"/>
                <w:sz w:val="16"/>
              </w:rPr>
            </w:pPr>
            <w:r w:rsidRPr="00BC508A">
              <w:rPr>
                <w:snapToGrid w:val="0"/>
                <w:sz w:val="16"/>
              </w:rPr>
              <w:t>13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EA7E77" w14:textId="77777777" w:rsidR="00D40C70" w:rsidRPr="00BC508A" w:rsidRDefault="00D40C70" w:rsidP="00E6030B">
            <w:pPr>
              <w:pStyle w:val="TAL"/>
              <w:rPr>
                <w:snapToGrid w:val="0"/>
                <w:sz w:val="16"/>
              </w:rPr>
            </w:pPr>
            <w:r w:rsidRPr="00BC508A">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D028E2C" w14:textId="77777777" w:rsidR="00D40C70" w:rsidRPr="00BC508A" w:rsidRDefault="00D40C70" w:rsidP="00E6030B">
            <w:pPr>
              <w:pStyle w:val="TAL"/>
              <w:rPr>
                <w:snapToGrid w:val="0"/>
                <w:sz w:val="16"/>
              </w:rPr>
            </w:pPr>
            <w:r w:rsidRPr="00BC508A">
              <w:rPr>
                <w:snapToGrid w:val="0"/>
                <w:sz w:val="16"/>
              </w:rPr>
              <w:t>Introduction of LTE Enable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14FA0A"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C9131E"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43D5242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C2957C"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EDAAEF"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C37A73" w14:textId="77777777" w:rsidR="00D40C70" w:rsidRPr="00BC508A" w:rsidRDefault="00D40C70" w:rsidP="00E6030B">
            <w:pPr>
              <w:pStyle w:val="TAL"/>
              <w:rPr>
                <w:snapToGrid w:val="0"/>
                <w:sz w:val="16"/>
              </w:rPr>
            </w:pPr>
            <w:r w:rsidRPr="00BC508A">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3D6FB6" w14:textId="77777777" w:rsidR="00D40C70" w:rsidRPr="00BC508A" w:rsidRDefault="00D40C70" w:rsidP="00E6030B">
            <w:pPr>
              <w:pStyle w:val="TAL"/>
              <w:rPr>
                <w:snapToGrid w:val="0"/>
                <w:sz w:val="16"/>
              </w:rPr>
            </w:pPr>
            <w:r w:rsidRPr="00BC508A">
              <w:rPr>
                <w:snapToGrid w:val="0"/>
                <w:sz w:val="16"/>
              </w:rPr>
              <w:t>13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F35C1B"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213A1E" w14:textId="77777777" w:rsidR="00D40C70" w:rsidRPr="00BC508A" w:rsidRDefault="00D40C70" w:rsidP="00E6030B">
            <w:pPr>
              <w:pStyle w:val="TAL"/>
              <w:rPr>
                <w:snapToGrid w:val="0"/>
                <w:sz w:val="16"/>
              </w:rPr>
            </w:pPr>
            <w:r w:rsidRPr="00BC508A">
              <w:rPr>
                <w:snapToGrid w:val="0"/>
                <w:sz w:val="16"/>
              </w:rPr>
              <w:t>Application of ESM backoff Timer when UE received ESM cause #50 or #51(Alt.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BF8797"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C1548A"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2E0D1E9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D99781"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9622CD"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C204BD" w14:textId="77777777" w:rsidR="00D40C70" w:rsidRPr="00BC508A" w:rsidRDefault="00D40C70" w:rsidP="00E6030B">
            <w:pPr>
              <w:pStyle w:val="TAL"/>
              <w:rPr>
                <w:snapToGrid w:val="0"/>
                <w:sz w:val="16"/>
              </w:rPr>
            </w:pPr>
            <w:r w:rsidRPr="00BC508A">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3CA092" w14:textId="77777777" w:rsidR="00D40C70" w:rsidRPr="00BC508A" w:rsidRDefault="00D40C70" w:rsidP="00E6030B">
            <w:pPr>
              <w:pStyle w:val="TAL"/>
              <w:rPr>
                <w:snapToGrid w:val="0"/>
                <w:sz w:val="16"/>
              </w:rPr>
            </w:pPr>
            <w:r w:rsidRPr="00BC508A">
              <w:rPr>
                <w:snapToGrid w:val="0"/>
                <w:sz w:val="16"/>
              </w:rPr>
              <w:t>13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E9000A"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B37B56" w14:textId="77777777" w:rsidR="00D40C70" w:rsidRPr="00BC508A" w:rsidRDefault="00D40C70" w:rsidP="00E6030B">
            <w:pPr>
              <w:pStyle w:val="TAL"/>
              <w:rPr>
                <w:snapToGrid w:val="0"/>
                <w:sz w:val="16"/>
              </w:rPr>
            </w:pPr>
            <w:r w:rsidRPr="00BC508A">
              <w:rPr>
                <w:snapToGrid w:val="0"/>
                <w:sz w:val="16"/>
              </w:rPr>
              <w:t>Addition of SM-backoff timer handling for NW initiated PDN connectivity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8F8E2D"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4E1875"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466DCC8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5C4C45"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E6C7BD"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895AE1" w14:textId="77777777" w:rsidR="00D40C70" w:rsidRPr="00BC508A" w:rsidRDefault="00D40C70" w:rsidP="00E6030B">
            <w:pPr>
              <w:pStyle w:val="TAL"/>
              <w:rPr>
                <w:snapToGrid w:val="0"/>
                <w:sz w:val="16"/>
              </w:rPr>
            </w:pPr>
            <w:r w:rsidRPr="00BC508A">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702C93" w14:textId="77777777" w:rsidR="00D40C70" w:rsidRPr="00BC508A" w:rsidRDefault="00D40C70" w:rsidP="00E6030B">
            <w:pPr>
              <w:pStyle w:val="TAL"/>
              <w:rPr>
                <w:snapToGrid w:val="0"/>
                <w:sz w:val="16"/>
              </w:rPr>
            </w:pPr>
            <w:r w:rsidRPr="00BC508A">
              <w:rPr>
                <w:snapToGrid w:val="0"/>
                <w:sz w:val="16"/>
              </w:rPr>
              <w:t>13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6ADE2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D8E3A6" w14:textId="77777777" w:rsidR="00D40C70" w:rsidRPr="00BC508A" w:rsidRDefault="00D40C70" w:rsidP="00E6030B">
            <w:pPr>
              <w:pStyle w:val="TAL"/>
              <w:rPr>
                <w:snapToGrid w:val="0"/>
                <w:sz w:val="16"/>
              </w:rPr>
            </w:pPr>
            <w:r w:rsidRPr="00BC508A">
              <w:rPr>
                <w:snapToGrid w:val="0"/>
                <w:sz w:val="16"/>
              </w:rPr>
              <w:t>Corrections to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A1FF65"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CF7FFD"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327FB7F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D4C12AF"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75B3E4"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831675" w14:textId="77777777" w:rsidR="00D40C70" w:rsidRPr="00BC508A" w:rsidRDefault="00D40C70" w:rsidP="00E6030B">
            <w:pPr>
              <w:pStyle w:val="TAL"/>
              <w:rPr>
                <w:snapToGrid w:val="0"/>
                <w:sz w:val="16"/>
              </w:rPr>
            </w:pPr>
            <w:r w:rsidRPr="00BC508A">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015E2D" w14:textId="77777777" w:rsidR="00D40C70" w:rsidRPr="00BC508A" w:rsidRDefault="00D40C70" w:rsidP="00E6030B">
            <w:pPr>
              <w:pStyle w:val="TAL"/>
              <w:rPr>
                <w:snapToGrid w:val="0"/>
                <w:sz w:val="16"/>
              </w:rPr>
            </w:pPr>
            <w:r w:rsidRPr="00BC508A">
              <w:rPr>
                <w:snapToGrid w:val="0"/>
                <w:sz w:val="16"/>
              </w:rPr>
              <w:t>13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868564"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B82B23" w14:textId="77777777" w:rsidR="00D40C70" w:rsidRPr="00BC508A" w:rsidRDefault="00D40C70" w:rsidP="00E6030B">
            <w:pPr>
              <w:pStyle w:val="TAL"/>
              <w:rPr>
                <w:snapToGrid w:val="0"/>
                <w:sz w:val="16"/>
              </w:rPr>
            </w:pPr>
            <w:r w:rsidRPr="00BC508A">
              <w:rPr>
                <w:snapToGrid w:val="0"/>
                <w:sz w:val="16"/>
              </w:rPr>
              <w:t>Clarification on description of triggering UE to enter EMM-DEREGISTERED st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5BD54E"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12C0EA"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72395FD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C121DF"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3D491E"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2AED52" w14:textId="77777777" w:rsidR="00D40C70" w:rsidRPr="00BC508A" w:rsidRDefault="00D40C70" w:rsidP="00E6030B">
            <w:pPr>
              <w:pStyle w:val="TAL"/>
              <w:rPr>
                <w:snapToGrid w:val="0"/>
                <w:sz w:val="16"/>
              </w:rPr>
            </w:pPr>
            <w:r w:rsidRPr="00BC508A">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DF526E" w14:textId="77777777" w:rsidR="00D40C70" w:rsidRPr="00BC508A" w:rsidRDefault="00D40C70" w:rsidP="00E6030B">
            <w:pPr>
              <w:pStyle w:val="TAL"/>
              <w:rPr>
                <w:snapToGrid w:val="0"/>
                <w:sz w:val="16"/>
              </w:rPr>
            </w:pPr>
            <w:r w:rsidRPr="00BC508A">
              <w:rPr>
                <w:snapToGrid w:val="0"/>
                <w:sz w:val="16"/>
              </w:rPr>
              <w:t>14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6A388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076278" w14:textId="77777777" w:rsidR="00D40C70" w:rsidRPr="00BC508A" w:rsidRDefault="00D40C70" w:rsidP="00E6030B">
            <w:pPr>
              <w:pStyle w:val="TAL"/>
              <w:rPr>
                <w:snapToGrid w:val="0"/>
                <w:sz w:val="16"/>
              </w:rPr>
            </w:pPr>
            <w:r w:rsidRPr="00BC508A">
              <w:rPr>
                <w:snapToGrid w:val="0"/>
                <w:sz w:val="16"/>
              </w:rPr>
              <w:t>Handling of the Local Emergency Numbers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595DBF"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6E6584"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36A2448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1E30EB"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47663D"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29F4D8" w14:textId="77777777" w:rsidR="00D40C70" w:rsidRPr="00BC508A" w:rsidRDefault="00D40C70" w:rsidP="00E6030B">
            <w:pPr>
              <w:pStyle w:val="TAL"/>
              <w:rPr>
                <w:snapToGrid w:val="0"/>
                <w:sz w:val="16"/>
              </w:rPr>
            </w:pPr>
            <w:r w:rsidRPr="00BC508A">
              <w:rPr>
                <w:snapToGrid w:val="0"/>
                <w:sz w:val="16"/>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A2F5A2" w14:textId="77777777" w:rsidR="00D40C70" w:rsidRPr="00BC508A" w:rsidRDefault="00D40C70" w:rsidP="00E6030B">
            <w:pPr>
              <w:pStyle w:val="TAL"/>
              <w:rPr>
                <w:snapToGrid w:val="0"/>
                <w:sz w:val="16"/>
              </w:rPr>
            </w:pPr>
            <w:r w:rsidRPr="00BC508A">
              <w:rPr>
                <w:snapToGrid w:val="0"/>
                <w:sz w:val="16"/>
              </w:rPr>
              <w:t>14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B628A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42A8F2" w14:textId="77777777" w:rsidR="00D40C70" w:rsidRPr="00BC508A" w:rsidRDefault="00D40C70" w:rsidP="00E6030B">
            <w:pPr>
              <w:pStyle w:val="TAL"/>
              <w:rPr>
                <w:snapToGrid w:val="0"/>
                <w:sz w:val="16"/>
              </w:rPr>
            </w:pPr>
            <w:r w:rsidRPr="00BC508A">
              <w:rPr>
                <w:snapToGrid w:val="0"/>
                <w:sz w:val="16"/>
              </w:rPr>
              <w:t>Extended access barring not applicable for M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5825AD"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AA4EEB"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4BFE11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2B702C"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7AF0E5"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7861C6" w14:textId="77777777" w:rsidR="00D40C70" w:rsidRPr="00BC508A" w:rsidRDefault="00D40C70" w:rsidP="00E6030B">
            <w:pPr>
              <w:pStyle w:val="TAL"/>
              <w:rPr>
                <w:snapToGrid w:val="0"/>
                <w:sz w:val="16"/>
              </w:rPr>
            </w:pPr>
            <w:r w:rsidRPr="00BC508A">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4BC7F1" w14:textId="77777777" w:rsidR="00D40C70" w:rsidRPr="00BC508A" w:rsidRDefault="00D40C70" w:rsidP="00E6030B">
            <w:pPr>
              <w:pStyle w:val="TAL"/>
              <w:rPr>
                <w:snapToGrid w:val="0"/>
                <w:sz w:val="16"/>
              </w:rPr>
            </w:pPr>
            <w:r w:rsidRPr="00BC508A">
              <w:rPr>
                <w:snapToGrid w:val="0"/>
                <w:sz w:val="16"/>
              </w:rPr>
              <w:t>14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42285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2117502" w14:textId="77777777" w:rsidR="00D40C70" w:rsidRPr="00BC508A" w:rsidRDefault="00D40C70" w:rsidP="00E6030B">
            <w:pPr>
              <w:pStyle w:val="TAL"/>
              <w:rPr>
                <w:snapToGrid w:val="0"/>
                <w:sz w:val="16"/>
              </w:rPr>
            </w:pPr>
            <w:r w:rsidRPr="00BC508A">
              <w:rPr>
                <w:snapToGrid w:val="0"/>
                <w:sz w:val="16"/>
              </w:rPr>
              <w:t>ISR deactivation and TAU/combined TAU in connected mode mobility from GERAN to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C28F70"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05A0FF"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53C88C8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DF404E"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B2F496"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5DE8E6" w14:textId="77777777" w:rsidR="00D40C70" w:rsidRPr="00BC508A" w:rsidRDefault="00D40C70" w:rsidP="00E6030B">
            <w:pPr>
              <w:pStyle w:val="TAL"/>
              <w:rPr>
                <w:snapToGrid w:val="0"/>
                <w:sz w:val="16"/>
              </w:rPr>
            </w:pPr>
            <w:r w:rsidRPr="00BC508A">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BC8131" w14:textId="77777777" w:rsidR="00D40C70" w:rsidRPr="00BC508A" w:rsidRDefault="00D40C70" w:rsidP="00E6030B">
            <w:pPr>
              <w:pStyle w:val="TAL"/>
              <w:rPr>
                <w:snapToGrid w:val="0"/>
                <w:sz w:val="16"/>
              </w:rPr>
            </w:pPr>
            <w:r w:rsidRPr="00BC508A">
              <w:rPr>
                <w:snapToGrid w:val="0"/>
                <w:sz w:val="16"/>
              </w:rPr>
              <w:t>14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B51322"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ABF37E" w14:textId="77777777" w:rsidR="00D40C70" w:rsidRPr="00BC508A" w:rsidRDefault="00D40C70" w:rsidP="00E6030B">
            <w:pPr>
              <w:pStyle w:val="TAL"/>
              <w:rPr>
                <w:snapToGrid w:val="0"/>
                <w:sz w:val="16"/>
              </w:rPr>
            </w:pPr>
            <w:r w:rsidRPr="00BC508A">
              <w:rPr>
                <w:snapToGrid w:val="0"/>
                <w:sz w:val="16"/>
              </w:rPr>
              <w:t>Clarification of the inclusion of "EPS bearer context status IE" in ES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A8F13B"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3B30B6"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6F4E596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C341A0"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B96E45"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C80A0F" w14:textId="77777777" w:rsidR="00D40C70" w:rsidRPr="00BC508A" w:rsidRDefault="00D40C70" w:rsidP="00E6030B">
            <w:pPr>
              <w:pStyle w:val="TAL"/>
              <w:rPr>
                <w:snapToGrid w:val="0"/>
                <w:sz w:val="16"/>
              </w:rPr>
            </w:pPr>
            <w:r w:rsidRPr="00BC508A">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36B5BE" w14:textId="77777777" w:rsidR="00D40C70" w:rsidRPr="00BC508A" w:rsidRDefault="00D40C70" w:rsidP="00E6030B">
            <w:pPr>
              <w:pStyle w:val="TAL"/>
              <w:rPr>
                <w:snapToGrid w:val="0"/>
                <w:sz w:val="16"/>
              </w:rPr>
            </w:pPr>
            <w:r w:rsidRPr="00BC508A">
              <w:rPr>
                <w:snapToGrid w:val="0"/>
                <w:sz w:val="16"/>
              </w:rPr>
              <w:t>14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E72120"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EEA011" w14:textId="77777777" w:rsidR="00D40C70" w:rsidRPr="00BC508A" w:rsidRDefault="00D40C70" w:rsidP="00E6030B">
            <w:pPr>
              <w:pStyle w:val="TAL"/>
              <w:rPr>
                <w:snapToGrid w:val="0"/>
                <w:sz w:val="16"/>
              </w:rPr>
            </w:pPr>
            <w:r w:rsidRPr="00BC508A">
              <w:rPr>
                <w:snapToGrid w:val="0"/>
                <w:sz w:val="16"/>
              </w:rPr>
              <w:t>Use of existing NAS signalling connection for uplink signal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7F850A"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1FBACF"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3A77AF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C9E70B"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B1643D"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5F70CB" w14:textId="77777777" w:rsidR="00D40C70" w:rsidRPr="00BC508A" w:rsidRDefault="00D40C70" w:rsidP="00E6030B">
            <w:pPr>
              <w:pStyle w:val="TAL"/>
              <w:rPr>
                <w:snapToGrid w:val="0"/>
                <w:sz w:val="16"/>
              </w:rPr>
            </w:pPr>
            <w:r w:rsidRPr="00BC508A">
              <w:rPr>
                <w:snapToGrid w:val="0"/>
                <w:sz w:val="16"/>
              </w:rPr>
              <w:t>CP-1203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7706AB" w14:textId="77777777" w:rsidR="00D40C70" w:rsidRPr="00BC508A" w:rsidRDefault="00D40C70" w:rsidP="00E6030B">
            <w:pPr>
              <w:pStyle w:val="TAL"/>
              <w:rPr>
                <w:snapToGrid w:val="0"/>
                <w:sz w:val="16"/>
              </w:rPr>
            </w:pPr>
            <w:r w:rsidRPr="00BC508A">
              <w:rPr>
                <w:snapToGrid w:val="0"/>
                <w:sz w:val="16"/>
              </w:rPr>
              <w:t>14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47AFAD"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92B6CDE" w14:textId="77777777" w:rsidR="00D40C70" w:rsidRPr="00BC508A" w:rsidRDefault="00D40C70" w:rsidP="00E6030B">
            <w:pPr>
              <w:pStyle w:val="TAL"/>
              <w:rPr>
                <w:snapToGrid w:val="0"/>
                <w:sz w:val="16"/>
              </w:rPr>
            </w:pPr>
            <w:r w:rsidRPr="00BC508A">
              <w:rPr>
                <w:snapToGrid w:val="0"/>
                <w:sz w:val="16"/>
              </w:rPr>
              <w:t>Abnormal cases when Extended Wait Time is receiv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FC6581"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CECC13"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0F2ECC5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CA5B5DA"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3E24FE"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1DF1FA" w14:textId="77777777" w:rsidR="00D40C70" w:rsidRPr="00BC508A" w:rsidRDefault="00D40C70" w:rsidP="00E6030B">
            <w:pPr>
              <w:pStyle w:val="TAL"/>
              <w:rPr>
                <w:snapToGrid w:val="0"/>
                <w:sz w:val="16"/>
              </w:rPr>
            </w:pPr>
            <w:r w:rsidRPr="00BC508A">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D8C528" w14:textId="77777777" w:rsidR="00D40C70" w:rsidRPr="00BC508A" w:rsidRDefault="00D40C70" w:rsidP="00E6030B">
            <w:pPr>
              <w:pStyle w:val="TAL"/>
              <w:rPr>
                <w:snapToGrid w:val="0"/>
                <w:sz w:val="16"/>
              </w:rPr>
            </w:pPr>
            <w:r w:rsidRPr="00BC508A">
              <w:rPr>
                <w:snapToGrid w:val="0"/>
                <w:sz w:val="16"/>
              </w:rPr>
              <w:t>14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10785C"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E61964" w14:textId="77777777" w:rsidR="00D40C70" w:rsidRPr="00BC508A" w:rsidRDefault="00D40C70" w:rsidP="00E6030B">
            <w:pPr>
              <w:pStyle w:val="TAL"/>
              <w:rPr>
                <w:snapToGrid w:val="0"/>
                <w:sz w:val="16"/>
              </w:rPr>
            </w:pPr>
            <w:r w:rsidRPr="00BC508A">
              <w:rPr>
                <w:snapToGrid w:val="0"/>
                <w:sz w:val="16"/>
              </w:rPr>
              <w:t>Enhancements on local release of NAS signalling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690577"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03A06F"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7E1A295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16215ED"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EFE349"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EF5E94" w14:textId="77777777" w:rsidR="00D40C70" w:rsidRPr="00BC508A" w:rsidRDefault="00D40C70" w:rsidP="00E6030B">
            <w:pPr>
              <w:pStyle w:val="TAL"/>
              <w:rPr>
                <w:snapToGrid w:val="0"/>
                <w:sz w:val="16"/>
              </w:rPr>
            </w:pPr>
            <w:r w:rsidRPr="00BC508A">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0C45BA" w14:textId="77777777" w:rsidR="00D40C70" w:rsidRPr="00BC508A" w:rsidRDefault="00D40C70" w:rsidP="00E6030B">
            <w:pPr>
              <w:pStyle w:val="TAL"/>
              <w:rPr>
                <w:snapToGrid w:val="0"/>
                <w:sz w:val="16"/>
              </w:rPr>
            </w:pPr>
            <w:r w:rsidRPr="00BC508A">
              <w:rPr>
                <w:snapToGrid w:val="0"/>
                <w:sz w:val="16"/>
              </w:rPr>
              <w:t>14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DBFB56"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45FB5E" w14:textId="77777777" w:rsidR="00D40C70" w:rsidRPr="00BC508A" w:rsidRDefault="00D40C70" w:rsidP="00E6030B">
            <w:pPr>
              <w:pStyle w:val="TAL"/>
              <w:rPr>
                <w:snapToGrid w:val="0"/>
                <w:sz w:val="16"/>
              </w:rPr>
            </w:pPr>
            <w:r w:rsidRPr="00BC508A">
              <w:rPr>
                <w:snapToGrid w:val="0"/>
                <w:sz w:val="16"/>
              </w:rPr>
              <w:t>E-UTRAN capability disable for CS/PS mode 2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C918EB"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CDCC0E"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11C7F73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B21E1E"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3A416F"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ED25AE" w14:textId="77777777" w:rsidR="00D40C70" w:rsidRPr="00BC508A" w:rsidRDefault="00D40C70" w:rsidP="00E6030B">
            <w:pPr>
              <w:pStyle w:val="TAL"/>
              <w:rPr>
                <w:snapToGrid w:val="0"/>
                <w:sz w:val="16"/>
              </w:rPr>
            </w:pPr>
            <w:r w:rsidRPr="00BC508A">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CB3C55" w14:textId="77777777" w:rsidR="00D40C70" w:rsidRPr="00BC508A" w:rsidRDefault="00D40C70" w:rsidP="00E6030B">
            <w:pPr>
              <w:pStyle w:val="TAL"/>
              <w:rPr>
                <w:snapToGrid w:val="0"/>
                <w:sz w:val="16"/>
              </w:rPr>
            </w:pPr>
            <w:r w:rsidRPr="00BC508A">
              <w:rPr>
                <w:snapToGrid w:val="0"/>
                <w:sz w:val="16"/>
              </w:rPr>
              <w:t>14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D66497"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3DDDB49" w14:textId="77777777" w:rsidR="00D40C70" w:rsidRPr="00BC508A" w:rsidRDefault="00D40C70" w:rsidP="00E6030B">
            <w:pPr>
              <w:pStyle w:val="TAL"/>
              <w:rPr>
                <w:snapToGrid w:val="0"/>
                <w:sz w:val="16"/>
              </w:rPr>
            </w:pPr>
            <w:r w:rsidRPr="00BC508A">
              <w:rPr>
                <w:snapToGrid w:val="0"/>
                <w:sz w:val="16"/>
              </w:rPr>
              <w:t>Release of NAS signalling connection before selecting to 2G or 3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323E9B"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98BE44"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70727D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63E1E1"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DD59F7"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D141C8" w14:textId="77777777" w:rsidR="00D40C70" w:rsidRPr="00BC508A" w:rsidRDefault="00D40C70" w:rsidP="00E6030B">
            <w:pPr>
              <w:pStyle w:val="TAL"/>
              <w:rPr>
                <w:snapToGrid w:val="0"/>
                <w:sz w:val="16"/>
              </w:rPr>
            </w:pPr>
            <w:r w:rsidRPr="00BC508A">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D5629C" w14:textId="77777777" w:rsidR="00D40C70" w:rsidRPr="00BC508A" w:rsidRDefault="00D40C70" w:rsidP="00E6030B">
            <w:pPr>
              <w:pStyle w:val="TAL"/>
              <w:rPr>
                <w:snapToGrid w:val="0"/>
                <w:sz w:val="16"/>
              </w:rPr>
            </w:pPr>
            <w:r w:rsidRPr="00BC508A">
              <w:rPr>
                <w:snapToGrid w:val="0"/>
                <w:sz w:val="16"/>
              </w:rPr>
              <w:t>14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34C30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2BB565" w14:textId="77777777" w:rsidR="00D40C70" w:rsidRPr="00BC508A" w:rsidRDefault="00D40C70" w:rsidP="00E6030B">
            <w:pPr>
              <w:pStyle w:val="TAL"/>
              <w:rPr>
                <w:snapToGrid w:val="0"/>
                <w:sz w:val="16"/>
              </w:rPr>
            </w:pPr>
            <w:r w:rsidRPr="00BC508A">
              <w:rPr>
                <w:snapToGrid w:val="0"/>
                <w:sz w:val="16"/>
              </w:rPr>
              <w:t>Congestion control for 1xCS fallback emergency ca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DABE35"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BFBAEA"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0FB0AD3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4C0C8B"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8A216A"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30AF29" w14:textId="77777777" w:rsidR="00D40C70" w:rsidRPr="00BC508A" w:rsidRDefault="00D40C70" w:rsidP="00E6030B">
            <w:pPr>
              <w:pStyle w:val="TAL"/>
              <w:rPr>
                <w:snapToGrid w:val="0"/>
                <w:sz w:val="16"/>
              </w:rPr>
            </w:pPr>
            <w:r w:rsidRPr="00BC508A">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BC6E97" w14:textId="77777777" w:rsidR="00D40C70" w:rsidRPr="00BC508A" w:rsidRDefault="00D40C70" w:rsidP="00E6030B">
            <w:pPr>
              <w:pStyle w:val="TAL"/>
              <w:rPr>
                <w:snapToGrid w:val="0"/>
                <w:sz w:val="16"/>
              </w:rPr>
            </w:pPr>
            <w:r w:rsidRPr="00BC508A">
              <w:rPr>
                <w:snapToGrid w:val="0"/>
                <w:sz w:val="16"/>
              </w:rPr>
              <w:t>14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EB87A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BEC6D7" w14:textId="77777777" w:rsidR="00D40C70" w:rsidRPr="00BC508A" w:rsidRDefault="00D40C70" w:rsidP="00E6030B">
            <w:pPr>
              <w:pStyle w:val="TAL"/>
              <w:rPr>
                <w:snapToGrid w:val="0"/>
                <w:sz w:val="16"/>
              </w:rPr>
            </w:pPr>
            <w:r w:rsidRPr="00BC508A">
              <w:rPr>
                <w:snapToGrid w:val="0"/>
                <w:sz w:val="16"/>
              </w:rPr>
              <w:t>Allowing emergency CSFB when network is conges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DEE50B"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05C705"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74EB0A4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7F1B269"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561CB1"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979522" w14:textId="77777777" w:rsidR="00D40C70" w:rsidRPr="00BC508A" w:rsidRDefault="00D40C70" w:rsidP="00E6030B">
            <w:pPr>
              <w:pStyle w:val="TAL"/>
              <w:rPr>
                <w:snapToGrid w:val="0"/>
                <w:sz w:val="16"/>
              </w:rPr>
            </w:pPr>
            <w:r w:rsidRPr="00BC508A">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A41033B" w14:textId="77777777" w:rsidR="00D40C70" w:rsidRPr="00BC508A" w:rsidRDefault="00D40C70" w:rsidP="00E6030B">
            <w:pPr>
              <w:pStyle w:val="TAL"/>
              <w:rPr>
                <w:snapToGrid w:val="0"/>
                <w:sz w:val="16"/>
              </w:rPr>
            </w:pPr>
            <w:r w:rsidRPr="00BC508A">
              <w:rPr>
                <w:snapToGrid w:val="0"/>
                <w:sz w:val="16"/>
              </w:rPr>
              <w:t>14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25CC06"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10B0A3" w14:textId="77777777" w:rsidR="00D40C70" w:rsidRPr="00BC508A" w:rsidRDefault="00D40C70" w:rsidP="00E6030B">
            <w:pPr>
              <w:pStyle w:val="TAL"/>
              <w:rPr>
                <w:snapToGrid w:val="0"/>
                <w:sz w:val="16"/>
              </w:rPr>
            </w:pPr>
            <w:r w:rsidRPr="00BC508A">
              <w:rPr>
                <w:snapToGrid w:val="0"/>
                <w:sz w:val="16"/>
              </w:rPr>
              <w:t>Correction on IE names and IE referen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55285E"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FA7F1C"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40E2FE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F6D721"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A7FECE"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E6FB60" w14:textId="77777777" w:rsidR="00D40C70" w:rsidRPr="00BC508A" w:rsidRDefault="00D40C70" w:rsidP="00E6030B">
            <w:pPr>
              <w:pStyle w:val="TAL"/>
              <w:rPr>
                <w:snapToGrid w:val="0"/>
                <w:sz w:val="16"/>
              </w:rPr>
            </w:pPr>
            <w:r w:rsidRPr="00BC508A">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468A36" w14:textId="77777777" w:rsidR="00D40C70" w:rsidRPr="00BC508A" w:rsidRDefault="00D40C70" w:rsidP="00E6030B">
            <w:pPr>
              <w:pStyle w:val="TAL"/>
              <w:rPr>
                <w:snapToGrid w:val="0"/>
                <w:sz w:val="16"/>
              </w:rPr>
            </w:pPr>
            <w:r w:rsidRPr="00BC508A">
              <w:rPr>
                <w:snapToGrid w:val="0"/>
                <w:sz w:val="16"/>
              </w:rPr>
              <w:t>14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3108A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2653CC" w14:textId="77777777" w:rsidR="00D40C70" w:rsidRPr="00BC508A" w:rsidRDefault="00D40C70" w:rsidP="00E6030B">
            <w:pPr>
              <w:pStyle w:val="TAL"/>
              <w:rPr>
                <w:snapToGrid w:val="0"/>
                <w:sz w:val="16"/>
              </w:rPr>
            </w:pPr>
            <w:r w:rsidRPr="00BC508A">
              <w:rPr>
                <w:snapToGrid w:val="0"/>
                <w:sz w:val="16"/>
              </w:rPr>
              <w:t>Handling of the ePLMN list on receipt of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69A47B"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D7E7C3"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6C2616B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5BABAF"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D638A2"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477372" w14:textId="77777777" w:rsidR="00D40C70" w:rsidRPr="00BC508A" w:rsidRDefault="00D40C70" w:rsidP="00E6030B">
            <w:pPr>
              <w:pStyle w:val="TAL"/>
              <w:rPr>
                <w:snapToGrid w:val="0"/>
                <w:sz w:val="16"/>
              </w:rPr>
            </w:pPr>
            <w:r w:rsidRPr="00BC508A">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24B907" w14:textId="77777777" w:rsidR="00D40C70" w:rsidRPr="00BC508A" w:rsidRDefault="00D40C70" w:rsidP="00E6030B">
            <w:pPr>
              <w:pStyle w:val="TAL"/>
              <w:rPr>
                <w:snapToGrid w:val="0"/>
                <w:sz w:val="16"/>
              </w:rPr>
            </w:pPr>
            <w:r w:rsidRPr="00BC508A">
              <w:rPr>
                <w:snapToGrid w:val="0"/>
                <w:sz w:val="16"/>
              </w:rPr>
              <w:t>14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DB0881"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FE1F0DE" w14:textId="77777777" w:rsidR="00D40C70" w:rsidRPr="00BC508A" w:rsidRDefault="00D40C70" w:rsidP="00E6030B">
            <w:pPr>
              <w:pStyle w:val="TAL"/>
              <w:rPr>
                <w:snapToGrid w:val="0"/>
                <w:sz w:val="16"/>
              </w:rPr>
            </w:pPr>
            <w:r w:rsidRPr="00BC508A">
              <w:rPr>
                <w:snapToGrid w:val="0"/>
                <w:sz w:val="16"/>
              </w:rPr>
              <w:t>Setting of the update status for a UE which is IMSI attached for non-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E22A5F"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80616B"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22C5E7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426A50"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F52E0A"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F43190" w14:textId="77777777" w:rsidR="00D40C70" w:rsidRPr="00BC508A" w:rsidRDefault="00D40C70" w:rsidP="00E6030B">
            <w:pPr>
              <w:pStyle w:val="TAL"/>
              <w:rPr>
                <w:snapToGrid w:val="0"/>
                <w:sz w:val="16"/>
              </w:rPr>
            </w:pPr>
            <w:r w:rsidRPr="00BC508A">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51E4BEF" w14:textId="77777777" w:rsidR="00D40C70" w:rsidRPr="00BC508A" w:rsidRDefault="00D40C70" w:rsidP="00E6030B">
            <w:pPr>
              <w:pStyle w:val="TAL"/>
              <w:rPr>
                <w:snapToGrid w:val="0"/>
                <w:sz w:val="16"/>
              </w:rPr>
            </w:pPr>
            <w:r w:rsidRPr="00BC508A">
              <w:rPr>
                <w:snapToGrid w:val="0"/>
                <w:sz w:val="16"/>
              </w:rPr>
              <w:t>14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53FBDF"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F27100" w14:textId="77777777" w:rsidR="00D40C70" w:rsidRPr="00BC508A" w:rsidRDefault="00D40C70" w:rsidP="00E6030B">
            <w:pPr>
              <w:pStyle w:val="TAL"/>
              <w:rPr>
                <w:snapToGrid w:val="0"/>
                <w:sz w:val="16"/>
              </w:rPr>
            </w:pPr>
            <w:r w:rsidRPr="00BC508A">
              <w:rPr>
                <w:snapToGrid w:val="0"/>
                <w:sz w:val="16"/>
              </w:rPr>
              <w:t>Alignment of disconnecting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E608C8"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EBBD31"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39F8BD7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41A1A8"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E35F61"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CEF2AB" w14:textId="77777777" w:rsidR="00D40C70" w:rsidRPr="00BC508A" w:rsidRDefault="00D40C70" w:rsidP="00E6030B">
            <w:pPr>
              <w:pStyle w:val="TAL"/>
              <w:rPr>
                <w:snapToGrid w:val="0"/>
                <w:sz w:val="16"/>
              </w:rPr>
            </w:pPr>
            <w:r w:rsidRPr="00BC508A">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404948" w14:textId="77777777" w:rsidR="00D40C70" w:rsidRPr="00BC508A" w:rsidRDefault="00D40C70" w:rsidP="00E6030B">
            <w:pPr>
              <w:pStyle w:val="TAL"/>
              <w:rPr>
                <w:snapToGrid w:val="0"/>
                <w:sz w:val="16"/>
              </w:rPr>
            </w:pPr>
            <w:r w:rsidRPr="00BC508A">
              <w:rPr>
                <w:snapToGrid w:val="0"/>
                <w:sz w:val="16"/>
              </w:rPr>
              <w:t>14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485414"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CE6618" w14:textId="77777777" w:rsidR="00D40C70" w:rsidRPr="00BC508A" w:rsidRDefault="00D40C70" w:rsidP="00E6030B">
            <w:pPr>
              <w:pStyle w:val="TAL"/>
              <w:rPr>
                <w:snapToGrid w:val="0"/>
                <w:sz w:val="16"/>
              </w:rPr>
            </w:pPr>
            <w:r w:rsidRPr="00BC508A">
              <w:rPr>
                <w:snapToGrid w:val="0"/>
                <w:sz w:val="16"/>
              </w:rPr>
              <w:t>Correction of APN based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2F96F6"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BF38F3"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5C94FD2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892306"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1157C7"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61226C" w14:textId="77777777" w:rsidR="00D40C70" w:rsidRPr="00BC508A" w:rsidRDefault="00D40C70" w:rsidP="00E6030B">
            <w:pPr>
              <w:pStyle w:val="TAL"/>
              <w:rPr>
                <w:snapToGrid w:val="0"/>
                <w:sz w:val="16"/>
              </w:rPr>
            </w:pPr>
            <w:r w:rsidRPr="00BC508A">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723464" w14:textId="77777777" w:rsidR="00D40C70" w:rsidRPr="00BC508A" w:rsidRDefault="00D40C70" w:rsidP="00E6030B">
            <w:pPr>
              <w:pStyle w:val="TAL"/>
              <w:rPr>
                <w:snapToGrid w:val="0"/>
                <w:sz w:val="16"/>
              </w:rPr>
            </w:pPr>
            <w:r w:rsidRPr="00BC508A">
              <w:rPr>
                <w:snapToGrid w:val="0"/>
                <w:sz w:val="16"/>
              </w:rPr>
              <w:t>14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50D226"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A9AC2E9" w14:textId="77777777" w:rsidR="00D40C70" w:rsidRPr="00BC508A" w:rsidRDefault="00D40C70" w:rsidP="00E6030B">
            <w:pPr>
              <w:pStyle w:val="TAL"/>
              <w:rPr>
                <w:snapToGrid w:val="0"/>
                <w:sz w:val="16"/>
              </w:rPr>
            </w:pPr>
            <w:r w:rsidRPr="00BC508A">
              <w:rPr>
                <w:snapToGrid w:val="0"/>
                <w:sz w:val="16"/>
              </w:rPr>
              <w:t>Correction of high priority us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344CF2"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78B3C3"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2705DDA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BFCB28"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E19427"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FD4EC0" w14:textId="77777777" w:rsidR="00D40C70" w:rsidRPr="00BC508A" w:rsidRDefault="00D40C70" w:rsidP="00E6030B">
            <w:pPr>
              <w:pStyle w:val="TAL"/>
              <w:rPr>
                <w:snapToGrid w:val="0"/>
                <w:sz w:val="16"/>
              </w:rPr>
            </w:pPr>
            <w:r w:rsidRPr="00BC508A">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C2C02B" w14:textId="77777777" w:rsidR="00D40C70" w:rsidRPr="00BC508A" w:rsidRDefault="00D40C70" w:rsidP="00E6030B">
            <w:pPr>
              <w:pStyle w:val="TAL"/>
              <w:rPr>
                <w:snapToGrid w:val="0"/>
                <w:sz w:val="16"/>
              </w:rPr>
            </w:pPr>
            <w:r w:rsidRPr="00BC508A">
              <w:rPr>
                <w:snapToGrid w:val="0"/>
                <w:sz w:val="16"/>
              </w:rPr>
              <w:t>14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52EFBC"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C3EF64" w14:textId="77777777" w:rsidR="00D40C70" w:rsidRPr="00BC508A" w:rsidRDefault="00D40C70" w:rsidP="00E6030B">
            <w:pPr>
              <w:pStyle w:val="TAL"/>
              <w:rPr>
                <w:snapToGrid w:val="0"/>
                <w:sz w:val="16"/>
              </w:rPr>
            </w:pPr>
            <w:r w:rsidRPr="00BC508A">
              <w:rPr>
                <w:snapToGrid w:val="0"/>
                <w:sz w:val="16"/>
              </w:rPr>
              <w:t>Comparison of replayed UE security capabiliti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C39EF9"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B6B9E2"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39A62D5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15459B"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1C2166"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3A3AF2" w14:textId="77777777" w:rsidR="00D40C70" w:rsidRPr="00BC508A" w:rsidRDefault="00D40C70" w:rsidP="00E6030B">
            <w:pPr>
              <w:pStyle w:val="TAL"/>
              <w:rPr>
                <w:snapToGrid w:val="0"/>
                <w:sz w:val="16"/>
              </w:rPr>
            </w:pPr>
            <w:r w:rsidRPr="00BC508A">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F4172D" w14:textId="77777777" w:rsidR="00D40C70" w:rsidRPr="00BC508A" w:rsidRDefault="00D40C70" w:rsidP="00E6030B">
            <w:pPr>
              <w:pStyle w:val="TAL"/>
              <w:rPr>
                <w:snapToGrid w:val="0"/>
                <w:sz w:val="16"/>
              </w:rPr>
            </w:pPr>
            <w:r w:rsidRPr="00BC508A">
              <w:rPr>
                <w:snapToGrid w:val="0"/>
                <w:sz w:val="16"/>
              </w:rPr>
              <w:t>14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29FB34"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96DC45" w14:textId="77777777" w:rsidR="00D40C70" w:rsidRPr="00BC508A" w:rsidRDefault="00D40C70" w:rsidP="00E6030B">
            <w:pPr>
              <w:pStyle w:val="TAL"/>
              <w:rPr>
                <w:snapToGrid w:val="0"/>
                <w:sz w:val="16"/>
              </w:rPr>
            </w:pPr>
            <w:r w:rsidRPr="00BC508A">
              <w:rPr>
                <w:snapToGrid w:val="0"/>
                <w:sz w:val="16"/>
              </w:rPr>
              <w:t>Handling the maximum number of active EPS bearer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8D2FDD"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72013C"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3DE5990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274F6F"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1F1875"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FA371E" w14:textId="77777777" w:rsidR="00D40C70" w:rsidRPr="00BC508A" w:rsidRDefault="00D40C70" w:rsidP="00E6030B">
            <w:pPr>
              <w:pStyle w:val="TAL"/>
              <w:rPr>
                <w:snapToGrid w:val="0"/>
                <w:sz w:val="16"/>
              </w:rPr>
            </w:pPr>
            <w:r w:rsidRPr="00BC508A">
              <w:rPr>
                <w:snapToGrid w:val="0"/>
                <w:sz w:val="16"/>
              </w:rPr>
              <w:t>CP-12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21420E" w14:textId="77777777" w:rsidR="00D40C70" w:rsidRPr="00BC508A" w:rsidRDefault="00D40C70" w:rsidP="00E6030B">
            <w:pPr>
              <w:pStyle w:val="TAL"/>
              <w:rPr>
                <w:snapToGrid w:val="0"/>
                <w:sz w:val="16"/>
              </w:rPr>
            </w:pPr>
            <w:r w:rsidRPr="00BC508A">
              <w:rPr>
                <w:snapToGrid w:val="0"/>
                <w:sz w:val="16"/>
              </w:rPr>
              <w:t>14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EFE9DB"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EB3712" w14:textId="77777777" w:rsidR="00D40C70" w:rsidRPr="00BC508A" w:rsidRDefault="00D40C70" w:rsidP="00E6030B">
            <w:pPr>
              <w:pStyle w:val="TAL"/>
              <w:rPr>
                <w:snapToGrid w:val="0"/>
                <w:sz w:val="16"/>
              </w:rPr>
            </w:pPr>
            <w:r w:rsidRPr="00BC508A">
              <w:rPr>
                <w:snapToGrid w:val="0"/>
                <w:sz w:val="16"/>
              </w:rPr>
              <w:t>SGs Support for MSC in Pool to avoid dual VLR regist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AC9670"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142BEA"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77164CE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2DA141"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8FF50E"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6B90E00" w14:textId="77777777" w:rsidR="00D40C70" w:rsidRPr="00BC508A" w:rsidRDefault="00D40C70" w:rsidP="00E6030B">
            <w:pPr>
              <w:pStyle w:val="TAL"/>
              <w:rPr>
                <w:snapToGrid w:val="0"/>
                <w:sz w:val="16"/>
              </w:rPr>
            </w:pPr>
            <w:r w:rsidRPr="00BC508A">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5AEFD7" w14:textId="77777777" w:rsidR="00D40C70" w:rsidRPr="00BC508A" w:rsidRDefault="00D40C70" w:rsidP="00E6030B">
            <w:pPr>
              <w:pStyle w:val="TAL"/>
              <w:rPr>
                <w:snapToGrid w:val="0"/>
                <w:sz w:val="16"/>
              </w:rPr>
            </w:pPr>
            <w:r w:rsidRPr="00BC508A">
              <w:rPr>
                <w:snapToGrid w:val="0"/>
                <w:sz w:val="16"/>
              </w:rPr>
              <w:t>14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AFDCC6"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B597AF" w14:textId="77777777" w:rsidR="00D40C70" w:rsidRPr="00BC508A" w:rsidRDefault="00D40C70" w:rsidP="00E6030B">
            <w:pPr>
              <w:pStyle w:val="TAL"/>
              <w:rPr>
                <w:snapToGrid w:val="0"/>
                <w:sz w:val="16"/>
              </w:rPr>
            </w:pPr>
            <w:r w:rsidRPr="00BC508A">
              <w:rPr>
                <w:snapToGrid w:val="0"/>
                <w:sz w:val="16"/>
              </w:rPr>
              <w:t>Clarification on the MS Network Capability IE of E-UTRAN disab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88E2DF"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747E19"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659A75B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927472"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8A0A8F"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C40549" w14:textId="77777777" w:rsidR="00D40C70" w:rsidRPr="00BC508A" w:rsidRDefault="00D40C70" w:rsidP="00E6030B">
            <w:pPr>
              <w:pStyle w:val="TAL"/>
              <w:rPr>
                <w:snapToGrid w:val="0"/>
                <w:sz w:val="16"/>
              </w:rPr>
            </w:pPr>
            <w:r w:rsidRPr="00BC508A">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0BAC97" w14:textId="77777777" w:rsidR="00D40C70" w:rsidRPr="00BC508A" w:rsidRDefault="00D40C70" w:rsidP="00E6030B">
            <w:pPr>
              <w:pStyle w:val="TAL"/>
              <w:rPr>
                <w:snapToGrid w:val="0"/>
                <w:sz w:val="16"/>
              </w:rPr>
            </w:pPr>
            <w:r w:rsidRPr="00BC508A">
              <w:rPr>
                <w:snapToGrid w:val="0"/>
                <w:sz w:val="16"/>
              </w:rPr>
              <w:t>14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E90C5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8B96F7" w14:textId="77777777" w:rsidR="00D40C70" w:rsidRPr="00BC508A" w:rsidRDefault="00D40C70" w:rsidP="00E6030B">
            <w:pPr>
              <w:pStyle w:val="TAL"/>
              <w:rPr>
                <w:snapToGrid w:val="0"/>
                <w:sz w:val="16"/>
              </w:rPr>
            </w:pPr>
            <w:r w:rsidRPr="00BC508A">
              <w:rPr>
                <w:snapToGrid w:val="0"/>
                <w:sz w:val="16"/>
              </w:rPr>
              <w:t>Trigger to enable the E-UTRAN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2B3308"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51A7AD"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637CB1B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A3779F"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311629"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2BDF10" w14:textId="77777777" w:rsidR="00D40C70" w:rsidRPr="00BC508A" w:rsidRDefault="00D40C70" w:rsidP="00E6030B">
            <w:pPr>
              <w:pStyle w:val="TAL"/>
              <w:rPr>
                <w:snapToGrid w:val="0"/>
                <w:sz w:val="16"/>
              </w:rPr>
            </w:pPr>
            <w:r w:rsidRPr="00BC508A">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193D2F" w14:textId="77777777" w:rsidR="00D40C70" w:rsidRPr="00BC508A" w:rsidRDefault="00D40C70" w:rsidP="00E6030B">
            <w:pPr>
              <w:pStyle w:val="TAL"/>
              <w:rPr>
                <w:snapToGrid w:val="0"/>
                <w:sz w:val="16"/>
              </w:rPr>
            </w:pPr>
            <w:r w:rsidRPr="00BC508A">
              <w:rPr>
                <w:snapToGrid w:val="0"/>
                <w:sz w:val="16"/>
              </w:rPr>
              <w:t>14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4CFBC9"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63FAFA" w14:textId="77777777" w:rsidR="00D40C70" w:rsidRPr="00BC508A" w:rsidRDefault="00D40C70" w:rsidP="00E6030B">
            <w:pPr>
              <w:pStyle w:val="TAL"/>
              <w:rPr>
                <w:snapToGrid w:val="0"/>
                <w:sz w:val="16"/>
              </w:rPr>
            </w:pPr>
            <w:r w:rsidRPr="00BC508A">
              <w:rPr>
                <w:snapToGrid w:val="0"/>
                <w:sz w:val="16"/>
              </w:rPr>
              <w:t>Setting method of EPC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A02210"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47971A"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2E33E2F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BB6BB6"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200CF8"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9E567E" w14:textId="77777777" w:rsidR="00D40C70" w:rsidRPr="00BC508A" w:rsidRDefault="00D40C70" w:rsidP="00E6030B">
            <w:pPr>
              <w:pStyle w:val="TAL"/>
              <w:rPr>
                <w:snapToGrid w:val="0"/>
                <w:sz w:val="16"/>
              </w:rPr>
            </w:pPr>
            <w:r w:rsidRPr="00BC508A">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68F5CA" w14:textId="77777777" w:rsidR="00D40C70" w:rsidRPr="00BC508A" w:rsidRDefault="00D40C70" w:rsidP="00E6030B">
            <w:pPr>
              <w:pStyle w:val="TAL"/>
              <w:rPr>
                <w:snapToGrid w:val="0"/>
                <w:sz w:val="16"/>
              </w:rPr>
            </w:pPr>
            <w:r w:rsidRPr="00BC508A">
              <w:rPr>
                <w:snapToGrid w:val="0"/>
                <w:sz w:val="16"/>
              </w:rPr>
              <w:t>14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AA344D"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0A559B8" w14:textId="77777777" w:rsidR="00D40C70" w:rsidRPr="00BC508A" w:rsidRDefault="00D40C70" w:rsidP="00E6030B">
            <w:pPr>
              <w:pStyle w:val="TAL"/>
              <w:rPr>
                <w:snapToGrid w:val="0"/>
                <w:sz w:val="16"/>
              </w:rPr>
            </w:pPr>
            <w:r w:rsidRPr="00BC508A">
              <w:rPr>
                <w:snapToGrid w:val="0"/>
                <w:sz w:val="16"/>
              </w:rPr>
              <w:t>How UE detects IMS registration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6FC954"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8B5B21"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06101E0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981A98"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40F769"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6047D7" w14:textId="77777777" w:rsidR="00D40C70" w:rsidRPr="00BC508A" w:rsidRDefault="00D40C70" w:rsidP="00E6030B">
            <w:pPr>
              <w:pStyle w:val="TAL"/>
              <w:rPr>
                <w:snapToGrid w:val="0"/>
                <w:sz w:val="16"/>
              </w:rPr>
            </w:pPr>
            <w:r w:rsidRPr="00BC508A">
              <w:rPr>
                <w:snapToGrid w:val="0"/>
                <w:sz w:val="16"/>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B0F4FF" w14:textId="77777777" w:rsidR="00D40C70" w:rsidRPr="00BC508A" w:rsidRDefault="00D40C70" w:rsidP="00E6030B">
            <w:pPr>
              <w:pStyle w:val="TAL"/>
              <w:rPr>
                <w:snapToGrid w:val="0"/>
                <w:sz w:val="16"/>
              </w:rPr>
            </w:pPr>
            <w:r w:rsidRPr="00BC508A">
              <w:rPr>
                <w:snapToGrid w:val="0"/>
                <w:sz w:val="16"/>
              </w:rPr>
              <w:t>14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B3B81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8A977C9" w14:textId="77777777" w:rsidR="00D40C70" w:rsidRPr="00BC508A" w:rsidRDefault="00D40C70" w:rsidP="00E6030B">
            <w:pPr>
              <w:pStyle w:val="TAL"/>
              <w:rPr>
                <w:snapToGrid w:val="0"/>
                <w:sz w:val="16"/>
              </w:rPr>
            </w:pPr>
            <w:r w:rsidRPr="00BC508A">
              <w:rPr>
                <w:snapToGrid w:val="0"/>
                <w:sz w:val="16"/>
              </w:rPr>
              <w:t>NAS signalling low priority for dual priority de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652D69"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8C1BB7"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20E0EC3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5C2D76"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48CF92"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500DB8" w14:textId="77777777" w:rsidR="00D40C70" w:rsidRPr="00BC508A" w:rsidRDefault="00D40C70" w:rsidP="00E6030B">
            <w:pPr>
              <w:pStyle w:val="TAL"/>
              <w:rPr>
                <w:snapToGrid w:val="0"/>
                <w:sz w:val="16"/>
              </w:rPr>
            </w:pPr>
            <w:r w:rsidRPr="00BC508A">
              <w:rPr>
                <w:snapToGrid w:val="0"/>
                <w:sz w:val="16"/>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2B4B73" w14:textId="77777777" w:rsidR="00D40C70" w:rsidRPr="00BC508A" w:rsidRDefault="00D40C70" w:rsidP="00E6030B">
            <w:pPr>
              <w:pStyle w:val="TAL"/>
              <w:rPr>
                <w:snapToGrid w:val="0"/>
                <w:sz w:val="16"/>
              </w:rPr>
            </w:pPr>
            <w:r w:rsidRPr="00BC508A">
              <w:rPr>
                <w:snapToGrid w:val="0"/>
                <w:sz w:val="16"/>
              </w:rPr>
              <w:t>14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FA3B23"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BBAF0C" w14:textId="77777777" w:rsidR="00D40C70" w:rsidRPr="00BC508A" w:rsidRDefault="00D40C70" w:rsidP="00E6030B">
            <w:pPr>
              <w:pStyle w:val="TAL"/>
              <w:rPr>
                <w:snapToGrid w:val="0"/>
                <w:sz w:val="16"/>
              </w:rPr>
            </w:pPr>
            <w:r w:rsidRPr="00BC508A">
              <w:rPr>
                <w:snapToGrid w:val="0"/>
                <w:sz w:val="16"/>
              </w:rPr>
              <w:t>SM Timer handling for dual priority require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37001B"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0BCDBF"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1029E5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D37716"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8C772A"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C43697" w14:textId="77777777" w:rsidR="00D40C70" w:rsidRPr="00BC508A" w:rsidRDefault="00D40C70" w:rsidP="00E6030B">
            <w:pPr>
              <w:pStyle w:val="TAL"/>
              <w:rPr>
                <w:snapToGrid w:val="0"/>
                <w:sz w:val="16"/>
              </w:rPr>
            </w:pPr>
            <w:r w:rsidRPr="00BC508A">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6EF867" w14:textId="77777777" w:rsidR="00D40C70" w:rsidRPr="00BC508A" w:rsidRDefault="00D40C70" w:rsidP="00E6030B">
            <w:pPr>
              <w:pStyle w:val="TAL"/>
              <w:rPr>
                <w:snapToGrid w:val="0"/>
                <w:sz w:val="16"/>
              </w:rPr>
            </w:pPr>
            <w:r w:rsidRPr="00BC508A">
              <w:rPr>
                <w:snapToGrid w:val="0"/>
                <w:sz w:val="16"/>
              </w:rPr>
              <w:t>14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3C4E14"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38C13C2" w14:textId="77777777" w:rsidR="00D40C70" w:rsidRPr="00BC508A" w:rsidRDefault="00D40C70" w:rsidP="00E6030B">
            <w:pPr>
              <w:pStyle w:val="TAL"/>
              <w:rPr>
                <w:snapToGrid w:val="0"/>
                <w:sz w:val="16"/>
              </w:rPr>
            </w:pPr>
            <w:r w:rsidRPr="00BC508A">
              <w:rPr>
                <w:snapToGrid w:val="0"/>
                <w:sz w:val="16"/>
              </w:rPr>
              <w:t>Improvement in the definition of cause cod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DEBFAF"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6C7DFB"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2F29945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2478F0F"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480025"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3A9982" w14:textId="77777777" w:rsidR="00D40C70" w:rsidRPr="00BC508A" w:rsidRDefault="00D40C70" w:rsidP="00E6030B">
            <w:pPr>
              <w:pStyle w:val="TAL"/>
              <w:rPr>
                <w:snapToGrid w:val="0"/>
                <w:sz w:val="16"/>
              </w:rPr>
            </w:pPr>
            <w:r w:rsidRPr="00BC508A">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1FD2B1" w14:textId="77777777" w:rsidR="00D40C70" w:rsidRPr="00BC508A" w:rsidRDefault="00D40C70" w:rsidP="00E6030B">
            <w:pPr>
              <w:pStyle w:val="TAL"/>
              <w:rPr>
                <w:snapToGrid w:val="0"/>
                <w:sz w:val="16"/>
              </w:rPr>
            </w:pPr>
            <w:r w:rsidRPr="00BC508A">
              <w:rPr>
                <w:snapToGrid w:val="0"/>
                <w:sz w:val="16"/>
              </w:rPr>
              <w:t>14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E28833"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8FD357" w14:textId="77777777" w:rsidR="00D40C70" w:rsidRPr="00BC508A" w:rsidRDefault="00D40C70" w:rsidP="00E6030B">
            <w:pPr>
              <w:pStyle w:val="TAL"/>
              <w:rPr>
                <w:snapToGrid w:val="0"/>
                <w:sz w:val="16"/>
              </w:rPr>
            </w:pPr>
            <w:r w:rsidRPr="00BC508A">
              <w:rPr>
                <w:snapToGrid w:val="0"/>
                <w:sz w:val="16"/>
              </w:rPr>
              <w:t>Clarification on congestion control for a 1xCS fallback for emergency ca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AB6DAD"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9B3AC0"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76452A0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2DC8F5"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834266"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9707B0" w14:textId="77777777" w:rsidR="00D40C70" w:rsidRPr="00BC508A" w:rsidRDefault="00D40C70" w:rsidP="00E6030B">
            <w:pPr>
              <w:pStyle w:val="TAL"/>
              <w:rPr>
                <w:snapToGrid w:val="0"/>
                <w:sz w:val="16"/>
              </w:rPr>
            </w:pPr>
            <w:r w:rsidRPr="00BC508A">
              <w:rPr>
                <w:snapToGrid w:val="0"/>
                <w:sz w:val="16"/>
              </w:rPr>
              <w:t>CP-12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0ED377" w14:textId="77777777" w:rsidR="00D40C70" w:rsidRPr="00BC508A" w:rsidRDefault="00D40C70" w:rsidP="00E6030B">
            <w:pPr>
              <w:pStyle w:val="TAL"/>
              <w:rPr>
                <w:snapToGrid w:val="0"/>
                <w:sz w:val="16"/>
              </w:rPr>
            </w:pPr>
            <w:r w:rsidRPr="00BC508A">
              <w:rPr>
                <w:snapToGrid w:val="0"/>
                <w:sz w:val="16"/>
              </w:rPr>
              <w:t>14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D33EB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18EA90" w14:textId="77777777" w:rsidR="00D40C70" w:rsidRPr="00BC508A" w:rsidRDefault="00D40C70" w:rsidP="00E6030B">
            <w:pPr>
              <w:pStyle w:val="TAL"/>
              <w:rPr>
                <w:snapToGrid w:val="0"/>
                <w:sz w:val="16"/>
              </w:rPr>
            </w:pPr>
            <w:r w:rsidRPr="00BC508A">
              <w:rPr>
                <w:snapToGrid w:val="0"/>
                <w:sz w:val="16"/>
              </w:rPr>
              <w:t>Restatement of detach and re-attach upon end of attached for emergency bearer service –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EB5D46"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65FA6E"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6C76496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6AF144"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B68E8D"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8790AF" w14:textId="77777777" w:rsidR="00D40C70" w:rsidRPr="00BC508A" w:rsidRDefault="00D40C70" w:rsidP="00E6030B">
            <w:pPr>
              <w:pStyle w:val="TAL"/>
              <w:rPr>
                <w:snapToGrid w:val="0"/>
                <w:sz w:val="16"/>
              </w:rPr>
            </w:pPr>
            <w:r w:rsidRPr="00BC508A">
              <w:rPr>
                <w:snapToGrid w:val="0"/>
                <w:sz w:val="16"/>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C68521" w14:textId="77777777" w:rsidR="00D40C70" w:rsidRPr="00BC508A" w:rsidRDefault="00D40C70" w:rsidP="00E6030B">
            <w:pPr>
              <w:pStyle w:val="TAL"/>
              <w:rPr>
                <w:snapToGrid w:val="0"/>
                <w:sz w:val="16"/>
              </w:rPr>
            </w:pPr>
            <w:r w:rsidRPr="00BC508A">
              <w:rPr>
                <w:snapToGrid w:val="0"/>
                <w:sz w:val="16"/>
              </w:rPr>
              <w:t>14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EE310F"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DCDFC5" w14:textId="77777777" w:rsidR="00D40C70" w:rsidRPr="00BC508A" w:rsidRDefault="00D40C70" w:rsidP="00E6030B">
            <w:pPr>
              <w:pStyle w:val="TAL"/>
              <w:rPr>
                <w:snapToGrid w:val="0"/>
                <w:sz w:val="16"/>
              </w:rPr>
            </w:pPr>
            <w:r w:rsidRPr="00BC508A">
              <w:rPr>
                <w:snapToGrid w:val="0"/>
                <w:sz w:val="16"/>
              </w:rPr>
              <w:t>MM Timer Handling for Dual Priority Suppor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8161CE"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92027D"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0DB8B9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EAE603"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86C2A8"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E65809" w14:textId="77777777" w:rsidR="00D40C70" w:rsidRPr="00BC508A" w:rsidRDefault="00D40C70" w:rsidP="00E6030B">
            <w:pPr>
              <w:pStyle w:val="TAL"/>
              <w:rPr>
                <w:snapToGrid w:val="0"/>
                <w:sz w:val="16"/>
              </w:rPr>
            </w:pPr>
            <w:r w:rsidRPr="00BC508A">
              <w:rPr>
                <w:snapToGrid w:val="0"/>
                <w:sz w:val="16"/>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CC232A" w14:textId="77777777" w:rsidR="00D40C70" w:rsidRPr="00BC508A" w:rsidRDefault="00D40C70" w:rsidP="00E6030B">
            <w:pPr>
              <w:pStyle w:val="TAL"/>
              <w:rPr>
                <w:snapToGrid w:val="0"/>
                <w:sz w:val="16"/>
              </w:rPr>
            </w:pPr>
            <w:r w:rsidRPr="00BC508A">
              <w:rPr>
                <w:snapToGrid w:val="0"/>
                <w:sz w:val="16"/>
              </w:rPr>
              <w:t>14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6DF08E"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FB23974" w14:textId="77777777" w:rsidR="00D40C70" w:rsidRPr="00BC508A" w:rsidRDefault="00D40C70" w:rsidP="00E6030B">
            <w:pPr>
              <w:pStyle w:val="TAL"/>
              <w:rPr>
                <w:snapToGrid w:val="0"/>
                <w:sz w:val="16"/>
              </w:rPr>
            </w:pPr>
            <w:r w:rsidRPr="00BC508A">
              <w:rPr>
                <w:snapToGrid w:val="0"/>
                <w:sz w:val="16"/>
              </w:rPr>
              <w:t xml:space="preserve">Handling of NAS signalling low priority overriding indicatio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52BDA7"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429771"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5808DA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BE6D9D"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7FC0DA"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165A77" w14:textId="77777777" w:rsidR="00D40C70" w:rsidRPr="00BC508A" w:rsidRDefault="00D40C70" w:rsidP="00E6030B">
            <w:pPr>
              <w:pStyle w:val="TAL"/>
              <w:rPr>
                <w:snapToGrid w:val="0"/>
                <w:sz w:val="16"/>
              </w:rPr>
            </w:pPr>
            <w:r w:rsidRPr="00BC508A">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996DF6" w14:textId="77777777" w:rsidR="00D40C70" w:rsidRPr="00BC508A" w:rsidRDefault="00D40C70" w:rsidP="00E6030B">
            <w:pPr>
              <w:pStyle w:val="TAL"/>
              <w:rPr>
                <w:snapToGrid w:val="0"/>
                <w:sz w:val="16"/>
              </w:rPr>
            </w:pPr>
            <w:r w:rsidRPr="00BC508A">
              <w:rPr>
                <w:snapToGrid w:val="0"/>
                <w:sz w:val="16"/>
              </w:rPr>
              <w:t>14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1C2AF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A93333" w14:textId="77777777" w:rsidR="00D40C70" w:rsidRPr="00BC508A" w:rsidRDefault="00D40C70" w:rsidP="00E6030B">
            <w:pPr>
              <w:pStyle w:val="TAL"/>
              <w:rPr>
                <w:snapToGrid w:val="0"/>
                <w:sz w:val="16"/>
              </w:rPr>
            </w:pPr>
            <w:r w:rsidRPr="00BC508A">
              <w:rPr>
                <w:snapToGrid w:val="0"/>
                <w:sz w:val="16"/>
              </w:rPr>
              <w:t>New SM cause cod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1E2AD5"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5DF83B"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007D2FC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C1D5B5"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307724"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57799F" w14:textId="77777777" w:rsidR="00D40C70" w:rsidRPr="00BC508A" w:rsidRDefault="00D40C70" w:rsidP="00E6030B">
            <w:pPr>
              <w:pStyle w:val="TAL"/>
              <w:rPr>
                <w:snapToGrid w:val="0"/>
                <w:sz w:val="16"/>
              </w:rPr>
            </w:pPr>
            <w:r w:rsidRPr="00BC508A">
              <w:rPr>
                <w:snapToGrid w:val="0"/>
                <w:sz w:val="16"/>
              </w:rPr>
              <w:t>CP-1205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E17E8F" w14:textId="77777777" w:rsidR="00D40C70" w:rsidRPr="00BC508A" w:rsidRDefault="00D40C70" w:rsidP="00E6030B">
            <w:pPr>
              <w:pStyle w:val="TAL"/>
              <w:rPr>
                <w:snapToGrid w:val="0"/>
                <w:sz w:val="16"/>
              </w:rPr>
            </w:pPr>
            <w:r w:rsidRPr="00BC508A">
              <w:rPr>
                <w:snapToGrid w:val="0"/>
                <w:sz w:val="16"/>
              </w:rPr>
              <w:t>13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C11DD2"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A1F474" w14:textId="77777777" w:rsidR="00D40C70" w:rsidRPr="00BC508A" w:rsidRDefault="00D40C70" w:rsidP="00E6030B">
            <w:pPr>
              <w:pStyle w:val="TAL"/>
              <w:rPr>
                <w:snapToGrid w:val="0"/>
                <w:sz w:val="16"/>
              </w:rPr>
            </w:pPr>
            <w:r w:rsidRPr="00BC508A">
              <w:rPr>
                <w:snapToGrid w:val="0"/>
                <w:sz w:val="16"/>
              </w:rPr>
              <w:t>Security context mapping for SRVCC from CS to P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2BE6F4"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47C5D3"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1196915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9ED682"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9824AD"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C3D1EC" w14:textId="77777777" w:rsidR="00D40C70" w:rsidRPr="00BC508A" w:rsidRDefault="00D40C70" w:rsidP="00E6030B">
            <w:pPr>
              <w:pStyle w:val="TAL"/>
              <w:rPr>
                <w:snapToGrid w:val="0"/>
                <w:sz w:val="16"/>
              </w:rPr>
            </w:pPr>
            <w:r w:rsidRPr="00BC508A">
              <w:rPr>
                <w:snapToGrid w:val="0"/>
                <w:sz w:val="16"/>
              </w:rPr>
              <w:t>CP-1205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5912BD" w14:textId="77777777" w:rsidR="00D40C70" w:rsidRPr="00BC508A" w:rsidRDefault="00D40C70" w:rsidP="00E6030B">
            <w:pPr>
              <w:pStyle w:val="TAL"/>
              <w:rPr>
                <w:snapToGrid w:val="0"/>
                <w:sz w:val="16"/>
              </w:rPr>
            </w:pPr>
            <w:r w:rsidRPr="00BC508A">
              <w:rPr>
                <w:snapToGrid w:val="0"/>
                <w:sz w:val="16"/>
              </w:rPr>
              <w:t>14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30CBDB"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095950" w14:textId="77777777" w:rsidR="00D40C70" w:rsidRPr="00BC508A" w:rsidRDefault="00D40C70" w:rsidP="00E6030B">
            <w:pPr>
              <w:pStyle w:val="TAL"/>
              <w:rPr>
                <w:snapToGrid w:val="0"/>
                <w:sz w:val="16"/>
              </w:rPr>
            </w:pPr>
            <w:r w:rsidRPr="00BC508A">
              <w:rPr>
                <w:snapToGrid w:val="0"/>
                <w:sz w:val="16"/>
              </w:rPr>
              <w:t>PLMN selection timer for E-UTRA disab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B43A37"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2A15E3"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32F64C5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5365D7"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76C6C5"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B428FD" w14:textId="77777777" w:rsidR="00D40C70" w:rsidRPr="00BC508A" w:rsidRDefault="00D40C70" w:rsidP="00E6030B">
            <w:pPr>
              <w:pStyle w:val="TAL"/>
              <w:rPr>
                <w:snapToGrid w:val="0"/>
                <w:sz w:val="16"/>
              </w:rPr>
            </w:pPr>
            <w:r w:rsidRPr="00BC508A">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955F4F" w14:textId="77777777" w:rsidR="00D40C70" w:rsidRPr="00BC508A" w:rsidRDefault="00D40C70" w:rsidP="00E6030B">
            <w:pPr>
              <w:pStyle w:val="TAL"/>
              <w:rPr>
                <w:snapToGrid w:val="0"/>
                <w:sz w:val="16"/>
              </w:rPr>
            </w:pPr>
            <w:r w:rsidRPr="00BC508A">
              <w:rPr>
                <w:snapToGrid w:val="0"/>
                <w:sz w:val="16"/>
              </w:rPr>
              <w:t>14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7614AB"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03BC16" w14:textId="77777777" w:rsidR="00D40C70" w:rsidRPr="00BC508A" w:rsidRDefault="00D40C70" w:rsidP="00E6030B">
            <w:pPr>
              <w:pStyle w:val="TAL"/>
              <w:rPr>
                <w:snapToGrid w:val="0"/>
                <w:sz w:val="16"/>
              </w:rPr>
            </w:pPr>
            <w:r w:rsidRPr="00BC508A">
              <w:rPr>
                <w:snapToGrid w:val="0"/>
                <w:sz w:val="16"/>
              </w:rPr>
              <w:t>Update result indication for combined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537B47"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ACF9C2"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57BF185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DB564F"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8AF116"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4FB169" w14:textId="77777777" w:rsidR="00D40C70" w:rsidRPr="00BC508A" w:rsidRDefault="00D40C70" w:rsidP="00E6030B">
            <w:pPr>
              <w:pStyle w:val="TAL"/>
              <w:rPr>
                <w:snapToGrid w:val="0"/>
                <w:sz w:val="16"/>
              </w:rPr>
            </w:pPr>
            <w:r w:rsidRPr="00BC508A">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55C983" w14:textId="77777777" w:rsidR="00D40C70" w:rsidRPr="00BC508A" w:rsidRDefault="00D40C70" w:rsidP="00E6030B">
            <w:pPr>
              <w:pStyle w:val="TAL"/>
              <w:rPr>
                <w:snapToGrid w:val="0"/>
                <w:sz w:val="16"/>
              </w:rPr>
            </w:pPr>
            <w:r w:rsidRPr="00BC508A">
              <w:rPr>
                <w:snapToGrid w:val="0"/>
                <w:sz w:val="16"/>
              </w:rPr>
              <w:t>14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205B32"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572DE8" w14:textId="77777777" w:rsidR="00D40C70" w:rsidRPr="00BC508A" w:rsidRDefault="00D40C70" w:rsidP="00E6030B">
            <w:pPr>
              <w:pStyle w:val="TAL"/>
              <w:rPr>
                <w:snapToGrid w:val="0"/>
                <w:sz w:val="16"/>
              </w:rPr>
            </w:pPr>
            <w:r w:rsidRPr="00BC508A">
              <w:rPr>
                <w:snapToGrid w:val="0"/>
                <w:sz w:val="16"/>
              </w:rPr>
              <w:t>Correction and completion of handling of the maximum number of active EPS bearer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890596"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A80470"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2C89F1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15079C"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D1D540"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EEA91B" w14:textId="77777777" w:rsidR="00D40C70" w:rsidRPr="00BC508A" w:rsidRDefault="00D40C70" w:rsidP="00E6030B">
            <w:pPr>
              <w:pStyle w:val="TAL"/>
              <w:rPr>
                <w:snapToGrid w:val="0"/>
                <w:sz w:val="16"/>
              </w:rPr>
            </w:pPr>
            <w:r w:rsidRPr="00BC508A">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DA34C6" w14:textId="77777777" w:rsidR="00D40C70" w:rsidRPr="00BC508A" w:rsidRDefault="00D40C70" w:rsidP="00E6030B">
            <w:pPr>
              <w:pStyle w:val="TAL"/>
              <w:rPr>
                <w:snapToGrid w:val="0"/>
                <w:sz w:val="16"/>
              </w:rPr>
            </w:pPr>
            <w:r w:rsidRPr="00BC508A">
              <w:rPr>
                <w:snapToGrid w:val="0"/>
                <w:sz w:val="16"/>
              </w:rPr>
              <w:t>14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2739BD"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DEEF23" w14:textId="77777777" w:rsidR="00D40C70" w:rsidRPr="00BC508A" w:rsidRDefault="00D40C70" w:rsidP="00E6030B">
            <w:pPr>
              <w:pStyle w:val="TAL"/>
              <w:rPr>
                <w:snapToGrid w:val="0"/>
                <w:sz w:val="16"/>
              </w:rPr>
            </w:pPr>
            <w:r w:rsidRPr="00BC508A">
              <w:rPr>
                <w:snapToGrid w:val="0"/>
                <w:sz w:val="16"/>
              </w:rPr>
              <w:t>Clearing of the maximum number of active EPS bearer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88F119"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962EB0"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12CF8A5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F9F461"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2100F0"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2DA68B" w14:textId="77777777" w:rsidR="00D40C70" w:rsidRPr="00BC508A" w:rsidRDefault="00D40C70" w:rsidP="00E6030B">
            <w:pPr>
              <w:pStyle w:val="TAL"/>
              <w:rPr>
                <w:snapToGrid w:val="0"/>
                <w:sz w:val="16"/>
              </w:rPr>
            </w:pPr>
            <w:r w:rsidRPr="00BC508A">
              <w:rPr>
                <w:snapToGrid w:val="0"/>
                <w:sz w:val="16"/>
              </w:rPr>
              <w:t>CP-1205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5AF48C" w14:textId="77777777" w:rsidR="00D40C70" w:rsidRPr="00BC508A" w:rsidRDefault="00D40C70" w:rsidP="00E6030B">
            <w:pPr>
              <w:pStyle w:val="TAL"/>
              <w:rPr>
                <w:snapToGrid w:val="0"/>
                <w:sz w:val="16"/>
              </w:rPr>
            </w:pPr>
            <w:r w:rsidRPr="00BC508A">
              <w:rPr>
                <w:snapToGrid w:val="0"/>
                <w:sz w:val="16"/>
              </w:rPr>
              <w:t>14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644E5E"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1F25C4" w14:textId="77777777" w:rsidR="00D40C70" w:rsidRPr="00BC508A" w:rsidRDefault="00D40C70" w:rsidP="00E6030B">
            <w:pPr>
              <w:pStyle w:val="TAL"/>
              <w:rPr>
                <w:snapToGrid w:val="0"/>
                <w:sz w:val="16"/>
              </w:rPr>
            </w:pPr>
            <w:r w:rsidRPr="00BC508A">
              <w:rPr>
                <w:snapToGrid w:val="0"/>
                <w:sz w:val="16"/>
              </w:rPr>
              <w:t>Corrections to SGs Support for MSC in Po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F8C431"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8B6C89"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5D6AF3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FB7C95"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E72A75"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54AB89" w14:textId="77777777" w:rsidR="00D40C70" w:rsidRPr="00BC508A" w:rsidRDefault="00D40C70" w:rsidP="00E6030B">
            <w:pPr>
              <w:pStyle w:val="TAL"/>
              <w:rPr>
                <w:snapToGrid w:val="0"/>
                <w:sz w:val="16"/>
              </w:rPr>
            </w:pPr>
            <w:r w:rsidRPr="00BC508A">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458939" w14:textId="77777777" w:rsidR="00D40C70" w:rsidRPr="00BC508A" w:rsidRDefault="00D40C70" w:rsidP="00E6030B">
            <w:pPr>
              <w:pStyle w:val="TAL"/>
              <w:rPr>
                <w:snapToGrid w:val="0"/>
                <w:sz w:val="16"/>
              </w:rPr>
            </w:pPr>
            <w:r w:rsidRPr="00BC508A">
              <w:rPr>
                <w:snapToGrid w:val="0"/>
                <w:sz w:val="16"/>
              </w:rPr>
              <w:t>14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AE4379"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5F44DC" w14:textId="77777777" w:rsidR="00D40C70" w:rsidRPr="00BC508A" w:rsidRDefault="00D40C70" w:rsidP="00E6030B">
            <w:pPr>
              <w:pStyle w:val="TAL"/>
              <w:rPr>
                <w:snapToGrid w:val="0"/>
                <w:sz w:val="16"/>
              </w:rPr>
            </w:pPr>
            <w:r w:rsidRPr="00BC508A">
              <w:rPr>
                <w:snapToGrid w:val="0"/>
                <w:sz w:val="16"/>
              </w:rPr>
              <w:t>New cause code for long term erro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E185D5"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D83B63"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2B0553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1A809C"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C4CF43"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504171" w14:textId="77777777" w:rsidR="00D40C70" w:rsidRPr="00BC508A" w:rsidRDefault="00D40C70" w:rsidP="00E6030B">
            <w:pPr>
              <w:pStyle w:val="TAL"/>
              <w:rPr>
                <w:snapToGrid w:val="0"/>
                <w:sz w:val="16"/>
              </w:rPr>
            </w:pPr>
            <w:r w:rsidRPr="00BC508A">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EB4885" w14:textId="77777777" w:rsidR="00D40C70" w:rsidRPr="00BC508A" w:rsidRDefault="00D40C70" w:rsidP="00E6030B">
            <w:pPr>
              <w:pStyle w:val="TAL"/>
              <w:rPr>
                <w:snapToGrid w:val="0"/>
                <w:sz w:val="16"/>
              </w:rPr>
            </w:pPr>
            <w:r w:rsidRPr="00BC508A">
              <w:rPr>
                <w:snapToGrid w:val="0"/>
                <w:sz w:val="16"/>
              </w:rPr>
              <w:t>14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49E033"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2AD2C0" w14:textId="77777777" w:rsidR="00D40C70" w:rsidRPr="00BC508A" w:rsidRDefault="00D40C70" w:rsidP="00E6030B">
            <w:pPr>
              <w:pStyle w:val="TAL"/>
              <w:rPr>
                <w:snapToGrid w:val="0"/>
                <w:sz w:val="16"/>
              </w:rPr>
            </w:pPr>
            <w:r w:rsidRPr="00BC508A">
              <w:rPr>
                <w:snapToGrid w:val="0"/>
                <w:sz w:val="16"/>
              </w:rPr>
              <w:t>Clarification of requirement to include the PCO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E401DD"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286DB3"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5C6A53E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728F16"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E7F17E"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2858F3" w14:textId="77777777" w:rsidR="00D40C70" w:rsidRPr="00BC508A" w:rsidRDefault="00D40C70" w:rsidP="00E6030B">
            <w:pPr>
              <w:pStyle w:val="TAL"/>
              <w:rPr>
                <w:snapToGrid w:val="0"/>
                <w:sz w:val="16"/>
              </w:rPr>
            </w:pPr>
            <w:r w:rsidRPr="00BC508A">
              <w:rPr>
                <w:snapToGrid w:val="0"/>
                <w:sz w:val="16"/>
              </w:rPr>
              <w:t>CP-1205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E92497" w14:textId="77777777" w:rsidR="00D40C70" w:rsidRPr="00BC508A" w:rsidRDefault="00D40C70" w:rsidP="00E6030B">
            <w:pPr>
              <w:pStyle w:val="TAL"/>
              <w:rPr>
                <w:snapToGrid w:val="0"/>
                <w:sz w:val="16"/>
              </w:rPr>
            </w:pPr>
            <w:r w:rsidRPr="00BC508A">
              <w:rPr>
                <w:snapToGrid w:val="0"/>
                <w:sz w:val="16"/>
              </w:rPr>
              <w:t>14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2D852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5B04C2" w14:textId="77777777" w:rsidR="00D40C70" w:rsidRPr="00BC508A" w:rsidRDefault="00D40C70" w:rsidP="00E6030B">
            <w:pPr>
              <w:pStyle w:val="TAL"/>
              <w:rPr>
                <w:snapToGrid w:val="0"/>
                <w:sz w:val="16"/>
              </w:rPr>
            </w:pPr>
            <w:r w:rsidRPr="00BC508A">
              <w:rPr>
                <w:snapToGrid w:val="0"/>
                <w:sz w:val="16"/>
              </w:rPr>
              <w:t>Considering ePLMN for ESM backoff Timer with cause #50 or #5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D27885"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664B79"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04DEAB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216A74"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FDE46A"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30B582" w14:textId="77777777" w:rsidR="00D40C70" w:rsidRPr="00BC508A" w:rsidRDefault="00D40C70" w:rsidP="00E6030B">
            <w:pPr>
              <w:pStyle w:val="TAL"/>
              <w:rPr>
                <w:snapToGrid w:val="0"/>
                <w:sz w:val="16"/>
              </w:rPr>
            </w:pPr>
            <w:r w:rsidRPr="00BC508A">
              <w:rPr>
                <w:snapToGrid w:val="0"/>
                <w:sz w:val="16"/>
              </w:rPr>
              <w:t>CP-12058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B037EF" w14:textId="77777777" w:rsidR="00D40C70" w:rsidRPr="00BC508A" w:rsidRDefault="00D40C70" w:rsidP="00E6030B">
            <w:pPr>
              <w:pStyle w:val="TAL"/>
              <w:rPr>
                <w:snapToGrid w:val="0"/>
                <w:sz w:val="16"/>
              </w:rPr>
            </w:pPr>
            <w:r w:rsidRPr="00BC508A">
              <w:rPr>
                <w:snapToGrid w:val="0"/>
                <w:sz w:val="16"/>
              </w:rPr>
              <w:t>14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5EA177"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6543AD" w14:textId="77777777" w:rsidR="00D40C70" w:rsidRPr="00BC508A" w:rsidRDefault="00D40C70" w:rsidP="00E6030B">
            <w:pPr>
              <w:pStyle w:val="TAL"/>
              <w:rPr>
                <w:snapToGrid w:val="0"/>
                <w:sz w:val="16"/>
              </w:rPr>
            </w:pPr>
            <w:r w:rsidRPr="00BC508A">
              <w:rPr>
                <w:snapToGrid w:val="0"/>
                <w:sz w:val="16"/>
              </w:rPr>
              <w:t>Clarify UE behaviour after deletion of forbidden lis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E1F79F"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E57C4F"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740943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6FE8C5"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41CFB7"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CA8CF3" w14:textId="77777777" w:rsidR="00D40C70" w:rsidRPr="00BC508A" w:rsidRDefault="00D40C70" w:rsidP="00E6030B">
            <w:pPr>
              <w:pStyle w:val="TAL"/>
              <w:rPr>
                <w:snapToGrid w:val="0"/>
                <w:sz w:val="16"/>
              </w:rPr>
            </w:pPr>
            <w:r w:rsidRPr="00BC508A">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8E2EA7" w14:textId="77777777" w:rsidR="00D40C70" w:rsidRPr="00BC508A" w:rsidRDefault="00D40C70" w:rsidP="00E6030B">
            <w:pPr>
              <w:pStyle w:val="TAL"/>
              <w:rPr>
                <w:snapToGrid w:val="0"/>
                <w:sz w:val="16"/>
              </w:rPr>
            </w:pPr>
            <w:r w:rsidRPr="00BC508A">
              <w:rPr>
                <w:snapToGrid w:val="0"/>
                <w:sz w:val="16"/>
              </w:rPr>
              <w:t>14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A0978F"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E30916" w14:textId="77777777" w:rsidR="00D40C70" w:rsidRPr="00BC508A" w:rsidRDefault="00D40C70" w:rsidP="00E6030B">
            <w:pPr>
              <w:pStyle w:val="TAL"/>
              <w:rPr>
                <w:snapToGrid w:val="0"/>
                <w:sz w:val="16"/>
              </w:rPr>
            </w:pPr>
            <w:r w:rsidRPr="00BC508A">
              <w:rPr>
                <w:snapToGrid w:val="0"/>
                <w:sz w:val="16"/>
              </w:rPr>
              <w:t>CS congestion control handling for combined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E07D6A"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381EFB"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55C44BC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826C0C"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77DD1C"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6A18FF" w14:textId="77777777" w:rsidR="00D40C70" w:rsidRPr="00BC508A" w:rsidRDefault="00D40C70" w:rsidP="00E6030B">
            <w:pPr>
              <w:pStyle w:val="TAL"/>
              <w:rPr>
                <w:snapToGrid w:val="0"/>
                <w:sz w:val="16"/>
              </w:rPr>
            </w:pPr>
            <w:r w:rsidRPr="00BC508A">
              <w:rPr>
                <w:snapToGrid w:val="0"/>
                <w:sz w:val="16"/>
              </w:rPr>
              <w:t>CP-1205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4DAD5B" w14:textId="77777777" w:rsidR="00D40C70" w:rsidRPr="00BC508A" w:rsidRDefault="00D40C70" w:rsidP="00E6030B">
            <w:pPr>
              <w:pStyle w:val="TAL"/>
              <w:rPr>
                <w:snapToGrid w:val="0"/>
                <w:sz w:val="16"/>
              </w:rPr>
            </w:pPr>
            <w:r w:rsidRPr="00BC508A">
              <w:rPr>
                <w:snapToGrid w:val="0"/>
                <w:sz w:val="16"/>
              </w:rPr>
              <w:t>14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003C4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168665" w14:textId="77777777" w:rsidR="00D40C70" w:rsidRPr="00BC508A" w:rsidRDefault="00D40C70" w:rsidP="00E6030B">
            <w:pPr>
              <w:pStyle w:val="TAL"/>
              <w:rPr>
                <w:snapToGrid w:val="0"/>
                <w:sz w:val="16"/>
              </w:rPr>
            </w:pPr>
            <w:r w:rsidRPr="00BC508A">
              <w:rPr>
                <w:snapToGrid w:val="0"/>
                <w:sz w:val="16"/>
              </w:rPr>
              <w:t>Correcting erroneous definitive of reject causes introduced by C1-122338</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2E8AE9"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93EBA7"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49D4CE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9C9AB0"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E73A04"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A96A64" w14:textId="77777777" w:rsidR="00D40C70" w:rsidRPr="00BC508A" w:rsidRDefault="00D40C70" w:rsidP="00E6030B">
            <w:pPr>
              <w:pStyle w:val="TAL"/>
              <w:rPr>
                <w:snapToGrid w:val="0"/>
                <w:sz w:val="16"/>
              </w:rPr>
            </w:pPr>
            <w:r w:rsidRPr="00BC508A">
              <w:rPr>
                <w:snapToGrid w:val="0"/>
                <w:sz w:val="16"/>
              </w:rPr>
              <w:t>CP-1205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636E59" w14:textId="77777777" w:rsidR="00D40C70" w:rsidRPr="00BC508A" w:rsidRDefault="00D40C70" w:rsidP="00E6030B">
            <w:pPr>
              <w:pStyle w:val="TAL"/>
              <w:rPr>
                <w:snapToGrid w:val="0"/>
                <w:sz w:val="16"/>
              </w:rPr>
            </w:pPr>
            <w:r w:rsidRPr="00BC508A">
              <w:rPr>
                <w:snapToGrid w:val="0"/>
                <w:sz w:val="16"/>
              </w:rPr>
              <w:t>14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8D150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6BF545" w14:textId="77777777" w:rsidR="00D40C70" w:rsidRPr="00BC508A" w:rsidRDefault="00D40C70" w:rsidP="00E6030B">
            <w:pPr>
              <w:pStyle w:val="TAL"/>
              <w:rPr>
                <w:snapToGrid w:val="0"/>
                <w:sz w:val="16"/>
              </w:rPr>
            </w:pPr>
            <w:r w:rsidRPr="00BC508A">
              <w:rPr>
                <w:snapToGrid w:val="0"/>
                <w:sz w:val="16"/>
              </w:rPr>
              <w:t>Maximum number of active EPS bearer contexts in combined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AD4889"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C47BF8"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5F0068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117C43"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D8C6BF"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4D4DE6" w14:textId="77777777" w:rsidR="00D40C70" w:rsidRPr="00BC508A" w:rsidRDefault="00D40C70" w:rsidP="00E6030B">
            <w:pPr>
              <w:pStyle w:val="TAL"/>
              <w:rPr>
                <w:snapToGrid w:val="0"/>
                <w:sz w:val="16"/>
              </w:rPr>
            </w:pPr>
            <w:r w:rsidRPr="00BC508A">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B25974" w14:textId="77777777" w:rsidR="00D40C70" w:rsidRPr="00BC508A" w:rsidRDefault="00D40C70" w:rsidP="00E6030B">
            <w:pPr>
              <w:pStyle w:val="TAL"/>
              <w:rPr>
                <w:snapToGrid w:val="0"/>
                <w:sz w:val="16"/>
              </w:rPr>
            </w:pPr>
            <w:r w:rsidRPr="00BC508A">
              <w:rPr>
                <w:snapToGrid w:val="0"/>
                <w:sz w:val="16"/>
              </w:rPr>
              <w:t>14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1E9C5F"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61AB32" w14:textId="77777777" w:rsidR="00D40C70" w:rsidRPr="00BC508A" w:rsidRDefault="00D40C70" w:rsidP="00E6030B">
            <w:pPr>
              <w:pStyle w:val="TAL"/>
              <w:rPr>
                <w:snapToGrid w:val="0"/>
                <w:sz w:val="16"/>
              </w:rPr>
            </w:pPr>
            <w:r w:rsidRPr="00BC508A">
              <w:rPr>
                <w:snapToGrid w:val="0"/>
                <w:sz w:val="16"/>
              </w:rPr>
              <w:t>Handling of PDN connection for dual-priority functiona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F19055"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3AC765"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02353FB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B8A50C"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A08871"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9F0AAD" w14:textId="77777777" w:rsidR="00D40C70" w:rsidRPr="00BC508A" w:rsidRDefault="00D40C70" w:rsidP="00E6030B">
            <w:pPr>
              <w:pStyle w:val="TAL"/>
              <w:rPr>
                <w:snapToGrid w:val="0"/>
                <w:sz w:val="16"/>
              </w:rPr>
            </w:pPr>
            <w:r w:rsidRPr="00BC508A">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696E75" w14:textId="77777777" w:rsidR="00D40C70" w:rsidRPr="00BC508A" w:rsidRDefault="00D40C70" w:rsidP="00E6030B">
            <w:pPr>
              <w:pStyle w:val="TAL"/>
              <w:rPr>
                <w:snapToGrid w:val="0"/>
                <w:sz w:val="16"/>
              </w:rPr>
            </w:pPr>
            <w:r w:rsidRPr="00BC508A">
              <w:rPr>
                <w:snapToGrid w:val="0"/>
                <w:sz w:val="16"/>
              </w:rPr>
              <w:t>14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BF4FA6"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5F88A5" w14:textId="77777777" w:rsidR="00D40C70" w:rsidRPr="00BC508A" w:rsidRDefault="00D40C70" w:rsidP="00E6030B">
            <w:pPr>
              <w:pStyle w:val="TAL"/>
              <w:rPr>
                <w:snapToGrid w:val="0"/>
                <w:sz w:val="16"/>
              </w:rPr>
            </w:pPr>
            <w:r w:rsidRPr="00BC508A">
              <w:rPr>
                <w:snapToGrid w:val="0"/>
                <w:sz w:val="16"/>
              </w:rPr>
              <w:t>Correction on handling of ESM NAS request for dual-priority functiona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09E6A7"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E25DCC"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3A0C3B6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DB0D53"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9B16ED"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CB508C" w14:textId="77777777" w:rsidR="00D40C70" w:rsidRPr="00BC508A" w:rsidRDefault="00D40C70" w:rsidP="00E6030B">
            <w:pPr>
              <w:pStyle w:val="TAL"/>
              <w:rPr>
                <w:snapToGrid w:val="0"/>
                <w:sz w:val="16"/>
              </w:rPr>
            </w:pPr>
            <w:r w:rsidRPr="00BC508A">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DDEB84" w14:textId="77777777" w:rsidR="00D40C70" w:rsidRPr="00BC508A" w:rsidRDefault="00D40C70" w:rsidP="00E6030B">
            <w:pPr>
              <w:pStyle w:val="TAL"/>
              <w:rPr>
                <w:snapToGrid w:val="0"/>
                <w:sz w:val="16"/>
              </w:rPr>
            </w:pPr>
            <w:r w:rsidRPr="00BC508A">
              <w:rPr>
                <w:snapToGrid w:val="0"/>
                <w:sz w:val="16"/>
              </w:rPr>
              <w:t>14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A10CE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79E88A" w14:textId="77777777" w:rsidR="00D40C70" w:rsidRPr="00BC508A" w:rsidRDefault="00D40C70" w:rsidP="00E6030B">
            <w:pPr>
              <w:pStyle w:val="TAL"/>
              <w:rPr>
                <w:snapToGrid w:val="0"/>
                <w:sz w:val="16"/>
              </w:rPr>
            </w:pPr>
            <w:r w:rsidRPr="00BC508A">
              <w:rPr>
                <w:snapToGrid w:val="0"/>
                <w:sz w:val="16"/>
              </w:rPr>
              <w:t>Correction on handling of SM back-off timer for dual-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DAED6C"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D3024F"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2ED1788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4FF328"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2FF376"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9BDCF8" w14:textId="77777777" w:rsidR="00D40C70" w:rsidRPr="00BC508A" w:rsidRDefault="00D40C70" w:rsidP="00E6030B">
            <w:pPr>
              <w:pStyle w:val="TAL"/>
              <w:rPr>
                <w:snapToGrid w:val="0"/>
                <w:sz w:val="16"/>
              </w:rPr>
            </w:pPr>
            <w:r w:rsidRPr="00BC508A">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79048A" w14:textId="77777777" w:rsidR="00D40C70" w:rsidRPr="00BC508A" w:rsidRDefault="00D40C70" w:rsidP="00E6030B">
            <w:pPr>
              <w:pStyle w:val="TAL"/>
              <w:rPr>
                <w:snapToGrid w:val="0"/>
                <w:sz w:val="16"/>
              </w:rPr>
            </w:pPr>
            <w:r w:rsidRPr="00BC508A">
              <w:rPr>
                <w:snapToGrid w:val="0"/>
                <w:sz w:val="16"/>
              </w:rPr>
              <w:t>14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AFF1EE"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E12276" w14:textId="77777777" w:rsidR="00D40C70" w:rsidRPr="00BC508A" w:rsidRDefault="00D40C70" w:rsidP="00E6030B">
            <w:pPr>
              <w:pStyle w:val="TAL"/>
              <w:rPr>
                <w:snapToGrid w:val="0"/>
                <w:sz w:val="16"/>
              </w:rPr>
            </w:pPr>
            <w:r w:rsidRPr="00BC508A">
              <w:rPr>
                <w:snapToGrid w:val="0"/>
                <w:sz w:val="16"/>
              </w:rPr>
              <w:t>Dual priority defin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F3CB08"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C0B44B"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2F5E2DA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0A1110"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3D5EDD"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6D2C22" w14:textId="77777777" w:rsidR="00D40C70" w:rsidRPr="00BC508A" w:rsidRDefault="00D40C70" w:rsidP="00E6030B">
            <w:pPr>
              <w:pStyle w:val="TAL"/>
              <w:rPr>
                <w:snapToGrid w:val="0"/>
                <w:sz w:val="16"/>
              </w:rPr>
            </w:pPr>
            <w:r w:rsidRPr="00BC508A">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430B1D" w14:textId="77777777" w:rsidR="00D40C70" w:rsidRPr="00BC508A" w:rsidRDefault="00D40C70" w:rsidP="00E6030B">
            <w:pPr>
              <w:pStyle w:val="TAL"/>
              <w:rPr>
                <w:snapToGrid w:val="0"/>
                <w:sz w:val="16"/>
              </w:rPr>
            </w:pPr>
            <w:r w:rsidRPr="00BC508A">
              <w:rPr>
                <w:snapToGrid w:val="0"/>
                <w:sz w:val="16"/>
              </w:rPr>
              <w:t>14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0E2DA1"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F94804" w14:textId="77777777" w:rsidR="00D40C70" w:rsidRPr="00BC508A" w:rsidRDefault="00D40C70" w:rsidP="00E6030B">
            <w:pPr>
              <w:pStyle w:val="TAL"/>
              <w:rPr>
                <w:snapToGrid w:val="0"/>
                <w:sz w:val="16"/>
              </w:rPr>
            </w:pPr>
            <w:r w:rsidRPr="00BC508A">
              <w:rPr>
                <w:snapToGrid w:val="0"/>
                <w:sz w:val="16"/>
              </w:rPr>
              <w:t>Correction on NAS signalling low priority overriding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4C82B7"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3F8856"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41A2F62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09198F"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2652E6"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471420" w14:textId="77777777" w:rsidR="00D40C70" w:rsidRPr="00BC508A" w:rsidRDefault="00D40C70" w:rsidP="00E6030B">
            <w:pPr>
              <w:pStyle w:val="TAL"/>
              <w:rPr>
                <w:snapToGrid w:val="0"/>
                <w:sz w:val="16"/>
              </w:rPr>
            </w:pPr>
            <w:r w:rsidRPr="00BC508A">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DBEFE8" w14:textId="77777777" w:rsidR="00D40C70" w:rsidRPr="00BC508A" w:rsidRDefault="00D40C70" w:rsidP="00E6030B">
            <w:pPr>
              <w:pStyle w:val="TAL"/>
              <w:rPr>
                <w:snapToGrid w:val="0"/>
                <w:sz w:val="16"/>
              </w:rPr>
            </w:pPr>
            <w:r w:rsidRPr="00BC508A">
              <w:rPr>
                <w:snapToGrid w:val="0"/>
                <w:sz w:val="16"/>
              </w:rPr>
              <w:t>14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8F80C8"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4C48E8" w14:textId="77777777" w:rsidR="00D40C70" w:rsidRPr="00BC508A" w:rsidRDefault="00D40C70" w:rsidP="00E6030B">
            <w:pPr>
              <w:pStyle w:val="TAL"/>
              <w:rPr>
                <w:snapToGrid w:val="0"/>
                <w:sz w:val="16"/>
              </w:rPr>
            </w:pPr>
            <w:r w:rsidRPr="00BC508A">
              <w:rPr>
                <w:snapToGrid w:val="0"/>
                <w:sz w:val="16"/>
              </w:rPr>
              <w:t>Disabling E-UTRA capability for #7 and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95B45D"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352395"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17478D8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C91227"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CA248D"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E932E1" w14:textId="77777777" w:rsidR="00D40C70" w:rsidRPr="00BC508A" w:rsidRDefault="00D40C70" w:rsidP="00E6030B">
            <w:pPr>
              <w:pStyle w:val="TAL"/>
              <w:rPr>
                <w:snapToGrid w:val="0"/>
                <w:sz w:val="16"/>
              </w:rPr>
            </w:pPr>
            <w:r w:rsidRPr="00BC508A">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951ACBF" w14:textId="77777777" w:rsidR="00D40C70" w:rsidRPr="00BC508A" w:rsidRDefault="00D40C70" w:rsidP="00E6030B">
            <w:pPr>
              <w:pStyle w:val="TAL"/>
              <w:rPr>
                <w:snapToGrid w:val="0"/>
                <w:sz w:val="16"/>
              </w:rPr>
            </w:pPr>
            <w:r w:rsidRPr="00BC508A">
              <w:rPr>
                <w:snapToGrid w:val="0"/>
                <w:sz w:val="16"/>
              </w:rPr>
              <w:t>15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5CC80C"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B7331BB" w14:textId="77777777" w:rsidR="00D40C70" w:rsidRPr="00BC508A" w:rsidRDefault="00D40C70" w:rsidP="00E6030B">
            <w:pPr>
              <w:pStyle w:val="TAL"/>
              <w:rPr>
                <w:snapToGrid w:val="0"/>
                <w:sz w:val="16"/>
              </w:rPr>
            </w:pPr>
            <w:r w:rsidRPr="00BC508A">
              <w:rPr>
                <w:snapToGrid w:val="0"/>
                <w:sz w:val="16"/>
              </w:rPr>
              <w:t>Response of TAU complete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477D57"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A06B78"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37ACCC2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0DFB1E"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677DC6"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50E089" w14:textId="77777777" w:rsidR="00D40C70" w:rsidRPr="00BC508A" w:rsidRDefault="00D40C70" w:rsidP="00E6030B">
            <w:pPr>
              <w:pStyle w:val="TAL"/>
              <w:rPr>
                <w:snapToGrid w:val="0"/>
                <w:sz w:val="16"/>
              </w:rPr>
            </w:pPr>
            <w:r w:rsidRPr="00BC508A">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C2A5D0" w14:textId="77777777" w:rsidR="00D40C70" w:rsidRPr="00BC508A" w:rsidRDefault="00D40C70" w:rsidP="00E6030B">
            <w:pPr>
              <w:pStyle w:val="TAL"/>
              <w:rPr>
                <w:snapToGrid w:val="0"/>
                <w:sz w:val="16"/>
              </w:rPr>
            </w:pPr>
            <w:r w:rsidRPr="00BC508A">
              <w:rPr>
                <w:snapToGrid w:val="0"/>
                <w:sz w:val="16"/>
              </w:rPr>
              <w:t>15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5FDF53"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0746EC" w14:textId="77777777" w:rsidR="00D40C70" w:rsidRPr="00BC508A" w:rsidRDefault="00D40C70" w:rsidP="00E6030B">
            <w:pPr>
              <w:pStyle w:val="TAL"/>
              <w:rPr>
                <w:snapToGrid w:val="0"/>
                <w:sz w:val="16"/>
              </w:rPr>
            </w:pPr>
            <w:r w:rsidRPr="00BC508A">
              <w:rPr>
                <w:snapToGrid w:val="0"/>
                <w:sz w:val="16"/>
              </w:rPr>
              <w:t>UE-initiated detach procedure during attach when in EMM-DEREGISTERED st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38A86C"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A20529"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50C9CCC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20372C"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F198BC"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7D209D" w14:textId="77777777" w:rsidR="00D40C70" w:rsidRPr="00BC508A" w:rsidRDefault="00D40C70" w:rsidP="00E6030B">
            <w:pPr>
              <w:pStyle w:val="TAL"/>
              <w:rPr>
                <w:snapToGrid w:val="0"/>
                <w:sz w:val="16"/>
              </w:rPr>
            </w:pPr>
            <w:r w:rsidRPr="00BC508A">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590957" w14:textId="77777777" w:rsidR="00D40C70" w:rsidRPr="00BC508A" w:rsidRDefault="00D40C70" w:rsidP="00E6030B">
            <w:pPr>
              <w:pStyle w:val="TAL"/>
              <w:rPr>
                <w:snapToGrid w:val="0"/>
                <w:sz w:val="16"/>
              </w:rPr>
            </w:pPr>
            <w:r w:rsidRPr="00BC508A">
              <w:rPr>
                <w:snapToGrid w:val="0"/>
                <w:sz w:val="16"/>
              </w:rPr>
              <w:t>15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C8347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0905A65" w14:textId="77777777" w:rsidR="00D40C70" w:rsidRPr="00BC508A" w:rsidRDefault="00D40C70" w:rsidP="00E6030B">
            <w:pPr>
              <w:pStyle w:val="TAL"/>
              <w:rPr>
                <w:snapToGrid w:val="0"/>
                <w:sz w:val="16"/>
              </w:rPr>
            </w:pPr>
            <w:r w:rsidRPr="00BC508A">
              <w:rPr>
                <w:snapToGrid w:val="0"/>
                <w:sz w:val="16"/>
              </w:rPr>
              <w:t>Clarification of UE in CS/PS mode of ope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E8A6E4"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573644"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5B8470A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C2EFA6"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7093F7"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E92A59" w14:textId="77777777" w:rsidR="00D40C70" w:rsidRPr="00BC508A" w:rsidRDefault="00D40C70" w:rsidP="00E6030B">
            <w:pPr>
              <w:pStyle w:val="TAL"/>
              <w:rPr>
                <w:snapToGrid w:val="0"/>
                <w:sz w:val="16"/>
              </w:rPr>
            </w:pPr>
            <w:r w:rsidRPr="00BC508A">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0A53FA" w14:textId="77777777" w:rsidR="00D40C70" w:rsidRPr="00BC508A" w:rsidRDefault="00D40C70" w:rsidP="00E6030B">
            <w:pPr>
              <w:pStyle w:val="TAL"/>
              <w:rPr>
                <w:snapToGrid w:val="0"/>
                <w:sz w:val="16"/>
              </w:rPr>
            </w:pPr>
            <w:r w:rsidRPr="00BC508A">
              <w:rPr>
                <w:snapToGrid w:val="0"/>
                <w:sz w:val="16"/>
              </w:rPr>
              <w:t>15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4467C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4DFB7C" w14:textId="77777777" w:rsidR="00D40C70" w:rsidRPr="00BC508A" w:rsidRDefault="00D40C70" w:rsidP="00E6030B">
            <w:pPr>
              <w:pStyle w:val="TAL"/>
              <w:rPr>
                <w:snapToGrid w:val="0"/>
                <w:sz w:val="16"/>
              </w:rPr>
            </w:pPr>
            <w:r w:rsidRPr="00BC508A">
              <w:rPr>
                <w:snapToGrid w:val="0"/>
                <w:sz w:val="16"/>
              </w:rPr>
              <w:t>Clarification of E-UTRA re-enab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B594BF"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183A61"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5D257B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E2B992"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F5D607"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20A908" w14:textId="77777777" w:rsidR="00D40C70" w:rsidRPr="00BC508A" w:rsidRDefault="00D40C70" w:rsidP="00E6030B">
            <w:pPr>
              <w:pStyle w:val="TAL"/>
              <w:rPr>
                <w:snapToGrid w:val="0"/>
                <w:sz w:val="16"/>
              </w:rPr>
            </w:pPr>
            <w:r w:rsidRPr="00BC508A">
              <w:rPr>
                <w:snapToGrid w:val="0"/>
                <w:sz w:val="16"/>
              </w:rPr>
              <w:t>CP-1205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016443" w14:textId="77777777" w:rsidR="00D40C70" w:rsidRPr="00BC508A" w:rsidRDefault="00D40C70" w:rsidP="00E6030B">
            <w:pPr>
              <w:pStyle w:val="TAL"/>
              <w:rPr>
                <w:snapToGrid w:val="0"/>
                <w:sz w:val="16"/>
              </w:rPr>
            </w:pPr>
            <w:r w:rsidRPr="00BC508A">
              <w:rPr>
                <w:snapToGrid w:val="0"/>
                <w:sz w:val="16"/>
              </w:rPr>
              <w:t>15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701556"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EF6A85" w14:textId="77777777" w:rsidR="00D40C70" w:rsidRPr="00BC508A" w:rsidRDefault="00D40C70" w:rsidP="00E6030B">
            <w:pPr>
              <w:pStyle w:val="TAL"/>
              <w:rPr>
                <w:snapToGrid w:val="0"/>
                <w:sz w:val="16"/>
              </w:rPr>
            </w:pPr>
            <w:r w:rsidRPr="00BC508A">
              <w:rPr>
                <w:snapToGrid w:val="0"/>
                <w:sz w:val="16"/>
              </w:rPr>
              <w:t>Low Priority Indicator vs NAS Signalling Low Priority Indication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D647D6"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8E9637"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79F566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06381A"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A2DCEA"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01E1F0" w14:textId="77777777" w:rsidR="00D40C70" w:rsidRPr="00BC508A" w:rsidRDefault="00D40C70" w:rsidP="00E6030B">
            <w:pPr>
              <w:pStyle w:val="TAL"/>
              <w:rPr>
                <w:snapToGrid w:val="0"/>
                <w:sz w:val="16"/>
              </w:rPr>
            </w:pPr>
            <w:r w:rsidRPr="00BC508A">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45985F" w14:textId="77777777" w:rsidR="00D40C70" w:rsidRPr="00BC508A" w:rsidRDefault="00D40C70" w:rsidP="00E6030B">
            <w:pPr>
              <w:pStyle w:val="TAL"/>
              <w:rPr>
                <w:snapToGrid w:val="0"/>
                <w:sz w:val="16"/>
              </w:rPr>
            </w:pPr>
            <w:r w:rsidRPr="00BC508A">
              <w:rPr>
                <w:snapToGrid w:val="0"/>
                <w:sz w:val="16"/>
              </w:rPr>
              <w:t>15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F3225F"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7A5047" w14:textId="77777777" w:rsidR="00D40C70" w:rsidRPr="00BC508A" w:rsidRDefault="00D40C70" w:rsidP="00E6030B">
            <w:pPr>
              <w:pStyle w:val="TAL"/>
              <w:rPr>
                <w:snapToGrid w:val="0"/>
                <w:sz w:val="16"/>
              </w:rPr>
            </w:pPr>
            <w:r w:rsidRPr="00BC508A">
              <w:rPr>
                <w:snapToGrid w:val="0"/>
                <w:sz w:val="16"/>
              </w:rPr>
              <w:t>Clarification on TAU trigger after 1xSRVC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66B5B8"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562C7B"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2FD50D0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63002D"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0A9497"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F34151" w14:textId="77777777" w:rsidR="00D40C70" w:rsidRPr="00BC508A" w:rsidRDefault="00D40C70" w:rsidP="00E6030B">
            <w:pPr>
              <w:pStyle w:val="TAL"/>
              <w:rPr>
                <w:snapToGrid w:val="0"/>
                <w:sz w:val="16"/>
              </w:rPr>
            </w:pPr>
            <w:r w:rsidRPr="00BC508A">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1D9FCF" w14:textId="77777777" w:rsidR="00D40C70" w:rsidRPr="00BC508A" w:rsidRDefault="00D40C70" w:rsidP="00E6030B">
            <w:pPr>
              <w:pStyle w:val="TAL"/>
              <w:rPr>
                <w:snapToGrid w:val="0"/>
                <w:sz w:val="16"/>
              </w:rPr>
            </w:pPr>
            <w:r w:rsidRPr="00BC508A">
              <w:rPr>
                <w:snapToGrid w:val="0"/>
                <w:sz w:val="16"/>
              </w:rPr>
              <w:t>15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88AACF"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0D7C2D" w14:textId="77777777" w:rsidR="00D40C70" w:rsidRPr="00BC508A" w:rsidRDefault="00D40C70" w:rsidP="00E6030B">
            <w:pPr>
              <w:pStyle w:val="TAL"/>
              <w:rPr>
                <w:snapToGrid w:val="0"/>
                <w:sz w:val="16"/>
              </w:rPr>
            </w:pPr>
            <w:r w:rsidRPr="00BC508A">
              <w:rPr>
                <w:snapToGrid w:val="0"/>
                <w:sz w:val="16"/>
              </w:rPr>
              <w:t>UE configured for "Override_ExtendedAccessBar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618DEF"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8EDD86"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5D22D74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61E452"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80CD4C"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50963C" w14:textId="77777777" w:rsidR="00D40C70" w:rsidRPr="00BC508A" w:rsidRDefault="00D40C70" w:rsidP="00E6030B">
            <w:pPr>
              <w:pStyle w:val="TAL"/>
              <w:rPr>
                <w:snapToGrid w:val="0"/>
                <w:sz w:val="16"/>
              </w:rPr>
            </w:pPr>
            <w:r w:rsidRPr="00BC508A">
              <w:rPr>
                <w:snapToGrid w:val="0"/>
                <w:sz w:val="16"/>
              </w:rPr>
              <w:t>CP-12065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A0230E" w14:textId="77777777" w:rsidR="00D40C70" w:rsidRPr="00BC508A" w:rsidRDefault="00D40C70" w:rsidP="00E6030B">
            <w:pPr>
              <w:pStyle w:val="TAL"/>
              <w:rPr>
                <w:snapToGrid w:val="0"/>
                <w:sz w:val="16"/>
              </w:rPr>
            </w:pPr>
            <w:r w:rsidRPr="00BC508A">
              <w:rPr>
                <w:snapToGrid w:val="0"/>
                <w:sz w:val="16"/>
              </w:rPr>
              <w:t>15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6DD72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DE4ECBB" w14:textId="77777777" w:rsidR="00D40C70" w:rsidRPr="00BC508A" w:rsidRDefault="00D40C70" w:rsidP="00E6030B">
            <w:pPr>
              <w:pStyle w:val="TAL"/>
              <w:rPr>
                <w:snapToGrid w:val="0"/>
                <w:sz w:val="16"/>
              </w:rPr>
            </w:pPr>
            <w:r w:rsidRPr="00BC508A">
              <w:rPr>
                <w:snapToGrid w:val="0"/>
                <w:sz w:val="16"/>
              </w:rPr>
              <w:t>Reference list correction to align with the corrected TS 29.212 tit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5AA6C9"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BD5997"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4D4D1A9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CA90447"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15D097"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EFFE8F" w14:textId="77777777" w:rsidR="00D40C70" w:rsidRPr="00BC508A" w:rsidRDefault="00D40C70" w:rsidP="00E6030B">
            <w:pPr>
              <w:pStyle w:val="TAL"/>
              <w:rPr>
                <w:snapToGrid w:val="0"/>
                <w:sz w:val="16"/>
              </w:rPr>
            </w:pPr>
            <w:r w:rsidRPr="00BC508A">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057549" w14:textId="77777777" w:rsidR="00D40C70" w:rsidRPr="00BC508A" w:rsidRDefault="00D40C70" w:rsidP="00E6030B">
            <w:pPr>
              <w:pStyle w:val="TAL"/>
              <w:rPr>
                <w:snapToGrid w:val="0"/>
                <w:sz w:val="16"/>
              </w:rPr>
            </w:pPr>
            <w:r w:rsidRPr="00BC508A">
              <w:rPr>
                <w:snapToGrid w:val="0"/>
                <w:sz w:val="16"/>
              </w:rPr>
              <w:t>14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715A59"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A3C03A" w14:textId="77777777" w:rsidR="00D40C70" w:rsidRPr="00BC508A" w:rsidRDefault="00D40C70" w:rsidP="00E6030B">
            <w:pPr>
              <w:pStyle w:val="TAL"/>
              <w:rPr>
                <w:snapToGrid w:val="0"/>
                <w:sz w:val="16"/>
              </w:rPr>
            </w:pPr>
            <w:r w:rsidRPr="00BC508A">
              <w:rPr>
                <w:snapToGrid w:val="0"/>
                <w:sz w:val="16"/>
              </w:rPr>
              <w:t>Restructure for cause #8 in normal attach and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125E3E"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B63CF3"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404ED5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028E78"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20431F"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BBD894" w14:textId="77777777" w:rsidR="00D40C70" w:rsidRPr="00BC508A" w:rsidRDefault="00D40C70" w:rsidP="00E6030B">
            <w:pPr>
              <w:pStyle w:val="TAL"/>
              <w:rPr>
                <w:snapToGrid w:val="0"/>
                <w:sz w:val="16"/>
              </w:rPr>
            </w:pPr>
            <w:r w:rsidRPr="00BC508A">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7050DA" w14:textId="77777777" w:rsidR="00D40C70" w:rsidRPr="00BC508A" w:rsidRDefault="00D40C70" w:rsidP="00E6030B">
            <w:pPr>
              <w:pStyle w:val="TAL"/>
              <w:rPr>
                <w:snapToGrid w:val="0"/>
                <w:sz w:val="16"/>
              </w:rPr>
            </w:pPr>
            <w:r w:rsidRPr="00BC508A">
              <w:rPr>
                <w:snapToGrid w:val="0"/>
                <w:sz w:val="16"/>
              </w:rPr>
              <w:t>14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DA7FAE"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C6110CC" w14:textId="77777777" w:rsidR="00D40C70" w:rsidRPr="00BC508A" w:rsidRDefault="00D40C70" w:rsidP="00E6030B">
            <w:pPr>
              <w:pStyle w:val="TAL"/>
              <w:rPr>
                <w:snapToGrid w:val="0"/>
                <w:sz w:val="16"/>
              </w:rPr>
            </w:pPr>
            <w:r w:rsidRPr="00BC508A">
              <w:rPr>
                <w:snapToGrid w:val="0"/>
                <w:sz w:val="16"/>
              </w:rPr>
              <w:t>Clarification to the ESR procedure in connected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CE5319"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56E2FD"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4A63BD8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700E01"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D5FA1C"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E8AB10" w14:textId="77777777" w:rsidR="00D40C70" w:rsidRPr="00BC508A" w:rsidRDefault="00D40C70" w:rsidP="00E6030B">
            <w:pPr>
              <w:pStyle w:val="TAL"/>
              <w:rPr>
                <w:snapToGrid w:val="0"/>
                <w:sz w:val="16"/>
              </w:rPr>
            </w:pPr>
            <w:r w:rsidRPr="00BC508A">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F742B4" w14:textId="77777777" w:rsidR="00D40C70" w:rsidRPr="00BC508A" w:rsidRDefault="00D40C70" w:rsidP="00E6030B">
            <w:pPr>
              <w:pStyle w:val="TAL"/>
              <w:rPr>
                <w:snapToGrid w:val="0"/>
                <w:sz w:val="16"/>
              </w:rPr>
            </w:pPr>
            <w:r w:rsidRPr="00BC508A">
              <w:rPr>
                <w:snapToGrid w:val="0"/>
                <w:sz w:val="16"/>
              </w:rPr>
              <w:t>15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C6CE95"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EFDFC7" w14:textId="77777777" w:rsidR="00D40C70" w:rsidRPr="00BC508A" w:rsidRDefault="00D40C70" w:rsidP="00E6030B">
            <w:pPr>
              <w:pStyle w:val="TAL"/>
              <w:rPr>
                <w:snapToGrid w:val="0"/>
                <w:sz w:val="16"/>
              </w:rPr>
            </w:pPr>
            <w:r w:rsidRPr="00BC508A">
              <w:rPr>
                <w:snapToGrid w:val="0"/>
                <w:sz w:val="16"/>
              </w:rPr>
              <w:t>UE unable to perform 1x CS fallback for CS emergency ca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68B13B"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63F967"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6BDFDD0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69FCF0"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1985C9"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E2E60EF" w14:textId="77777777" w:rsidR="00D40C70" w:rsidRPr="00BC508A" w:rsidRDefault="00D40C70" w:rsidP="00E6030B">
            <w:pPr>
              <w:pStyle w:val="TAL"/>
              <w:rPr>
                <w:snapToGrid w:val="0"/>
                <w:sz w:val="16"/>
              </w:rPr>
            </w:pPr>
            <w:r w:rsidRPr="00BC508A">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49A6C3" w14:textId="77777777" w:rsidR="00D40C70" w:rsidRPr="00BC508A" w:rsidRDefault="00D40C70" w:rsidP="00E6030B">
            <w:pPr>
              <w:pStyle w:val="TAL"/>
              <w:rPr>
                <w:snapToGrid w:val="0"/>
                <w:sz w:val="16"/>
              </w:rPr>
            </w:pPr>
            <w:r w:rsidRPr="00BC508A">
              <w:rPr>
                <w:snapToGrid w:val="0"/>
                <w:sz w:val="16"/>
              </w:rPr>
              <w:t>15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8F5D16"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F2CB18" w14:textId="77777777" w:rsidR="00D40C70" w:rsidRPr="00BC508A" w:rsidRDefault="00D40C70" w:rsidP="00E6030B">
            <w:pPr>
              <w:pStyle w:val="TAL"/>
              <w:rPr>
                <w:snapToGrid w:val="0"/>
                <w:sz w:val="16"/>
              </w:rPr>
            </w:pPr>
            <w:r w:rsidRPr="00BC508A">
              <w:rPr>
                <w:snapToGrid w:val="0"/>
                <w:sz w:val="16"/>
              </w:rPr>
              <w:t>CS/PS mode 1 UE with "IMS voice not available" (revert approved CR C1-11510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6610BD"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9D0544"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4317E8B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2FB296"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E2D1F9"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9E211D" w14:textId="77777777" w:rsidR="00D40C70" w:rsidRPr="00BC508A" w:rsidRDefault="00D40C70" w:rsidP="00E6030B">
            <w:pPr>
              <w:pStyle w:val="TAL"/>
              <w:rPr>
                <w:snapToGrid w:val="0"/>
                <w:sz w:val="16"/>
              </w:rPr>
            </w:pPr>
            <w:r w:rsidRPr="00BC508A">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691F7D" w14:textId="77777777" w:rsidR="00D40C70" w:rsidRPr="00BC508A" w:rsidRDefault="00D40C70" w:rsidP="00E6030B">
            <w:pPr>
              <w:pStyle w:val="TAL"/>
              <w:rPr>
                <w:snapToGrid w:val="0"/>
                <w:sz w:val="16"/>
              </w:rPr>
            </w:pPr>
            <w:r w:rsidRPr="00BC508A">
              <w:rPr>
                <w:snapToGrid w:val="0"/>
                <w:sz w:val="16"/>
              </w:rPr>
              <w:t>15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E9E2F7"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B4EE6D" w14:textId="77777777" w:rsidR="00D40C70" w:rsidRPr="00BC508A" w:rsidRDefault="00D40C70" w:rsidP="00E6030B">
            <w:pPr>
              <w:pStyle w:val="TAL"/>
              <w:rPr>
                <w:snapToGrid w:val="0"/>
                <w:sz w:val="16"/>
              </w:rPr>
            </w:pPr>
            <w:r w:rsidRPr="00BC508A">
              <w:rPr>
                <w:snapToGrid w:val="0"/>
                <w:sz w:val="16"/>
              </w:rPr>
              <w:t>Coordination between EMM and GMM parameters for UE receiving EMM cause #2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2BBD7D"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1141D9"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1EB993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74787E1"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347C95"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9C42A9" w14:textId="77777777" w:rsidR="00D40C70" w:rsidRPr="00BC508A" w:rsidRDefault="00D40C70" w:rsidP="00E6030B">
            <w:pPr>
              <w:pStyle w:val="TAL"/>
              <w:rPr>
                <w:snapToGrid w:val="0"/>
                <w:sz w:val="16"/>
              </w:rPr>
            </w:pPr>
            <w:r w:rsidRPr="00BC508A">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B621C3" w14:textId="77777777" w:rsidR="00D40C70" w:rsidRPr="00BC508A" w:rsidRDefault="00D40C70" w:rsidP="00E6030B">
            <w:pPr>
              <w:pStyle w:val="TAL"/>
              <w:rPr>
                <w:snapToGrid w:val="0"/>
                <w:sz w:val="16"/>
              </w:rPr>
            </w:pPr>
            <w:r w:rsidRPr="00BC508A">
              <w:rPr>
                <w:snapToGrid w:val="0"/>
                <w:sz w:val="16"/>
              </w:rPr>
              <w:t>15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3A23E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280750A" w14:textId="77777777" w:rsidR="00D40C70" w:rsidRPr="00BC508A" w:rsidRDefault="00D40C70" w:rsidP="00E6030B">
            <w:pPr>
              <w:pStyle w:val="TAL"/>
              <w:rPr>
                <w:snapToGrid w:val="0"/>
                <w:sz w:val="16"/>
              </w:rPr>
            </w:pPr>
            <w:r w:rsidRPr="00BC508A">
              <w:rPr>
                <w:snapToGrid w:val="0"/>
                <w:sz w:val="16"/>
              </w:rPr>
              <w:t>Avoid to reselect E-UTRAN for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16E0D6"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BC7AA4"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4E7F7EB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628912"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3146BC"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739A46" w14:textId="77777777" w:rsidR="00D40C70" w:rsidRPr="00BC508A" w:rsidRDefault="00D40C70" w:rsidP="00E6030B">
            <w:pPr>
              <w:pStyle w:val="TAL"/>
              <w:rPr>
                <w:snapToGrid w:val="0"/>
                <w:sz w:val="16"/>
              </w:rPr>
            </w:pPr>
            <w:r w:rsidRPr="00BC508A">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F2528E" w14:textId="77777777" w:rsidR="00D40C70" w:rsidRPr="00BC508A" w:rsidRDefault="00D40C70" w:rsidP="00E6030B">
            <w:pPr>
              <w:pStyle w:val="TAL"/>
              <w:rPr>
                <w:snapToGrid w:val="0"/>
                <w:sz w:val="16"/>
              </w:rPr>
            </w:pPr>
            <w:r w:rsidRPr="00BC508A">
              <w:rPr>
                <w:snapToGrid w:val="0"/>
                <w:sz w:val="16"/>
              </w:rPr>
              <w:t>15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561DB3"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BE4FA5" w14:textId="77777777" w:rsidR="00D40C70" w:rsidRPr="00BC508A" w:rsidRDefault="00D40C70" w:rsidP="00E6030B">
            <w:pPr>
              <w:pStyle w:val="TAL"/>
              <w:rPr>
                <w:snapToGrid w:val="0"/>
                <w:sz w:val="16"/>
              </w:rPr>
            </w:pPr>
            <w:r w:rsidRPr="00BC508A">
              <w:rPr>
                <w:snapToGrid w:val="0"/>
                <w:sz w:val="16"/>
              </w:rPr>
              <w:t>Emergency handling for abnormal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022AD5"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320891"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6B9D736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2C01E1"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50C359"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62E00F" w14:textId="77777777" w:rsidR="00D40C70" w:rsidRPr="00BC508A" w:rsidRDefault="00D40C70" w:rsidP="00E6030B">
            <w:pPr>
              <w:pStyle w:val="TAL"/>
              <w:rPr>
                <w:snapToGrid w:val="0"/>
                <w:sz w:val="16"/>
              </w:rPr>
            </w:pPr>
            <w:r w:rsidRPr="00BC508A">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3A7829" w14:textId="77777777" w:rsidR="00D40C70" w:rsidRPr="00BC508A" w:rsidRDefault="00D40C70" w:rsidP="00E6030B">
            <w:pPr>
              <w:pStyle w:val="TAL"/>
              <w:rPr>
                <w:snapToGrid w:val="0"/>
                <w:sz w:val="16"/>
              </w:rPr>
            </w:pPr>
            <w:r w:rsidRPr="00BC508A">
              <w:rPr>
                <w:snapToGrid w:val="0"/>
                <w:sz w:val="16"/>
              </w:rPr>
              <w:t>15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20BF80"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5F35B1" w14:textId="77777777" w:rsidR="00D40C70" w:rsidRPr="00BC508A" w:rsidRDefault="00D40C70" w:rsidP="00E6030B">
            <w:pPr>
              <w:pStyle w:val="TAL"/>
              <w:rPr>
                <w:snapToGrid w:val="0"/>
                <w:sz w:val="16"/>
              </w:rPr>
            </w:pPr>
            <w:r w:rsidRPr="00BC508A">
              <w:rPr>
                <w:snapToGrid w:val="0"/>
                <w:sz w:val="16"/>
              </w:rPr>
              <w:t>EMM state correction for network initiated EPS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9B96E1"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F7FC78"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60A5B33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26191F6"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2945EF"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E6CCB2B" w14:textId="77777777" w:rsidR="00D40C70" w:rsidRPr="00BC508A" w:rsidRDefault="00D40C70" w:rsidP="00E6030B">
            <w:pPr>
              <w:pStyle w:val="TAL"/>
              <w:rPr>
                <w:snapToGrid w:val="0"/>
                <w:sz w:val="16"/>
              </w:rPr>
            </w:pPr>
            <w:r w:rsidRPr="00BC508A">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BB3FA9" w14:textId="77777777" w:rsidR="00D40C70" w:rsidRPr="00BC508A" w:rsidRDefault="00D40C70" w:rsidP="00E6030B">
            <w:pPr>
              <w:pStyle w:val="TAL"/>
              <w:rPr>
                <w:snapToGrid w:val="0"/>
                <w:sz w:val="16"/>
              </w:rPr>
            </w:pPr>
            <w:r w:rsidRPr="00BC508A">
              <w:rPr>
                <w:snapToGrid w:val="0"/>
                <w:sz w:val="16"/>
              </w:rPr>
              <w:t>15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8606CA"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BF6FC4" w14:textId="77777777" w:rsidR="00D40C70" w:rsidRPr="00BC508A" w:rsidRDefault="00D40C70" w:rsidP="00E6030B">
            <w:pPr>
              <w:pStyle w:val="TAL"/>
              <w:rPr>
                <w:snapToGrid w:val="0"/>
                <w:sz w:val="16"/>
              </w:rPr>
            </w:pPr>
            <w:r w:rsidRPr="00BC508A">
              <w:rPr>
                <w:snapToGrid w:val="0"/>
                <w:sz w:val="16"/>
              </w:rPr>
              <w:t>Reference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2F79C3"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5EF33A"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411967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D81E57"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10CAA5"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3AEA04" w14:textId="77777777" w:rsidR="00D40C70" w:rsidRPr="00BC508A" w:rsidRDefault="00D40C70" w:rsidP="00E6030B">
            <w:pPr>
              <w:pStyle w:val="TAL"/>
              <w:rPr>
                <w:snapToGrid w:val="0"/>
                <w:sz w:val="16"/>
              </w:rPr>
            </w:pPr>
            <w:r w:rsidRPr="00BC508A">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307FA2" w14:textId="77777777" w:rsidR="00D40C70" w:rsidRPr="00BC508A" w:rsidRDefault="00D40C70" w:rsidP="00E6030B">
            <w:pPr>
              <w:pStyle w:val="TAL"/>
              <w:rPr>
                <w:snapToGrid w:val="0"/>
                <w:sz w:val="16"/>
              </w:rPr>
            </w:pPr>
            <w:r w:rsidRPr="00BC508A">
              <w:rPr>
                <w:snapToGrid w:val="0"/>
                <w:sz w:val="16"/>
              </w:rPr>
              <w:t>15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9D3E24"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65F88A" w14:textId="77777777" w:rsidR="00D40C70" w:rsidRPr="00BC508A" w:rsidRDefault="00D40C70" w:rsidP="00E6030B">
            <w:pPr>
              <w:pStyle w:val="TAL"/>
              <w:rPr>
                <w:snapToGrid w:val="0"/>
                <w:sz w:val="16"/>
              </w:rPr>
            </w:pPr>
            <w:r w:rsidRPr="00BC508A">
              <w:rPr>
                <w:snapToGrid w:val="0"/>
                <w:sz w:val="16"/>
              </w:rPr>
              <w:t>Cause code setting for combined procedures in case of PS-only subscrip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FCC3EF"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F5A720"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07181B8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B18E8E"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B6A331"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9F8530" w14:textId="77777777" w:rsidR="00D40C70" w:rsidRPr="00BC508A" w:rsidRDefault="00D40C70" w:rsidP="00E6030B">
            <w:pPr>
              <w:pStyle w:val="TAL"/>
              <w:rPr>
                <w:snapToGrid w:val="0"/>
                <w:sz w:val="16"/>
              </w:rPr>
            </w:pPr>
            <w:r w:rsidRPr="00BC508A">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C55BF9" w14:textId="77777777" w:rsidR="00D40C70" w:rsidRPr="00BC508A" w:rsidRDefault="00D40C70" w:rsidP="00E6030B">
            <w:pPr>
              <w:pStyle w:val="TAL"/>
              <w:rPr>
                <w:snapToGrid w:val="0"/>
                <w:sz w:val="16"/>
              </w:rPr>
            </w:pPr>
            <w:r w:rsidRPr="00BC508A">
              <w:rPr>
                <w:snapToGrid w:val="0"/>
                <w:sz w:val="16"/>
              </w:rPr>
              <w:t>15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6661FB"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C9C435" w14:textId="77777777" w:rsidR="00D40C70" w:rsidRPr="00BC508A" w:rsidRDefault="00D40C70" w:rsidP="00E6030B">
            <w:pPr>
              <w:pStyle w:val="TAL"/>
              <w:rPr>
                <w:snapToGrid w:val="0"/>
                <w:sz w:val="16"/>
              </w:rPr>
            </w:pPr>
            <w:r w:rsidRPr="00BC508A">
              <w:rPr>
                <w:snapToGrid w:val="0"/>
                <w:sz w:val="16"/>
              </w:rPr>
              <w:t>E-UTRA disabling note remov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78FFEB"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FEABF8"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062D182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E4694D"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A87A5A"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6A9E33" w14:textId="77777777" w:rsidR="00D40C70" w:rsidRPr="00BC508A" w:rsidRDefault="00D40C70" w:rsidP="00E6030B">
            <w:pPr>
              <w:pStyle w:val="TAL"/>
              <w:rPr>
                <w:snapToGrid w:val="0"/>
                <w:sz w:val="16"/>
              </w:rPr>
            </w:pPr>
            <w:r w:rsidRPr="00BC508A">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43B34A" w14:textId="77777777" w:rsidR="00D40C70" w:rsidRPr="00BC508A" w:rsidRDefault="00D40C70" w:rsidP="00E6030B">
            <w:pPr>
              <w:pStyle w:val="TAL"/>
              <w:rPr>
                <w:snapToGrid w:val="0"/>
                <w:sz w:val="16"/>
              </w:rPr>
            </w:pPr>
            <w:r w:rsidRPr="00BC508A">
              <w:rPr>
                <w:snapToGrid w:val="0"/>
                <w:sz w:val="16"/>
              </w:rPr>
              <w:t>15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641F08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B5524A" w14:textId="77777777" w:rsidR="00D40C70" w:rsidRPr="00BC508A" w:rsidRDefault="00D40C70" w:rsidP="00E6030B">
            <w:pPr>
              <w:pStyle w:val="TAL"/>
              <w:rPr>
                <w:snapToGrid w:val="0"/>
                <w:sz w:val="16"/>
              </w:rPr>
            </w:pPr>
            <w:r w:rsidRPr="00BC508A">
              <w:rPr>
                <w:snapToGrid w:val="0"/>
                <w:sz w:val="16"/>
              </w:rPr>
              <w:t>E-UTRA disabling stored information deletion criteria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22ECA0"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DC86D2"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1C5D64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057A26"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2BCAAF"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0B9555" w14:textId="77777777" w:rsidR="00D40C70" w:rsidRPr="00BC508A" w:rsidRDefault="00D40C70" w:rsidP="00E6030B">
            <w:pPr>
              <w:pStyle w:val="TAL"/>
              <w:rPr>
                <w:snapToGrid w:val="0"/>
                <w:sz w:val="16"/>
              </w:rPr>
            </w:pPr>
            <w:r w:rsidRPr="00BC508A">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6CBE29" w14:textId="77777777" w:rsidR="00D40C70" w:rsidRPr="00BC508A" w:rsidRDefault="00D40C70" w:rsidP="00E6030B">
            <w:pPr>
              <w:pStyle w:val="TAL"/>
              <w:rPr>
                <w:snapToGrid w:val="0"/>
                <w:sz w:val="16"/>
              </w:rPr>
            </w:pPr>
            <w:r w:rsidRPr="00BC508A">
              <w:rPr>
                <w:snapToGrid w:val="0"/>
                <w:sz w:val="16"/>
              </w:rPr>
              <w:t>15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C81464"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C336F0" w14:textId="77777777" w:rsidR="00D40C70" w:rsidRPr="00BC508A" w:rsidRDefault="00D40C70" w:rsidP="00E6030B">
            <w:pPr>
              <w:pStyle w:val="TAL"/>
              <w:rPr>
                <w:snapToGrid w:val="0"/>
                <w:sz w:val="16"/>
              </w:rPr>
            </w:pPr>
            <w:r w:rsidRPr="00BC508A">
              <w:rPr>
                <w:snapToGrid w:val="0"/>
                <w:sz w:val="16"/>
              </w:rPr>
              <w:t>TAU reject in shared networks in CONNECTED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1F83A2"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09ADCC"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2099A3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D3DA47"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69BF4A"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DC707E" w14:textId="77777777" w:rsidR="00D40C70" w:rsidRPr="00BC508A" w:rsidRDefault="00D40C70" w:rsidP="00E6030B">
            <w:pPr>
              <w:pStyle w:val="TAL"/>
              <w:rPr>
                <w:snapToGrid w:val="0"/>
                <w:sz w:val="16"/>
              </w:rPr>
            </w:pPr>
            <w:r w:rsidRPr="00BC508A">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D4804A" w14:textId="77777777" w:rsidR="00D40C70" w:rsidRPr="00BC508A" w:rsidRDefault="00D40C70" w:rsidP="00E6030B">
            <w:pPr>
              <w:pStyle w:val="TAL"/>
              <w:rPr>
                <w:snapToGrid w:val="0"/>
                <w:sz w:val="16"/>
              </w:rPr>
            </w:pPr>
            <w:r w:rsidRPr="00BC508A">
              <w:rPr>
                <w:snapToGrid w:val="0"/>
                <w:sz w:val="16"/>
              </w:rPr>
              <w:t>15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4A9404"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1D1E1E" w14:textId="77777777" w:rsidR="00D40C70" w:rsidRPr="00BC508A" w:rsidRDefault="00D40C70" w:rsidP="00E6030B">
            <w:pPr>
              <w:pStyle w:val="TAL"/>
              <w:rPr>
                <w:snapToGrid w:val="0"/>
                <w:sz w:val="16"/>
              </w:rPr>
            </w:pPr>
            <w:r w:rsidRPr="00BC508A">
              <w:rPr>
                <w:snapToGrid w:val="0"/>
                <w:sz w:val="16"/>
              </w:rPr>
              <w:t xml:space="preserve">Fix timer specificatio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193560"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215A80"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2363773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32F3F2"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C568DF"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552AAC" w14:textId="77777777" w:rsidR="00D40C70" w:rsidRPr="00BC508A" w:rsidRDefault="00D40C70" w:rsidP="00E6030B">
            <w:pPr>
              <w:pStyle w:val="TAL"/>
              <w:rPr>
                <w:snapToGrid w:val="0"/>
                <w:sz w:val="16"/>
              </w:rPr>
            </w:pPr>
            <w:r w:rsidRPr="00BC508A">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52E564" w14:textId="77777777" w:rsidR="00D40C70" w:rsidRPr="00BC508A" w:rsidRDefault="00D40C70" w:rsidP="00E6030B">
            <w:pPr>
              <w:pStyle w:val="TAL"/>
              <w:rPr>
                <w:snapToGrid w:val="0"/>
                <w:sz w:val="16"/>
              </w:rPr>
            </w:pPr>
            <w:r w:rsidRPr="00BC508A">
              <w:rPr>
                <w:snapToGrid w:val="0"/>
                <w:sz w:val="16"/>
              </w:rPr>
              <w:t>15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373686"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337CA3" w14:textId="77777777" w:rsidR="00D40C70" w:rsidRPr="00BC508A" w:rsidRDefault="00D40C70" w:rsidP="00E6030B">
            <w:pPr>
              <w:pStyle w:val="TAL"/>
              <w:rPr>
                <w:snapToGrid w:val="0"/>
                <w:sz w:val="16"/>
              </w:rPr>
            </w:pPr>
            <w:r w:rsidRPr="00BC508A">
              <w:rPr>
                <w:snapToGrid w:val="0"/>
                <w:sz w:val="16"/>
              </w:rPr>
              <w:t>UE behaviour when receiving mobile identity during periodic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413767"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F7617A"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5FCF5C1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E1300E"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FD4FF9"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F1B07E" w14:textId="77777777" w:rsidR="00D40C70" w:rsidRPr="00BC508A" w:rsidRDefault="00D40C70" w:rsidP="00E6030B">
            <w:pPr>
              <w:pStyle w:val="TAL"/>
              <w:rPr>
                <w:snapToGrid w:val="0"/>
                <w:sz w:val="16"/>
              </w:rPr>
            </w:pPr>
            <w:r w:rsidRPr="00BC508A">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0C8B9F" w14:textId="77777777" w:rsidR="00D40C70" w:rsidRPr="00BC508A" w:rsidRDefault="00D40C70" w:rsidP="00E6030B">
            <w:pPr>
              <w:pStyle w:val="TAL"/>
              <w:rPr>
                <w:snapToGrid w:val="0"/>
                <w:sz w:val="16"/>
              </w:rPr>
            </w:pPr>
            <w:r w:rsidRPr="00BC508A">
              <w:rPr>
                <w:snapToGrid w:val="0"/>
                <w:sz w:val="16"/>
              </w:rPr>
              <w:t>15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550EED"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2A94D4" w14:textId="77777777" w:rsidR="00D40C70" w:rsidRPr="00BC508A" w:rsidRDefault="00D40C70" w:rsidP="00E6030B">
            <w:pPr>
              <w:pStyle w:val="TAL"/>
              <w:rPr>
                <w:snapToGrid w:val="0"/>
                <w:sz w:val="16"/>
              </w:rPr>
            </w:pPr>
            <w:r w:rsidRPr="00BC508A">
              <w:rPr>
                <w:snapToGrid w:val="0"/>
                <w:sz w:val="16"/>
              </w:rPr>
              <w:t>Corrections for Dual priority PDN connection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9C773D"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971A0E"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5AAE50D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0C7908"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8BF4DC"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3D644F" w14:textId="77777777" w:rsidR="00D40C70" w:rsidRPr="00BC508A" w:rsidRDefault="00D40C70" w:rsidP="00E6030B">
            <w:pPr>
              <w:pStyle w:val="TAL"/>
              <w:rPr>
                <w:snapToGrid w:val="0"/>
                <w:sz w:val="16"/>
              </w:rPr>
            </w:pPr>
            <w:r w:rsidRPr="00BC508A">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3DC9A6" w14:textId="77777777" w:rsidR="00D40C70" w:rsidRPr="00BC508A" w:rsidRDefault="00D40C70" w:rsidP="00E6030B">
            <w:pPr>
              <w:pStyle w:val="TAL"/>
              <w:rPr>
                <w:snapToGrid w:val="0"/>
                <w:sz w:val="16"/>
              </w:rPr>
            </w:pPr>
            <w:r w:rsidRPr="00BC508A">
              <w:rPr>
                <w:snapToGrid w:val="0"/>
                <w:sz w:val="16"/>
              </w:rPr>
              <w:t>15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6D9975"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A4F829" w14:textId="77777777" w:rsidR="00D40C70" w:rsidRPr="00BC508A" w:rsidRDefault="00D40C70" w:rsidP="00E6030B">
            <w:pPr>
              <w:pStyle w:val="TAL"/>
              <w:rPr>
                <w:snapToGrid w:val="0"/>
                <w:sz w:val="16"/>
              </w:rPr>
            </w:pPr>
            <w:r w:rsidRPr="00BC508A">
              <w:rPr>
                <w:snapToGrid w:val="0"/>
                <w:sz w:val="16"/>
              </w:rPr>
              <w:t>Handling ESR Procedure Timeout for MO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D0FF36"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DB6493"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0571790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5F2DAD"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683831"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406A79" w14:textId="77777777" w:rsidR="00D40C70" w:rsidRPr="00BC508A" w:rsidRDefault="00D40C70" w:rsidP="00E6030B">
            <w:pPr>
              <w:pStyle w:val="TAL"/>
              <w:rPr>
                <w:snapToGrid w:val="0"/>
                <w:sz w:val="16"/>
              </w:rPr>
            </w:pPr>
            <w:r w:rsidRPr="00BC508A">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41600C" w14:textId="77777777" w:rsidR="00D40C70" w:rsidRPr="00BC508A" w:rsidRDefault="00D40C70" w:rsidP="00E6030B">
            <w:pPr>
              <w:pStyle w:val="TAL"/>
              <w:rPr>
                <w:snapToGrid w:val="0"/>
                <w:sz w:val="16"/>
              </w:rPr>
            </w:pPr>
            <w:r w:rsidRPr="00BC508A">
              <w:rPr>
                <w:snapToGrid w:val="0"/>
                <w:sz w:val="16"/>
              </w:rPr>
              <w:t>15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40EA020"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21B773" w14:textId="77777777" w:rsidR="00D40C70" w:rsidRPr="00BC508A" w:rsidRDefault="00D40C70" w:rsidP="00E6030B">
            <w:pPr>
              <w:pStyle w:val="TAL"/>
              <w:rPr>
                <w:snapToGrid w:val="0"/>
                <w:sz w:val="16"/>
              </w:rPr>
            </w:pPr>
            <w:r w:rsidRPr="00BC508A">
              <w:rPr>
                <w:snapToGrid w:val="0"/>
                <w:sz w:val="16"/>
              </w:rPr>
              <w:t>Correction to Combined Attach/TAU Accept abnormal case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87B017"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7B18C1"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1EBBEB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3C13D8"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D248AB"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3AA410" w14:textId="77777777" w:rsidR="00D40C70" w:rsidRPr="00BC508A" w:rsidRDefault="00D40C70" w:rsidP="00E6030B">
            <w:pPr>
              <w:pStyle w:val="TAL"/>
              <w:rPr>
                <w:snapToGrid w:val="0"/>
                <w:sz w:val="16"/>
              </w:rPr>
            </w:pPr>
            <w:r w:rsidRPr="00BC508A">
              <w:rPr>
                <w:snapToGrid w:val="0"/>
                <w:sz w:val="16"/>
              </w:rPr>
              <w:t>CP-1207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B4A86C" w14:textId="77777777" w:rsidR="00D40C70" w:rsidRPr="00BC508A" w:rsidRDefault="00D40C70" w:rsidP="00E6030B">
            <w:pPr>
              <w:pStyle w:val="TAL"/>
              <w:rPr>
                <w:snapToGrid w:val="0"/>
                <w:sz w:val="16"/>
              </w:rPr>
            </w:pPr>
            <w:r w:rsidRPr="00BC508A">
              <w:rPr>
                <w:snapToGrid w:val="0"/>
                <w:sz w:val="16"/>
              </w:rPr>
              <w:t>15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ADE9F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F57217" w14:textId="77777777" w:rsidR="00D40C70" w:rsidRPr="00BC508A" w:rsidRDefault="00D40C70" w:rsidP="00E6030B">
            <w:pPr>
              <w:pStyle w:val="TAL"/>
              <w:rPr>
                <w:snapToGrid w:val="0"/>
                <w:sz w:val="16"/>
              </w:rPr>
            </w:pPr>
            <w:r w:rsidRPr="00BC508A">
              <w:rPr>
                <w:snapToGrid w:val="0"/>
                <w:sz w:val="16"/>
              </w:rPr>
              <w:t>Correction to Handling of #40 in Service Rejec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26892A"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68DB90"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63420F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5390B7"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E38EC0"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E84686" w14:textId="77777777" w:rsidR="00D40C70" w:rsidRPr="00BC508A" w:rsidRDefault="00D40C70" w:rsidP="00E6030B">
            <w:pPr>
              <w:pStyle w:val="TAL"/>
              <w:rPr>
                <w:snapToGrid w:val="0"/>
                <w:sz w:val="16"/>
              </w:rPr>
            </w:pPr>
            <w:r w:rsidRPr="00BC508A">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E6564D" w14:textId="77777777" w:rsidR="00D40C70" w:rsidRPr="00BC508A" w:rsidRDefault="00D40C70" w:rsidP="00E6030B">
            <w:pPr>
              <w:pStyle w:val="TAL"/>
              <w:rPr>
                <w:snapToGrid w:val="0"/>
                <w:sz w:val="16"/>
              </w:rPr>
            </w:pPr>
            <w:r w:rsidRPr="00BC508A">
              <w:rPr>
                <w:snapToGrid w:val="0"/>
                <w:sz w:val="16"/>
              </w:rPr>
              <w:t>15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8996B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680D5F" w14:textId="77777777" w:rsidR="00D40C70" w:rsidRPr="00BC508A" w:rsidRDefault="00D40C70" w:rsidP="00E6030B">
            <w:pPr>
              <w:pStyle w:val="TAL"/>
              <w:rPr>
                <w:snapToGrid w:val="0"/>
                <w:sz w:val="16"/>
              </w:rPr>
            </w:pPr>
            <w:r w:rsidRPr="00BC508A">
              <w:rPr>
                <w:snapToGrid w:val="0"/>
                <w:sz w:val="16"/>
              </w:rPr>
              <w:t>Network behavior in case of PDN connectiv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D5F15E"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999DA9"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77D7D8E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50B0B7"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9856D7"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484168" w14:textId="77777777" w:rsidR="00D40C70" w:rsidRPr="00BC508A" w:rsidRDefault="00D40C70" w:rsidP="00E6030B">
            <w:pPr>
              <w:pStyle w:val="TAL"/>
              <w:rPr>
                <w:snapToGrid w:val="0"/>
                <w:sz w:val="16"/>
              </w:rPr>
            </w:pPr>
            <w:r w:rsidRPr="00BC508A">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0221AC" w14:textId="77777777" w:rsidR="00D40C70" w:rsidRPr="00BC508A" w:rsidRDefault="00D40C70" w:rsidP="00E6030B">
            <w:pPr>
              <w:pStyle w:val="TAL"/>
              <w:rPr>
                <w:snapToGrid w:val="0"/>
                <w:sz w:val="16"/>
              </w:rPr>
            </w:pPr>
            <w:r w:rsidRPr="00BC508A">
              <w:rPr>
                <w:snapToGrid w:val="0"/>
                <w:sz w:val="16"/>
              </w:rPr>
              <w:t>15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D2BD18"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AD13FE" w14:textId="77777777" w:rsidR="00D40C70" w:rsidRPr="00BC508A" w:rsidRDefault="00D40C70" w:rsidP="00E6030B">
            <w:pPr>
              <w:pStyle w:val="TAL"/>
              <w:rPr>
                <w:snapToGrid w:val="0"/>
                <w:sz w:val="16"/>
              </w:rPr>
            </w:pPr>
            <w:r w:rsidRPr="00BC508A">
              <w:rPr>
                <w:snapToGrid w:val="0"/>
                <w:sz w:val="16"/>
              </w:rPr>
              <w:t>UE knowledge that the back-off timer is running for low or normal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E4BBAF"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00FC32"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42C724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A95F2D"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B516FE"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3FD959" w14:textId="77777777" w:rsidR="00D40C70" w:rsidRPr="00BC508A" w:rsidRDefault="00D40C70" w:rsidP="00E6030B">
            <w:pPr>
              <w:pStyle w:val="TAL"/>
              <w:rPr>
                <w:snapToGrid w:val="0"/>
                <w:sz w:val="16"/>
              </w:rPr>
            </w:pPr>
            <w:r w:rsidRPr="00BC508A">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822BAE" w14:textId="77777777" w:rsidR="00D40C70" w:rsidRPr="00BC508A" w:rsidRDefault="00D40C70" w:rsidP="00E6030B">
            <w:pPr>
              <w:pStyle w:val="TAL"/>
              <w:rPr>
                <w:snapToGrid w:val="0"/>
                <w:sz w:val="16"/>
              </w:rPr>
            </w:pPr>
            <w:r w:rsidRPr="00BC508A">
              <w:rPr>
                <w:snapToGrid w:val="0"/>
                <w:sz w:val="16"/>
              </w:rPr>
              <w:t>15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D2B82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F0B438" w14:textId="77777777" w:rsidR="00D40C70" w:rsidRPr="00BC508A" w:rsidRDefault="00D40C70" w:rsidP="00E6030B">
            <w:pPr>
              <w:pStyle w:val="TAL"/>
              <w:rPr>
                <w:snapToGrid w:val="0"/>
                <w:sz w:val="16"/>
              </w:rPr>
            </w:pPr>
            <w:r w:rsidRPr="00BC508A">
              <w:rPr>
                <w:snapToGrid w:val="0"/>
                <w:sz w:val="16"/>
              </w:rPr>
              <w:t>Incomplete and unspecified network and UE procedures for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3EBDAF"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FFA76F"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3B62FD8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CBECB6"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4500E5"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4037EC" w14:textId="77777777" w:rsidR="00D40C70" w:rsidRPr="00BC508A" w:rsidRDefault="00D40C70" w:rsidP="00E6030B">
            <w:pPr>
              <w:pStyle w:val="TAL"/>
              <w:rPr>
                <w:snapToGrid w:val="0"/>
                <w:sz w:val="16"/>
              </w:rPr>
            </w:pPr>
            <w:r w:rsidRPr="00BC508A">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AE0D56" w14:textId="77777777" w:rsidR="00D40C70" w:rsidRPr="00BC508A" w:rsidRDefault="00D40C70" w:rsidP="00E6030B">
            <w:pPr>
              <w:pStyle w:val="TAL"/>
              <w:rPr>
                <w:snapToGrid w:val="0"/>
                <w:sz w:val="16"/>
              </w:rPr>
            </w:pPr>
            <w:r w:rsidRPr="00BC508A">
              <w:rPr>
                <w:snapToGrid w:val="0"/>
                <w:sz w:val="16"/>
              </w:rPr>
              <w:t>15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42635A" w14:textId="77777777" w:rsidR="00D40C70" w:rsidRPr="00BC508A" w:rsidRDefault="00D40C70" w:rsidP="00E6030B">
            <w:pPr>
              <w:pStyle w:val="TAL"/>
              <w:rPr>
                <w:snapToGrid w:val="0"/>
                <w:sz w:val="16"/>
              </w:rPr>
            </w:pPr>
            <w:r w:rsidRPr="00BC508A">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EA4406" w14:textId="77777777" w:rsidR="00D40C70" w:rsidRPr="00BC508A" w:rsidRDefault="00D40C70" w:rsidP="00E6030B">
            <w:pPr>
              <w:pStyle w:val="TAL"/>
              <w:rPr>
                <w:snapToGrid w:val="0"/>
                <w:sz w:val="16"/>
              </w:rPr>
            </w:pPr>
            <w:r w:rsidRPr="00BC508A">
              <w:rPr>
                <w:snapToGrid w:val="0"/>
                <w:sz w:val="16"/>
              </w:rPr>
              <w:t>Handling maximum number of active EPS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4042DE"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520A53"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60DD46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A4E2AE"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9927B8"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959702" w14:textId="77777777" w:rsidR="00D40C70" w:rsidRPr="00BC508A" w:rsidRDefault="00D40C70" w:rsidP="00E6030B">
            <w:pPr>
              <w:pStyle w:val="TAL"/>
              <w:rPr>
                <w:snapToGrid w:val="0"/>
                <w:sz w:val="16"/>
              </w:rPr>
            </w:pPr>
            <w:r w:rsidRPr="00BC508A">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CF0769" w14:textId="77777777" w:rsidR="00D40C70" w:rsidRPr="00BC508A" w:rsidRDefault="00D40C70" w:rsidP="00E6030B">
            <w:pPr>
              <w:pStyle w:val="TAL"/>
              <w:rPr>
                <w:snapToGrid w:val="0"/>
                <w:sz w:val="16"/>
              </w:rPr>
            </w:pPr>
            <w:r w:rsidRPr="00BC508A">
              <w:rPr>
                <w:snapToGrid w:val="0"/>
                <w:sz w:val="16"/>
              </w:rPr>
              <w:t>15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5C1F4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281831" w14:textId="77777777" w:rsidR="00D40C70" w:rsidRPr="00BC508A" w:rsidRDefault="00D40C70" w:rsidP="00E6030B">
            <w:pPr>
              <w:pStyle w:val="TAL"/>
              <w:rPr>
                <w:snapToGrid w:val="0"/>
                <w:sz w:val="16"/>
              </w:rPr>
            </w:pPr>
            <w:r w:rsidRPr="00BC508A">
              <w:rPr>
                <w:snapToGrid w:val="0"/>
                <w:sz w:val="16"/>
              </w:rPr>
              <w:t>Distinguishing UE's disabling of 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34FB40"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978BDC"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5AD6BD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F78B75"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ADBD4D"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441CD9" w14:textId="77777777" w:rsidR="00D40C70" w:rsidRPr="00BC508A" w:rsidRDefault="00D40C70" w:rsidP="00E6030B">
            <w:pPr>
              <w:pStyle w:val="TAL"/>
              <w:rPr>
                <w:snapToGrid w:val="0"/>
                <w:sz w:val="16"/>
              </w:rPr>
            </w:pPr>
            <w:r w:rsidRPr="00BC508A">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137D90" w14:textId="77777777" w:rsidR="00D40C70" w:rsidRPr="00BC508A" w:rsidRDefault="00D40C70" w:rsidP="00E6030B">
            <w:pPr>
              <w:pStyle w:val="TAL"/>
              <w:rPr>
                <w:snapToGrid w:val="0"/>
                <w:sz w:val="16"/>
              </w:rPr>
            </w:pPr>
            <w:r w:rsidRPr="00BC508A">
              <w:rPr>
                <w:snapToGrid w:val="0"/>
                <w:sz w:val="16"/>
              </w:rPr>
              <w:t>15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C4B0C9"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BF070E" w14:textId="77777777" w:rsidR="00D40C70" w:rsidRPr="00BC508A" w:rsidRDefault="00D40C70" w:rsidP="00E6030B">
            <w:pPr>
              <w:pStyle w:val="TAL"/>
              <w:rPr>
                <w:snapToGrid w:val="0"/>
                <w:sz w:val="16"/>
              </w:rPr>
            </w:pPr>
            <w:r w:rsidRPr="00BC508A">
              <w:rPr>
                <w:snapToGrid w:val="0"/>
                <w:sz w:val="16"/>
              </w:rPr>
              <w:t>Clarification on handling of ESM for dual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7E7DA0"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A63F49"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310B8B6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2C986A"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E01AB5"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6D89DD" w14:textId="77777777" w:rsidR="00D40C70" w:rsidRPr="00BC508A" w:rsidRDefault="00D40C70" w:rsidP="00E6030B">
            <w:pPr>
              <w:pStyle w:val="TAL"/>
              <w:rPr>
                <w:snapToGrid w:val="0"/>
                <w:sz w:val="16"/>
              </w:rPr>
            </w:pPr>
            <w:r w:rsidRPr="00BC508A">
              <w:rPr>
                <w:snapToGrid w:val="0"/>
                <w:sz w:val="16"/>
              </w:rPr>
              <w:t>CP-1207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4EC3B8" w14:textId="77777777" w:rsidR="00D40C70" w:rsidRPr="00BC508A" w:rsidRDefault="00D40C70" w:rsidP="00E6030B">
            <w:pPr>
              <w:pStyle w:val="TAL"/>
              <w:rPr>
                <w:snapToGrid w:val="0"/>
                <w:sz w:val="16"/>
              </w:rPr>
            </w:pPr>
            <w:r w:rsidRPr="00BC508A">
              <w:rPr>
                <w:snapToGrid w:val="0"/>
                <w:sz w:val="16"/>
              </w:rPr>
              <w:t>15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B73AE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5C1161" w14:textId="77777777" w:rsidR="00D40C70" w:rsidRPr="00BC508A" w:rsidRDefault="00D40C70" w:rsidP="00E6030B">
            <w:pPr>
              <w:pStyle w:val="TAL"/>
              <w:rPr>
                <w:snapToGrid w:val="0"/>
                <w:sz w:val="16"/>
              </w:rPr>
            </w:pPr>
            <w:r w:rsidRPr="00BC508A">
              <w:rPr>
                <w:snapToGrid w:val="0"/>
                <w:sz w:val="16"/>
              </w:rPr>
              <w:t>Correction of Extended Service Request message and low priority indicat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137F12"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FE9E4B"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4DBB57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EF8DF7"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260243"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31B3C2" w14:textId="77777777" w:rsidR="00D40C70" w:rsidRPr="00BC508A" w:rsidRDefault="00D40C70" w:rsidP="00E6030B">
            <w:pPr>
              <w:pStyle w:val="TAL"/>
              <w:rPr>
                <w:snapToGrid w:val="0"/>
                <w:sz w:val="16"/>
              </w:rPr>
            </w:pPr>
            <w:r w:rsidRPr="00BC508A">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C9F722" w14:textId="77777777" w:rsidR="00D40C70" w:rsidRPr="00BC508A" w:rsidRDefault="00D40C70" w:rsidP="00E6030B">
            <w:pPr>
              <w:pStyle w:val="TAL"/>
              <w:rPr>
                <w:snapToGrid w:val="0"/>
                <w:sz w:val="16"/>
              </w:rPr>
            </w:pPr>
            <w:r w:rsidRPr="00BC508A">
              <w:rPr>
                <w:snapToGrid w:val="0"/>
                <w:sz w:val="16"/>
              </w:rPr>
              <w:t>15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1AD580"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7D7CF9" w14:textId="77777777" w:rsidR="00D40C70" w:rsidRPr="00BC508A" w:rsidRDefault="00D40C70" w:rsidP="00E6030B">
            <w:pPr>
              <w:pStyle w:val="TAL"/>
              <w:rPr>
                <w:snapToGrid w:val="0"/>
                <w:sz w:val="16"/>
              </w:rPr>
            </w:pPr>
            <w:r w:rsidRPr="00BC508A">
              <w:rPr>
                <w:snapToGrid w:val="0"/>
                <w:sz w:val="16"/>
              </w:rPr>
              <w:t>Clarification on UE with T3396 running receiving a new T3396 val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301E64"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0ADC89"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2349E9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189A46"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E341EC"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64FA6A" w14:textId="77777777" w:rsidR="00D40C70" w:rsidRPr="00BC508A" w:rsidRDefault="00D40C70" w:rsidP="00E6030B">
            <w:pPr>
              <w:pStyle w:val="TAL"/>
              <w:rPr>
                <w:snapToGrid w:val="0"/>
                <w:sz w:val="16"/>
              </w:rPr>
            </w:pPr>
            <w:r w:rsidRPr="00BC508A">
              <w:rPr>
                <w:snapToGrid w:val="0"/>
                <w:sz w:val="16"/>
              </w:rPr>
              <w:t>CP-1207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E77BC3" w14:textId="77777777" w:rsidR="00D40C70" w:rsidRPr="00BC508A" w:rsidRDefault="00D40C70" w:rsidP="00E6030B">
            <w:pPr>
              <w:pStyle w:val="TAL"/>
              <w:rPr>
                <w:snapToGrid w:val="0"/>
                <w:sz w:val="16"/>
              </w:rPr>
            </w:pPr>
            <w:r w:rsidRPr="00BC508A">
              <w:rPr>
                <w:snapToGrid w:val="0"/>
                <w:sz w:val="16"/>
              </w:rPr>
              <w:t>15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83DE14"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EB7106" w14:textId="77777777" w:rsidR="00D40C70" w:rsidRPr="00BC508A" w:rsidRDefault="00D40C70" w:rsidP="00E6030B">
            <w:pPr>
              <w:pStyle w:val="TAL"/>
              <w:rPr>
                <w:snapToGrid w:val="0"/>
                <w:sz w:val="16"/>
              </w:rPr>
            </w:pPr>
            <w:r w:rsidRPr="00BC508A">
              <w:rPr>
                <w:snapToGrid w:val="0"/>
                <w:sz w:val="16"/>
              </w:rPr>
              <w:t>Correction of the UE behavior after starting Timer T3396 with a random val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5B98CC"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0184A1"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55C620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7CC75E"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F95296"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E244D8" w14:textId="77777777" w:rsidR="00D40C70" w:rsidRPr="00BC508A" w:rsidRDefault="00D40C70" w:rsidP="00E6030B">
            <w:pPr>
              <w:pStyle w:val="TAL"/>
              <w:rPr>
                <w:snapToGrid w:val="0"/>
                <w:sz w:val="16"/>
              </w:rPr>
            </w:pPr>
            <w:r w:rsidRPr="00BC508A">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77F227" w14:textId="77777777" w:rsidR="00D40C70" w:rsidRPr="00BC508A" w:rsidRDefault="00D40C70" w:rsidP="00E6030B">
            <w:pPr>
              <w:pStyle w:val="TAL"/>
              <w:rPr>
                <w:snapToGrid w:val="0"/>
                <w:sz w:val="16"/>
              </w:rPr>
            </w:pPr>
            <w:r w:rsidRPr="00BC508A">
              <w:rPr>
                <w:snapToGrid w:val="0"/>
                <w:sz w:val="16"/>
              </w:rPr>
              <w:t>15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0919A4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D8AD60" w14:textId="77777777" w:rsidR="00D40C70" w:rsidRPr="00BC508A" w:rsidRDefault="00D40C70" w:rsidP="00E6030B">
            <w:pPr>
              <w:pStyle w:val="TAL"/>
              <w:rPr>
                <w:snapToGrid w:val="0"/>
                <w:sz w:val="16"/>
              </w:rPr>
            </w:pPr>
            <w:r w:rsidRPr="00BC508A">
              <w:rPr>
                <w:snapToGrid w:val="0"/>
                <w:sz w:val="16"/>
              </w:rPr>
              <w:t>MM state when EPS service only is accepted in combined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8000F5"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B1A2FA"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580B2F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E6D802"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F9A0E4"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9E0E57" w14:textId="77777777" w:rsidR="00D40C70" w:rsidRPr="00BC508A" w:rsidRDefault="00D40C70" w:rsidP="00E6030B">
            <w:pPr>
              <w:pStyle w:val="TAL"/>
              <w:rPr>
                <w:snapToGrid w:val="0"/>
                <w:sz w:val="16"/>
              </w:rPr>
            </w:pPr>
            <w:r w:rsidRPr="00BC508A">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98EC54" w14:textId="77777777" w:rsidR="00D40C70" w:rsidRPr="00BC508A" w:rsidRDefault="00D40C70" w:rsidP="00E6030B">
            <w:pPr>
              <w:pStyle w:val="TAL"/>
              <w:rPr>
                <w:snapToGrid w:val="0"/>
                <w:sz w:val="16"/>
              </w:rPr>
            </w:pPr>
            <w:r w:rsidRPr="00BC508A">
              <w:rPr>
                <w:snapToGrid w:val="0"/>
                <w:sz w:val="16"/>
              </w:rPr>
              <w:t>15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AF52B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9052E97" w14:textId="77777777" w:rsidR="00D40C70" w:rsidRPr="00BC508A" w:rsidRDefault="00D40C70" w:rsidP="00E6030B">
            <w:pPr>
              <w:pStyle w:val="TAL"/>
              <w:rPr>
                <w:snapToGrid w:val="0"/>
                <w:sz w:val="16"/>
              </w:rPr>
            </w:pPr>
            <w:r w:rsidRPr="00BC508A">
              <w:rPr>
                <w:snapToGrid w:val="0"/>
                <w:sz w:val="16"/>
              </w:rPr>
              <w:t>Reference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D93738"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280315"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27E798A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01B80B8"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25DF1E"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ED7EA8" w14:textId="77777777" w:rsidR="00D40C70" w:rsidRPr="00BC508A" w:rsidRDefault="00D40C70" w:rsidP="00E6030B">
            <w:pPr>
              <w:pStyle w:val="TAL"/>
              <w:rPr>
                <w:snapToGrid w:val="0"/>
                <w:sz w:val="16"/>
              </w:rPr>
            </w:pPr>
            <w:r w:rsidRPr="00BC508A">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20B724" w14:textId="77777777" w:rsidR="00D40C70" w:rsidRPr="00BC508A" w:rsidRDefault="00D40C70" w:rsidP="00E6030B">
            <w:pPr>
              <w:pStyle w:val="TAL"/>
              <w:rPr>
                <w:snapToGrid w:val="0"/>
                <w:sz w:val="16"/>
              </w:rPr>
            </w:pPr>
            <w:r w:rsidRPr="00BC508A">
              <w:rPr>
                <w:snapToGrid w:val="0"/>
                <w:sz w:val="16"/>
              </w:rPr>
              <w:t>15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1EBE3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7316AC" w14:textId="77777777" w:rsidR="00D40C70" w:rsidRPr="00BC508A" w:rsidRDefault="00D40C70" w:rsidP="00E6030B">
            <w:pPr>
              <w:pStyle w:val="TAL"/>
              <w:rPr>
                <w:snapToGrid w:val="0"/>
                <w:sz w:val="16"/>
              </w:rPr>
            </w:pPr>
            <w:r w:rsidRPr="00BC508A">
              <w:rPr>
                <w:snapToGrid w:val="0"/>
                <w:sz w:val="16"/>
              </w:rPr>
              <w:t xml:space="preserve">Update of figure for Paging procedure using S-TMSI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399927"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B550BF"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41D9BED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D86D19"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DE52E3"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1EC393" w14:textId="77777777" w:rsidR="00D40C70" w:rsidRPr="00BC508A" w:rsidRDefault="00D40C70" w:rsidP="00E6030B">
            <w:pPr>
              <w:pStyle w:val="TAL"/>
              <w:rPr>
                <w:snapToGrid w:val="0"/>
                <w:sz w:val="16"/>
              </w:rPr>
            </w:pPr>
            <w:r w:rsidRPr="00BC508A">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41DAEE" w14:textId="77777777" w:rsidR="00D40C70" w:rsidRPr="00BC508A" w:rsidRDefault="00D40C70" w:rsidP="00E6030B">
            <w:pPr>
              <w:pStyle w:val="TAL"/>
              <w:rPr>
                <w:snapToGrid w:val="0"/>
                <w:sz w:val="16"/>
              </w:rPr>
            </w:pPr>
            <w:r w:rsidRPr="00BC508A">
              <w:rPr>
                <w:snapToGrid w:val="0"/>
                <w:sz w:val="16"/>
              </w:rPr>
              <w:t>15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78D879"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153EAC" w14:textId="77777777" w:rsidR="00D40C70" w:rsidRPr="00BC508A" w:rsidRDefault="00D40C70" w:rsidP="00E6030B">
            <w:pPr>
              <w:pStyle w:val="TAL"/>
              <w:rPr>
                <w:snapToGrid w:val="0"/>
                <w:sz w:val="16"/>
              </w:rPr>
            </w:pPr>
            <w:r w:rsidRPr="00BC508A">
              <w:rPr>
                <w:snapToGrid w:val="0"/>
                <w:sz w:val="16"/>
              </w:rPr>
              <w:t>Correcting ambiguity caused with text "for all other cases" in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122679"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5ACF92"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7DFE78F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7A73A0"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B2AC32"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84E9A8" w14:textId="77777777" w:rsidR="00D40C70" w:rsidRPr="00BC508A" w:rsidRDefault="00D40C70" w:rsidP="00E6030B">
            <w:pPr>
              <w:pStyle w:val="TAL"/>
              <w:rPr>
                <w:snapToGrid w:val="0"/>
                <w:sz w:val="16"/>
              </w:rPr>
            </w:pPr>
            <w:r w:rsidRPr="00BC508A">
              <w:rPr>
                <w:snapToGrid w:val="0"/>
                <w:sz w:val="16"/>
              </w:rPr>
              <w:t>CP-1207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04B6AA" w14:textId="77777777" w:rsidR="00D40C70" w:rsidRPr="00BC508A" w:rsidRDefault="00D40C70" w:rsidP="00E6030B">
            <w:pPr>
              <w:pStyle w:val="TAL"/>
              <w:rPr>
                <w:snapToGrid w:val="0"/>
                <w:sz w:val="16"/>
              </w:rPr>
            </w:pPr>
            <w:r w:rsidRPr="00BC508A">
              <w:rPr>
                <w:snapToGrid w:val="0"/>
                <w:sz w:val="16"/>
              </w:rPr>
              <w:t>15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E04910"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5FB239" w14:textId="77777777" w:rsidR="00D40C70" w:rsidRPr="00BC508A" w:rsidRDefault="00D40C70" w:rsidP="00E6030B">
            <w:pPr>
              <w:pStyle w:val="TAL"/>
              <w:rPr>
                <w:snapToGrid w:val="0"/>
                <w:sz w:val="16"/>
              </w:rPr>
            </w:pPr>
            <w:r w:rsidRPr="00BC508A">
              <w:rPr>
                <w:snapToGrid w:val="0"/>
                <w:sz w:val="16"/>
              </w:rPr>
              <w:t>EPS bearer context deactivation required with reactivation requested when UE is EMM-ID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44EC27"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247DE4"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4666894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6741744"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AD5CB3"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CA266D" w14:textId="77777777" w:rsidR="00D40C70" w:rsidRPr="00BC508A" w:rsidRDefault="00D40C70" w:rsidP="00E6030B">
            <w:pPr>
              <w:pStyle w:val="TAL"/>
              <w:rPr>
                <w:snapToGrid w:val="0"/>
                <w:sz w:val="16"/>
              </w:rPr>
            </w:pPr>
            <w:r w:rsidRPr="00BC508A">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3116EA" w14:textId="77777777" w:rsidR="00D40C70" w:rsidRPr="00BC508A" w:rsidRDefault="00D40C70" w:rsidP="00E6030B">
            <w:pPr>
              <w:pStyle w:val="TAL"/>
              <w:rPr>
                <w:snapToGrid w:val="0"/>
                <w:sz w:val="16"/>
              </w:rPr>
            </w:pPr>
            <w:r w:rsidRPr="00BC508A">
              <w:rPr>
                <w:snapToGrid w:val="0"/>
                <w:sz w:val="16"/>
              </w:rPr>
              <w:t>15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48D778"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7EBC83" w14:textId="77777777" w:rsidR="00D40C70" w:rsidRPr="00BC508A" w:rsidRDefault="00D40C70" w:rsidP="00E6030B">
            <w:pPr>
              <w:pStyle w:val="TAL"/>
              <w:rPr>
                <w:snapToGrid w:val="0"/>
                <w:sz w:val="16"/>
              </w:rPr>
            </w:pPr>
            <w:r w:rsidRPr="00BC508A">
              <w:rPr>
                <w:snapToGrid w:val="0"/>
                <w:sz w:val="16"/>
              </w:rPr>
              <w:t>Corrections to reference erro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129D9E"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35A0CD"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69579B1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AC3F9A"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10F19A"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11880D" w14:textId="77777777" w:rsidR="00D40C70" w:rsidRPr="00BC508A" w:rsidRDefault="00D40C70" w:rsidP="00E6030B">
            <w:pPr>
              <w:pStyle w:val="TAL"/>
              <w:rPr>
                <w:snapToGrid w:val="0"/>
                <w:sz w:val="16"/>
              </w:rPr>
            </w:pPr>
            <w:r w:rsidRPr="00BC508A">
              <w:rPr>
                <w:snapToGrid w:val="0"/>
                <w:sz w:val="16"/>
              </w:rPr>
              <w:t>CP-1209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9D0BCD" w14:textId="77777777" w:rsidR="00D40C70" w:rsidRPr="00BC508A" w:rsidRDefault="00D40C70" w:rsidP="00E6030B">
            <w:pPr>
              <w:pStyle w:val="TAL"/>
              <w:rPr>
                <w:snapToGrid w:val="0"/>
                <w:sz w:val="16"/>
              </w:rPr>
            </w:pPr>
            <w:r w:rsidRPr="00BC508A">
              <w:rPr>
                <w:snapToGrid w:val="0"/>
                <w:sz w:val="16"/>
              </w:rPr>
              <w:t>15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DA9056"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7E01D6A" w14:textId="77777777" w:rsidR="00D40C70" w:rsidRPr="00BC508A" w:rsidRDefault="00D40C70" w:rsidP="00E6030B">
            <w:pPr>
              <w:pStyle w:val="TAL"/>
              <w:rPr>
                <w:snapToGrid w:val="0"/>
                <w:sz w:val="16"/>
              </w:rPr>
            </w:pPr>
            <w:r w:rsidRPr="00BC508A">
              <w:rPr>
                <w:snapToGrid w:val="0"/>
                <w:sz w:val="16"/>
              </w:rPr>
              <w:t>Paging for downlink signalling when the UE is in EMM-IDLE mode and collision ca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D5542F"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0B5F65"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698BF4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E6267C"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5F4E6A"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5043DF" w14:textId="77777777" w:rsidR="00D40C70" w:rsidRPr="00BC508A" w:rsidRDefault="00D40C70" w:rsidP="00E6030B">
            <w:pPr>
              <w:pStyle w:val="TAL"/>
              <w:rPr>
                <w:snapToGrid w:val="0"/>
                <w:sz w:val="16"/>
              </w:rPr>
            </w:pPr>
            <w:r w:rsidRPr="00BC508A">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48BC85" w14:textId="77777777" w:rsidR="00D40C70" w:rsidRPr="00BC508A" w:rsidRDefault="00D40C70" w:rsidP="00E6030B">
            <w:pPr>
              <w:pStyle w:val="TAL"/>
              <w:rPr>
                <w:snapToGrid w:val="0"/>
                <w:sz w:val="16"/>
              </w:rPr>
            </w:pPr>
            <w:r w:rsidRPr="00BC508A">
              <w:rPr>
                <w:snapToGrid w:val="0"/>
                <w:sz w:val="16"/>
              </w:rPr>
              <w:t>15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75138E"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7C153D" w14:textId="77777777" w:rsidR="00D40C70" w:rsidRPr="00BC508A" w:rsidRDefault="00D40C70" w:rsidP="00E6030B">
            <w:pPr>
              <w:pStyle w:val="TAL"/>
              <w:rPr>
                <w:snapToGrid w:val="0"/>
                <w:sz w:val="16"/>
              </w:rPr>
            </w:pPr>
            <w:r w:rsidRPr="00BC508A">
              <w:rPr>
                <w:snapToGrid w:val="0"/>
                <w:sz w:val="16"/>
              </w:rPr>
              <w:t>Solving TAU and SR Delay with Flexible re-Attach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47994E"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D11E80"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063114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238731"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062DA8"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124B1E" w14:textId="77777777" w:rsidR="00D40C70" w:rsidRPr="00BC508A" w:rsidRDefault="00D40C70" w:rsidP="00E6030B">
            <w:pPr>
              <w:pStyle w:val="TAL"/>
              <w:rPr>
                <w:snapToGrid w:val="0"/>
                <w:sz w:val="16"/>
              </w:rPr>
            </w:pPr>
            <w:r w:rsidRPr="00BC508A">
              <w:rPr>
                <w:snapToGrid w:val="0"/>
                <w:sz w:val="16"/>
              </w:rPr>
              <w:t>CP-12089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D88382" w14:textId="77777777" w:rsidR="00D40C70" w:rsidRPr="00BC508A" w:rsidRDefault="00D40C70" w:rsidP="00E6030B">
            <w:pPr>
              <w:pStyle w:val="TAL"/>
              <w:rPr>
                <w:snapToGrid w:val="0"/>
                <w:sz w:val="16"/>
              </w:rPr>
            </w:pPr>
            <w:r w:rsidRPr="00BC508A">
              <w:rPr>
                <w:snapToGrid w:val="0"/>
                <w:sz w:val="16"/>
              </w:rPr>
              <w:t>15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39E23F"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A98ACA" w14:textId="77777777" w:rsidR="00D40C70" w:rsidRPr="00BC508A" w:rsidRDefault="00D40C70" w:rsidP="00E6030B">
            <w:pPr>
              <w:pStyle w:val="TAL"/>
              <w:rPr>
                <w:snapToGrid w:val="0"/>
                <w:sz w:val="16"/>
              </w:rPr>
            </w:pPr>
            <w:r w:rsidRPr="00BC508A">
              <w:rPr>
                <w:snapToGrid w:val="0"/>
                <w:sz w:val="16"/>
              </w:rPr>
              <w:t>Handling CSFB when PS domain is congested in L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3E439F"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B4F53E"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009215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DE1034"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20690B"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6A8FC9" w14:textId="77777777" w:rsidR="00D40C70" w:rsidRPr="00BC508A" w:rsidRDefault="00D40C70" w:rsidP="00E6030B">
            <w:pPr>
              <w:pStyle w:val="TAL"/>
              <w:rPr>
                <w:snapToGrid w:val="0"/>
                <w:sz w:val="16"/>
              </w:rPr>
            </w:pPr>
            <w:r w:rsidRPr="00BC508A">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1ABBC2" w14:textId="77777777" w:rsidR="00D40C70" w:rsidRPr="00BC508A" w:rsidRDefault="00D40C70" w:rsidP="00E6030B">
            <w:pPr>
              <w:pStyle w:val="TAL"/>
              <w:rPr>
                <w:snapToGrid w:val="0"/>
                <w:sz w:val="16"/>
              </w:rPr>
            </w:pPr>
            <w:r w:rsidRPr="00BC508A">
              <w:rPr>
                <w:snapToGrid w:val="0"/>
                <w:sz w:val="16"/>
              </w:rPr>
              <w:t>15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A1BB9F"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A79ACE" w14:textId="77777777" w:rsidR="00D40C70" w:rsidRPr="00BC508A" w:rsidRDefault="00D40C70" w:rsidP="00E6030B">
            <w:pPr>
              <w:pStyle w:val="TAL"/>
              <w:rPr>
                <w:snapToGrid w:val="0"/>
                <w:sz w:val="16"/>
              </w:rPr>
            </w:pPr>
            <w:r w:rsidRPr="00BC508A">
              <w:rPr>
                <w:snapToGrid w:val="0"/>
                <w:sz w:val="16"/>
              </w:rPr>
              <w:t>Handling of timer T3396 for dual priority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EA94B9"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58466A"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2993CB2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F58ED91"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9EC1D3"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7E7B1F" w14:textId="77777777" w:rsidR="00D40C70" w:rsidRPr="00BC508A" w:rsidRDefault="00D40C70" w:rsidP="00E6030B">
            <w:pPr>
              <w:pStyle w:val="TAL"/>
              <w:rPr>
                <w:snapToGrid w:val="0"/>
                <w:sz w:val="16"/>
              </w:rPr>
            </w:pPr>
            <w:r w:rsidRPr="00BC508A">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4601F8" w14:textId="77777777" w:rsidR="00D40C70" w:rsidRPr="00BC508A" w:rsidRDefault="00D40C70" w:rsidP="00E6030B">
            <w:pPr>
              <w:pStyle w:val="TAL"/>
              <w:rPr>
                <w:snapToGrid w:val="0"/>
                <w:sz w:val="16"/>
              </w:rPr>
            </w:pPr>
            <w:r w:rsidRPr="00BC508A">
              <w:rPr>
                <w:snapToGrid w:val="0"/>
                <w:sz w:val="16"/>
              </w:rPr>
              <w:t>15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C6594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5C4FB0" w14:textId="77777777" w:rsidR="00D40C70" w:rsidRPr="00BC508A" w:rsidRDefault="00D40C70" w:rsidP="00E6030B">
            <w:pPr>
              <w:pStyle w:val="TAL"/>
              <w:rPr>
                <w:snapToGrid w:val="0"/>
                <w:sz w:val="16"/>
              </w:rPr>
            </w:pPr>
            <w:r w:rsidRPr="00BC508A">
              <w:rPr>
                <w:snapToGrid w:val="0"/>
                <w:sz w:val="16"/>
              </w:rPr>
              <w:t>Correction on purpose and triggering condition of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69EAAE"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5CE395"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360F79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E68DE3"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DDFFB4"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A765C0" w14:textId="77777777" w:rsidR="00D40C70" w:rsidRPr="00BC508A" w:rsidRDefault="00D40C70" w:rsidP="00E6030B">
            <w:pPr>
              <w:pStyle w:val="TAL"/>
              <w:rPr>
                <w:snapToGrid w:val="0"/>
                <w:sz w:val="16"/>
              </w:rPr>
            </w:pPr>
            <w:r w:rsidRPr="00BC508A">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F72390" w14:textId="77777777" w:rsidR="00D40C70" w:rsidRPr="00BC508A" w:rsidRDefault="00D40C70" w:rsidP="00E6030B">
            <w:pPr>
              <w:pStyle w:val="TAL"/>
              <w:rPr>
                <w:snapToGrid w:val="0"/>
                <w:sz w:val="16"/>
              </w:rPr>
            </w:pPr>
            <w:r w:rsidRPr="00BC508A">
              <w:rPr>
                <w:snapToGrid w:val="0"/>
                <w:sz w:val="16"/>
              </w:rPr>
              <w:t>15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1BF041"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DCB626" w14:textId="77777777" w:rsidR="00D40C70" w:rsidRPr="00BC508A" w:rsidRDefault="00D40C70" w:rsidP="00E6030B">
            <w:pPr>
              <w:pStyle w:val="TAL"/>
              <w:rPr>
                <w:snapToGrid w:val="0"/>
                <w:sz w:val="16"/>
              </w:rPr>
            </w:pPr>
            <w:r w:rsidRPr="00BC508A">
              <w:rPr>
                <w:snapToGrid w:val="0"/>
                <w:sz w:val="16"/>
              </w:rPr>
              <w:t>Abnormal cases of SERVICE REQUEST message for uplink signalling due to AC bar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447CB1"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703E36"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1CC9970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A29674"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728741"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BB9B69" w14:textId="77777777" w:rsidR="00D40C70" w:rsidRPr="00BC508A" w:rsidRDefault="00D40C70" w:rsidP="00E6030B">
            <w:pPr>
              <w:pStyle w:val="TAL"/>
              <w:rPr>
                <w:snapToGrid w:val="0"/>
                <w:sz w:val="16"/>
              </w:rPr>
            </w:pPr>
            <w:r w:rsidRPr="00BC508A">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45D9F8" w14:textId="77777777" w:rsidR="00D40C70" w:rsidRPr="00BC508A" w:rsidRDefault="00D40C70" w:rsidP="00E6030B">
            <w:pPr>
              <w:pStyle w:val="TAL"/>
              <w:rPr>
                <w:snapToGrid w:val="0"/>
                <w:sz w:val="16"/>
              </w:rPr>
            </w:pPr>
            <w:r w:rsidRPr="00BC508A">
              <w:rPr>
                <w:snapToGrid w:val="0"/>
                <w:sz w:val="16"/>
              </w:rPr>
              <w:t>15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C7DC3B"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5894CF" w14:textId="0F2253C6" w:rsidR="00D40C70" w:rsidRPr="00BC508A" w:rsidRDefault="00D40C70" w:rsidP="00E6030B">
            <w:pPr>
              <w:pStyle w:val="TAL"/>
              <w:rPr>
                <w:snapToGrid w:val="0"/>
                <w:sz w:val="16"/>
              </w:rPr>
            </w:pPr>
            <w:r w:rsidRPr="00BC508A">
              <w:rPr>
                <w:snapToGrid w:val="0"/>
                <w:sz w:val="16"/>
              </w:rPr>
              <w:t>PDN CONNECTIVITY REQUEST handling when UE coming back to E-UTRAN cover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5186B7"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A9F931"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7810B0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B4CE25"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556E62"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7872B4" w14:textId="77777777" w:rsidR="00D40C70" w:rsidRPr="00BC508A" w:rsidRDefault="00D40C70" w:rsidP="00E6030B">
            <w:pPr>
              <w:pStyle w:val="TAL"/>
              <w:rPr>
                <w:snapToGrid w:val="0"/>
                <w:sz w:val="16"/>
              </w:rPr>
            </w:pPr>
            <w:r w:rsidRPr="00BC508A">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D539B5" w14:textId="77777777" w:rsidR="00D40C70" w:rsidRPr="00BC508A" w:rsidRDefault="00D40C70" w:rsidP="00E6030B">
            <w:pPr>
              <w:pStyle w:val="TAL"/>
              <w:rPr>
                <w:snapToGrid w:val="0"/>
                <w:sz w:val="16"/>
              </w:rPr>
            </w:pPr>
            <w:r w:rsidRPr="00BC508A">
              <w:rPr>
                <w:snapToGrid w:val="0"/>
                <w:sz w:val="16"/>
              </w:rPr>
              <w:t>15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13B83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8DBE57" w14:textId="77777777" w:rsidR="00D40C70" w:rsidRPr="00BC508A" w:rsidRDefault="00D40C70" w:rsidP="00E6030B">
            <w:pPr>
              <w:pStyle w:val="TAL"/>
              <w:rPr>
                <w:snapToGrid w:val="0"/>
                <w:sz w:val="16"/>
              </w:rPr>
            </w:pPr>
            <w:r w:rsidRPr="00BC508A">
              <w:rPr>
                <w:snapToGrid w:val="0"/>
                <w:sz w:val="16"/>
              </w:rPr>
              <w:t>CS fallback not availab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CBCC3A"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667E85"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77D517C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3DABD3"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F588CE"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8E27CA" w14:textId="77777777" w:rsidR="00D40C70" w:rsidRPr="00BC508A" w:rsidRDefault="00D40C70" w:rsidP="00E6030B">
            <w:pPr>
              <w:pStyle w:val="TAL"/>
              <w:rPr>
                <w:snapToGrid w:val="0"/>
                <w:sz w:val="16"/>
              </w:rPr>
            </w:pPr>
            <w:r w:rsidRPr="00BC508A">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99723D" w14:textId="77777777" w:rsidR="00D40C70" w:rsidRPr="00BC508A" w:rsidRDefault="00D40C70" w:rsidP="00E6030B">
            <w:pPr>
              <w:pStyle w:val="TAL"/>
              <w:rPr>
                <w:snapToGrid w:val="0"/>
                <w:sz w:val="16"/>
              </w:rPr>
            </w:pPr>
            <w:r w:rsidRPr="00BC508A">
              <w:rPr>
                <w:snapToGrid w:val="0"/>
                <w:sz w:val="16"/>
              </w:rPr>
              <w:t>15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C03951"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63CA3E" w14:textId="77777777" w:rsidR="00D40C70" w:rsidRPr="00BC508A" w:rsidRDefault="00D40C70" w:rsidP="00E6030B">
            <w:pPr>
              <w:pStyle w:val="TAL"/>
              <w:rPr>
                <w:snapToGrid w:val="0"/>
                <w:sz w:val="16"/>
              </w:rPr>
            </w:pPr>
            <w:r w:rsidRPr="00BC508A">
              <w:rPr>
                <w:snapToGrid w:val="0"/>
                <w:sz w:val="16"/>
              </w:rPr>
              <w:t>Provision of LAI and TMSI for "SMS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5282FE"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781546"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23C2777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FF6A4B"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9D9019"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ADC22F" w14:textId="77777777" w:rsidR="00D40C70" w:rsidRPr="00BC508A" w:rsidRDefault="00D40C70" w:rsidP="00E6030B">
            <w:pPr>
              <w:pStyle w:val="TAL"/>
              <w:rPr>
                <w:snapToGrid w:val="0"/>
                <w:sz w:val="16"/>
              </w:rPr>
            </w:pPr>
            <w:r w:rsidRPr="00BC508A">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FF5A45" w14:textId="77777777" w:rsidR="00D40C70" w:rsidRPr="00BC508A" w:rsidRDefault="00D40C70" w:rsidP="00E6030B">
            <w:pPr>
              <w:pStyle w:val="TAL"/>
              <w:rPr>
                <w:snapToGrid w:val="0"/>
                <w:sz w:val="16"/>
              </w:rPr>
            </w:pPr>
            <w:r w:rsidRPr="00BC508A">
              <w:rPr>
                <w:snapToGrid w:val="0"/>
                <w:sz w:val="16"/>
              </w:rPr>
              <w:t>15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36D0B4"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F12F61" w14:textId="77777777" w:rsidR="00D40C70" w:rsidRPr="00BC508A" w:rsidRDefault="00D40C70" w:rsidP="00E6030B">
            <w:pPr>
              <w:pStyle w:val="TAL"/>
              <w:rPr>
                <w:snapToGrid w:val="0"/>
                <w:sz w:val="16"/>
              </w:rPr>
            </w:pPr>
            <w:r w:rsidRPr="00BC508A">
              <w:rPr>
                <w:snapToGrid w:val="0"/>
                <w:sz w:val="16"/>
              </w:rPr>
              <w:t>Service request procedure considered as completed from the network si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B37999"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4CC8DC"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338F2E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6CE385"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614B5E"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953E47" w14:textId="77777777" w:rsidR="00D40C70" w:rsidRPr="00BC508A" w:rsidRDefault="00D40C70" w:rsidP="00E6030B">
            <w:pPr>
              <w:pStyle w:val="TAL"/>
              <w:rPr>
                <w:snapToGrid w:val="0"/>
                <w:sz w:val="16"/>
              </w:rPr>
            </w:pPr>
            <w:r w:rsidRPr="00BC508A">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582D734" w14:textId="77777777" w:rsidR="00D40C70" w:rsidRPr="00BC508A" w:rsidRDefault="00D40C70" w:rsidP="00E6030B">
            <w:pPr>
              <w:pStyle w:val="TAL"/>
              <w:rPr>
                <w:snapToGrid w:val="0"/>
                <w:sz w:val="16"/>
              </w:rPr>
            </w:pPr>
            <w:r w:rsidRPr="00BC508A">
              <w:rPr>
                <w:snapToGrid w:val="0"/>
                <w:sz w:val="16"/>
              </w:rPr>
              <w:t>15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869C37"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23B7E7" w14:textId="77777777" w:rsidR="00D40C70" w:rsidRPr="00BC508A" w:rsidRDefault="00D40C70" w:rsidP="00E6030B">
            <w:pPr>
              <w:pStyle w:val="TAL"/>
              <w:rPr>
                <w:snapToGrid w:val="0"/>
                <w:sz w:val="16"/>
              </w:rPr>
            </w:pPr>
            <w:r w:rsidRPr="00BC508A">
              <w:rPr>
                <w:snapToGrid w:val="0"/>
                <w:sz w:val="16"/>
              </w:rPr>
              <w:t>Reject cause #8 used for normal TAU and S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531586"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6D9238"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524B3BC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F1515E"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CB387F"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434691" w14:textId="77777777" w:rsidR="00D40C70" w:rsidRPr="00BC508A" w:rsidRDefault="00D40C70" w:rsidP="00E6030B">
            <w:pPr>
              <w:pStyle w:val="TAL"/>
              <w:rPr>
                <w:snapToGrid w:val="0"/>
                <w:sz w:val="16"/>
              </w:rPr>
            </w:pPr>
            <w:r w:rsidRPr="00BC508A">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F6E7C3" w14:textId="77777777" w:rsidR="00D40C70" w:rsidRPr="00BC508A" w:rsidRDefault="00D40C70" w:rsidP="00E6030B">
            <w:pPr>
              <w:pStyle w:val="TAL"/>
              <w:rPr>
                <w:snapToGrid w:val="0"/>
                <w:sz w:val="16"/>
              </w:rPr>
            </w:pPr>
            <w:r w:rsidRPr="00BC508A">
              <w:rPr>
                <w:snapToGrid w:val="0"/>
                <w:sz w:val="16"/>
              </w:rPr>
              <w:t>15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2621C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EB4FA0" w14:textId="77777777" w:rsidR="00D40C70" w:rsidRPr="00BC508A" w:rsidRDefault="00D40C70" w:rsidP="00E6030B">
            <w:pPr>
              <w:pStyle w:val="TAL"/>
              <w:rPr>
                <w:snapToGrid w:val="0"/>
                <w:sz w:val="16"/>
              </w:rPr>
            </w:pPr>
            <w:r w:rsidRPr="00BC508A">
              <w:rPr>
                <w:snapToGrid w:val="0"/>
                <w:sz w:val="16"/>
              </w:rPr>
              <w:t>Adding a term shared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5A6FA9"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7A8BA0"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16B7B0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42675E"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843B98"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EF03C5" w14:textId="77777777" w:rsidR="00D40C70" w:rsidRPr="00BC508A" w:rsidRDefault="00D40C70" w:rsidP="00E6030B">
            <w:pPr>
              <w:pStyle w:val="TAL"/>
              <w:rPr>
                <w:snapToGrid w:val="0"/>
                <w:sz w:val="16"/>
              </w:rPr>
            </w:pPr>
            <w:r w:rsidRPr="00BC508A">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707655" w14:textId="77777777" w:rsidR="00D40C70" w:rsidRPr="00BC508A" w:rsidRDefault="00D40C70" w:rsidP="00E6030B">
            <w:pPr>
              <w:pStyle w:val="TAL"/>
              <w:rPr>
                <w:snapToGrid w:val="0"/>
                <w:sz w:val="16"/>
              </w:rPr>
            </w:pPr>
            <w:r w:rsidRPr="00BC508A">
              <w:rPr>
                <w:snapToGrid w:val="0"/>
                <w:sz w:val="16"/>
              </w:rPr>
              <w:t>15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786596"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DDE2A4" w14:textId="77777777" w:rsidR="00D40C70" w:rsidRPr="00BC508A" w:rsidRDefault="00D40C70" w:rsidP="00E6030B">
            <w:pPr>
              <w:pStyle w:val="TAL"/>
              <w:rPr>
                <w:snapToGrid w:val="0"/>
                <w:sz w:val="16"/>
              </w:rPr>
            </w:pPr>
            <w:r w:rsidRPr="00BC508A">
              <w:rPr>
                <w:snapToGrid w:val="0"/>
                <w:sz w:val="16"/>
              </w:rPr>
              <w:t>NW-initiated detach with re-attach not required and no cause c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4C7B6E"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27FA3D"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3D0BD40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F65840"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A44F04"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781608" w14:textId="77777777" w:rsidR="00D40C70" w:rsidRPr="00BC508A" w:rsidRDefault="00D40C70" w:rsidP="00E6030B">
            <w:pPr>
              <w:pStyle w:val="TAL"/>
              <w:rPr>
                <w:snapToGrid w:val="0"/>
                <w:sz w:val="16"/>
              </w:rPr>
            </w:pPr>
            <w:r w:rsidRPr="00BC508A">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3F218FC" w14:textId="77777777" w:rsidR="00D40C70" w:rsidRPr="00BC508A" w:rsidRDefault="00D40C70" w:rsidP="00E6030B">
            <w:pPr>
              <w:pStyle w:val="TAL"/>
              <w:rPr>
                <w:snapToGrid w:val="0"/>
                <w:sz w:val="16"/>
              </w:rPr>
            </w:pPr>
            <w:r w:rsidRPr="00BC508A">
              <w:rPr>
                <w:snapToGrid w:val="0"/>
                <w:sz w:val="16"/>
              </w:rPr>
              <w:t>15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9B53A7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919710" w14:textId="77777777" w:rsidR="00D40C70" w:rsidRPr="00BC508A" w:rsidRDefault="00D40C70" w:rsidP="00E6030B">
            <w:pPr>
              <w:pStyle w:val="TAL"/>
              <w:rPr>
                <w:snapToGrid w:val="0"/>
                <w:sz w:val="16"/>
              </w:rPr>
            </w:pPr>
            <w:r w:rsidRPr="00BC508A">
              <w:rPr>
                <w:snapToGrid w:val="0"/>
                <w:sz w:val="16"/>
              </w:rPr>
              <w:t>Correction on misalignment of attach and NW initiated detach procedure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5D2FDB"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01C5BD"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19F9F4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D2E240" w14:textId="77777777" w:rsidR="00D40C70" w:rsidRPr="00BC508A" w:rsidRDefault="00D40C70" w:rsidP="00E6030B">
            <w:pPr>
              <w:pStyle w:val="TAL"/>
              <w:rPr>
                <w:snapToGrid w:val="0"/>
                <w:sz w:val="16"/>
              </w:rPr>
            </w:pPr>
            <w:r w:rsidRPr="00BC508A">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3E5776" w14:textId="77777777" w:rsidR="00D40C70" w:rsidRPr="00BC508A" w:rsidRDefault="00D40C70" w:rsidP="00E6030B">
            <w:pPr>
              <w:pStyle w:val="TAL"/>
              <w:rPr>
                <w:snapToGrid w:val="0"/>
                <w:sz w:val="16"/>
              </w:rPr>
            </w:pPr>
            <w:r w:rsidRPr="00BC508A">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AE3C22" w14:textId="77777777" w:rsidR="00D40C70" w:rsidRPr="00BC508A" w:rsidRDefault="00D40C70" w:rsidP="00E6030B">
            <w:pPr>
              <w:pStyle w:val="TAL"/>
              <w:rPr>
                <w:snapToGrid w:val="0"/>
                <w:sz w:val="16"/>
              </w:rPr>
            </w:pPr>
            <w:r w:rsidRPr="00BC508A">
              <w:rPr>
                <w:snapToGrid w:val="0"/>
                <w:sz w:val="16"/>
              </w:rPr>
              <w:t>CP-1301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45BE57" w14:textId="77777777" w:rsidR="00D40C70" w:rsidRPr="00BC508A" w:rsidRDefault="00D40C70" w:rsidP="00E6030B">
            <w:pPr>
              <w:pStyle w:val="TAL"/>
              <w:rPr>
                <w:snapToGrid w:val="0"/>
                <w:sz w:val="16"/>
              </w:rPr>
            </w:pPr>
            <w:r w:rsidRPr="00BC508A">
              <w:rPr>
                <w:snapToGrid w:val="0"/>
                <w:sz w:val="16"/>
              </w:rPr>
              <w:t>15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A3EF36"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51CE221" w14:textId="77777777" w:rsidR="00D40C70" w:rsidRPr="00BC508A" w:rsidRDefault="00D40C70" w:rsidP="00E6030B">
            <w:pPr>
              <w:pStyle w:val="TAL"/>
              <w:rPr>
                <w:snapToGrid w:val="0"/>
                <w:sz w:val="16"/>
              </w:rPr>
            </w:pPr>
            <w:r w:rsidRPr="00BC508A">
              <w:rPr>
                <w:snapToGrid w:val="0"/>
                <w:sz w:val="16"/>
              </w:rPr>
              <w:t>Correction and cleanup of maximum number of context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1BDB0B" w14:textId="77777777" w:rsidR="00D40C70" w:rsidRPr="00BC508A" w:rsidRDefault="00D40C70" w:rsidP="00E6030B">
            <w:pPr>
              <w:pStyle w:val="TAL"/>
              <w:rPr>
                <w:snapToGrid w:val="0"/>
                <w:sz w:val="16"/>
              </w:rPr>
            </w:pPr>
            <w:r w:rsidRPr="00BC508A">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AEDA4F" w14:textId="77777777" w:rsidR="00D40C70" w:rsidRPr="00BC508A" w:rsidRDefault="00D40C70" w:rsidP="00E6030B">
            <w:pPr>
              <w:pStyle w:val="TAL"/>
              <w:rPr>
                <w:snapToGrid w:val="0"/>
                <w:sz w:val="16"/>
              </w:rPr>
            </w:pPr>
            <w:r w:rsidRPr="00BC508A">
              <w:rPr>
                <w:snapToGrid w:val="0"/>
                <w:sz w:val="16"/>
              </w:rPr>
              <w:t>11.6.0</w:t>
            </w:r>
          </w:p>
        </w:tc>
      </w:tr>
      <w:tr w:rsidR="00D40C70" w:rsidRPr="00BC508A" w14:paraId="2F944A1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1549EE" w14:textId="77777777" w:rsidR="00D40C70" w:rsidRPr="00BC508A" w:rsidRDefault="00D40C70" w:rsidP="00E6030B">
            <w:pPr>
              <w:pStyle w:val="TAL"/>
              <w:rPr>
                <w:snapToGrid w:val="0"/>
                <w:sz w:val="16"/>
              </w:rPr>
            </w:pPr>
            <w:r w:rsidRPr="00BC508A">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C1FECF" w14:textId="77777777" w:rsidR="00D40C70" w:rsidRPr="00BC508A" w:rsidRDefault="00D40C70" w:rsidP="00E6030B">
            <w:pPr>
              <w:pStyle w:val="TAL"/>
              <w:rPr>
                <w:snapToGrid w:val="0"/>
                <w:sz w:val="16"/>
              </w:rPr>
            </w:pPr>
            <w:r w:rsidRPr="00BC508A">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5932BF" w14:textId="77777777" w:rsidR="00D40C70" w:rsidRPr="00BC508A" w:rsidRDefault="00D40C70" w:rsidP="00E6030B">
            <w:pPr>
              <w:pStyle w:val="TAL"/>
              <w:rPr>
                <w:snapToGrid w:val="0"/>
                <w:sz w:val="16"/>
              </w:rPr>
            </w:pPr>
            <w:r w:rsidRPr="00BC508A">
              <w:rPr>
                <w:snapToGrid w:val="0"/>
                <w:sz w:val="16"/>
              </w:rPr>
              <w:t>CP-1301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FCCAA3" w14:textId="77777777" w:rsidR="00D40C70" w:rsidRPr="00BC508A" w:rsidRDefault="00D40C70" w:rsidP="00E6030B">
            <w:pPr>
              <w:pStyle w:val="TAL"/>
              <w:rPr>
                <w:snapToGrid w:val="0"/>
                <w:sz w:val="16"/>
              </w:rPr>
            </w:pPr>
            <w:r w:rsidRPr="00BC508A">
              <w:rPr>
                <w:snapToGrid w:val="0"/>
                <w:sz w:val="16"/>
              </w:rPr>
              <w:t>16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F6B5C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A8F9D9" w14:textId="77777777" w:rsidR="00D40C70" w:rsidRPr="00BC508A" w:rsidRDefault="00D40C70" w:rsidP="00E6030B">
            <w:pPr>
              <w:pStyle w:val="TAL"/>
              <w:rPr>
                <w:snapToGrid w:val="0"/>
                <w:sz w:val="16"/>
              </w:rPr>
            </w:pPr>
            <w:r w:rsidRPr="00BC508A">
              <w:rPr>
                <w:snapToGrid w:val="0"/>
                <w:sz w:val="16"/>
              </w:rPr>
              <w:t>Correcting condition for executing procedures when IMS registration status chan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85D026" w14:textId="77777777" w:rsidR="00D40C70" w:rsidRPr="00BC508A" w:rsidRDefault="00D40C70" w:rsidP="00E6030B">
            <w:pPr>
              <w:pStyle w:val="TAL"/>
              <w:rPr>
                <w:snapToGrid w:val="0"/>
                <w:sz w:val="16"/>
              </w:rPr>
            </w:pPr>
            <w:r w:rsidRPr="00BC508A">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8F253D" w14:textId="77777777" w:rsidR="00D40C70" w:rsidRPr="00BC508A" w:rsidRDefault="00D40C70" w:rsidP="00E6030B">
            <w:pPr>
              <w:pStyle w:val="TAL"/>
              <w:rPr>
                <w:snapToGrid w:val="0"/>
                <w:sz w:val="16"/>
              </w:rPr>
            </w:pPr>
            <w:r w:rsidRPr="00BC508A">
              <w:rPr>
                <w:snapToGrid w:val="0"/>
                <w:sz w:val="16"/>
              </w:rPr>
              <w:t>11.6.0</w:t>
            </w:r>
          </w:p>
        </w:tc>
      </w:tr>
      <w:tr w:rsidR="00D40C70" w:rsidRPr="00BC508A" w14:paraId="0237C14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EA046D" w14:textId="77777777" w:rsidR="00D40C70" w:rsidRPr="00BC508A" w:rsidRDefault="00D40C70" w:rsidP="00E6030B">
            <w:pPr>
              <w:pStyle w:val="TAL"/>
              <w:rPr>
                <w:snapToGrid w:val="0"/>
                <w:sz w:val="16"/>
              </w:rPr>
            </w:pPr>
            <w:r w:rsidRPr="00BC508A">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B8C7C7" w14:textId="77777777" w:rsidR="00D40C70" w:rsidRPr="00BC508A" w:rsidRDefault="00D40C70" w:rsidP="00E6030B">
            <w:pPr>
              <w:pStyle w:val="TAL"/>
              <w:rPr>
                <w:snapToGrid w:val="0"/>
                <w:sz w:val="16"/>
              </w:rPr>
            </w:pPr>
            <w:r w:rsidRPr="00BC508A">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D4F2A3" w14:textId="77777777" w:rsidR="00D40C70" w:rsidRPr="00BC508A" w:rsidRDefault="00D40C70" w:rsidP="00E6030B">
            <w:pPr>
              <w:pStyle w:val="TAL"/>
              <w:rPr>
                <w:snapToGrid w:val="0"/>
                <w:sz w:val="16"/>
              </w:rPr>
            </w:pPr>
            <w:r w:rsidRPr="00BC508A">
              <w:rPr>
                <w:snapToGrid w:val="0"/>
                <w:sz w:val="16"/>
              </w:rPr>
              <w:t>CP-1301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6D2CC8" w14:textId="77777777" w:rsidR="00D40C70" w:rsidRPr="00BC508A" w:rsidRDefault="00D40C70" w:rsidP="00E6030B">
            <w:pPr>
              <w:pStyle w:val="TAL"/>
              <w:rPr>
                <w:snapToGrid w:val="0"/>
                <w:sz w:val="16"/>
              </w:rPr>
            </w:pPr>
            <w:r w:rsidRPr="00BC508A">
              <w:rPr>
                <w:snapToGrid w:val="0"/>
                <w:sz w:val="16"/>
              </w:rPr>
              <w:t>16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5BDF2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F8BD31A" w14:textId="77777777" w:rsidR="00D40C70" w:rsidRPr="00BC508A" w:rsidRDefault="00D40C70" w:rsidP="00E6030B">
            <w:pPr>
              <w:pStyle w:val="TAL"/>
              <w:rPr>
                <w:snapToGrid w:val="0"/>
                <w:sz w:val="16"/>
              </w:rPr>
            </w:pPr>
            <w:r w:rsidRPr="00BC508A">
              <w:rPr>
                <w:snapToGrid w:val="0"/>
                <w:sz w:val="16"/>
              </w:rPr>
              <w:t>LAI and TMSI for "SMS-only" in case of SMS in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2E4552" w14:textId="77777777" w:rsidR="00D40C70" w:rsidRPr="00BC508A" w:rsidRDefault="00D40C70" w:rsidP="00E6030B">
            <w:pPr>
              <w:pStyle w:val="TAL"/>
              <w:rPr>
                <w:snapToGrid w:val="0"/>
                <w:sz w:val="16"/>
              </w:rPr>
            </w:pPr>
            <w:r w:rsidRPr="00BC508A">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260918" w14:textId="77777777" w:rsidR="00D40C70" w:rsidRPr="00BC508A" w:rsidRDefault="00D40C70" w:rsidP="00E6030B">
            <w:pPr>
              <w:pStyle w:val="TAL"/>
              <w:rPr>
                <w:snapToGrid w:val="0"/>
                <w:sz w:val="16"/>
              </w:rPr>
            </w:pPr>
            <w:r w:rsidRPr="00BC508A">
              <w:rPr>
                <w:snapToGrid w:val="0"/>
                <w:sz w:val="16"/>
              </w:rPr>
              <w:t>11.6.0</w:t>
            </w:r>
          </w:p>
        </w:tc>
      </w:tr>
      <w:tr w:rsidR="00D40C70" w:rsidRPr="00BC508A" w14:paraId="449CB6A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FF80D0" w14:textId="77777777" w:rsidR="00D40C70" w:rsidRPr="00BC508A" w:rsidRDefault="00D40C70" w:rsidP="00E6030B">
            <w:pPr>
              <w:pStyle w:val="TAL"/>
              <w:rPr>
                <w:snapToGrid w:val="0"/>
                <w:sz w:val="16"/>
              </w:rPr>
            </w:pPr>
            <w:r w:rsidRPr="00BC508A">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FD7D3C" w14:textId="77777777" w:rsidR="00D40C70" w:rsidRPr="00BC508A" w:rsidRDefault="00D40C70" w:rsidP="00E6030B">
            <w:pPr>
              <w:pStyle w:val="TAL"/>
              <w:rPr>
                <w:snapToGrid w:val="0"/>
                <w:sz w:val="16"/>
              </w:rPr>
            </w:pPr>
            <w:r w:rsidRPr="00BC508A">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BA5730" w14:textId="77777777" w:rsidR="00D40C70" w:rsidRPr="00BC508A" w:rsidRDefault="00D40C70" w:rsidP="00E6030B">
            <w:pPr>
              <w:pStyle w:val="TAL"/>
              <w:rPr>
                <w:snapToGrid w:val="0"/>
                <w:sz w:val="16"/>
              </w:rPr>
            </w:pPr>
            <w:r w:rsidRPr="00BC508A">
              <w:rPr>
                <w:snapToGrid w:val="0"/>
                <w:sz w:val="16"/>
              </w:rPr>
              <w:t>CP-1300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AFB7F5" w14:textId="77777777" w:rsidR="00D40C70" w:rsidRPr="00BC508A" w:rsidRDefault="00D40C70" w:rsidP="00E6030B">
            <w:pPr>
              <w:pStyle w:val="TAL"/>
              <w:rPr>
                <w:snapToGrid w:val="0"/>
                <w:sz w:val="16"/>
              </w:rPr>
            </w:pPr>
            <w:r w:rsidRPr="00BC508A">
              <w:rPr>
                <w:snapToGrid w:val="0"/>
                <w:sz w:val="16"/>
              </w:rPr>
              <w:t>16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3124F1"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6323D1" w14:textId="77777777" w:rsidR="00D40C70" w:rsidRPr="00BC508A" w:rsidRDefault="00D40C70" w:rsidP="00E6030B">
            <w:pPr>
              <w:pStyle w:val="TAL"/>
              <w:rPr>
                <w:snapToGrid w:val="0"/>
                <w:sz w:val="16"/>
              </w:rPr>
            </w:pPr>
            <w:r w:rsidRPr="00BC508A">
              <w:rPr>
                <w:snapToGrid w:val="0"/>
                <w:sz w:val="16"/>
              </w:rPr>
              <w:t>Inclusion of PLMN ID for the CS domai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61E2D8" w14:textId="77777777" w:rsidR="00D40C70" w:rsidRPr="00BC508A" w:rsidRDefault="00D40C70" w:rsidP="00E6030B">
            <w:pPr>
              <w:pStyle w:val="TAL"/>
              <w:rPr>
                <w:snapToGrid w:val="0"/>
                <w:sz w:val="16"/>
              </w:rPr>
            </w:pPr>
            <w:r w:rsidRPr="00BC508A">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482ABF" w14:textId="77777777" w:rsidR="00D40C70" w:rsidRPr="00BC508A" w:rsidRDefault="00D40C70" w:rsidP="00E6030B">
            <w:pPr>
              <w:pStyle w:val="TAL"/>
              <w:rPr>
                <w:snapToGrid w:val="0"/>
                <w:sz w:val="16"/>
              </w:rPr>
            </w:pPr>
            <w:r w:rsidRPr="00BC508A">
              <w:rPr>
                <w:snapToGrid w:val="0"/>
                <w:sz w:val="16"/>
              </w:rPr>
              <w:t>11.6.0</w:t>
            </w:r>
          </w:p>
        </w:tc>
      </w:tr>
      <w:tr w:rsidR="00D40C70" w:rsidRPr="00BC508A" w14:paraId="5BD4B9E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1819A1" w14:textId="77777777" w:rsidR="00D40C70" w:rsidRPr="00BC508A" w:rsidRDefault="00D40C70" w:rsidP="00E6030B">
            <w:pPr>
              <w:pStyle w:val="TAL"/>
              <w:rPr>
                <w:snapToGrid w:val="0"/>
                <w:sz w:val="16"/>
              </w:rPr>
            </w:pPr>
            <w:r w:rsidRPr="00BC508A">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9C2414" w14:textId="77777777" w:rsidR="00D40C70" w:rsidRPr="00BC508A" w:rsidRDefault="00D40C70" w:rsidP="00E6030B">
            <w:pPr>
              <w:pStyle w:val="TAL"/>
              <w:rPr>
                <w:snapToGrid w:val="0"/>
                <w:sz w:val="16"/>
              </w:rPr>
            </w:pPr>
            <w:r w:rsidRPr="00BC508A">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21175D" w14:textId="77777777" w:rsidR="00D40C70" w:rsidRPr="00BC508A" w:rsidRDefault="00D40C70" w:rsidP="00E6030B">
            <w:pPr>
              <w:pStyle w:val="TAL"/>
              <w:rPr>
                <w:snapToGrid w:val="0"/>
                <w:sz w:val="16"/>
              </w:rPr>
            </w:pPr>
            <w:r w:rsidRPr="00BC508A">
              <w:rPr>
                <w:snapToGrid w:val="0"/>
                <w:sz w:val="16"/>
              </w:rPr>
              <w:t>CP-1301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8A2D9E" w14:textId="77777777" w:rsidR="00D40C70" w:rsidRPr="00BC508A" w:rsidRDefault="00D40C70" w:rsidP="00E6030B">
            <w:pPr>
              <w:pStyle w:val="TAL"/>
              <w:rPr>
                <w:snapToGrid w:val="0"/>
                <w:sz w:val="16"/>
              </w:rPr>
            </w:pPr>
            <w:r w:rsidRPr="00BC508A">
              <w:rPr>
                <w:snapToGrid w:val="0"/>
                <w:sz w:val="16"/>
              </w:rPr>
              <w:t>16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04D047"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B71161" w14:textId="77777777" w:rsidR="00D40C70" w:rsidRPr="00BC508A" w:rsidRDefault="00D40C70" w:rsidP="00E6030B">
            <w:pPr>
              <w:pStyle w:val="TAL"/>
              <w:rPr>
                <w:snapToGrid w:val="0"/>
                <w:sz w:val="16"/>
              </w:rPr>
            </w:pPr>
            <w:r w:rsidRPr="00BC508A">
              <w:rPr>
                <w:snapToGrid w:val="0"/>
                <w:sz w:val="16"/>
              </w:rPr>
              <w:t>Detach procedure to disable 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228B0E" w14:textId="77777777" w:rsidR="00D40C70" w:rsidRPr="00BC508A" w:rsidRDefault="00D40C70" w:rsidP="00E6030B">
            <w:pPr>
              <w:pStyle w:val="TAL"/>
              <w:rPr>
                <w:snapToGrid w:val="0"/>
                <w:sz w:val="16"/>
              </w:rPr>
            </w:pPr>
            <w:r w:rsidRPr="00BC508A">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3D899B" w14:textId="77777777" w:rsidR="00D40C70" w:rsidRPr="00BC508A" w:rsidRDefault="00D40C70" w:rsidP="00E6030B">
            <w:pPr>
              <w:pStyle w:val="TAL"/>
              <w:rPr>
                <w:snapToGrid w:val="0"/>
                <w:sz w:val="16"/>
              </w:rPr>
            </w:pPr>
            <w:r w:rsidRPr="00BC508A">
              <w:rPr>
                <w:snapToGrid w:val="0"/>
                <w:sz w:val="16"/>
              </w:rPr>
              <w:t>11.6.0</w:t>
            </w:r>
          </w:p>
        </w:tc>
      </w:tr>
      <w:tr w:rsidR="00D40C70" w:rsidRPr="00BC508A" w14:paraId="263CC14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ECAE69" w14:textId="77777777" w:rsidR="00D40C70" w:rsidRPr="00BC508A" w:rsidRDefault="00D40C70" w:rsidP="00E6030B">
            <w:pPr>
              <w:pStyle w:val="TAL"/>
              <w:rPr>
                <w:snapToGrid w:val="0"/>
                <w:sz w:val="16"/>
              </w:rPr>
            </w:pPr>
            <w:r w:rsidRPr="00BC508A">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EB9D4E" w14:textId="77777777" w:rsidR="00D40C70" w:rsidRPr="00BC508A" w:rsidRDefault="00D40C70" w:rsidP="00E6030B">
            <w:pPr>
              <w:pStyle w:val="TAL"/>
              <w:rPr>
                <w:snapToGrid w:val="0"/>
                <w:sz w:val="16"/>
              </w:rPr>
            </w:pPr>
            <w:r w:rsidRPr="00BC508A">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FE84CA" w14:textId="77777777" w:rsidR="00D40C70" w:rsidRPr="00BC508A" w:rsidRDefault="00D40C70" w:rsidP="00E6030B">
            <w:pPr>
              <w:pStyle w:val="TAL"/>
              <w:rPr>
                <w:snapToGrid w:val="0"/>
                <w:sz w:val="16"/>
              </w:rPr>
            </w:pPr>
            <w:r w:rsidRPr="00BC508A">
              <w:rPr>
                <w:snapToGrid w:val="0"/>
                <w:sz w:val="16"/>
              </w:rPr>
              <w:t>CP-1301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390FDA" w14:textId="77777777" w:rsidR="00D40C70" w:rsidRPr="00BC508A" w:rsidRDefault="00D40C70" w:rsidP="00E6030B">
            <w:pPr>
              <w:pStyle w:val="TAL"/>
              <w:rPr>
                <w:snapToGrid w:val="0"/>
                <w:sz w:val="16"/>
              </w:rPr>
            </w:pPr>
            <w:r w:rsidRPr="00BC508A">
              <w:rPr>
                <w:snapToGrid w:val="0"/>
                <w:sz w:val="16"/>
              </w:rPr>
              <w:t>16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21E934"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FC1C8D" w14:textId="77777777" w:rsidR="00D40C70" w:rsidRPr="00BC508A" w:rsidRDefault="00D40C70" w:rsidP="00E6030B">
            <w:pPr>
              <w:pStyle w:val="TAL"/>
              <w:rPr>
                <w:snapToGrid w:val="0"/>
                <w:sz w:val="16"/>
              </w:rPr>
            </w:pPr>
            <w:r w:rsidRPr="00BC508A">
              <w:rPr>
                <w:snapToGrid w:val="0"/>
                <w:sz w:val="16"/>
              </w:rPr>
              <w:t>LAI setting over NAS in network sha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E00A96" w14:textId="77777777" w:rsidR="00D40C70" w:rsidRPr="00BC508A" w:rsidRDefault="00D40C70" w:rsidP="00E6030B">
            <w:pPr>
              <w:pStyle w:val="TAL"/>
              <w:rPr>
                <w:snapToGrid w:val="0"/>
                <w:sz w:val="16"/>
              </w:rPr>
            </w:pPr>
            <w:r w:rsidRPr="00BC508A">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032204" w14:textId="77777777" w:rsidR="00D40C70" w:rsidRPr="00BC508A" w:rsidRDefault="00D40C70" w:rsidP="00E6030B">
            <w:pPr>
              <w:pStyle w:val="TAL"/>
              <w:rPr>
                <w:snapToGrid w:val="0"/>
                <w:sz w:val="16"/>
              </w:rPr>
            </w:pPr>
            <w:r w:rsidRPr="00BC508A">
              <w:rPr>
                <w:snapToGrid w:val="0"/>
                <w:sz w:val="16"/>
              </w:rPr>
              <w:t>11.6.0</w:t>
            </w:r>
          </w:p>
        </w:tc>
      </w:tr>
      <w:tr w:rsidR="00D40C70" w:rsidRPr="00BC508A" w14:paraId="6FE197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D09C9D" w14:textId="77777777" w:rsidR="00D40C70" w:rsidRPr="00BC508A" w:rsidRDefault="00D40C70" w:rsidP="00E6030B">
            <w:pPr>
              <w:pStyle w:val="TAL"/>
              <w:rPr>
                <w:snapToGrid w:val="0"/>
                <w:sz w:val="16"/>
              </w:rPr>
            </w:pPr>
            <w:r w:rsidRPr="00BC508A">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14ED40" w14:textId="77777777" w:rsidR="00D40C70" w:rsidRPr="00BC508A" w:rsidRDefault="00D40C70" w:rsidP="00E6030B">
            <w:pPr>
              <w:pStyle w:val="TAL"/>
              <w:rPr>
                <w:snapToGrid w:val="0"/>
                <w:sz w:val="16"/>
              </w:rPr>
            </w:pPr>
            <w:r w:rsidRPr="00BC508A">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DEB59F" w14:textId="77777777" w:rsidR="00D40C70" w:rsidRPr="00BC508A" w:rsidRDefault="00D40C70" w:rsidP="00E6030B">
            <w:pPr>
              <w:pStyle w:val="TAL"/>
              <w:rPr>
                <w:snapToGrid w:val="0"/>
                <w:sz w:val="16"/>
              </w:rPr>
            </w:pPr>
            <w:r w:rsidRPr="00BC508A">
              <w:rPr>
                <w:snapToGrid w:val="0"/>
                <w:sz w:val="16"/>
              </w:rPr>
              <w:t>CP-1301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EA7AE5" w14:textId="77777777" w:rsidR="00D40C70" w:rsidRPr="00BC508A" w:rsidRDefault="00D40C70" w:rsidP="00E6030B">
            <w:pPr>
              <w:pStyle w:val="TAL"/>
              <w:rPr>
                <w:snapToGrid w:val="0"/>
                <w:sz w:val="16"/>
              </w:rPr>
            </w:pPr>
            <w:r w:rsidRPr="00BC508A">
              <w:rPr>
                <w:snapToGrid w:val="0"/>
                <w:sz w:val="16"/>
              </w:rPr>
              <w:t>16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794668"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D8EEBDB" w14:textId="77777777" w:rsidR="00D40C70" w:rsidRPr="00BC508A" w:rsidRDefault="00D40C70" w:rsidP="00E6030B">
            <w:pPr>
              <w:pStyle w:val="TAL"/>
              <w:rPr>
                <w:snapToGrid w:val="0"/>
                <w:sz w:val="16"/>
              </w:rPr>
            </w:pPr>
            <w:r w:rsidRPr="00BC508A">
              <w:rPr>
                <w:snapToGrid w:val="0"/>
                <w:sz w:val="16"/>
              </w:rPr>
              <w:t>Correcting anomalies on timer guarding enabling of E-UTRA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FB2152" w14:textId="77777777" w:rsidR="00D40C70" w:rsidRPr="00BC508A" w:rsidRDefault="00D40C70" w:rsidP="00E6030B">
            <w:pPr>
              <w:pStyle w:val="TAL"/>
              <w:rPr>
                <w:snapToGrid w:val="0"/>
                <w:sz w:val="16"/>
              </w:rPr>
            </w:pPr>
            <w:r w:rsidRPr="00BC508A">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3A5528" w14:textId="77777777" w:rsidR="00D40C70" w:rsidRPr="00BC508A" w:rsidRDefault="00D40C70" w:rsidP="00E6030B">
            <w:pPr>
              <w:pStyle w:val="TAL"/>
              <w:rPr>
                <w:snapToGrid w:val="0"/>
                <w:sz w:val="16"/>
              </w:rPr>
            </w:pPr>
            <w:r w:rsidRPr="00BC508A">
              <w:rPr>
                <w:snapToGrid w:val="0"/>
                <w:sz w:val="16"/>
              </w:rPr>
              <w:t>11.6.0</w:t>
            </w:r>
          </w:p>
        </w:tc>
      </w:tr>
      <w:tr w:rsidR="00D40C70" w:rsidRPr="00BC508A" w14:paraId="67C8AF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7DFDA4" w14:textId="77777777" w:rsidR="00D40C70" w:rsidRPr="00BC508A" w:rsidRDefault="00D40C70" w:rsidP="00E6030B">
            <w:pPr>
              <w:pStyle w:val="TAL"/>
              <w:rPr>
                <w:snapToGrid w:val="0"/>
                <w:sz w:val="16"/>
              </w:rPr>
            </w:pPr>
            <w:r w:rsidRPr="00BC508A">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785BF6" w14:textId="77777777" w:rsidR="00D40C70" w:rsidRPr="00BC508A" w:rsidRDefault="00D40C70" w:rsidP="00E6030B">
            <w:pPr>
              <w:pStyle w:val="TAL"/>
              <w:rPr>
                <w:snapToGrid w:val="0"/>
                <w:sz w:val="16"/>
              </w:rPr>
            </w:pPr>
            <w:r w:rsidRPr="00BC508A">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6CCEF9" w14:textId="77777777" w:rsidR="00D40C70" w:rsidRPr="00BC508A" w:rsidRDefault="00D40C70" w:rsidP="00E6030B">
            <w:pPr>
              <w:pStyle w:val="TAL"/>
              <w:rPr>
                <w:snapToGrid w:val="0"/>
                <w:sz w:val="16"/>
              </w:rPr>
            </w:pPr>
            <w:r w:rsidRPr="00BC508A">
              <w:rPr>
                <w:snapToGrid w:val="0"/>
                <w:sz w:val="16"/>
              </w:rPr>
              <w:t>CP-1301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4D01CC" w14:textId="77777777" w:rsidR="00D40C70" w:rsidRPr="00BC508A" w:rsidRDefault="00D40C70" w:rsidP="00E6030B">
            <w:pPr>
              <w:pStyle w:val="TAL"/>
              <w:rPr>
                <w:snapToGrid w:val="0"/>
                <w:sz w:val="16"/>
              </w:rPr>
            </w:pPr>
            <w:r w:rsidRPr="00BC508A">
              <w:rPr>
                <w:snapToGrid w:val="0"/>
                <w:sz w:val="16"/>
              </w:rPr>
              <w:t>15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4AB2B1"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B62A5C" w14:textId="77777777" w:rsidR="00D40C70" w:rsidRPr="00BC508A" w:rsidRDefault="00D40C70" w:rsidP="00E6030B">
            <w:pPr>
              <w:pStyle w:val="TAL"/>
              <w:rPr>
                <w:snapToGrid w:val="0"/>
                <w:sz w:val="16"/>
              </w:rPr>
            </w:pPr>
            <w:r w:rsidRPr="00BC508A">
              <w:rPr>
                <w:snapToGrid w:val="0"/>
                <w:sz w:val="16"/>
              </w:rPr>
              <w:t>Correction of de-activating EPS bearer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83E137" w14:textId="77777777" w:rsidR="00D40C70" w:rsidRPr="00BC508A" w:rsidRDefault="00D40C70" w:rsidP="00E6030B">
            <w:pPr>
              <w:pStyle w:val="TAL"/>
              <w:rPr>
                <w:snapToGrid w:val="0"/>
                <w:sz w:val="16"/>
              </w:rPr>
            </w:pPr>
            <w:r w:rsidRPr="00BC508A">
              <w:rPr>
                <w:snapToGrid w:val="0"/>
                <w:sz w:val="16"/>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63D3FF" w14:textId="77777777" w:rsidR="00D40C70" w:rsidRPr="00BC508A" w:rsidRDefault="00D40C70" w:rsidP="00E6030B">
            <w:pPr>
              <w:pStyle w:val="TAL"/>
              <w:rPr>
                <w:snapToGrid w:val="0"/>
                <w:sz w:val="16"/>
              </w:rPr>
            </w:pPr>
            <w:r w:rsidRPr="00BC508A">
              <w:rPr>
                <w:snapToGrid w:val="0"/>
                <w:sz w:val="16"/>
              </w:rPr>
              <w:t>12.0.0</w:t>
            </w:r>
          </w:p>
        </w:tc>
      </w:tr>
      <w:tr w:rsidR="00D40C70" w:rsidRPr="00BC508A" w14:paraId="03F32DA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8FD22F6" w14:textId="77777777" w:rsidR="00D40C70" w:rsidRPr="00BC508A" w:rsidRDefault="00D40C70" w:rsidP="00E6030B">
            <w:pPr>
              <w:pStyle w:val="TAL"/>
              <w:rPr>
                <w:snapToGrid w:val="0"/>
                <w:sz w:val="16"/>
              </w:rPr>
            </w:pPr>
            <w:r w:rsidRPr="00BC508A">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330179" w14:textId="77777777" w:rsidR="00D40C70" w:rsidRPr="00BC508A" w:rsidRDefault="00D40C70" w:rsidP="00E6030B">
            <w:pPr>
              <w:pStyle w:val="TAL"/>
              <w:rPr>
                <w:snapToGrid w:val="0"/>
                <w:sz w:val="16"/>
              </w:rPr>
            </w:pPr>
            <w:r w:rsidRPr="00BC508A">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CC4B16" w14:textId="77777777" w:rsidR="00D40C70" w:rsidRPr="00BC508A" w:rsidRDefault="00D40C70" w:rsidP="00E6030B">
            <w:pPr>
              <w:pStyle w:val="TAL"/>
              <w:rPr>
                <w:snapToGrid w:val="0"/>
                <w:sz w:val="16"/>
              </w:rPr>
            </w:pPr>
            <w:r w:rsidRPr="00BC508A">
              <w:rPr>
                <w:snapToGrid w:val="0"/>
                <w:sz w:val="16"/>
              </w:rPr>
              <w:t>CP-13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695372" w14:textId="77777777" w:rsidR="00D40C70" w:rsidRPr="00BC508A" w:rsidRDefault="00D40C70" w:rsidP="00E6030B">
            <w:pPr>
              <w:pStyle w:val="TAL"/>
              <w:rPr>
                <w:snapToGrid w:val="0"/>
                <w:sz w:val="16"/>
              </w:rPr>
            </w:pPr>
            <w:r w:rsidRPr="00BC508A">
              <w:rPr>
                <w:snapToGrid w:val="0"/>
                <w:sz w:val="16"/>
              </w:rPr>
              <w:t>16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B32F0D"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2102A2" w14:textId="77777777" w:rsidR="00D40C70" w:rsidRPr="00BC508A" w:rsidRDefault="00D40C70" w:rsidP="00E6030B">
            <w:pPr>
              <w:pStyle w:val="TAL"/>
              <w:rPr>
                <w:snapToGrid w:val="0"/>
                <w:sz w:val="16"/>
              </w:rPr>
            </w:pPr>
            <w:r w:rsidRPr="00BC508A">
              <w:rPr>
                <w:snapToGrid w:val="0"/>
                <w:sz w:val="16"/>
              </w:rPr>
              <w:t>Allow UEs to proceed with CSFB after Service Reject #9 or #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6EAC88" w14:textId="77777777" w:rsidR="00D40C70" w:rsidRPr="00BC508A" w:rsidRDefault="00D40C70" w:rsidP="00E6030B">
            <w:pPr>
              <w:pStyle w:val="TAL"/>
              <w:rPr>
                <w:snapToGrid w:val="0"/>
                <w:sz w:val="16"/>
              </w:rPr>
            </w:pPr>
            <w:r w:rsidRPr="00BC508A">
              <w:rPr>
                <w:snapToGrid w:val="0"/>
                <w:sz w:val="16"/>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DDD9A4" w14:textId="77777777" w:rsidR="00D40C70" w:rsidRPr="00BC508A" w:rsidRDefault="00D40C70" w:rsidP="00E6030B">
            <w:pPr>
              <w:pStyle w:val="TAL"/>
              <w:rPr>
                <w:snapToGrid w:val="0"/>
                <w:sz w:val="16"/>
              </w:rPr>
            </w:pPr>
            <w:r w:rsidRPr="00BC508A">
              <w:rPr>
                <w:snapToGrid w:val="0"/>
                <w:sz w:val="16"/>
              </w:rPr>
              <w:t>12.0.0</w:t>
            </w:r>
          </w:p>
        </w:tc>
      </w:tr>
      <w:tr w:rsidR="00D40C70" w:rsidRPr="00BC508A" w14:paraId="3C5A0B3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2B985E" w14:textId="77777777" w:rsidR="00D40C70" w:rsidRPr="00BC508A" w:rsidRDefault="00D40C70" w:rsidP="00E6030B">
            <w:pPr>
              <w:pStyle w:val="TAL"/>
              <w:rPr>
                <w:snapToGrid w:val="0"/>
                <w:sz w:val="16"/>
              </w:rPr>
            </w:pPr>
            <w:r w:rsidRPr="00BC508A">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811E2C" w14:textId="77777777" w:rsidR="00D40C70" w:rsidRPr="00BC508A" w:rsidRDefault="00D40C70" w:rsidP="00E6030B">
            <w:pPr>
              <w:pStyle w:val="TAL"/>
              <w:rPr>
                <w:snapToGrid w:val="0"/>
                <w:sz w:val="16"/>
              </w:rPr>
            </w:pPr>
            <w:r w:rsidRPr="00BC508A">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6F5787" w14:textId="77777777" w:rsidR="00D40C70" w:rsidRPr="00BC508A" w:rsidRDefault="00D40C70" w:rsidP="00E6030B">
            <w:pPr>
              <w:pStyle w:val="TAL"/>
              <w:rPr>
                <w:snapToGrid w:val="0"/>
                <w:sz w:val="16"/>
              </w:rPr>
            </w:pPr>
            <w:r w:rsidRPr="00BC508A">
              <w:rPr>
                <w:snapToGrid w:val="0"/>
                <w:sz w:val="16"/>
              </w:rPr>
              <w:t>CP-13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7D8BD8" w14:textId="77777777" w:rsidR="00D40C70" w:rsidRPr="00BC508A" w:rsidRDefault="00D40C70" w:rsidP="00E6030B">
            <w:pPr>
              <w:pStyle w:val="TAL"/>
              <w:rPr>
                <w:snapToGrid w:val="0"/>
                <w:sz w:val="16"/>
              </w:rPr>
            </w:pPr>
            <w:r w:rsidRPr="00BC508A">
              <w:rPr>
                <w:snapToGrid w:val="0"/>
                <w:sz w:val="16"/>
              </w:rPr>
              <w:t>16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6AA0F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AE89E9" w14:textId="77777777" w:rsidR="00D40C70" w:rsidRPr="00BC508A" w:rsidRDefault="00D40C70" w:rsidP="00E6030B">
            <w:pPr>
              <w:pStyle w:val="TAL"/>
              <w:rPr>
                <w:snapToGrid w:val="0"/>
                <w:sz w:val="16"/>
              </w:rPr>
            </w:pPr>
            <w:r w:rsidRPr="00BC508A">
              <w:rPr>
                <w:snapToGrid w:val="0"/>
                <w:sz w:val="16"/>
              </w:rPr>
              <w:t>UE identity used for initial NAS message rout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ED897B" w14:textId="77777777" w:rsidR="00D40C70" w:rsidRPr="00BC508A" w:rsidRDefault="00D40C70" w:rsidP="00E6030B">
            <w:pPr>
              <w:pStyle w:val="TAL"/>
              <w:rPr>
                <w:snapToGrid w:val="0"/>
                <w:sz w:val="16"/>
              </w:rPr>
            </w:pPr>
            <w:r w:rsidRPr="00BC508A">
              <w:rPr>
                <w:snapToGrid w:val="0"/>
                <w:sz w:val="16"/>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C02BB8" w14:textId="77777777" w:rsidR="00D40C70" w:rsidRPr="00BC508A" w:rsidRDefault="00D40C70" w:rsidP="00E6030B">
            <w:pPr>
              <w:pStyle w:val="TAL"/>
              <w:rPr>
                <w:snapToGrid w:val="0"/>
                <w:sz w:val="16"/>
              </w:rPr>
            </w:pPr>
            <w:r w:rsidRPr="00BC508A">
              <w:rPr>
                <w:snapToGrid w:val="0"/>
                <w:sz w:val="16"/>
              </w:rPr>
              <w:t>12.0.0</w:t>
            </w:r>
          </w:p>
        </w:tc>
      </w:tr>
      <w:tr w:rsidR="00D40C70" w:rsidRPr="00BC508A" w14:paraId="00A426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6DCB05" w14:textId="77777777" w:rsidR="00D40C70" w:rsidRPr="00BC508A" w:rsidRDefault="00D40C70" w:rsidP="00E6030B">
            <w:pPr>
              <w:pStyle w:val="TAL"/>
              <w:rPr>
                <w:snapToGrid w:val="0"/>
                <w:sz w:val="16"/>
              </w:rPr>
            </w:pPr>
            <w:r w:rsidRPr="00BC508A">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1270EF" w14:textId="77777777" w:rsidR="00D40C70" w:rsidRPr="00BC508A" w:rsidRDefault="00D40C70" w:rsidP="00E6030B">
            <w:pPr>
              <w:pStyle w:val="TAL"/>
              <w:rPr>
                <w:snapToGrid w:val="0"/>
                <w:sz w:val="16"/>
              </w:rPr>
            </w:pPr>
            <w:r w:rsidRPr="00BC508A">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834CCE" w14:textId="77777777" w:rsidR="00D40C70" w:rsidRPr="00BC508A" w:rsidRDefault="00D40C70" w:rsidP="00E6030B">
            <w:pPr>
              <w:pStyle w:val="TAL"/>
              <w:rPr>
                <w:snapToGrid w:val="0"/>
                <w:sz w:val="16"/>
              </w:rPr>
            </w:pPr>
            <w:r w:rsidRPr="00BC508A">
              <w:rPr>
                <w:snapToGrid w:val="0"/>
                <w:sz w:val="16"/>
              </w:rPr>
              <w:t>CP-13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26355B" w14:textId="77777777" w:rsidR="00D40C70" w:rsidRPr="00BC508A" w:rsidRDefault="00D40C70" w:rsidP="00E6030B">
            <w:pPr>
              <w:pStyle w:val="TAL"/>
              <w:rPr>
                <w:snapToGrid w:val="0"/>
                <w:sz w:val="16"/>
              </w:rPr>
            </w:pPr>
            <w:r w:rsidRPr="00BC508A">
              <w:rPr>
                <w:snapToGrid w:val="0"/>
                <w:sz w:val="16"/>
              </w:rPr>
              <w:t>16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D9B895"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8ADB68" w14:textId="77777777" w:rsidR="00D40C70" w:rsidRPr="00BC508A" w:rsidRDefault="00D40C70" w:rsidP="00E6030B">
            <w:pPr>
              <w:pStyle w:val="TAL"/>
              <w:rPr>
                <w:snapToGrid w:val="0"/>
                <w:sz w:val="16"/>
              </w:rPr>
            </w:pPr>
            <w:r w:rsidRPr="00BC508A">
              <w:rPr>
                <w:snapToGrid w:val="0"/>
                <w:sz w:val="16"/>
              </w:rPr>
              <w:t>E-UTRA capability align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101639" w14:textId="77777777" w:rsidR="00D40C70" w:rsidRPr="00BC508A" w:rsidRDefault="00D40C70" w:rsidP="00E6030B">
            <w:pPr>
              <w:pStyle w:val="TAL"/>
              <w:rPr>
                <w:snapToGrid w:val="0"/>
                <w:sz w:val="16"/>
              </w:rPr>
            </w:pPr>
            <w:r w:rsidRPr="00BC508A">
              <w:rPr>
                <w:snapToGrid w:val="0"/>
                <w:sz w:val="16"/>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3162B3" w14:textId="77777777" w:rsidR="00D40C70" w:rsidRPr="00BC508A" w:rsidRDefault="00D40C70" w:rsidP="00E6030B">
            <w:pPr>
              <w:pStyle w:val="TAL"/>
              <w:rPr>
                <w:snapToGrid w:val="0"/>
                <w:sz w:val="16"/>
              </w:rPr>
            </w:pPr>
            <w:r w:rsidRPr="00BC508A">
              <w:rPr>
                <w:snapToGrid w:val="0"/>
                <w:sz w:val="16"/>
              </w:rPr>
              <w:t>12.0.0</w:t>
            </w:r>
          </w:p>
        </w:tc>
      </w:tr>
      <w:tr w:rsidR="00D40C70" w:rsidRPr="00BC508A" w14:paraId="7380E85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5D1C94" w14:textId="77777777" w:rsidR="00D40C70" w:rsidRPr="00BC508A" w:rsidRDefault="00D40C70" w:rsidP="00E6030B">
            <w:pPr>
              <w:pStyle w:val="TAL"/>
              <w:rPr>
                <w:snapToGrid w:val="0"/>
                <w:sz w:val="16"/>
              </w:rPr>
            </w:pPr>
            <w:r w:rsidRPr="00BC508A">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1E28BD" w14:textId="77777777" w:rsidR="00D40C70" w:rsidRPr="00BC508A" w:rsidRDefault="00D40C70" w:rsidP="00E6030B">
            <w:pPr>
              <w:pStyle w:val="TAL"/>
              <w:rPr>
                <w:snapToGrid w:val="0"/>
                <w:sz w:val="16"/>
              </w:rPr>
            </w:pPr>
            <w:r w:rsidRPr="00BC508A">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0DD13B" w14:textId="77777777" w:rsidR="00D40C70" w:rsidRPr="00BC508A" w:rsidRDefault="00D40C70" w:rsidP="00E6030B">
            <w:pPr>
              <w:pStyle w:val="TAL"/>
              <w:rPr>
                <w:snapToGrid w:val="0"/>
                <w:sz w:val="16"/>
              </w:rPr>
            </w:pPr>
            <w:r w:rsidRPr="00BC508A">
              <w:rPr>
                <w:snapToGrid w:val="0"/>
                <w:sz w:val="16"/>
              </w:rPr>
              <w:t>CP-13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20C2B1" w14:textId="77777777" w:rsidR="00D40C70" w:rsidRPr="00BC508A" w:rsidRDefault="00D40C70" w:rsidP="00E6030B">
            <w:pPr>
              <w:pStyle w:val="TAL"/>
              <w:rPr>
                <w:snapToGrid w:val="0"/>
                <w:sz w:val="16"/>
              </w:rPr>
            </w:pPr>
            <w:r w:rsidRPr="00BC508A">
              <w:rPr>
                <w:snapToGrid w:val="0"/>
                <w:sz w:val="16"/>
              </w:rPr>
              <w:t>16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D9B640"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3186B3" w14:textId="77777777" w:rsidR="00D40C70" w:rsidRPr="00BC508A" w:rsidRDefault="00D40C70" w:rsidP="00E6030B">
            <w:pPr>
              <w:pStyle w:val="TAL"/>
              <w:rPr>
                <w:snapToGrid w:val="0"/>
                <w:sz w:val="16"/>
              </w:rPr>
            </w:pPr>
            <w:r w:rsidRPr="00BC508A">
              <w:rPr>
                <w:snapToGrid w:val="0"/>
                <w:sz w:val="16"/>
              </w:rPr>
              <w:t>Correction to ISR handling during PS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094583" w14:textId="77777777" w:rsidR="00D40C70" w:rsidRPr="00BC508A" w:rsidRDefault="00D40C70" w:rsidP="00E6030B">
            <w:pPr>
              <w:pStyle w:val="TAL"/>
              <w:rPr>
                <w:snapToGrid w:val="0"/>
                <w:sz w:val="16"/>
              </w:rPr>
            </w:pPr>
            <w:r w:rsidRPr="00BC508A">
              <w:rPr>
                <w:snapToGrid w:val="0"/>
                <w:sz w:val="16"/>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BC8D2F" w14:textId="77777777" w:rsidR="00D40C70" w:rsidRPr="00BC508A" w:rsidRDefault="00D40C70" w:rsidP="00E6030B">
            <w:pPr>
              <w:pStyle w:val="TAL"/>
              <w:rPr>
                <w:snapToGrid w:val="0"/>
                <w:sz w:val="16"/>
              </w:rPr>
            </w:pPr>
            <w:r w:rsidRPr="00BC508A">
              <w:rPr>
                <w:snapToGrid w:val="0"/>
                <w:sz w:val="16"/>
              </w:rPr>
              <w:t>12.0.0</w:t>
            </w:r>
          </w:p>
        </w:tc>
      </w:tr>
      <w:tr w:rsidR="00D40C70" w:rsidRPr="00BC508A" w14:paraId="34A674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5E2826" w14:textId="77777777" w:rsidR="00D40C70" w:rsidRPr="00BC508A" w:rsidRDefault="00D40C70" w:rsidP="00E6030B">
            <w:pPr>
              <w:pStyle w:val="TAL"/>
              <w:rPr>
                <w:snapToGrid w:val="0"/>
                <w:sz w:val="16"/>
              </w:rPr>
            </w:pPr>
            <w:r w:rsidRPr="00BC508A">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370BDA" w14:textId="77777777" w:rsidR="00D40C70" w:rsidRPr="00BC508A" w:rsidRDefault="00D40C70" w:rsidP="00E6030B">
            <w:pPr>
              <w:pStyle w:val="TAL"/>
              <w:rPr>
                <w:snapToGrid w:val="0"/>
                <w:sz w:val="16"/>
              </w:rPr>
            </w:pPr>
            <w:r w:rsidRPr="00BC508A">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CE8010" w14:textId="77777777" w:rsidR="00D40C70" w:rsidRPr="00BC508A" w:rsidRDefault="00D40C70" w:rsidP="00E6030B">
            <w:pPr>
              <w:pStyle w:val="TAL"/>
              <w:rPr>
                <w:snapToGrid w:val="0"/>
                <w:sz w:val="16"/>
              </w:rPr>
            </w:pPr>
            <w:r w:rsidRPr="00BC508A">
              <w:rPr>
                <w:snapToGrid w:val="0"/>
                <w:sz w:val="16"/>
              </w:rPr>
              <w:t>CP-13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13C5CB" w14:textId="77777777" w:rsidR="00D40C70" w:rsidRPr="00BC508A" w:rsidRDefault="00D40C70" w:rsidP="00E6030B">
            <w:pPr>
              <w:pStyle w:val="TAL"/>
              <w:rPr>
                <w:snapToGrid w:val="0"/>
                <w:sz w:val="16"/>
              </w:rPr>
            </w:pPr>
            <w:r w:rsidRPr="00BC508A">
              <w:rPr>
                <w:snapToGrid w:val="0"/>
                <w:sz w:val="16"/>
              </w:rPr>
              <w:t>16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97F0BD"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FB3D08" w14:textId="77777777" w:rsidR="00D40C70" w:rsidRPr="00BC508A" w:rsidRDefault="00D40C70" w:rsidP="00E6030B">
            <w:pPr>
              <w:pStyle w:val="TAL"/>
              <w:rPr>
                <w:snapToGrid w:val="0"/>
                <w:sz w:val="16"/>
              </w:rPr>
            </w:pPr>
            <w:r w:rsidRPr="00BC508A">
              <w:rPr>
                <w:snapToGrid w:val="0"/>
                <w:sz w:val="16"/>
              </w:rPr>
              <w:t>Correction on the entity which handles EPS bearer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61227D" w14:textId="77777777" w:rsidR="00D40C70" w:rsidRPr="00BC508A" w:rsidRDefault="00D40C70" w:rsidP="00E6030B">
            <w:pPr>
              <w:pStyle w:val="TAL"/>
              <w:rPr>
                <w:snapToGrid w:val="0"/>
                <w:sz w:val="16"/>
              </w:rPr>
            </w:pPr>
            <w:r w:rsidRPr="00BC508A">
              <w:rPr>
                <w:snapToGrid w:val="0"/>
                <w:sz w:val="16"/>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74F34C" w14:textId="77777777" w:rsidR="00D40C70" w:rsidRPr="00BC508A" w:rsidRDefault="00D40C70" w:rsidP="00E6030B">
            <w:pPr>
              <w:pStyle w:val="TAL"/>
              <w:rPr>
                <w:snapToGrid w:val="0"/>
                <w:sz w:val="16"/>
              </w:rPr>
            </w:pPr>
            <w:r w:rsidRPr="00BC508A">
              <w:rPr>
                <w:snapToGrid w:val="0"/>
                <w:sz w:val="16"/>
              </w:rPr>
              <w:t>12.0.0</w:t>
            </w:r>
          </w:p>
        </w:tc>
      </w:tr>
      <w:tr w:rsidR="00D40C70" w:rsidRPr="00BC508A" w14:paraId="3CDA22E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0E0FC38"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38D2CE"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FBD006" w14:textId="77777777" w:rsidR="00D40C70" w:rsidRPr="00BC508A" w:rsidRDefault="00D40C70" w:rsidP="00E6030B">
            <w:pPr>
              <w:pStyle w:val="TAL"/>
              <w:rPr>
                <w:snapToGrid w:val="0"/>
                <w:sz w:val="16"/>
              </w:rPr>
            </w:pPr>
            <w:r w:rsidRPr="00BC508A">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684FF2" w14:textId="77777777" w:rsidR="00D40C70" w:rsidRPr="00BC508A" w:rsidRDefault="00D40C70" w:rsidP="00E6030B">
            <w:pPr>
              <w:pStyle w:val="TAL"/>
              <w:rPr>
                <w:snapToGrid w:val="0"/>
                <w:sz w:val="16"/>
              </w:rPr>
            </w:pPr>
            <w:r w:rsidRPr="00BC508A">
              <w:rPr>
                <w:snapToGrid w:val="0"/>
                <w:sz w:val="16"/>
              </w:rPr>
              <w:t>16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CFD89E"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B62035" w14:textId="77777777" w:rsidR="00D40C70" w:rsidRPr="00BC508A" w:rsidRDefault="00D40C70" w:rsidP="00E6030B">
            <w:pPr>
              <w:pStyle w:val="TAL"/>
              <w:rPr>
                <w:snapToGrid w:val="0"/>
                <w:sz w:val="16"/>
              </w:rPr>
            </w:pPr>
            <w:r w:rsidRPr="00BC508A">
              <w:rPr>
                <w:snapToGrid w:val="0"/>
                <w:sz w:val="16"/>
              </w:rPr>
              <w:t>TAU trigger at return to LTE after failed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FE6001"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B5DC88"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69BBC83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79B510"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23E2AE"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BC0C13" w14:textId="77777777" w:rsidR="00D40C70" w:rsidRPr="00BC508A" w:rsidRDefault="00D40C70" w:rsidP="00E6030B">
            <w:pPr>
              <w:pStyle w:val="TAL"/>
              <w:rPr>
                <w:snapToGrid w:val="0"/>
                <w:sz w:val="16"/>
              </w:rPr>
            </w:pPr>
            <w:r w:rsidRPr="00BC508A">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27E6BC" w14:textId="77777777" w:rsidR="00D40C70" w:rsidRPr="00BC508A" w:rsidRDefault="00D40C70" w:rsidP="00E6030B">
            <w:pPr>
              <w:pStyle w:val="TAL"/>
              <w:rPr>
                <w:snapToGrid w:val="0"/>
                <w:sz w:val="16"/>
              </w:rPr>
            </w:pPr>
            <w:r w:rsidRPr="00BC508A">
              <w:rPr>
                <w:snapToGrid w:val="0"/>
                <w:sz w:val="16"/>
              </w:rPr>
              <w:t>16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CB65C2"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20B9B71" w14:textId="77777777" w:rsidR="00D40C70" w:rsidRPr="00BC508A" w:rsidRDefault="00D40C70" w:rsidP="00E6030B">
            <w:pPr>
              <w:pStyle w:val="TAL"/>
              <w:rPr>
                <w:snapToGrid w:val="0"/>
                <w:sz w:val="16"/>
              </w:rPr>
            </w:pPr>
            <w:r w:rsidRPr="00BC508A">
              <w:rPr>
                <w:snapToGrid w:val="0"/>
                <w:sz w:val="16"/>
              </w:rPr>
              <w:t>Performing Emergency Attach from Attempting to Attach/Update substat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56F353"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C1969D"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3024C7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FDF01A"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F0FFC5"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90F8BD" w14:textId="77777777" w:rsidR="00D40C70" w:rsidRPr="00BC508A" w:rsidRDefault="00D40C70" w:rsidP="00E6030B">
            <w:pPr>
              <w:pStyle w:val="TAL"/>
              <w:rPr>
                <w:snapToGrid w:val="0"/>
                <w:sz w:val="16"/>
              </w:rPr>
            </w:pPr>
            <w:r w:rsidRPr="00BC508A">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A35224" w14:textId="77777777" w:rsidR="00D40C70" w:rsidRPr="00BC508A" w:rsidRDefault="00D40C70" w:rsidP="00E6030B">
            <w:pPr>
              <w:pStyle w:val="TAL"/>
              <w:rPr>
                <w:snapToGrid w:val="0"/>
                <w:sz w:val="16"/>
              </w:rPr>
            </w:pPr>
            <w:r w:rsidRPr="00BC508A">
              <w:rPr>
                <w:snapToGrid w:val="0"/>
                <w:sz w:val="16"/>
              </w:rPr>
              <w:t>16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92DCB6" w14:textId="77777777" w:rsidR="00D40C70" w:rsidRPr="00BC508A" w:rsidRDefault="00D40C70" w:rsidP="00E6030B">
            <w:pPr>
              <w:pStyle w:val="TAL"/>
              <w:rPr>
                <w:snapToGrid w:val="0"/>
                <w:sz w:val="16"/>
              </w:rPr>
            </w:pPr>
            <w:r w:rsidRPr="00BC508A">
              <w:rPr>
                <w:snapToGrid w:val="0"/>
                <w:sz w:val="16"/>
              </w:rPr>
              <w:t>8</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29FD59" w14:textId="77777777" w:rsidR="00D40C70" w:rsidRPr="00BC508A" w:rsidRDefault="00D40C70" w:rsidP="00E6030B">
            <w:pPr>
              <w:pStyle w:val="TAL"/>
              <w:rPr>
                <w:snapToGrid w:val="0"/>
                <w:sz w:val="16"/>
              </w:rPr>
            </w:pPr>
            <w:r w:rsidRPr="00BC508A">
              <w:rPr>
                <w:snapToGrid w:val="0"/>
                <w:sz w:val="16"/>
              </w:rPr>
              <w:t>EPS bearer deactivation procedure during EPS bearer context unsynchron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E900E5"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D4288F"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7515883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1397C4"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B1FC11"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1FE50D" w14:textId="77777777" w:rsidR="00D40C70" w:rsidRPr="00BC508A" w:rsidRDefault="00D40C70" w:rsidP="00E6030B">
            <w:pPr>
              <w:pStyle w:val="TAL"/>
              <w:rPr>
                <w:snapToGrid w:val="0"/>
                <w:sz w:val="16"/>
              </w:rPr>
            </w:pPr>
            <w:r w:rsidRPr="00BC508A">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A30B7F" w14:textId="77777777" w:rsidR="00D40C70" w:rsidRPr="00BC508A" w:rsidRDefault="00D40C70" w:rsidP="00E6030B">
            <w:pPr>
              <w:pStyle w:val="TAL"/>
              <w:rPr>
                <w:snapToGrid w:val="0"/>
                <w:sz w:val="16"/>
              </w:rPr>
            </w:pPr>
            <w:r w:rsidRPr="00BC508A">
              <w:rPr>
                <w:snapToGrid w:val="0"/>
                <w:sz w:val="16"/>
              </w:rPr>
              <w:t>16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FCF6EF"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99E29A" w14:textId="77777777" w:rsidR="00D40C70" w:rsidRPr="00BC508A" w:rsidRDefault="00D40C70" w:rsidP="00E6030B">
            <w:pPr>
              <w:pStyle w:val="TAL"/>
              <w:rPr>
                <w:snapToGrid w:val="0"/>
                <w:sz w:val="16"/>
              </w:rPr>
            </w:pPr>
            <w:r w:rsidRPr="00BC508A">
              <w:rPr>
                <w:snapToGrid w:val="0"/>
                <w:sz w:val="16"/>
              </w:rPr>
              <w:t>Adding the requests from CM layers as combined attach/TAU trigg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96F521"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46D2E5"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1E590D2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176478"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763C50"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F4B869" w14:textId="77777777" w:rsidR="00D40C70" w:rsidRPr="00BC508A" w:rsidRDefault="00D40C70" w:rsidP="00E6030B">
            <w:pPr>
              <w:pStyle w:val="TAL"/>
              <w:rPr>
                <w:snapToGrid w:val="0"/>
                <w:sz w:val="16"/>
              </w:rPr>
            </w:pPr>
            <w:r w:rsidRPr="00BC508A">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534479" w14:textId="77777777" w:rsidR="00D40C70" w:rsidRPr="00BC508A" w:rsidRDefault="00D40C70" w:rsidP="00E6030B">
            <w:pPr>
              <w:pStyle w:val="TAL"/>
              <w:rPr>
                <w:snapToGrid w:val="0"/>
                <w:sz w:val="16"/>
              </w:rPr>
            </w:pPr>
            <w:r w:rsidRPr="00BC508A">
              <w:rPr>
                <w:snapToGrid w:val="0"/>
                <w:sz w:val="16"/>
              </w:rPr>
              <w:t>16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476B5DF"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2BCC4E" w14:textId="77777777" w:rsidR="00D40C70" w:rsidRPr="00BC508A" w:rsidRDefault="00D40C70" w:rsidP="00E6030B">
            <w:pPr>
              <w:pStyle w:val="TAL"/>
              <w:rPr>
                <w:snapToGrid w:val="0"/>
                <w:sz w:val="16"/>
              </w:rPr>
            </w:pPr>
            <w:r w:rsidRPr="00BC508A">
              <w:rPr>
                <w:snapToGrid w:val="0"/>
                <w:sz w:val="16"/>
              </w:rPr>
              <w:t>Correcting UE behaviour when receiving a cause code requiring search for a suitable ce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49B132"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1F6B03"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55CFFD7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59BEAC"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F4A6D9"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B1AEEB" w14:textId="77777777" w:rsidR="00D40C70" w:rsidRPr="00BC508A" w:rsidRDefault="00D40C70" w:rsidP="00E6030B">
            <w:pPr>
              <w:pStyle w:val="TAL"/>
              <w:rPr>
                <w:snapToGrid w:val="0"/>
                <w:sz w:val="16"/>
              </w:rPr>
            </w:pPr>
            <w:r w:rsidRPr="00BC508A">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905046" w14:textId="77777777" w:rsidR="00D40C70" w:rsidRPr="00BC508A" w:rsidRDefault="00D40C70" w:rsidP="00E6030B">
            <w:pPr>
              <w:pStyle w:val="TAL"/>
              <w:rPr>
                <w:snapToGrid w:val="0"/>
                <w:sz w:val="16"/>
              </w:rPr>
            </w:pPr>
            <w:r w:rsidRPr="00BC508A">
              <w:rPr>
                <w:snapToGrid w:val="0"/>
                <w:sz w:val="16"/>
              </w:rPr>
              <w:t>16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6484A3"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341610B" w14:textId="77777777" w:rsidR="00D40C70" w:rsidRPr="00BC508A" w:rsidRDefault="00D40C70" w:rsidP="00E6030B">
            <w:pPr>
              <w:pStyle w:val="TAL"/>
              <w:rPr>
                <w:snapToGrid w:val="0"/>
                <w:sz w:val="16"/>
              </w:rPr>
            </w:pPr>
            <w:r w:rsidRPr="00BC508A">
              <w:rPr>
                <w:snapToGrid w:val="0"/>
                <w:sz w:val="16"/>
              </w:rPr>
              <w:t>EPS timer usage in GERAN and 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34B857"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90B72D"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682E913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3B4F9E"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6A1945"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5840BC" w14:textId="77777777" w:rsidR="00D40C70" w:rsidRPr="00BC508A" w:rsidRDefault="00D40C70" w:rsidP="00E6030B">
            <w:pPr>
              <w:pStyle w:val="TAL"/>
              <w:rPr>
                <w:snapToGrid w:val="0"/>
                <w:sz w:val="16"/>
              </w:rPr>
            </w:pPr>
            <w:r w:rsidRPr="00BC508A">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B84FE0" w14:textId="77777777" w:rsidR="00D40C70" w:rsidRPr="00BC508A" w:rsidRDefault="00D40C70" w:rsidP="00E6030B">
            <w:pPr>
              <w:pStyle w:val="TAL"/>
              <w:rPr>
                <w:snapToGrid w:val="0"/>
                <w:sz w:val="16"/>
              </w:rPr>
            </w:pPr>
            <w:r w:rsidRPr="00BC508A">
              <w:rPr>
                <w:snapToGrid w:val="0"/>
                <w:sz w:val="16"/>
              </w:rPr>
              <w:t>16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DD2D93"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72A3B23" w14:textId="77777777" w:rsidR="00D40C70" w:rsidRPr="00BC508A" w:rsidRDefault="00D40C70" w:rsidP="00E6030B">
            <w:pPr>
              <w:pStyle w:val="TAL"/>
              <w:rPr>
                <w:snapToGrid w:val="0"/>
                <w:sz w:val="16"/>
              </w:rPr>
            </w:pPr>
            <w:r w:rsidRPr="00BC508A">
              <w:rPr>
                <w:snapToGrid w:val="0"/>
                <w:sz w:val="16"/>
              </w:rPr>
              <w:t>Setting of Device properties IE by NAS for UEs allowed to use AC 11 to 1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2BACA4"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8B043E"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6F8410E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86E5BE"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288B48"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741A26" w14:textId="77777777" w:rsidR="00D40C70" w:rsidRPr="00BC508A" w:rsidRDefault="00D40C70" w:rsidP="00E6030B">
            <w:pPr>
              <w:pStyle w:val="TAL"/>
              <w:rPr>
                <w:snapToGrid w:val="0"/>
                <w:sz w:val="16"/>
              </w:rPr>
            </w:pPr>
            <w:r w:rsidRPr="00BC508A">
              <w:rPr>
                <w:snapToGrid w:val="0"/>
                <w:sz w:val="16"/>
              </w:rPr>
              <w:t>CP-1302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1C3191" w14:textId="77777777" w:rsidR="00D40C70" w:rsidRPr="00BC508A" w:rsidRDefault="00D40C70" w:rsidP="00E6030B">
            <w:pPr>
              <w:pStyle w:val="TAL"/>
              <w:rPr>
                <w:snapToGrid w:val="0"/>
                <w:sz w:val="16"/>
              </w:rPr>
            </w:pPr>
            <w:r w:rsidRPr="00BC508A">
              <w:rPr>
                <w:snapToGrid w:val="0"/>
                <w:sz w:val="16"/>
              </w:rPr>
              <w:t>16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A67AFD"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C92AA7" w14:textId="77777777" w:rsidR="00D40C70" w:rsidRPr="00BC508A" w:rsidRDefault="00D40C70" w:rsidP="00E6030B">
            <w:pPr>
              <w:pStyle w:val="TAL"/>
              <w:rPr>
                <w:snapToGrid w:val="0"/>
                <w:sz w:val="16"/>
              </w:rPr>
            </w:pPr>
            <w:r w:rsidRPr="00BC508A">
              <w:rPr>
                <w:snapToGrid w:val="0"/>
                <w:sz w:val="16"/>
              </w:rPr>
              <w:t>Wrong indication of T3340 and missing stop condition for T34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763456"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C2C81E"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51C8C23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8A0879"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73E299"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C8DCD9" w14:textId="77777777" w:rsidR="00D40C70" w:rsidRPr="00BC508A" w:rsidRDefault="00D40C70" w:rsidP="00E6030B">
            <w:pPr>
              <w:pStyle w:val="TAL"/>
              <w:rPr>
                <w:snapToGrid w:val="0"/>
                <w:sz w:val="16"/>
              </w:rPr>
            </w:pPr>
            <w:r w:rsidRPr="00BC508A">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CD65CB" w14:textId="77777777" w:rsidR="00D40C70" w:rsidRPr="00BC508A" w:rsidRDefault="00D40C70" w:rsidP="00E6030B">
            <w:pPr>
              <w:pStyle w:val="TAL"/>
              <w:rPr>
                <w:snapToGrid w:val="0"/>
                <w:sz w:val="16"/>
              </w:rPr>
            </w:pPr>
            <w:r w:rsidRPr="00BC508A">
              <w:rPr>
                <w:snapToGrid w:val="0"/>
                <w:sz w:val="16"/>
              </w:rPr>
              <w:t>16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C70B58"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0AE656" w14:textId="77777777" w:rsidR="00D40C70" w:rsidRPr="00BC508A" w:rsidRDefault="00D40C70" w:rsidP="00E6030B">
            <w:pPr>
              <w:pStyle w:val="TAL"/>
              <w:rPr>
                <w:snapToGrid w:val="0"/>
                <w:sz w:val="16"/>
              </w:rPr>
            </w:pPr>
            <w:r w:rsidRPr="00BC508A">
              <w:rPr>
                <w:snapToGrid w:val="0"/>
                <w:sz w:val="16"/>
              </w:rPr>
              <w:t>Incorrect checks on existing EPS bearer identiti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337A5C"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EA04D8"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63C39A1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CE7E9C"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DBF1FA"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DECC5A" w14:textId="77777777" w:rsidR="00D40C70" w:rsidRPr="00BC508A" w:rsidRDefault="00D40C70" w:rsidP="00E6030B">
            <w:pPr>
              <w:pStyle w:val="TAL"/>
              <w:rPr>
                <w:snapToGrid w:val="0"/>
                <w:sz w:val="16"/>
              </w:rPr>
            </w:pPr>
            <w:r w:rsidRPr="00BC508A">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526BF1" w14:textId="77777777" w:rsidR="00D40C70" w:rsidRPr="00BC508A" w:rsidRDefault="00D40C70" w:rsidP="00E6030B">
            <w:pPr>
              <w:pStyle w:val="TAL"/>
              <w:rPr>
                <w:snapToGrid w:val="0"/>
                <w:sz w:val="16"/>
              </w:rPr>
            </w:pPr>
            <w:r w:rsidRPr="00BC508A">
              <w:rPr>
                <w:snapToGrid w:val="0"/>
                <w:sz w:val="16"/>
              </w:rPr>
              <w:t>16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03CED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223911" w14:textId="77777777" w:rsidR="00D40C70" w:rsidRPr="00BC508A" w:rsidRDefault="00D40C70" w:rsidP="00E6030B">
            <w:pPr>
              <w:pStyle w:val="TAL"/>
              <w:rPr>
                <w:snapToGrid w:val="0"/>
                <w:sz w:val="16"/>
              </w:rPr>
            </w:pPr>
            <w:r w:rsidRPr="00BC508A">
              <w:rPr>
                <w:snapToGrid w:val="0"/>
                <w:sz w:val="16"/>
              </w:rPr>
              <w:t>Correction to T3421 in timer tabl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F3EE6E"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0EE712"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44E922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FA7A2E"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2E2827"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C73A28" w14:textId="77777777" w:rsidR="00D40C70" w:rsidRPr="00BC508A" w:rsidRDefault="00D40C70" w:rsidP="00E6030B">
            <w:pPr>
              <w:pStyle w:val="TAL"/>
              <w:rPr>
                <w:snapToGrid w:val="0"/>
                <w:sz w:val="16"/>
              </w:rPr>
            </w:pPr>
            <w:r w:rsidRPr="00BC508A">
              <w:rPr>
                <w:snapToGrid w:val="0"/>
                <w:sz w:val="16"/>
              </w:rPr>
              <w:t>CP-1302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0EF023" w14:textId="77777777" w:rsidR="00D40C70" w:rsidRPr="00BC508A" w:rsidRDefault="00D40C70" w:rsidP="00E6030B">
            <w:pPr>
              <w:pStyle w:val="TAL"/>
              <w:rPr>
                <w:snapToGrid w:val="0"/>
                <w:sz w:val="16"/>
              </w:rPr>
            </w:pPr>
            <w:r w:rsidRPr="00BC508A">
              <w:rPr>
                <w:snapToGrid w:val="0"/>
                <w:sz w:val="16"/>
              </w:rPr>
              <w:t>16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1F663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A18E1F" w14:textId="77777777" w:rsidR="00D40C70" w:rsidRPr="00BC508A" w:rsidRDefault="00D40C70" w:rsidP="00E6030B">
            <w:pPr>
              <w:pStyle w:val="TAL"/>
              <w:rPr>
                <w:snapToGrid w:val="0"/>
                <w:sz w:val="16"/>
              </w:rPr>
            </w:pPr>
            <w:r w:rsidRPr="00BC508A">
              <w:rPr>
                <w:snapToGrid w:val="0"/>
                <w:sz w:val="16"/>
              </w:rPr>
              <w:t>Addressing backward compatibility concerns related to TAU Complete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D606F0"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D5108F"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4CB7B8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EEBEC9"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19FE2F"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3930C2" w14:textId="77777777" w:rsidR="00D40C70" w:rsidRPr="00BC508A" w:rsidRDefault="00D40C70" w:rsidP="00E6030B">
            <w:pPr>
              <w:pStyle w:val="TAL"/>
              <w:rPr>
                <w:snapToGrid w:val="0"/>
                <w:sz w:val="16"/>
              </w:rPr>
            </w:pPr>
            <w:r w:rsidRPr="00BC508A">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105A97" w14:textId="77777777" w:rsidR="00D40C70" w:rsidRPr="00BC508A" w:rsidRDefault="00D40C70" w:rsidP="00E6030B">
            <w:pPr>
              <w:pStyle w:val="TAL"/>
              <w:rPr>
                <w:snapToGrid w:val="0"/>
                <w:sz w:val="16"/>
              </w:rPr>
            </w:pPr>
            <w:r w:rsidRPr="00BC508A">
              <w:rPr>
                <w:snapToGrid w:val="0"/>
                <w:sz w:val="16"/>
              </w:rPr>
              <w:t>16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704412"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F051FD" w14:textId="77777777" w:rsidR="00D40C70" w:rsidRPr="00BC508A" w:rsidRDefault="00D40C70" w:rsidP="00E6030B">
            <w:pPr>
              <w:pStyle w:val="TAL"/>
              <w:rPr>
                <w:snapToGrid w:val="0"/>
                <w:sz w:val="16"/>
              </w:rPr>
            </w:pPr>
            <w:r w:rsidRPr="00BC508A">
              <w:rPr>
                <w:snapToGrid w:val="0"/>
                <w:sz w:val="16"/>
              </w:rPr>
              <w:t>Clarifications to "Abnormal Cases in the UE" for EPS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861CAB"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06AA14"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5D822C5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3E3902"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1DE48E"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D60BD5" w14:textId="77777777" w:rsidR="00D40C70" w:rsidRPr="00BC508A" w:rsidRDefault="00D40C70" w:rsidP="00E6030B">
            <w:pPr>
              <w:pStyle w:val="TAL"/>
              <w:rPr>
                <w:snapToGrid w:val="0"/>
                <w:sz w:val="16"/>
              </w:rPr>
            </w:pPr>
            <w:r w:rsidRPr="00BC508A">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90A199" w14:textId="77777777" w:rsidR="00D40C70" w:rsidRPr="00BC508A" w:rsidRDefault="00D40C70" w:rsidP="00E6030B">
            <w:pPr>
              <w:pStyle w:val="TAL"/>
              <w:rPr>
                <w:snapToGrid w:val="0"/>
                <w:sz w:val="16"/>
              </w:rPr>
            </w:pPr>
            <w:r w:rsidRPr="00BC508A">
              <w:rPr>
                <w:snapToGrid w:val="0"/>
                <w:sz w:val="16"/>
              </w:rPr>
              <w:t>16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9465C5"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10F25C" w14:textId="77777777" w:rsidR="00D40C70" w:rsidRPr="00BC508A" w:rsidRDefault="00D40C70" w:rsidP="00E6030B">
            <w:pPr>
              <w:pStyle w:val="TAL"/>
              <w:rPr>
                <w:snapToGrid w:val="0"/>
                <w:sz w:val="16"/>
              </w:rPr>
            </w:pPr>
            <w:r w:rsidRPr="00BC508A">
              <w:rPr>
                <w:snapToGrid w:val="0"/>
                <w:sz w:val="16"/>
              </w:rPr>
              <w:t>Clarifications on terminology of last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2E8B50"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A3585F"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0895FC1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EB30A3"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B5B7CF"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592476" w14:textId="77777777" w:rsidR="00D40C70" w:rsidRPr="00BC508A" w:rsidRDefault="00D40C70" w:rsidP="00E6030B">
            <w:pPr>
              <w:pStyle w:val="TAL"/>
              <w:rPr>
                <w:snapToGrid w:val="0"/>
                <w:sz w:val="16"/>
              </w:rPr>
            </w:pPr>
            <w:r w:rsidRPr="00BC508A">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D8BFC7" w14:textId="77777777" w:rsidR="00D40C70" w:rsidRPr="00BC508A" w:rsidRDefault="00D40C70" w:rsidP="00E6030B">
            <w:pPr>
              <w:pStyle w:val="TAL"/>
              <w:rPr>
                <w:snapToGrid w:val="0"/>
                <w:sz w:val="16"/>
              </w:rPr>
            </w:pPr>
            <w:r w:rsidRPr="00BC508A">
              <w:rPr>
                <w:snapToGrid w:val="0"/>
                <w:sz w:val="16"/>
              </w:rPr>
              <w:t>16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41E0FA"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60ACAF" w14:textId="77777777" w:rsidR="00D40C70" w:rsidRPr="00BC508A" w:rsidRDefault="00D40C70" w:rsidP="00E6030B">
            <w:pPr>
              <w:pStyle w:val="TAL"/>
              <w:rPr>
                <w:snapToGrid w:val="0"/>
                <w:sz w:val="16"/>
              </w:rPr>
            </w:pPr>
            <w:r w:rsidRPr="00BC508A">
              <w:rPr>
                <w:snapToGrid w:val="0"/>
                <w:sz w:val="16"/>
              </w:rPr>
              <w:t>Modification of Cause #65 to not include consideration for emergency EPS bear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CDBBEB"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AF1A6F"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401A05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F53AF2"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E35D62"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826207" w14:textId="77777777" w:rsidR="00D40C70" w:rsidRPr="00BC508A" w:rsidRDefault="00D40C70" w:rsidP="00E6030B">
            <w:pPr>
              <w:pStyle w:val="TAL"/>
              <w:rPr>
                <w:snapToGrid w:val="0"/>
                <w:sz w:val="16"/>
              </w:rPr>
            </w:pPr>
            <w:r w:rsidRPr="00BC508A">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F76FD3" w14:textId="77777777" w:rsidR="00D40C70" w:rsidRPr="00BC508A" w:rsidRDefault="00D40C70" w:rsidP="00E6030B">
            <w:pPr>
              <w:pStyle w:val="TAL"/>
              <w:rPr>
                <w:snapToGrid w:val="0"/>
                <w:sz w:val="16"/>
              </w:rPr>
            </w:pPr>
            <w:r w:rsidRPr="00BC508A">
              <w:rPr>
                <w:snapToGrid w:val="0"/>
                <w:sz w:val="16"/>
              </w:rPr>
              <w:t>16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689BDD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4549FC" w14:textId="77777777" w:rsidR="00D40C70" w:rsidRPr="00BC508A" w:rsidRDefault="00D40C70" w:rsidP="00E6030B">
            <w:pPr>
              <w:pStyle w:val="TAL"/>
              <w:rPr>
                <w:snapToGrid w:val="0"/>
                <w:sz w:val="16"/>
              </w:rPr>
            </w:pPr>
            <w:r w:rsidRPr="00BC508A">
              <w:rPr>
                <w:snapToGrid w:val="0"/>
                <w:sz w:val="16"/>
              </w:rPr>
              <w:t>Cause value for the Forbidden list in S10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3410B4"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71A029"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5F11ED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4E4FAE"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53AB70"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E4D0BD" w14:textId="77777777" w:rsidR="00D40C70" w:rsidRPr="00BC508A" w:rsidRDefault="00D40C70" w:rsidP="00E6030B">
            <w:pPr>
              <w:pStyle w:val="TAL"/>
              <w:rPr>
                <w:snapToGrid w:val="0"/>
                <w:sz w:val="16"/>
              </w:rPr>
            </w:pPr>
            <w:r w:rsidRPr="00BC508A">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28AF9D" w14:textId="77777777" w:rsidR="00D40C70" w:rsidRPr="00BC508A" w:rsidRDefault="00D40C70" w:rsidP="00E6030B">
            <w:pPr>
              <w:pStyle w:val="TAL"/>
              <w:rPr>
                <w:snapToGrid w:val="0"/>
                <w:sz w:val="16"/>
              </w:rPr>
            </w:pPr>
            <w:r w:rsidRPr="00BC508A">
              <w:rPr>
                <w:snapToGrid w:val="0"/>
                <w:sz w:val="16"/>
              </w:rPr>
              <w:t>16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E5E26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A2BE82E" w14:textId="77777777" w:rsidR="00D40C70" w:rsidRPr="00BC508A" w:rsidRDefault="00D40C70" w:rsidP="00E6030B">
            <w:pPr>
              <w:pStyle w:val="TAL"/>
              <w:rPr>
                <w:snapToGrid w:val="0"/>
                <w:sz w:val="16"/>
              </w:rPr>
            </w:pPr>
            <w:r w:rsidRPr="00BC508A">
              <w:rPr>
                <w:snapToGrid w:val="0"/>
                <w:sz w:val="16"/>
              </w:rPr>
              <w:t>Non-EPS service in the combined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77074D"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5FDF9B"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477419E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DD0A662"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8BCC80"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312E9C" w14:textId="77777777" w:rsidR="00D40C70" w:rsidRPr="00BC508A" w:rsidRDefault="00D40C70" w:rsidP="00E6030B">
            <w:pPr>
              <w:pStyle w:val="TAL"/>
              <w:rPr>
                <w:snapToGrid w:val="0"/>
                <w:sz w:val="16"/>
              </w:rPr>
            </w:pPr>
            <w:r w:rsidRPr="00BC508A">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D5BD90" w14:textId="77777777" w:rsidR="00D40C70" w:rsidRPr="00BC508A" w:rsidRDefault="00D40C70" w:rsidP="00E6030B">
            <w:pPr>
              <w:pStyle w:val="TAL"/>
              <w:rPr>
                <w:snapToGrid w:val="0"/>
                <w:sz w:val="16"/>
              </w:rPr>
            </w:pPr>
            <w:r w:rsidRPr="00BC508A">
              <w:rPr>
                <w:snapToGrid w:val="0"/>
                <w:sz w:val="16"/>
              </w:rPr>
              <w:t>16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D5FB34"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12D515" w14:textId="77777777" w:rsidR="00D40C70" w:rsidRPr="00BC508A" w:rsidRDefault="00D40C70" w:rsidP="00E6030B">
            <w:pPr>
              <w:pStyle w:val="TAL"/>
              <w:rPr>
                <w:snapToGrid w:val="0"/>
                <w:sz w:val="16"/>
              </w:rPr>
            </w:pPr>
            <w:r w:rsidRPr="00BC508A">
              <w:rPr>
                <w:snapToGrid w:val="0"/>
                <w:sz w:val="16"/>
              </w:rPr>
              <w:t>Obtain PDN address during attc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853C47"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664BBB"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2EB0435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128C02"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920170"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4E284A" w14:textId="77777777" w:rsidR="00D40C70" w:rsidRPr="00BC508A" w:rsidRDefault="00D40C70" w:rsidP="00E6030B">
            <w:pPr>
              <w:pStyle w:val="TAL"/>
              <w:rPr>
                <w:snapToGrid w:val="0"/>
                <w:sz w:val="16"/>
              </w:rPr>
            </w:pPr>
            <w:r w:rsidRPr="00BC508A">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6C6970" w14:textId="77777777" w:rsidR="00D40C70" w:rsidRPr="00BC508A" w:rsidRDefault="00D40C70" w:rsidP="00E6030B">
            <w:pPr>
              <w:pStyle w:val="TAL"/>
              <w:rPr>
                <w:snapToGrid w:val="0"/>
                <w:sz w:val="16"/>
              </w:rPr>
            </w:pPr>
            <w:r w:rsidRPr="00BC508A">
              <w:rPr>
                <w:snapToGrid w:val="0"/>
                <w:sz w:val="16"/>
              </w:rPr>
              <w:t>16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15BD44"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0A896E" w14:textId="77777777" w:rsidR="00D40C70" w:rsidRPr="00BC508A" w:rsidRDefault="00D40C70" w:rsidP="00E6030B">
            <w:pPr>
              <w:pStyle w:val="TAL"/>
              <w:rPr>
                <w:snapToGrid w:val="0"/>
                <w:sz w:val="16"/>
              </w:rPr>
            </w:pPr>
            <w:r w:rsidRPr="00BC508A">
              <w:rPr>
                <w:snapToGrid w:val="0"/>
                <w:sz w:val="16"/>
              </w:rPr>
              <w:t>Initiation of TAU in EMM-REGISTERED substat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4735DA"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E9AD75"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410E058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1502CE"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195F45"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68AA04" w14:textId="77777777" w:rsidR="00D40C70" w:rsidRPr="00BC508A" w:rsidRDefault="00D40C70" w:rsidP="00E6030B">
            <w:pPr>
              <w:pStyle w:val="TAL"/>
              <w:rPr>
                <w:snapToGrid w:val="0"/>
                <w:sz w:val="16"/>
              </w:rPr>
            </w:pPr>
            <w:r w:rsidRPr="00BC508A">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4F2E06" w14:textId="77777777" w:rsidR="00D40C70" w:rsidRPr="00BC508A" w:rsidRDefault="00D40C70" w:rsidP="00E6030B">
            <w:pPr>
              <w:pStyle w:val="TAL"/>
              <w:rPr>
                <w:snapToGrid w:val="0"/>
                <w:sz w:val="16"/>
              </w:rPr>
            </w:pPr>
            <w:r w:rsidRPr="00BC508A">
              <w:rPr>
                <w:snapToGrid w:val="0"/>
                <w:sz w:val="16"/>
              </w:rPr>
              <w:t>16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A57C76"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A4A45E" w14:textId="77777777" w:rsidR="00D40C70" w:rsidRPr="00BC508A" w:rsidRDefault="00D40C70" w:rsidP="00E6030B">
            <w:pPr>
              <w:pStyle w:val="TAL"/>
              <w:rPr>
                <w:snapToGrid w:val="0"/>
                <w:sz w:val="16"/>
              </w:rPr>
            </w:pPr>
            <w:r w:rsidRPr="00BC508A">
              <w:rPr>
                <w:snapToGrid w:val="0"/>
                <w:sz w:val="16"/>
              </w:rPr>
              <w:t>Correction for collision between NW initiated IMSI detach an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427A66"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5E6322"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6126BE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F65DA9"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740BE3"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F8E818" w14:textId="77777777" w:rsidR="00D40C70" w:rsidRPr="00BC508A" w:rsidRDefault="00D40C70" w:rsidP="00E6030B">
            <w:pPr>
              <w:pStyle w:val="TAL"/>
              <w:rPr>
                <w:snapToGrid w:val="0"/>
                <w:sz w:val="16"/>
              </w:rPr>
            </w:pPr>
            <w:r w:rsidRPr="00BC508A">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ECB875" w14:textId="77777777" w:rsidR="00D40C70" w:rsidRPr="00BC508A" w:rsidRDefault="00D40C70" w:rsidP="00E6030B">
            <w:pPr>
              <w:pStyle w:val="TAL"/>
              <w:rPr>
                <w:snapToGrid w:val="0"/>
                <w:sz w:val="16"/>
              </w:rPr>
            </w:pPr>
            <w:r w:rsidRPr="00BC508A">
              <w:rPr>
                <w:snapToGrid w:val="0"/>
                <w:sz w:val="16"/>
              </w:rPr>
              <w:t>16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6D553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6C055C" w14:textId="77777777" w:rsidR="00D40C70" w:rsidRPr="00BC508A" w:rsidRDefault="00D40C70" w:rsidP="00E6030B">
            <w:pPr>
              <w:pStyle w:val="TAL"/>
              <w:rPr>
                <w:snapToGrid w:val="0"/>
                <w:sz w:val="16"/>
              </w:rPr>
            </w:pPr>
            <w:r w:rsidRPr="00BC508A">
              <w:rPr>
                <w:snapToGrid w:val="0"/>
                <w:sz w:val="16"/>
              </w:rPr>
              <w:t>Correction to UE behaviour when UE requests for PDN type IPv4v6 but the NW only allows IPv4 or IPv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169275"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FD6C0B"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0DDEDEE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659EE68"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1BD882"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4DCD11" w14:textId="77777777" w:rsidR="00D40C70" w:rsidRPr="00BC508A" w:rsidRDefault="00D40C70" w:rsidP="00E6030B">
            <w:pPr>
              <w:pStyle w:val="TAL"/>
              <w:rPr>
                <w:snapToGrid w:val="0"/>
                <w:sz w:val="16"/>
              </w:rPr>
            </w:pPr>
            <w:r w:rsidRPr="00BC508A">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C0D6D9" w14:textId="77777777" w:rsidR="00D40C70" w:rsidRPr="00BC508A" w:rsidRDefault="00D40C70" w:rsidP="00E6030B">
            <w:pPr>
              <w:pStyle w:val="TAL"/>
              <w:rPr>
                <w:snapToGrid w:val="0"/>
                <w:sz w:val="16"/>
              </w:rPr>
            </w:pPr>
            <w:r w:rsidRPr="00BC508A">
              <w:rPr>
                <w:snapToGrid w:val="0"/>
                <w:sz w:val="16"/>
              </w:rPr>
              <w:t>16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FF1C3A"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EA84EF" w14:textId="77777777" w:rsidR="00D40C70" w:rsidRPr="00BC508A" w:rsidRDefault="00D40C70" w:rsidP="00E6030B">
            <w:pPr>
              <w:pStyle w:val="TAL"/>
              <w:rPr>
                <w:snapToGrid w:val="0"/>
                <w:sz w:val="16"/>
              </w:rPr>
            </w:pPr>
            <w:r w:rsidRPr="00BC508A">
              <w:rPr>
                <w:snapToGrid w:val="0"/>
                <w:sz w:val="16"/>
              </w:rPr>
              <w:t xml:space="preserve">Updating forbidden lists during TAU for a UE with emergency bearers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FA9095"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8949BE"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500D084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1A3ECD"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E8141E"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588DFA" w14:textId="77777777" w:rsidR="00D40C70" w:rsidRPr="00BC508A" w:rsidRDefault="00D40C70" w:rsidP="00E6030B">
            <w:pPr>
              <w:pStyle w:val="TAL"/>
              <w:rPr>
                <w:snapToGrid w:val="0"/>
                <w:sz w:val="16"/>
              </w:rPr>
            </w:pPr>
            <w:r w:rsidRPr="00BC508A">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4B89D0" w14:textId="77777777" w:rsidR="00D40C70" w:rsidRPr="00BC508A" w:rsidRDefault="00D40C70" w:rsidP="00E6030B">
            <w:pPr>
              <w:pStyle w:val="TAL"/>
              <w:rPr>
                <w:snapToGrid w:val="0"/>
                <w:sz w:val="16"/>
              </w:rPr>
            </w:pPr>
            <w:r w:rsidRPr="00BC508A">
              <w:rPr>
                <w:snapToGrid w:val="0"/>
                <w:sz w:val="16"/>
              </w:rPr>
              <w:t>16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F2A9C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693B5A" w14:textId="77777777" w:rsidR="00D40C70" w:rsidRPr="00BC508A" w:rsidRDefault="00D40C70" w:rsidP="00E6030B">
            <w:pPr>
              <w:pStyle w:val="TAL"/>
              <w:rPr>
                <w:snapToGrid w:val="0"/>
                <w:sz w:val="16"/>
              </w:rPr>
            </w:pPr>
            <w:r w:rsidRPr="00BC508A">
              <w:rPr>
                <w:snapToGrid w:val="0"/>
                <w:sz w:val="16"/>
              </w:rPr>
              <w:t>Local deactivation of EPS bearers during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16944F"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445F68"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1742DDA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034A10"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3CF91D"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2DBB4F" w14:textId="77777777" w:rsidR="00D40C70" w:rsidRPr="00BC508A" w:rsidRDefault="00D40C70" w:rsidP="00E6030B">
            <w:pPr>
              <w:pStyle w:val="TAL"/>
              <w:rPr>
                <w:snapToGrid w:val="0"/>
                <w:sz w:val="16"/>
              </w:rPr>
            </w:pPr>
            <w:r w:rsidRPr="00BC508A">
              <w:rPr>
                <w:snapToGrid w:val="0"/>
                <w:sz w:val="16"/>
              </w:rPr>
              <w:t>CP-13040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777D26" w14:textId="77777777" w:rsidR="00D40C70" w:rsidRPr="00BC508A" w:rsidRDefault="00D40C70" w:rsidP="00E6030B">
            <w:pPr>
              <w:pStyle w:val="TAL"/>
              <w:rPr>
                <w:snapToGrid w:val="0"/>
                <w:sz w:val="16"/>
              </w:rPr>
            </w:pPr>
            <w:r w:rsidRPr="00BC508A">
              <w:rPr>
                <w:snapToGrid w:val="0"/>
                <w:sz w:val="16"/>
              </w:rPr>
              <w:t>16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08DE29"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3FD669" w14:textId="77777777" w:rsidR="00D40C70" w:rsidRPr="00BC508A" w:rsidRDefault="00D40C70" w:rsidP="00E6030B">
            <w:pPr>
              <w:pStyle w:val="TAL"/>
              <w:rPr>
                <w:snapToGrid w:val="0"/>
                <w:sz w:val="16"/>
              </w:rPr>
            </w:pPr>
            <w:r w:rsidRPr="00BC508A">
              <w:rPr>
                <w:snapToGrid w:val="0"/>
                <w:sz w:val="16"/>
              </w:rPr>
              <w:t>Handling CSFB when PS domain is backed off</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115C60"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11ADBC"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27EEB74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3D95F8"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AF508C"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B1AB4D" w14:textId="77777777" w:rsidR="00D40C70" w:rsidRPr="00BC508A" w:rsidRDefault="00D40C70" w:rsidP="00E6030B">
            <w:pPr>
              <w:pStyle w:val="TAL"/>
              <w:rPr>
                <w:snapToGrid w:val="0"/>
                <w:sz w:val="16"/>
              </w:rPr>
            </w:pPr>
            <w:r w:rsidRPr="00BC508A">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059BC3" w14:textId="77777777" w:rsidR="00D40C70" w:rsidRPr="00BC508A" w:rsidRDefault="00D40C70" w:rsidP="00E6030B">
            <w:pPr>
              <w:pStyle w:val="TAL"/>
              <w:rPr>
                <w:snapToGrid w:val="0"/>
                <w:sz w:val="16"/>
              </w:rPr>
            </w:pPr>
            <w:r w:rsidRPr="00BC508A">
              <w:rPr>
                <w:snapToGrid w:val="0"/>
                <w:sz w:val="16"/>
              </w:rPr>
              <w:t>16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356C2B"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838FC6" w14:textId="77777777" w:rsidR="00D40C70" w:rsidRPr="00BC508A" w:rsidRDefault="00D40C70" w:rsidP="00E6030B">
            <w:pPr>
              <w:pStyle w:val="TAL"/>
              <w:rPr>
                <w:snapToGrid w:val="0"/>
                <w:sz w:val="16"/>
              </w:rPr>
            </w:pPr>
            <w:r w:rsidRPr="00BC508A">
              <w:rPr>
                <w:snapToGrid w:val="0"/>
                <w:sz w:val="16"/>
              </w:rPr>
              <w:t>Procedure when UE changes voice domain preference or SMS configu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2F9D2F"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ADF076"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0690D00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FA2BE3"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725811"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A94B49" w14:textId="77777777" w:rsidR="00D40C70" w:rsidRPr="00BC508A" w:rsidRDefault="00D40C70" w:rsidP="00E6030B">
            <w:pPr>
              <w:pStyle w:val="TAL"/>
              <w:rPr>
                <w:snapToGrid w:val="0"/>
                <w:sz w:val="16"/>
              </w:rPr>
            </w:pPr>
            <w:r w:rsidRPr="00BC508A">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B9F175" w14:textId="77777777" w:rsidR="00D40C70" w:rsidRPr="00BC508A" w:rsidRDefault="00D40C70" w:rsidP="00E6030B">
            <w:pPr>
              <w:pStyle w:val="TAL"/>
              <w:rPr>
                <w:snapToGrid w:val="0"/>
                <w:sz w:val="16"/>
              </w:rPr>
            </w:pPr>
            <w:r w:rsidRPr="00BC508A">
              <w:rPr>
                <w:snapToGrid w:val="0"/>
                <w:sz w:val="16"/>
              </w:rPr>
              <w:t>16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70E959"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B4DEFD" w14:textId="77777777" w:rsidR="00D40C70" w:rsidRPr="00BC508A" w:rsidRDefault="00D40C70" w:rsidP="00E6030B">
            <w:pPr>
              <w:pStyle w:val="TAL"/>
              <w:rPr>
                <w:snapToGrid w:val="0"/>
                <w:sz w:val="16"/>
              </w:rPr>
            </w:pPr>
            <w:r w:rsidRPr="00BC508A">
              <w:rPr>
                <w:snapToGrid w:val="0"/>
                <w:sz w:val="16"/>
              </w:rPr>
              <w:t>Non-EPS update triggered during periodic tracking area 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DB59B8"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0D9819"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62CBA2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8940F4"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8DDB7C"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29EDDA" w14:textId="77777777" w:rsidR="00D40C70" w:rsidRPr="00BC508A" w:rsidRDefault="00D40C70" w:rsidP="00E6030B">
            <w:pPr>
              <w:pStyle w:val="TAL"/>
              <w:rPr>
                <w:snapToGrid w:val="0"/>
                <w:sz w:val="16"/>
              </w:rPr>
            </w:pPr>
            <w:r w:rsidRPr="00BC508A">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969AD0" w14:textId="77777777" w:rsidR="00D40C70" w:rsidRPr="00BC508A" w:rsidRDefault="00D40C70" w:rsidP="00E6030B">
            <w:pPr>
              <w:pStyle w:val="TAL"/>
              <w:rPr>
                <w:snapToGrid w:val="0"/>
                <w:sz w:val="16"/>
              </w:rPr>
            </w:pPr>
            <w:r w:rsidRPr="00BC508A">
              <w:rPr>
                <w:snapToGrid w:val="0"/>
                <w:sz w:val="16"/>
              </w:rPr>
              <w:t>16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BDF681"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A67DA4" w14:textId="77777777" w:rsidR="00D40C70" w:rsidRPr="00BC508A" w:rsidRDefault="00D40C70" w:rsidP="00E6030B">
            <w:pPr>
              <w:pStyle w:val="TAL"/>
              <w:rPr>
                <w:snapToGrid w:val="0"/>
                <w:sz w:val="16"/>
              </w:rPr>
            </w:pPr>
            <w:r w:rsidRPr="00BC508A">
              <w:rPr>
                <w:snapToGrid w:val="0"/>
                <w:sz w:val="16"/>
              </w:rPr>
              <w:t>Service request procedure initiation for a UE configured for NAS signalling low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2EE10E"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7CC62E"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0CB3641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20807C"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EDDF74"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A226C6" w14:textId="77777777" w:rsidR="00D40C70" w:rsidRPr="00BC508A" w:rsidRDefault="00D40C70" w:rsidP="00E6030B">
            <w:pPr>
              <w:pStyle w:val="TAL"/>
              <w:rPr>
                <w:snapToGrid w:val="0"/>
                <w:sz w:val="16"/>
              </w:rPr>
            </w:pPr>
            <w:r w:rsidRPr="00BC508A">
              <w:rPr>
                <w:snapToGrid w:val="0"/>
                <w:sz w:val="16"/>
              </w:rPr>
              <w:t>CP-1302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B67EA1" w14:textId="77777777" w:rsidR="00D40C70" w:rsidRPr="00BC508A" w:rsidRDefault="00D40C70" w:rsidP="00E6030B">
            <w:pPr>
              <w:pStyle w:val="TAL"/>
              <w:rPr>
                <w:snapToGrid w:val="0"/>
                <w:sz w:val="16"/>
              </w:rPr>
            </w:pPr>
            <w:r w:rsidRPr="00BC508A">
              <w:rPr>
                <w:snapToGrid w:val="0"/>
                <w:sz w:val="16"/>
              </w:rPr>
              <w:t>16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24B45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C273CE1" w14:textId="77777777" w:rsidR="00D40C70" w:rsidRPr="00BC508A" w:rsidRDefault="00D40C70" w:rsidP="00E6030B">
            <w:pPr>
              <w:pStyle w:val="TAL"/>
              <w:rPr>
                <w:snapToGrid w:val="0"/>
                <w:sz w:val="16"/>
              </w:rPr>
            </w:pPr>
            <w:r w:rsidRPr="00BC508A">
              <w:rPr>
                <w:snapToGrid w:val="0"/>
                <w:sz w:val="16"/>
              </w:rPr>
              <w:t>Correction to the exception of not stopping T3396 for dual-priority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576452"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B07CE0"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489AC8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144BA1"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A647EF"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22A3F8" w14:textId="77777777" w:rsidR="00D40C70" w:rsidRPr="00BC508A" w:rsidRDefault="00D40C70" w:rsidP="00E6030B">
            <w:pPr>
              <w:pStyle w:val="TAL"/>
              <w:rPr>
                <w:snapToGrid w:val="0"/>
                <w:sz w:val="16"/>
              </w:rPr>
            </w:pPr>
            <w:r w:rsidRPr="00BC508A">
              <w:rPr>
                <w:snapToGrid w:val="0"/>
                <w:sz w:val="16"/>
              </w:rPr>
              <w:t>CP-1302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F93C95" w14:textId="77777777" w:rsidR="00D40C70" w:rsidRPr="00BC508A" w:rsidRDefault="00D40C70" w:rsidP="00E6030B">
            <w:pPr>
              <w:pStyle w:val="TAL"/>
              <w:rPr>
                <w:snapToGrid w:val="0"/>
                <w:sz w:val="16"/>
              </w:rPr>
            </w:pPr>
            <w:r w:rsidRPr="00BC508A">
              <w:rPr>
                <w:snapToGrid w:val="0"/>
                <w:sz w:val="16"/>
              </w:rPr>
              <w:t>16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95F1A7"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645F1F" w14:textId="77777777" w:rsidR="00D40C70" w:rsidRPr="00BC508A" w:rsidRDefault="00D40C70" w:rsidP="00E6030B">
            <w:pPr>
              <w:pStyle w:val="TAL"/>
              <w:rPr>
                <w:snapToGrid w:val="0"/>
                <w:sz w:val="16"/>
              </w:rPr>
            </w:pPr>
            <w:r w:rsidRPr="00BC508A">
              <w:rPr>
                <w:snapToGrid w:val="0"/>
                <w:sz w:val="16"/>
              </w:rPr>
              <w:t>Correction to TMSI for "SMS-only" in case of SMS in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A1FEBA"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B616F0"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66FFA2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5025CDA"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B10A35"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E18C91" w14:textId="77777777" w:rsidR="00D40C70" w:rsidRPr="00BC508A" w:rsidRDefault="00D40C70" w:rsidP="00E6030B">
            <w:pPr>
              <w:pStyle w:val="TAL"/>
              <w:rPr>
                <w:snapToGrid w:val="0"/>
                <w:sz w:val="16"/>
              </w:rPr>
            </w:pPr>
            <w:r w:rsidRPr="00BC508A">
              <w:rPr>
                <w:snapToGrid w:val="0"/>
                <w:sz w:val="16"/>
              </w:rPr>
              <w:t>CP-1302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DA4D26" w14:textId="77777777" w:rsidR="00D40C70" w:rsidRPr="00BC508A" w:rsidRDefault="00D40C70" w:rsidP="00E6030B">
            <w:pPr>
              <w:pStyle w:val="TAL"/>
              <w:rPr>
                <w:snapToGrid w:val="0"/>
                <w:sz w:val="16"/>
              </w:rPr>
            </w:pPr>
            <w:r w:rsidRPr="00BC508A">
              <w:rPr>
                <w:snapToGrid w:val="0"/>
                <w:sz w:val="16"/>
              </w:rPr>
              <w:t>16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CE86AB"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112796" w14:textId="77777777" w:rsidR="00D40C70" w:rsidRPr="00BC508A" w:rsidRDefault="00D40C70" w:rsidP="00E6030B">
            <w:pPr>
              <w:pStyle w:val="TAL"/>
              <w:rPr>
                <w:snapToGrid w:val="0"/>
                <w:sz w:val="16"/>
              </w:rPr>
            </w:pPr>
            <w:r w:rsidRPr="00BC508A">
              <w:rPr>
                <w:snapToGrid w:val="0"/>
                <w:sz w:val="16"/>
              </w:rPr>
              <w:t>No ISR for SMS in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287AAF"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F77992"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21A5186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05B3B0"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CB4D38"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5E0E92" w14:textId="77777777" w:rsidR="00D40C70" w:rsidRPr="00BC508A" w:rsidRDefault="00D40C70" w:rsidP="00E6030B">
            <w:pPr>
              <w:pStyle w:val="TAL"/>
              <w:rPr>
                <w:snapToGrid w:val="0"/>
                <w:sz w:val="16"/>
              </w:rPr>
            </w:pPr>
            <w:r w:rsidRPr="00BC508A">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61DDD7" w14:textId="77777777" w:rsidR="00D40C70" w:rsidRPr="00BC508A" w:rsidRDefault="00D40C70" w:rsidP="00E6030B">
            <w:pPr>
              <w:pStyle w:val="TAL"/>
              <w:rPr>
                <w:snapToGrid w:val="0"/>
                <w:sz w:val="16"/>
              </w:rPr>
            </w:pPr>
            <w:r w:rsidRPr="00BC508A">
              <w:rPr>
                <w:snapToGrid w:val="0"/>
                <w:sz w:val="16"/>
              </w:rPr>
              <w:t>16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88630A"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4C39B2" w14:textId="77777777" w:rsidR="00D40C70" w:rsidRPr="00BC508A" w:rsidRDefault="00D40C70" w:rsidP="00E6030B">
            <w:pPr>
              <w:pStyle w:val="TAL"/>
              <w:rPr>
                <w:snapToGrid w:val="0"/>
                <w:sz w:val="16"/>
              </w:rPr>
            </w:pPr>
            <w:r w:rsidRPr="00BC508A">
              <w:rPr>
                <w:snapToGrid w:val="0"/>
                <w:sz w:val="16"/>
              </w:rPr>
              <w:t>Start T3440 for EMM cause#3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4E2AF1"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D2521D"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0D202F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5A5D041"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33273A"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74BF34" w14:textId="77777777" w:rsidR="00D40C70" w:rsidRPr="00BC508A" w:rsidRDefault="00D40C70" w:rsidP="00E6030B">
            <w:pPr>
              <w:pStyle w:val="TAL"/>
              <w:rPr>
                <w:snapToGrid w:val="0"/>
                <w:sz w:val="16"/>
              </w:rPr>
            </w:pPr>
            <w:r w:rsidRPr="00BC508A">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D7ED47" w14:textId="77777777" w:rsidR="00D40C70" w:rsidRPr="00BC508A" w:rsidRDefault="00D40C70" w:rsidP="00E6030B">
            <w:pPr>
              <w:pStyle w:val="TAL"/>
              <w:rPr>
                <w:snapToGrid w:val="0"/>
                <w:sz w:val="16"/>
              </w:rPr>
            </w:pPr>
            <w:r w:rsidRPr="00BC508A">
              <w:rPr>
                <w:snapToGrid w:val="0"/>
                <w:sz w:val="16"/>
              </w:rPr>
              <w:t>16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B6B04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94AA4B" w14:textId="77777777" w:rsidR="00D40C70" w:rsidRPr="00BC508A" w:rsidRDefault="00D40C70" w:rsidP="00E6030B">
            <w:pPr>
              <w:pStyle w:val="TAL"/>
              <w:rPr>
                <w:snapToGrid w:val="0"/>
                <w:sz w:val="16"/>
              </w:rPr>
            </w:pPr>
            <w:r w:rsidRPr="00BC508A">
              <w:rPr>
                <w:snapToGrid w:val="0"/>
                <w:sz w:val="16"/>
              </w:rPr>
              <w:t>Correction to the use of the null integrity protection algorith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55E2AD"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E5E21D"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13831E2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6BDC2FC"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EE12E4"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578A66" w14:textId="77777777" w:rsidR="00D40C70" w:rsidRPr="00BC508A" w:rsidRDefault="00D40C70" w:rsidP="00E6030B">
            <w:pPr>
              <w:pStyle w:val="TAL"/>
              <w:rPr>
                <w:snapToGrid w:val="0"/>
                <w:sz w:val="16"/>
              </w:rPr>
            </w:pPr>
            <w:r w:rsidRPr="00BC508A">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652F29" w14:textId="77777777" w:rsidR="00D40C70" w:rsidRPr="00BC508A" w:rsidRDefault="00D40C70" w:rsidP="00E6030B">
            <w:pPr>
              <w:pStyle w:val="TAL"/>
              <w:rPr>
                <w:snapToGrid w:val="0"/>
                <w:sz w:val="16"/>
              </w:rPr>
            </w:pPr>
            <w:r w:rsidRPr="00BC508A">
              <w:rPr>
                <w:snapToGrid w:val="0"/>
                <w:sz w:val="16"/>
              </w:rPr>
              <w:t>16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CF3C5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4BC161" w14:textId="77777777" w:rsidR="00D40C70" w:rsidRPr="00BC508A" w:rsidRDefault="00D40C70" w:rsidP="00E6030B">
            <w:pPr>
              <w:pStyle w:val="TAL"/>
              <w:rPr>
                <w:snapToGrid w:val="0"/>
                <w:sz w:val="16"/>
              </w:rPr>
            </w:pPr>
            <w:r w:rsidRPr="00BC508A">
              <w:rPr>
                <w:snapToGrid w:val="0"/>
                <w:sz w:val="16"/>
              </w:rPr>
              <w:t>Set of the KSI to all zeros and editoria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46A146"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A5B7A4"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5A0ADDB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2825D1"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3F9B7E"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3CFF13" w14:textId="77777777" w:rsidR="00D40C70" w:rsidRPr="00BC508A" w:rsidRDefault="00D40C70" w:rsidP="00E6030B">
            <w:pPr>
              <w:pStyle w:val="TAL"/>
              <w:rPr>
                <w:snapToGrid w:val="0"/>
                <w:sz w:val="16"/>
              </w:rPr>
            </w:pPr>
            <w:r w:rsidRPr="00BC508A">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124EA0" w14:textId="77777777" w:rsidR="00D40C70" w:rsidRPr="00BC508A" w:rsidRDefault="00D40C70" w:rsidP="00E6030B">
            <w:pPr>
              <w:pStyle w:val="TAL"/>
              <w:rPr>
                <w:snapToGrid w:val="0"/>
                <w:sz w:val="16"/>
              </w:rPr>
            </w:pPr>
            <w:r w:rsidRPr="00BC508A">
              <w:rPr>
                <w:snapToGrid w:val="0"/>
                <w:sz w:val="16"/>
              </w:rPr>
              <w:t>16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5F17FA"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27D971" w14:textId="77777777" w:rsidR="00D40C70" w:rsidRPr="00BC508A" w:rsidRDefault="00D40C70" w:rsidP="00E6030B">
            <w:pPr>
              <w:pStyle w:val="TAL"/>
              <w:rPr>
                <w:snapToGrid w:val="0"/>
                <w:sz w:val="16"/>
              </w:rPr>
            </w:pPr>
            <w:r w:rsidRPr="00BC508A">
              <w:rPr>
                <w:snapToGrid w:val="0"/>
                <w:sz w:val="16"/>
              </w:rPr>
              <w:t>Select 2G/3G after 5 times failure of periodic TAU for combined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CD9532"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E19481"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70FAD19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E8D945"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E42ED2"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E4E06C" w14:textId="77777777" w:rsidR="00D40C70" w:rsidRPr="00BC508A" w:rsidRDefault="00D40C70" w:rsidP="00E6030B">
            <w:pPr>
              <w:pStyle w:val="TAL"/>
              <w:rPr>
                <w:snapToGrid w:val="0"/>
                <w:sz w:val="16"/>
              </w:rPr>
            </w:pPr>
            <w:r w:rsidRPr="00BC508A">
              <w:rPr>
                <w:snapToGrid w:val="0"/>
                <w:sz w:val="16"/>
              </w:rPr>
              <w:t>CP-13026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823034" w14:textId="77777777" w:rsidR="00D40C70" w:rsidRPr="00BC508A" w:rsidRDefault="00D40C70" w:rsidP="00E6030B">
            <w:pPr>
              <w:pStyle w:val="TAL"/>
              <w:rPr>
                <w:snapToGrid w:val="0"/>
                <w:sz w:val="16"/>
              </w:rPr>
            </w:pPr>
            <w:r w:rsidRPr="00BC508A">
              <w:rPr>
                <w:snapToGrid w:val="0"/>
                <w:sz w:val="16"/>
              </w:rPr>
              <w:t>16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8011BC" w14:textId="77777777" w:rsidR="00D40C70" w:rsidRPr="00BC508A" w:rsidRDefault="00D40C70" w:rsidP="00E6030B">
            <w:pPr>
              <w:pStyle w:val="TAL"/>
              <w:rPr>
                <w:snapToGrid w:val="0"/>
                <w:sz w:val="16"/>
              </w:rPr>
            </w:pPr>
            <w:r w:rsidRPr="00BC508A">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3520C7" w14:textId="77777777" w:rsidR="00D40C70" w:rsidRPr="00BC508A" w:rsidRDefault="00D40C70" w:rsidP="00E6030B">
            <w:pPr>
              <w:pStyle w:val="TAL"/>
              <w:rPr>
                <w:snapToGrid w:val="0"/>
                <w:sz w:val="16"/>
              </w:rPr>
            </w:pPr>
            <w:r w:rsidRPr="00BC508A">
              <w:rPr>
                <w:snapToGrid w:val="0"/>
                <w:sz w:val="16"/>
              </w:rPr>
              <w:t>Terminology for SIPTO at the local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375712"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143325"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60C3DE5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4805DE"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15F87B"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EA5091" w14:textId="77777777" w:rsidR="00D40C70" w:rsidRPr="00BC508A" w:rsidRDefault="00D40C70" w:rsidP="00E6030B">
            <w:pPr>
              <w:pStyle w:val="TAL"/>
              <w:rPr>
                <w:snapToGrid w:val="0"/>
                <w:sz w:val="16"/>
              </w:rPr>
            </w:pPr>
            <w:r w:rsidRPr="00BC508A">
              <w:rPr>
                <w:snapToGrid w:val="0"/>
                <w:sz w:val="16"/>
              </w:rPr>
              <w:t>CP-13026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42181E5" w14:textId="77777777" w:rsidR="00D40C70" w:rsidRPr="00BC508A" w:rsidRDefault="00D40C70" w:rsidP="00E6030B">
            <w:pPr>
              <w:pStyle w:val="TAL"/>
              <w:rPr>
                <w:snapToGrid w:val="0"/>
                <w:sz w:val="16"/>
              </w:rPr>
            </w:pPr>
            <w:r w:rsidRPr="00BC508A">
              <w:rPr>
                <w:snapToGrid w:val="0"/>
                <w:sz w:val="16"/>
              </w:rPr>
              <w:t>16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81295F"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1D1308" w14:textId="77777777" w:rsidR="00D40C70" w:rsidRPr="00BC508A" w:rsidRDefault="00D40C70" w:rsidP="00E6030B">
            <w:pPr>
              <w:pStyle w:val="TAL"/>
              <w:rPr>
                <w:snapToGrid w:val="0"/>
                <w:sz w:val="16"/>
              </w:rPr>
            </w:pPr>
            <w:r w:rsidRPr="00BC508A">
              <w:rPr>
                <w:snapToGrid w:val="0"/>
                <w:sz w:val="16"/>
              </w:rPr>
              <w:t>Updates to EMM and ESM procedures because of SIPTO at the local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6FD493"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3AEDDC"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028C90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534E1FB"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CE2D21"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A627C0" w14:textId="77777777" w:rsidR="00D40C70" w:rsidRPr="00BC508A" w:rsidRDefault="00D40C70" w:rsidP="00E6030B">
            <w:pPr>
              <w:pStyle w:val="TAL"/>
              <w:rPr>
                <w:snapToGrid w:val="0"/>
                <w:sz w:val="16"/>
              </w:rPr>
            </w:pPr>
            <w:r w:rsidRPr="00BC508A">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4FC5A5" w14:textId="77777777" w:rsidR="00D40C70" w:rsidRPr="00BC508A" w:rsidRDefault="00D40C70" w:rsidP="00E6030B">
            <w:pPr>
              <w:pStyle w:val="TAL"/>
              <w:rPr>
                <w:snapToGrid w:val="0"/>
                <w:sz w:val="16"/>
              </w:rPr>
            </w:pPr>
            <w:r w:rsidRPr="00BC508A">
              <w:rPr>
                <w:snapToGrid w:val="0"/>
                <w:sz w:val="16"/>
              </w:rPr>
              <w:t>17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5E1D0F"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8DCBA6" w14:textId="77777777" w:rsidR="00D40C70" w:rsidRPr="00BC508A" w:rsidRDefault="00D40C70" w:rsidP="00E6030B">
            <w:pPr>
              <w:pStyle w:val="TAL"/>
              <w:rPr>
                <w:snapToGrid w:val="0"/>
                <w:sz w:val="16"/>
              </w:rPr>
            </w:pPr>
            <w:r w:rsidRPr="00BC508A">
              <w:rPr>
                <w:snapToGrid w:val="0"/>
                <w:sz w:val="16"/>
              </w:rPr>
              <w:t>Addition of T3402 timer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CA7B3E"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E6CE7F"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030219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9E4700"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16A73E"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1AB0A4" w14:textId="77777777" w:rsidR="00D40C70" w:rsidRPr="00BC508A" w:rsidRDefault="00D40C70" w:rsidP="00E6030B">
            <w:pPr>
              <w:pStyle w:val="TAL"/>
              <w:rPr>
                <w:snapToGrid w:val="0"/>
                <w:sz w:val="16"/>
              </w:rPr>
            </w:pPr>
            <w:r w:rsidRPr="00BC508A">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F7697B" w14:textId="77777777" w:rsidR="00D40C70" w:rsidRPr="00BC508A" w:rsidRDefault="00D40C70" w:rsidP="00E6030B">
            <w:pPr>
              <w:pStyle w:val="TAL"/>
              <w:rPr>
                <w:snapToGrid w:val="0"/>
                <w:sz w:val="16"/>
              </w:rPr>
            </w:pPr>
            <w:r w:rsidRPr="00BC508A">
              <w:rPr>
                <w:snapToGrid w:val="0"/>
                <w:sz w:val="16"/>
              </w:rPr>
              <w:t>17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966EB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227D49" w14:textId="77777777" w:rsidR="00D40C70" w:rsidRPr="00BC508A" w:rsidRDefault="00D40C70" w:rsidP="00E6030B">
            <w:pPr>
              <w:pStyle w:val="TAL"/>
              <w:rPr>
                <w:snapToGrid w:val="0"/>
                <w:sz w:val="16"/>
              </w:rPr>
            </w:pPr>
            <w:r w:rsidRPr="00BC508A">
              <w:rPr>
                <w:snapToGrid w:val="0"/>
                <w:sz w:val="16"/>
              </w:rPr>
              <w:t>Correction on UE behavior for attach not accept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2D1755"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E51277"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14C4E2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85F091"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6A9CCE"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0E692C" w14:textId="77777777" w:rsidR="00D40C70" w:rsidRPr="00BC508A" w:rsidRDefault="00D40C70" w:rsidP="00E6030B">
            <w:pPr>
              <w:pStyle w:val="TAL"/>
              <w:rPr>
                <w:snapToGrid w:val="0"/>
                <w:sz w:val="16"/>
              </w:rPr>
            </w:pPr>
            <w:r w:rsidRPr="00BC508A">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E55CC1" w14:textId="77777777" w:rsidR="00D40C70" w:rsidRPr="00BC508A" w:rsidRDefault="00D40C70" w:rsidP="00E6030B">
            <w:pPr>
              <w:pStyle w:val="TAL"/>
              <w:rPr>
                <w:snapToGrid w:val="0"/>
                <w:sz w:val="16"/>
              </w:rPr>
            </w:pPr>
            <w:r w:rsidRPr="00BC508A">
              <w:rPr>
                <w:snapToGrid w:val="0"/>
                <w:sz w:val="16"/>
              </w:rPr>
              <w:t>17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24328D"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B43BE9" w14:textId="77777777" w:rsidR="00D40C70" w:rsidRPr="00BC508A" w:rsidRDefault="00D40C70" w:rsidP="00E6030B">
            <w:pPr>
              <w:pStyle w:val="TAL"/>
              <w:rPr>
                <w:snapToGrid w:val="0"/>
                <w:sz w:val="16"/>
              </w:rPr>
            </w:pPr>
            <w:r w:rsidRPr="00BC508A">
              <w:rPr>
                <w:snapToGrid w:val="0"/>
                <w:sz w:val="16"/>
              </w:rPr>
              <w:t>Correction of term 'PDP type' to EPS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6B610A"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769F2A"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1F38325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370231"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5C0B7C"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316D4A" w14:textId="77777777" w:rsidR="00D40C70" w:rsidRPr="00BC508A" w:rsidRDefault="00D40C70" w:rsidP="00E6030B">
            <w:pPr>
              <w:pStyle w:val="TAL"/>
              <w:rPr>
                <w:snapToGrid w:val="0"/>
                <w:sz w:val="16"/>
              </w:rPr>
            </w:pPr>
            <w:r w:rsidRPr="00BC508A">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3A702C" w14:textId="77777777" w:rsidR="00D40C70" w:rsidRPr="00BC508A" w:rsidRDefault="00D40C70" w:rsidP="00E6030B">
            <w:pPr>
              <w:pStyle w:val="TAL"/>
              <w:rPr>
                <w:snapToGrid w:val="0"/>
                <w:sz w:val="16"/>
              </w:rPr>
            </w:pPr>
            <w:r w:rsidRPr="00BC508A">
              <w:rPr>
                <w:snapToGrid w:val="0"/>
                <w:sz w:val="16"/>
              </w:rPr>
              <w:t>17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EE1BFB"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B4376A" w14:textId="77777777" w:rsidR="00D40C70" w:rsidRPr="00BC508A" w:rsidRDefault="00D40C70" w:rsidP="00E6030B">
            <w:pPr>
              <w:pStyle w:val="TAL"/>
              <w:rPr>
                <w:snapToGrid w:val="0"/>
                <w:sz w:val="16"/>
              </w:rPr>
            </w:pPr>
            <w:r w:rsidRPr="00BC508A">
              <w:rPr>
                <w:snapToGrid w:val="0"/>
                <w:sz w:val="16"/>
              </w:rPr>
              <w:t xml:space="preserve">NAS security setup without a new EPS authentication for initial NAS messages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BE9F11"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E94CE7"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3B5F0C5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9EF9662"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690D97"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43B011E" w14:textId="77777777" w:rsidR="00D40C70" w:rsidRPr="00BC508A" w:rsidRDefault="00D40C70" w:rsidP="00E6030B">
            <w:pPr>
              <w:pStyle w:val="TAL"/>
              <w:rPr>
                <w:snapToGrid w:val="0"/>
                <w:sz w:val="16"/>
              </w:rPr>
            </w:pPr>
            <w:r w:rsidRPr="00BC508A">
              <w:rPr>
                <w:snapToGrid w:val="0"/>
                <w:sz w:val="16"/>
              </w:rPr>
              <w:t>CP-1302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A6BCA1" w14:textId="77777777" w:rsidR="00D40C70" w:rsidRPr="00BC508A" w:rsidRDefault="00D40C70" w:rsidP="00E6030B">
            <w:pPr>
              <w:pStyle w:val="TAL"/>
              <w:rPr>
                <w:snapToGrid w:val="0"/>
                <w:sz w:val="16"/>
              </w:rPr>
            </w:pPr>
            <w:r w:rsidRPr="00BC508A">
              <w:rPr>
                <w:snapToGrid w:val="0"/>
                <w:sz w:val="16"/>
              </w:rPr>
              <w:t>17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9F597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D36D535" w14:textId="77777777" w:rsidR="00D40C70" w:rsidRPr="00BC508A" w:rsidRDefault="00D40C70" w:rsidP="00E6030B">
            <w:pPr>
              <w:pStyle w:val="TAL"/>
              <w:rPr>
                <w:snapToGrid w:val="0"/>
                <w:sz w:val="16"/>
              </w:rPr>
            </w:pPr>
            <w:r w:rsidRPr="00BC508A">
              <w:rPr>
                <w:snapToGrid w:val="0"/>
                <w:sz w:val="16"/>
              </w:rPr>
              <w:t>Correction of local IP address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9E42F2"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7B1EF3"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24859C9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6A65EA"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D48DD6"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521DB0" w14:textId="77777777" w:rsidR="00D40C70" w:rsidRPr="00BC508A" w:rsidRDefault="00D40C70" w:rsidP="00E6030B">
            <w:pPr>
              <w:pStyle w:val="TAL"/>
              <w:rPr>
                <w:snapToGrid w:val="0"/>
                <w:sz w:val="16"/>
              </w:rPr>
            </w:pPr>
            <w:r w:rsidRPr="00BC508A">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49C5B3" w14:textId="77777777" w:rsidR="00D40C70" w:rsidRPr="00BC508A" w:rsidRDefault="00D40C70" w:rsidP="00E6030B">
            <w:pPr>
              <w:pStyle w:val="TAL"/>
              <w:rPr>
                <w:snapToGrid w:val="0"/>
                <w:sz w:val="16"/>
              </w:rPr>
            </w:pPr>
            <w:r w:rsidRPr="00BC508A">
              <w:rPr>
                <w:snapToGrid w:val="0"/>
                <w:sz w:val="16"/>
              </w:rPr>
              <w:t>17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3238E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BE87DB" w14:textId="77777777" w:rsidR="00D40C70" w:rsidRPr="00BC508A" w:rsidRDefault="00D40C70" w:rsidP="00E6030B">
            <w:pPr>
              <w:pStyle w:val="TAL"/>
              <w:rPr>
                <w:snapToGrid w:val="0"/>
                <w:sz w:val="16"/>
              </w:rPr>
            </w:pPr>
            <w:r w:rsidRPr="00BC508A">
              <w:rPr>
                <w:snapToGrid w:val="0"/>
                <w:sz w:val="16"/>
              </w:rPr>
              <w:t>Removal of dependency on SGs state in the NW when determining update typ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6EB966"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CB338F"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21F59CA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D503B4"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FBE8BB"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1C2DB1" w14:textId="77777777" w:rsidR="00D40C70" w:rsidRPr="00BC508A" w:rsidRDefault="00D40C70" w:rsidP="00E6030B">
            <w:pPr>
              <w:pStyle w:val="TAL"/>
              <w:rPr>
                <w:snapToGrid w:val="0"/>
                <w:sz w:val="16"/>
              </w:rPr>
            </w:pPr>
            <w:r w:rsidRPr="00BC508A">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11BE89" w14:textId="77777777" w:rsidR="00D40C70" w:rsidRPr="00BC508A" w:rsidRDefault="00D40C70" w:rsidP="00E6030B">
            <w:pPr>
              <w:pStyle w:val="TAL"/>
              <w:rPr>
                <w:snapToGrid w:val="0"/>
                <w:sz w:val="16"/>
              </w:rPr>
            </w:pPr>
            <w:r w:rsidRPr="00BC508A">
              <w:rPr>
                <w:snapToGrid w:val="0"/>
                <w:sz w:val="16"/>
              </w:rPr>
              <w:t>17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C76270"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184645" w14:textId="77777777" w:rsidR="00D40C70" w:rsidRPr="00BC508A" w:rsidRDefault="00D40C70" w:rsidP="00E6030B">
            <w:pPr>
              <w:pStyle w:val="TAL"/>
              <w:rPr>
                <w:snapToGrid w:val="0"/>
                <w:sz w:val="16"/>
              </w:rPr>
            </w:pPr>
            <w:r w:rsidRPr="00BC508A">
              <w:rPr>
                <w:snapToGrid w:val="0"/>
                <w:sz w:val="16"/>
              </w:rPr>
              <w:t xml:space="preserve">Correction on encoding for EPS QoS information element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4C87E6"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0683A7"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4A3DF0C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8847D3"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386596"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9DEF9A" w14:textId="77777777" w:rsidR="00D40C70" w:rsidRPr="00BC508A" w:rsidRDefault="00D40C70" w:rsidP="00E6030B">
            <w:pPr>
              <w:pStyle w:val="TAL"/>
              <w:rPr>
                <w:snapToGrid w:val="0"/>
                <w:sz w:val="16"/>
              </w:rPr>
            </w:pPr>
            <w:r w:rsidRPr="00BC508A">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FDC50E" w14:textId="77777777" w:rsidR="00D40C70" w:rsidRPr="00BC508A" w:rsidRDefault="00D40C70" w:rsidP="00E6030B">
            <w:pPr>
              <w:pStyle w:val="TAL"/>
              <w:rPr>
                <w:snapToGrid w:val="0"/>
                <w:sz w:val="16"/>
              </w:rPr>
            </w:pPr>
            <w:r w:rsidRPr="00BC508A">
              <w:rPr>
                <w:snapToGrid w:val="0"/>
                <w:sz w:val="16"/>
              </w:rPr>
              <w:t>17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7D895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09E375" w14:textId="77777777" w:rsidR="00D40C70" w:rsidRPr="00BC508A" w:rsidRDefault="00D40C70" w:rsidP="00E6030B">
            <w:pPr>
              <w:pStyle w:val="TAL"/>
              <w:rPr>
                <w:snapToGrid w:val="0"/>
                <w:sz w:val="16"/>
              </w:rPr>
            </w:pPr>
            <w:r w:rsidRPr="00BC508A">
              <w:rPr>
                <w:snapToGrid w:val="0"/>
                <w:sz w:val="16"/>
              </w:rPr>
              <w:t>Clarifications of the specification of T3412 Extended Val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67E315"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7F85D4"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58BD10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49F4AE"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3C8583"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DAC54F" w14:textId="77777777" w:rsidR="00D40C70" w:rsidRPr="00BC508A" w:rsidRDefault="00D40C70" w:rsidP="00E6030B">
            <w:pPr>
              <w:pStyle w:val="TAL"/>
              <w:rPr>
                <w:snapToGrid w:val="0"/>
                <w:sz w:val="16"/>
              </w:rPr>
            </w:pPr>
            <w:r w:rsidRPr="00BC508A">
              <w:rPr>
                <w:snapToGrid w:val="0"/>
                <w:sz w:val="16"/>
              </w:rPr>
              <w:t>CP-1302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D055EB" w14:textId="77777777" w:rsidR="00D40C70" w:rsidRPr="00BC508A" w:rsidRDefault="00D40C70" w:rsidP="00E6030B">
            <w:pPr>
              <w:pStyle w:val="TAL"/>
              <w:rPr>
                <w:snapToGrid w:val="0"/>
                <w:sz w:val="16"/>
              </w:rPr>
            </w:pPr>
            <w:r w:rsidRPr="00BC508A">
              <w:rPr>
                <w:snapToGrid w:val="0"/>
                <w:sz w:val="16"/>
              </w:rPr>
              <w:t>17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7CF9A1"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81667D" w14:textId="77777777" w:rsidR="00D40C70" w:rsidRPr="00BC508A" w:rsidRDefault="00D40C70" w:rsidP="00E6030B">
            <w:pPr>
              <w:pStyle w:val="TAL"/>
              <w:rPr>
                <w:snapToGrid w:val="0"/>
                <w:sz w:val="16"/>
              </w:rPr>
            </w:pPr>
            <w:r w:rsidRPr="00BC508A">
              <w:rPr>
                <w:snapToGrid w:val="0"/>
                <w:sz w:val="16"/>
              </w:rPr>
              <w:t>Updating conditions to enable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458A73"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DD2ABA"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3A3413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27B8E2"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EC9E8D"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8B6901" w14:textId="77777777" w:rsidR="00D40C70" w:rsidRPr="00BC508A" w:rsidRDefault="00D40C70" w:rsidP="00E6030B">
            <w:pPr>
              <w:pStyle w:val="TAL"/>
              <w:rPr>
                <w:snapToGrid w:val="0"/>
                <w:sz w:val="16"/>
              </w:rPr>
            </w:pPr>
            <w:r w:rsidRPr="00BC508A">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4826C6" w14:textId="77777777" w:rsidR="00D40C70" w:rsidRPr="00BC508A" w:rsidRDefault="00D40C70" w:rsidP="00E6030B">
            <w:pPr>
              <w:pStyle w:val="TAL"/>
              <w:rPr>
                <w:snapToGrid w:val="0"/>
                <w:sz w:val="16"/>
              </w:rPr>
            </w:pPr>
            <w:r w:rsidRPr="00BC508A">
              <w:rPr>
                <w:snapToGrid w:val="0"/>
                <w:sz w:val="16"/>
              </w:rPr>
              <w:t>17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046AD9"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83D667" w14:textId="77777777" w:rsidR="00D40C70" w:rsidRPr="00BC508A" w:rsidRDefault="00D40C70" w:rsidP="00E6030B">
            <w:pPr>
              <w:pStyle w:val="TAL"/>
              <w:rPr>
                <w:snapToGrid w:val="0"/>
                <w:sz w:val="16"/>
              </w:rPr>
            </w:pPr>
            <w:r w:rsidRPr="00BC508A">
              <w:rPr>
                <w:snapToGrid w:val="0"/>
                <w:sz w:val="16"/>
              </w:rPr>
              <w:t>Remove NOTE on disabling LTE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C529E0"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E444E6"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15514C9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D0ADA4"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A255EE"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C74DED" w14:textId="77777777" w:rsidR="00D40C70" w:rsidRPr="00BC508A" w:rsidRDefault="00D40C70" w:rsidP="00E6030B">
            <w:pPr>
              <w:pStyle w:val="TAL"/>
              <w:rPr>
                <w:snapToGrid w:val="0"/>
                <w:sz w:val="16"/>
              </w:rPr>
            </w:pPr>
            <w:r w:rsidRPr="00BC508A">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0534FF" w14:textId="77777777" w:rsidR="00D40C70" w:rsidRPr="00BC508A" w:rsidRDefault="00D40C70" w:rsidP="00E6030B">
            <w:pPr>
              <w:pStyle w:val="TAL"/>
              <w:rPr>
                <w:snapToGrid w:val="0"/>
                <w:sz w:val="16"/>
              </w:rPr>
            </w:pPr>
            <w:r w:rsidRPr="00BC508A">
              <w:rPr>
                <w:snapToGrid w:val="0"/>
                <w:sz w:val="16"/>
              </w:rPr>
              <w:t>17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CEE172"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AB9ED8" w14:textId="77777777" w:rsidR="00D40C70" w:rsidRPr="00BC508A" w:rsidRDefault="00D40C70" w:rsidP="00E6030B">
            <w:pPr>
              <w:pStyle w:val="TAL"/>
              <w:rPr>
                <w:snapToGrid w:val="0"/>
                <w:sz w:val="16"/>
              </w:rPr>
            </w:pPr>
            <w:r w:rsidRPr="00BC508A">
              <w:rPr>
                <w:snapToGrid w:val="0"/>
                <w:sz w:val="16"/>
              </w:rPr>
              <w:t>Correction on NAS security parameters from E-UTRA IE defin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F98270"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0DBE7A"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5BB6E6A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F37FB6"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7760EE"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CE4F05" w14:textId="77777777" w:rsidR="00D40C70" w:rsidRPr="00BC508A" w:rsidRDefault="00D40C70" w:rsidP="00E6030B">
            <w:pPr>
              <w:pStyle w:val="TAL"/>
              <w:rPr>
                <w:snapToGrid w:val="0"/>
                <w:sz w:val="16"/>
              </w:rPr>
            </w:pPr>
            <w:r w:rsidRPr="00BC508A">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BA5460" w14:textId="77777777" w:rsidR="00D40C70" w:rsidRPr="00BC508A" w:rsidRDefault="00D40C70" w:rsidP="00E6030B">
            <w:pPr>
              <w:pStyle w:val="TAL"/>
              <w:rPr>
                <w:snapToGrid w:val="0"/>
                <w:sz w:val="16"/>
              </w:rPr>
            </w:pPr>
            <w:r w:rsidRPr="00BC508A">
              <w:rPr>
                <w:snapToGrid w:val="0"/>
                <w:sz w:val="16"/>
              </w:rPr>
              <w:t>17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43AD8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7651F42" w14:textId="77777777" w:rsidR="00D40C70" w:rsidRPr="00BC508A" w:rsidRDefault="00D40C70" w:rsidP="00E6030B">
            <w:pPr>
              <w:pStyle w:val="TAL"/>
              <w:rPr>
                <w:snapToGrid w:val="0"/>
                <w:sz w:val="16"/>
              </w:rPr>
            </w:pPr>
            <w:r w:rsidRPr="00BC508A">
              <w:rPr>
                <w:snapToGrid w:val="0"/>
                <w:sz w:val="16"/>
              </w:rPr>
              <w:t>Adding term definition for UE and 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6D138D"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93C344"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5EF04DE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2BADA60"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586294"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CA891A" w14:textId="77777777" w:rsidR="00D40C70" w:rsidRPr="00BC508A" w:rsidRDefault="00D40C70" w:rsidP="00E6030B">
            <w:pPr>
              <w:pStyle w:val="TAL"/>
              <w:rPr>
                <w:snapToGrid w:val="0"/>
                <w:sz w:val="16"/>
              </w:rPr>
            </w:pPr>
            <w:r w:rsidRPr="00BC508A">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FA9345" w14:textId="77777777" w:rsidR="00D40C70" w:rsidRPr="00BC508A" w:rsidRDefault="00D40C70" w:rsidP="00E6030B">
            <w:pPr>
              <w:pStyle w:val="TAL"/>
              <w:rPr>
                <w:snapToGrid w:val="0"/>
                <w:sz w:val="16"/>
              </w:rPr>
            </w:pPr>
            <w:r w:rsidRPr="00BC508A">
              <w:rPr>
                <w:snapToGrid w:val="0"/>
                <w:sz w:val="16"/>
              </w:rPr>
              <w:t>17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F09C53"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AA0952" w14:textId="77777777" w:rsidR="00D40C70" w:rsidRPr="00BC508A" w:rsidRDefault="00D40C70" w:rsidP="00E6030B">
            <w:pPr>
              <w:pStyle w:val="TAL"/>
              <w:rPr>
                <w:snapToGrid w:val="0"/>
                <w:sz w:val="16"/>
              </w:rPr>
            </w:pPr>
            <w:r w:rsidRPr="00BC508A">
              <w:rPr>
                <w:snapToGrid w:val="0"/>
                <w:sz w:val="16"/>
              </w:rPr>
              <w:t>Clarification to the attach attempt coun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348194"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5BEF19"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3E6FDC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E86244"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0EA704"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2A15E6" w14:textId="77777777" w:rsidR="00D40C70" w:rsidRPr="00BC508A" w:rsidRDefault="00D40C70" w:rsidP="00E6030B">
            <w:pPr>
              <w:pStyle w:val="TAL"/>
              <w:rPr>
                <w:snapToGrid w:val="0"/>
                <w:sz w:val="16"/>
              </w:rPr>
            </w:pPr>
            <w:r w:rsidRPr="00BC508A">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970368" w14:textId="77777777" w:rsidR="00D40C70" w:rsidRPr="00BC508A" w:rsidRDefault="00D40C70" w:rsidP="00E6030B">
            <w:pPr>
              <w:pStyle w:val="TAL"/>
              <w:rPr>
                <w:snapToGrid w:val="0"/>
                <w:sz w:val="16"/>
              </w:rPr>
            </w:pPr>
            <w:r w:rsidRPr="00BC508A">
              <w:rPr>
                <w:snapToGrid w:val="0"/>
                <w:sz w:val="16"/>
              </w:rPr>
              <w:t>17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6A6102"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18545C" w14:textId="77777777" w:rsidR="00D40C70" w:rsidRPr="00BC508A" w:rsidRDefault="00D40C70" w:rsidP="00E6030B">
            <w:pPr>
              <w:pStyle w:val="TAL"/>
              <w:rPr>
                <w:snapToGrid w:val="0"/>
                <w:sz w:val="16"/>
              </w:rPr>
            </w:pPr>
            <w:r w:rsidRPr="00BC508A">
              <w:rPr>
                <w:snapToGrid w:val="0"/>
                <w:sz w:val="16"/>
              </w:rPr>
              <w:t>UE behaviour on cause #25 in messages that are NOT integrity protec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68FD9B"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D5CEEA"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10742C7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62273E" w14:textId="77777777" w:rsidR="00D40C70" w:rsidRPr="00BC508A" w:rsidRDefault="00D40C70" w:rsidP="00E6030B">
            <w:pPr>
              <w:pStyle w:val="TAL"/>
              <w:rPr>
                <w:snapToGrid w:val="0"/>
                <w:sz w:val="16"/>
              </w:rPr>
            </w:pPr>
            <w:r w:rsidRPr="00BC508A">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88701C" w14:textId="77777777" w:rsidR="00D40C70" w:rsidRPr="00BC508A" w:rsidRDefault="00D40C70" w:rsidP="00E6030B">
            <w:pPr>
              <w:pStyle w:val="TAL"/>
              <w:rPr>
                <w:snapToGrid w:val="0"/>
                <w:sz w:val="16"/>
              </w:rPr>
            </w:pPr>
            <w:r w:rsidRPr="00BC508A">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419BF2" w14:textId="77777777" w:rsidR="00D40C70" w:rsidRPr="00BC508A" w:rsidRDefault="00D40C70" w:rsidP="00E6030B">
            <w:pPr>
              <w:pStyle w:val="TAL"/>
              <w:rPr>
                <w:snapToGrid w:val="0"/>
                <w:sz w:val="16"/>
              </w:rPr>
            </w:pPr>
            <w:r w:rsidRPr="00BC508A">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08481C" w14:textId="77777777" w:rsidR="00D40C70" w:rsidRPr="00BC508A" w:rsidRDefault="00D40C70" w:rsidP="00E6030B">
            <w:pPr>
              <w:pStyle w:val="TAL"/>
              <w:rPr>
                <w:snapToGrid w:val="0"/>
                <w:sz w:val="16"/>
              </w:rPr>
            </w:pPr>
            <w:r w:rsidRPr="00BC508A">
              <w:rPr>
                <w:snapToGrid w:val="0"/>
                <w:sz w:val="16"/>
              </w:rPr>
              <w:t>17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C35906"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3B28F2" w14:textId="77777777" w:rsidR="00D40C70" w:rsidRPr="00BC508A" w:rsidRDefault="00D40C70" w:rsidP="00E6030B">
            <w:pPr>
              <w:pStyle w:val="TAL"/>
              <w:rPr>
                <w:snapToGrid w:val="0"/>
                <w:sz w:val="16"/>
              </w:rPr>
            </w:pPr>
            <w:r w:rsidRPr="00BC508A">
              <w:rPr>
                <w:snapToGrid w:val="0"/>
                <w:sz w:val="16"/>
              </w:rPr>
              <w:t>E-UTRA re-enabling after UE initiated detach for 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9ED029" w14:textId="77777777" w:rsidR="00D40C70" w:rsidRPr="00BC508A" w:rsidRDefault="00D40C70" w:rsidP="00E6030B">
            <w:pPr>
              <w:pStyle w:val="TAL"/>
              <w:rPr>
                <w:snapToGrid w:val="0"/>
                <w:sz w:val="16"/>
              </w:rPr>
            </w:pPr>
            <w:r w:rsidRPr="00BC508A">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A4A5A9" w14:textId="77777777" w:rsidR="00D40C70" w:rsidRPr="00BC508A" w:rsidRDefault="00D40C70" w:rsidP="00E6030B">
            <w:pPr>
              <w:pStyle w:val="TAL"/>
              <w:rPr>
                <w:snapToGrid w:val="0"/>
                <w:sz w:val="16"/>
              </w:rPr>
            </w:pPr>
            <w:r w:rsidRPr="00BC508A">
              <w:rPr>
                <w:snapToGrid w:val="0"/>
                <w:sz w:val="16"/>
              </w:rPr>
              <w:t>12.2.0</w:t>
            </w:r>
          </w:p>
        </w:tc>
      </w:tr>
      <w:tr w:rsidR="00D40C70" w:rsidRPr="00BC508A" w14:paraId="1B803A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DADCE5" w14:textId="77777777" w:rsidR="00D40C70" w:rsidRPr="00BC508A" w:rsidRDefault="00D40C70" w:rsidP="00E6030B">
            <w:pPr>
              <w:pStyle w:val="TAL"/>
              <w:rPr>
                <w:snapToGrid w:val="0"/>
                <w:sz w:val="16"/>
              </w:rPr>
            </w:pPr>
            <w:r w:rsidRPr="00BC508A">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592D36" w14:textId="77777777" w:rsidR="00D40C70" w:rsidRPr="00BC508A" w:rsidRDefault="00D40C70" w:rsidP="00E6030B">
            <w:pPr>
              <w:pStyle w:val="TAL"/>
              <w:rPr>
                <w:snapToGrid w:val="0"/>
                <w:sz w:val="16"/>
              </w:rPr>
            </w:pPr>
            <w:r w:rsidRPr="00BC508A">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28394D" w14:textId="77777777" w:rsidR="00D40C70" w:rsidRPr="00BC508A" w:rsidRDefault="00D40C70" w:rsidP="00E6030B">
            <w:pPr>
              <w:pStyle w:val="TAL"/>
              <w:rPr>
                <w:snapToGrid w:val="0"/>
                <w:sz w:val="16"/>
              </w:rPr>
            </w:pPr>
            <w:r w:rsidRPr="00BC508A">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2AF9CB" w14:textId="77777777" w:rsidR="00D40C70" w:rsidRPr="00BC508A" w:rsidRDefault="00D40C70" w:rsidP="00E6030B">
            <w:pPr>
              <w:pStyle w:val="TAL"/>
              <w:rPr>
                <w:snapToGrid w:val="0"/>
                <w:sz w:val="16"/>
              </w:rPr>
            </w:pPr>
            <w:r w:rsidRPr="00BC508A">
              <w:rPr>
                <w:snapToGrid w:val="0"/>
                <w:sz w:val="16"/>
              </w:rPr>
              <w:t>17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BDAAC6"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4D5973" w14:textId="77777777" w:rsidR="00D40C70" w:rsidRPr="00BC508A" w:rsidRDefault="00D40C70" w:rsidP="00E6030B">
            <w:pPr>
              <w:pStyle w:val="TAL"/>
              <w:rPr>
                <w:snapToGrid w:val="0"/>
                <w:sz w:val="16"/>
              </w:rPr>
            </w:pPr>
            <w:r w:rsidRPr="00BC508A">
              <w:rPr>
                <w:snapToGrid w:val="0"/>
                <w:sz w:val="16"/>
              </w:rPr>
              <w:t>Correction of conditions brought about by approval of C1-13266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6D83B7" w14:textId="77777777" w:rsidR="00D40C70" w:rsidRPr="00BC508A" w:rsidRDefault="00D40C70" w:rsidP="00E6030B">
            <w:pPr>
              <w:pStyle w:val="TAL"/>
              <w:rPr>
                <w:snapToGrid w:val="0"/>
                <w:sz w:val="16"/>
              </w:rPr>
            </w:pPr>
            <w:r w:rsidRPr="00BC508A">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62F5E6" w14:textId="77777777" w:rsidR="00D40C70" w:rsidRPr="00BC508A" w:rsidRDefault="00D40C70" w:rsidP="00E6030B">
            <w:pPr>
              <w:pStyle w:val="TAL"/>
              <w:rPr>
                <w:snapToGrid w:val="0"/>
                <w:sz w:val="16"/>
              </w:rPr>
            </w:pPr>
            <w:r w:rsidRPr="00BC508A">
              <w:rPr>
                <w:snapToGrid w:val="0"/>
                <w:sz w:val="16"/>
              </w:rPr>
              <w:t>12.2.0</w:t>
            </w:r>
          </w:p>
        </w:tc>
      </w:tr>
      <w:tr w:rsidR="00D40C70" w:rsidRPr="00BC508A" w14:paraId="3D9ABDF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426844" w14:textId="77777777" w:rsidR="00D40C70" w:rsidRPr="00BC508A" w:rsidRDefault="00D40C70" w:rsidP="00E6030B">
            <w:pPr>
              <w:pStyle w:val="TAL"/>
              <w:rPr>
                <w:snapToGrid w:val="0"/>
                <w:sz w:val="16"/>
              </w:rPr>
            </w:pPr>
            <w:r w:rsidRPr="00BC508A">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A6CA9A" w14:textId="77777777" w:rsidR="00D40C70" w:rsidRPr="00BC508A" w:rsidRDefault="00D40C70" w:rsidP="00E6030B">
            <w:pPr>
              <w:pStyle w:val="TAL"/>
              <w:rPr>
                <w:snapToGrid w:val="0"/>
                <w:sz w:val="16"/>
              </w:rPr>
            </w:pPr>
            <w:r w:rsidRPr="00BC508A">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B73DE1" w14:textId="77777777" w:rsidR="00D40C70" w:rsidRPr="00BC508A" w:rsidRDefault="00D40C70" w:rsidP="00E6030B">
            <w:pPr>
              <w:pStyle w:val="TAL"/>
              <w:rPr>
                <w:snapToGrid w:val="0"/>
                <w:sz w:val="16"/>
              </w:rPr>
            </w:pPr>
            <w:r w:rsidRPr="00BC508A">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CDA29A" w14:textId="77777777" w:rsidR="00D40C70" w:rsidRPr="00BC508A" w:rsidRDefault="00D40C70" w:rsidP="00E6030B">
            <w:pPr>
              <w:pStyle w:val="TAL"/>
              <w:rPr>
                <w:snapToGrid w:val="0"/>
                <w:sz w:val="16"/>
              </w:rPr>
            </w:pPr>
            <w:r w:rsidRPr="00BC508A">
              <w:rPr>
                <w:snapToGrid w:val="0"/>
                <w:sz w:val="16"/>
              </w:rPr>
              <w:t>17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E3BAD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82F211" w14:textId="77777777" w:rsidR="00D40C70" w:rsidRPr="00BC508A" w:rsidRDefault="00D40C70" w:rsidP="00E6030B">
            <w:pPr>
              <w:pStyle w:val="TAL"/>
              <w:rPr>
                <w:snapToGrid w:val="0"/>
                <w:sz w:val="16"/>
              </w:rPr>
            </w:pPr>
            <w:r w:rsidRPr="00BC508A">
              <w:rPr>
                <w:snapToGrid w:val="0"/>
                <w:sz w:val="16"/>
              </w:rPr>
              <w:t>Addition of cause #25 to "abnormal cases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8D3F9C" w14:textId="77777777" w:rsidR="00D40C70" w:rsidRPr="00BC508A" w:rsidRDefault="00D40C70" w:rsidP="00E6030B">
            <w:pPr>
              <w:pStyle w:val="TAL"/>
              <w:rPr>
                <w:snapToGrid w:val="0"/>
                <w:sz w:val="16"/>
              </w:rPr>
            </w:pPr>
            <w:r w:rsidRPr="00BC508A">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CDF773" w14:textId="77777777" w:rsidR="00D40C70" w:rsidRPr="00BC508A" w:rsidRDefault="00D40C70" w:rsidP="00E6030B">
            <w:pPr>
              <w:pStyle w:val="TAL"/>
              <w:rPr>
                <w:snapToGrid w:val="0"/>
                <w:sz w:val="16"/>
              </w:rPr>
            </w:pPr>
            <w:r w:rsidRPr="00BC508A">
              <w:rPr>
                <w:snapToGrid w:val="0"/>
                <w:sz w:val="16"/>
              </w:rPr>
              <w:t>12.2.0</w:t>
            </w:r>
          </w:p>
        </w:tc>
      </w:tr>
      <w:tr w:rsidR="00D40C70" w:rsidRPr="00BC508A" w14:paraId="3818C2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764F45" w14:textId="77777777" w:rsidR="00D40C70" w:rsidRPr="00BC508A" w:rsidRDefault="00D40C70" w:rsidP="00E6030B">
            <w:pPr>
              <w:pStyle w:val="TAL"/>
              <w:rPr>
                <w:snapToGrid w:val="0"/>
                <w:sz w:val="16"/>
              </w:rPr>
            </w:pPr>
            <w:r w:rsidRPr="00BC508A">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CC0026" w14:textId="77777777" w:rsidR="00D40C70" w:rsidRPr="00BC508A" w:rsidRDefault="00D40C70" w:rsidP="00E6030B">
            <w:pPr>
              <w:pStyle w:val="TAL"/>
              <w:rPr>
                <w:snapToGrid w:val="0"/>
                <w:sz w:val="16"/>
              </w:rPr>
            </w:pPr>
            <w:r w:rsidRPr="00BC508A">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2EBC33" w14:textId="77777777" w:rsidR="00D40C70" w:rsidRPr="00BC508A" w:rsidRDefault="00D40C70" w:rsidP="00E6030B">
            <w:pPr>
              <w:pStyle w:val="TAL"/>
              <w:rPr>
                <w:snapToGrid w:val="0"/>
                <w:sz w:val="16"/>
              </w:rPr>
            </w:pPr>
            <w:r w:rsidRPr="00BC508A">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F6B6E2" w14:textId="77777777" w:rsidR="00D40C70" w:rsidRPr="00BC508A" w:rsidRDefault="00D40C70" w:rsidP="00E6030B">
            <w:pPr>
              <w:pStyle w:val="TAL"/>
              <w:rPr>
                <w:snapToGrid w:val="0"/>
                <w:sz w:val="16"/>
              </w:rPr>
            </w:pPr>
            <w:r w:rsidRPr="00BC508A">
              <w:rPr>
                <w:snapToGrid w:val="0"/>
                <w:sz w:val="16"/>
              </w:rPr>
              <w:t>17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D2EB7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9F4B41" w14:textId="77777777" w:rsidR="00D40C70" w:rsidRPr="00BC508A" w:rsidRDefault="00D40C70" w:rsidP="00E6030B">
            <w:pPr>
              <w:pStyle w:val="TAL"/>
              <w:rPr>
                <w:snapToGrid w:val="0"/>
                <w:sz w:val="16"/>
              </w:rPr>
            </w:pPr>
            <w:r w:rsidRPr="00BC508A">
              <w:rPr>
                <w:snapToGrid w:val="0"/>
                <w:sz w:val="16"/>
              </w:rPr>
              <w:t>Update of EMM-REGISTERED.ATTEMPTING-TO-UPDATE defin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16EA75" w14:textId="77777777" w:rsidR="00D40C70" w:rsidRPr="00BC508A" w:rsidRDefault="00D40C70" w:rsidP="00E6030B">
            <w:pPr>
              <w:pStyle w:val="TAL"/>
              <w:rPr>
                <w:snapToGrid w:val="0"/>
                <w:sz w:val="16"/>
              </w:rPr>
            </w:pPr>
            <w:r w:rsidRPr="00BC508A">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2D6F6F" w14:textId="77777777" w:rsidR="00D40C70" w:rsidRPr="00BC508A" w:rsidRDefault="00D40C70" w:rsidP="00E6030B">
            <w:pPr>
              <w:pStyle w:val="TAL"/>
              <w:rPr>
                <w:snapToGrid w:val="0"/>
                <w:sz w:val="16"/>
              </w:rPr>
            </w:pPr>
            <w:r w:rsidRPr="00BC508A">
              <w:rPr>
                <w:snapToGrid w:val="0"/>
                <w:sz w:val="16"/>
              </w:rPr>
              <w:t>12.2.0</w:t>
            </w:r>
          </w:p>
        </w:tc>
      </w:tr>
      <w:tr w:rsidR="00D40C70" w:rsidRPr="00BC508A" w14:paraId="44BCC00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EA85CA" w14:textId="77777777" w:rsidR="00D40C70" w:rsidRPr="00BC508A" w:rsidRDefault="00D40C70" w:rsidP="00E6030B">
            <w:pPr>
              <w:pStyle w:val="TAL"/>
              <w:rPr>
                <w:snapToGrid w:val="0"/>
                <w:sz w:val="16"/>
              </w:rPr>
            </w:pPr>
            <w:r w:rsidRPr="00BC508A">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1B4F54" w14:textId="77777777" w:rsidR="00D40C70" w:rsidRPr="00BC508A" w:rsidRDefault="00D40C70" w:rsidP="00E6030B">
            <w:pPr>
              <w:pStyle w:val="TAL"/>
              <w:rPr>
                <w:snapToGrid w:val="0"/>
                <w:sz w:val="16"/>
              </w:rPr>
            </w:pPr>
            <w:r w:rsidRPr="00BC508A">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BF2527" w14:textId="77777777" w:rsidR="00D40C70" w:rsidRPr="00BC508A" w:rsidRDefault="00D40C70" w:rsidP="00E6030B">
            <w:pPr>
              <w:pStyle w:val="TAL"/>
              <w:rPr>
                <w:snapToGrid w:val="0"/>
                <w:sz w:val="16"/>
              </w:rPr>
            </w:pPr>
            <w:r w:rsidRPr="00BC508A">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0128A0" w14:textId="77777777" w:rsidR="00D40C70" w:rsidRPr="00BC508A" w:rsidRDefault="00D40C70" w:rsidP="00E6030B">
            <w:pPr>
              <w:pStyle w:val="TAL"/>
              <w:rPr>
                <w:snapToGrid w:val="0"/>
                <w:sz w:val="16"/>
              </w:rPr>
            </w:pPr>
            <w:r w:rsidRPr="00BC508A">
              <w:rPr>
                <w:snapToGrid w:val="0"/>
                <w:sz w:val="16"/>
              </w:rPr>
              <w:t>17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806BB3"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B08952" w14:textId="77777777" w:rsidR="00D40C70" w:rsidRPr="00BC508A" w:rsidRDefault="00D40C70" w:rsidP="00E6030B">
            <w:pPr>
              <w:pStyle w:val="TAL"/>
              <w:rPr>
                <w:snapToGrid w:val="0"/>
                <w:sz w:val="16"/>
              </w:rPr>
            </w:pPr>
            <w:r w:rsidRPr="00BC508A">
              <w:rPr>
                <w:snapToGrid w:val="0"/>
                <w:sz w:val="16"/>
              </w:rPr>
              <w:t>EPS QoS GBR/MBR rate handling at the NAS interfa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90D9B7" w14:textId="77777777" w:rsidR="00D40C70" w:rsidRPr="00BC508A" w:rsidRDefault="00D40C70" w:rsidP="00E6030B">
            <w:pPr>
              <w:pStyle w:val="TAL"/>
              <w:rPr>
                <w:snapToGrid w:val="0"/>
                <w:sz w:val="16"/>
              </w:rPr>
            </w:pPr>
            <w:r w:rsidRPr="00BC508A">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FD33E6" w14:textId="77777777" w:rsidR="00D40C70" w:rsidRPr="00BC508A" w:rsidRDefault="00D40C70" w:rsidP="00E6030B">
            <w:pPr>
              <w:pStyle w:val="TAL"/>
              <w:rPr>
                <w:snapToGrid w:val="0"/>
                <w:sz w:val="16"/>
              </w:rPr>
            </w:pPr>
            <w:r w:rsidRPr="00BC508A">
              <w:rPr>
                <w:snapToGrid w:val="0"/>
                <w:sz w:val="16"/>
              </w:rPr>
              <w:t>12.2.0</w:t>
            </w:r>
          </w:p>
        </w:tc>
      </w:tr>
      <w:tr w:rsidR="00D40C70" w:rsidRPr="00BC508A" w14:paraId="6DDF3F5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8203666" w14:textId="77777777" w:rsidR="00D40C70" w:rsidRPr="00BC508A" w:rsidRDefault="00D40C70" w:rsidP="00E6030B">
            <w:pPr>
              <w:pStyle w:val="TAL"/>
              <w:rPr>
                <w:snapToGrid w:val="0"/>
                <w:sz w:val="16"/>
              </w:rPr>
            </w:pPr>
            <w:r w:rsidRPr="00BC508A">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D396B6" w14:textId="77777777" w:rsidR="00D40C70" w:rsidRPr="00BC508A" w:rsidRDefault="00D40C70" w:rsidP="00E6030B">
            <w:pPr>
              <w:pStyle w:val="TAL"/>
              <w:rPr>
                <w:snapToGrid w:val="0"/>
                <w:sz w:val="16"/>
              </w:rPr>
            </w:pPr>
            <w:r w:rsidRPr="00BC508A">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498BAD" w14:textId="77777777" w:rsidR="00D40C70" w:rsidRPr="00BC508A" w:rsidRDefault="00D40C70" w:rsidP="00E6030B">
            <w:pPr>
              <w:pStyle w:val="TAL"/>
              <w:rPr>
                <w:snapToGrid w:val="0"/>
                <w:sz w:val="16"/>
              </w:rPr>
            </w:pPr>
            <w:r w:rsidRPr="00BC508A">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80313C" w14:textId="77777777" w:rsidR="00D40C70" w:rsidRPr="00BC508A" w:rsidRDefault="00D40C70" w:rsidP="00E6030B">
            <w:pPr>
              <w:pStyle w:val="TAL"/>
              <w:rPr>
                <w:snapToGrid w:val="0"/>
                <w:sz w:val="16"/>
              </w:rPr>
            </w:pPr>
            <w:r w:rsidRPr="00BC508A">
              <w:rPr>
                <w:snapToGrid w:val="0"/>
                <w:sz w:val="16"/>
              </w:rPr>
              <w:t>17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ED85E9"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3747E8" w14:textId="77777777" w:rsidR="00D40C70" w:rsidRPr="00BC508A" w:rsidRDefault="00D40C70" w:rsidP="00E6030B">
            <w:pPr>
              <w:pStyle w:val="TAL"/>
              <w:rPr>
                <w:snapToGrid w:val="0"/>
                <w:sz w:val="16"/>
              </w:rPr>
            </w:pPr>
            <w:r w:rsidRPr="00BC508A">
              <w:rPr>
                <w:snapToGrid w:val="0"/>
                <w:sz w:val="16"/>
              </w:rPr>
              <w:t>TAU trigger at return to LTE after CSFB cancell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CE90AE" w14:textId="77777777" w:rsidR="00D40C70" w:rsidRPr="00BC508A" w:rsidRDefault="00D40C70" w:rsidP="00E6030B">
            <w:pPr>
              <w:pStyle w:val="TAL"/>
              <w:rPr>
                <w:snapToGrid w:val="0"/>
                <w:sz w:val="16"/>
              </w:rPr>
            </w:pPr>
            <w:r w:rsidRPr="00BC508A">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9157BA" w14:textId="77777777" w:rsidR="00D40C70" w:rsidRPr="00BC508A" w:rsidRDefault="00D40C70" w:rsidP="00E6030B">
            <w:pPr>
              <w:pStyle w:val="TAL"/>
              <w:rPr>
                <w:snapToGrid w:val="0"/>
                <w:sz w:val="16"/>
              </w:rPr>
            </w:pPr>
            <w:r w:rsidRPr="00BC508A">
              <w:rPr>
                <w:snapToGrid w:val="0"/>
                <w:sz w:val="16"/>
              </w:rPr>
              <w:t>12.2.0</w:t>
            </w:r>
          </w:p>
        </w:tc>
      </w:tr>
      <w:tr w:rsidR="00D40C70" w:rsidRPr="00BC508A" w14:paraId="33F0BFA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8E5629" w14:textId="77777777" w:rsidR="00D40C70" w:rsidRPr="00BC508A" w:rsidRDefault="00D40C70" w:rsidP="00E6030B">
            <w:pPr>
              <w:pStyle w:val="TAL"/>
              <w:rPr>
                <w:snapToGrid w:val="0"/>
                <w:sz w:val="16"/>
              </w:rPr>
            </w:pPr>
            <w:r w:rsidRPr="00BC508A">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8C1D1C" w14:textId="77777777" w:rsidR="00D40C70" w:rsidRPr="00BC508A" w:rsidRDefault="00D40C70" w:rsidP="00E6030B">
            <w:pPr>
              <w:pStyle w:val="TAL"/>
              <w:rPr>
                <w:snapToGrid w:val="0"/>
                <w:sz w:val="16"/>
              </w:rPr>
            </w:pPr>
            <w:r w:rsidRPr="00BC508A">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45C08B" w14:textId="77777777" w:rsidR="00D40C70" w:rsidRPr="00BC508A" w:rsidRDefault="00D40C70" w:rsidP="00E6030B">
            <w:pPr>
              <w:pStyle w:val="TAL"/>
              <w:rPr>
                <w:snapToGrid w:val="0"/>
                <w:sz w:val="16"/>
              </w:rPr>
            </w:pPr>
            <w:r w:rsidRPr="00BC508A">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F87A9F" w14:textId="77777777" w:rsidR="00D40C70" w:rsidRPr="00BC508A" w:rsidRDefault="00D40C70" w:rsidP="00E6030B">
            <w:pPr>
              <w:pStyle w:val="TAL"/>
              <w:rPr>
                <w:snapToGrid w:val="0"/>
                <w:sz w:val="16"/>
              </w:rPr>
            </w:pPr>
            <w:r w:rsidRPr="00BC508A">
              <w:rPr>
                <w:snapToGrid w:val="0"/>
                <w:sz w:val="16"/>
              </w:rPr>
              <w:t>17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8515B5"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9E829E" w14:textId="77777777" w:rsidR="00D40C70" w:rsidRPr="00BC508A" w:rsidRDefault="00D40C70" w:rsidP="00E6030B">
            <w:pPr>
              <w:pStyle w:val="TAL"/>
              <w:rPr>
                <w:snapToGrid w:val="0"/>
                <w:sz w:val="16"/>
              </w:rPr>
            </w:pPr>
            <w:r w:rsidRPr="00BC508A">
              <w:rPr>
                <w:snapToGrid w:val="0"/>
                <w:sz w:val="16"/>
              </w:rPr>
              <w:t>Clarification of the update type to be used in TAU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05B447" w14:textId="77777777" w:rsidR="00D40C70" w:rsidRPr="00BC508A" w:rsidRDefault="00D40C70" w:rsidP="00E6030B">
            <w:pPr>
              <w:pStyle w:val="TAL"/>
              <w:rPr>
                <w:snapToGrid w:val="0"/>
                <w:sz w:val="16"/>
              </w:rPr>
            </w:pPr>
            <w:r w:rsidRPr="00BC508A">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E1C935" w14:textId="77777777" w:rsidR="00D40C70" w:rsidRPr="00BC508A" w:rsidRDefault="00D40C70" w:rsidP="00E6030B">
            <w:pPr>
              <w:pStyle w:val="TAL"/>
              <w:rPr>
                <w:snapToGrid w:val="0"/>
                <w:sz w:val="16"/>
              </w:rPr>
            </w:pPr>
            <w:r w:rsidRPr="00BC508A">
              <w:rPr>
                <w:snapToGrid w:val="0"/>
                <w:sz w:val="16"/>
              </w:rPr>
              <w:t>12.2.0</w:t>
            </w:r>
          </w:p>
        </w:tc>
      </w:tr>
      <w:tr w:rsidR="00D40C70" w:rsidRPr="00BC508A" w14:paraId="344244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F676B7" w14:textId="77777777" w:rsidR="00D40C70" w:rsidRPr="00BC508A" w:rsidRDefault="00D40C70" w:rsidP="00E6030B">
            <w:pPr>
              <w:pStyle w:val="TAL"/>
              <w:rPr>
                <w:snapToGrid w:val="0"/>
                <w:sz w:val="16"/>
              </w:rPr>
            </w:pPr>
            <w:r w:rsidRPr="00BC508A">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3511A9" w14:textId="77777777" w:rsidR="00D40C70" w:rsidRPr="00BC508A" w:rsidRDefault="00D40C70" w:rsidP="00E6030B">
            <w:pPr>
              <w:pStyle w:val="TAL"/>
              <w:rPr>
                <w:snapToGrid w:val="0"/>
                <w:sz w:val="16"/>
              </w:rPr>
            </w:pPr>
            <w:r w:rsidRPr="00BC508A">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F36FAA" w14:textId="77777777" w:rsidR="00D40C70" w:rsidRPr="00BC508A" w:rsidRDefault="00D40C70" w:rsidP="00E6030B">
            <w:pPr>
              <w:pStyle w:val="TAL"/>
              <w:rPr>
                <w:snapToGrid w:val="0"/>
                <w:sz w:val="16"/>
              </w:rPr>
            </w:pPr>
            <w:r w:rsidRPr="00BC508A">
              <w:rPr>
                <w:snapToGrid w:val="0"/>
                <w:sz w:val="16"/>
              </w:rPr>
              <w:t>CP-1304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0F9C7C" w14:textId="77777777" w:rsidR="00D40C70" w:rsidRPr="00BC508A" w:rsidRDefault="00D40C70" w:rsidP="00E6030B">
            <w:pPr>
              <w:pStyle w:val="TAL"/>
              <w:rPr>
                <w:snapToGrid w:val="0"/>
                <w:sz w:val="16"/>
              </w:rPr>
            </w:pPr>
            <w:r w:rsidRPr="00BC508A">
              <w:rPr>
                <w:snapToGrid w:val="0"/>
                <w:sz w:val="16"/>
              </w:rPr>
              <w:t>17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F2FEB6"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2278C3" w14:textId="77777777" w:rsidR="00D40C70" w:rsidRPr="00BC508A" w:rsidRDefault="00D40C70" w:rsidP="00E6030B">
            <w:pPr>
              <w:pStyle w:val="TAL"/>
              <w:rPr>
                <w:snapToGrid w:val="0"/>
                <w:sz w:val="16"/>
              </w:rPr>
            </w:pPr>
            <w:r w:rsidRPr="00BC508A">
              <w:rPr>
                <w:snapToGrid w:val="0"/>
                <w:sz w:val="16"/>
              </w:rPr>
              <w:t>Control of the release of the NAS signalling connection for reject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7FB938" w14:textId="77777777" w:rsidR="00D40C70" w:rsidRPr="00BC508A" w:rsidRDefault="00D40C70" w:rsidP="00E6030B">
            <w:pPr>
              <w:pStyle w:val="TAL"/>
              <w:rPr>
                <w:snapToGrid w:val="0"/>
                <w:sz w:val="16"/>
              </w:rPr>
            </w:pPr>
            <w:r w:rsidRPr="00BC508A">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F14DCB" w14:textId="77777777" w:rsidR="00D40C70" w:rsidRPr="00BC508A" w:rsidRDefault="00D40C70" w:rsidP="00E6030B">
            <w:pPr>
              <w:pStyle w:val="TAL"/>
              <w:rPr>
                <w:snapToGrid w:val="0"/>
                <w:sz w:val="16"/>
              </w:rPr>
            </w:pPr>
            <w:r w:rsidRPr="00BC508A">
              <w:rPr>
                <w:snapToGrid w:val="0"/>
                <w:sz w:val="16"/>
              </w:rPr>
              <w:t>12.2.0</w:t>
            </w:r>
          </w:p>
        </w:tc>
      </w:tr>
      <w:tr w:rsidR="00D40C70" w:rsidRPr="00BC508A" w14:paraId="0B743B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424855" w14:textId="77777777" w:rsidR="00D40C70" w:rsidRPr="00BC508A" w:rsidRDefault="00D40C70" w:rsidP="00E6030B">
            <w:pPr>
              <w:pStyle w:val="TAL"/>
              <w:rPr>
                <w:snapToGrid w:val="0"/>
                <w:sz w:val="16"/>
              </w:rPr>
            </w:pPr>
            <w:r w:rsidRPr="00BC508A">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DDDE57" w14:textId="77777777" w:rsidR="00D40C70" w:rsidRPr="00BC508A" w:rsidRDefault="00D40C70" w:rsidP="00E6030B">
            <w:pPr>
              <w:pStyle w:val="TAL"/>
              <w:rPr>
                <w:snapToGrid w:val="0"/>
                <w:sz w:val="16"/>
              </w:rPr>
            </w:pPr>
            <w:r w:rsidRPr="00BC508A">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A77404" w14:textId="77777777" w:rsidR="00D40C70" w:rsidRPr="00BC508A" w:rsidRDefault="00D40C70" w:rsidP="00E6030B">
            <w:pPr>
              <w:pStyle w:val="TAL"/>
              <w:rPr>
                <w:snapToGrid w:val="0"/>
                <w:sz w:val="16"/>
              </w:rPr>
            </w:pPr>
            <w:r w:rsidRPr="00BC508A">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1A9113" w14:textId="77777777" w:rsidR="00D40C70" w:rsidRPr="00BC508A" w:rsidRDefault="00D40C70" w:rsidP="00E6030B">
            <w:pPr>
              <w:pStyle w:val="TAL"/>
              <w:rPr>
                <w:snapToGrid w:val="0"/>
                <w:sz w:val="16"/>
              </w:rPr>
            </w:pPr>
            <w:r w:rsidRPr="00BC508A">
              <w:rPr>
                <w:snapToGrid w:val="0"/>
                <w:sz w:val="16"/>
              </w:rPr>
              <w:t>17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3C54A6"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28860D6" w14:textId="77777777" w:rsidR="00D40C70" w:rsidRPr="00BC508A" w:rsidRDefault="00D40C70" w:rsidP="00E6030B">
            <w:pPr>
              <w:pStyle w:val="TAL"/>
              <w:rPr>
                <w:snapToGrid w:val="0"/>
                <w:sz w:val="16"/>
              </w:rPr>
            </w:pPr>
            <w:r w:rsidRPr="00BC508A">
              <w:rPr>
                <w:snapToGrid w:val="0"/>
                <w:sz w:val="16"/>
              </w:rPr>
              <w:t>TIN set to "P-TMSI" and inclusion of the NonceUE in the TRACKING AREA UPDATE REQUES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F7C763" w14:textId="77777777" w:rsidR="00D40C70" w:rsidRPr="00BC508A" w:rsidRDefault="00D40C70" w:rsidP="00E6030B">
            <w:pPr>
              <w:pStyle w:val="TAL"/>
              <w:rPr>
                <w:snapToGrid w:val="0"/>
                <w:sz w:val="16"/>
              </w:rPr>
            </w:pPr>
            <w:r w:rsidRPr="00BC508A">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A8EC0C" w14:textId="77777777" w:rsidR="00D40C70" w:rsidRPr="00BC508A" w:rsidRDefault="00D40C70" w:rsidP="00E6030B">
            <w:pPr>
              <w:pStyle w:val="TAL"/>
              <w:rPr>
                <w:snapToGrid w:val="0"/>
                <w:sz w:val="16"/>
              </w:rPr>
            </w:pPr>
            <w:r w:rsidRPr="00BC508A">
              <w:rPr>
                <w:snapToGrid w:val="0"/>
                <w:sz w:val="16"/>
              </w:rPr>
              <w:t>12.2.0</w:t>
            </w:r>
          </w:p>
        </w:tc>
      </w:tr>
      <w:tr w:rsidR="00D40C70" w:rsidRPr="00BC508A" w14:paraId="29D0353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2E1229" w14:textId="77777777" w:rsidR="00D40C70" w:rsidRPr="00BC508A" w:rsidRDefault="00D40C70" w:rsidP="00E6030B">
            <w:pPr>
              <w:pStyle w:val="TAL"/>
              <w:rPr>
                <w:snapToGrid w:val="0"/>
                <w:sz w:val="16"/>
              </w:rPr>
            </w:pPr>
            <w:r w:rsidRPr="00BC508A">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7B59AD" w14:textId="77777777" w:rsidR="00D40C70" w:rsidRPr="00BC508A" w:rsidRDefault="00D40C70" w:rsidP="00E6030B">
            <w:pPr>
              <w:pStyle w:val="TAL"/>
              <w:rPr>
                <w:snapToGrid w:val="0"/>
                <w:sz w:val="16"/>
              </w:rPr>
            </w:pPr>
            <w:r w:rsidRPr="00BC508A">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2C3730" w14:textId="77777777" w:rsidR="00D40C70" w:rsidRPr="00BC508A" w:rsidRDefault="00D40C70" w:rsidP="00E6030B">
            <w:pPr>
              <w:pStyle w:val="TAL"/>
              <w:rPr>
                <w:snapToGrid w:val="0"/>
                <w:sz w:val="16"/>
              </w:rPr>
            </w:pPr>
            <w:r w:rsidRPr="00BC508A">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4DF126" w14:textId="77777777" w:rsidR="00D40C70" w:rsidRPr="00BC508A" w:rsidRDefault="00D40C70" w:rsidP="00E6030B">
            <w:pPr>
              <w:pStyle w:val="TAL"/>
              <w:rPr>
                <w:snapToGrid w:val="0"/>
                <w:sz w:val="16"/>
              </w:rPr>
            </w:pPr>
            <w:r w:rsidRPr="00BC508A">
              <w:rPr>
                <w:snapToGrid w:val="0"/>
                <w:sz w:val="16"/>
              </w:rPr>
              <w:t>17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2907E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224074" w14:textId="77777777" w:rsidR="00D40C70" w:rsidRPr="00BC508A" w:rsidRDefault="00D40C70" w:rsidP="00E6030B">
            <w:pPr>
              <w:pStyle w:val="TAL"/>
              <w:rPr>
                <w:snapToGrid w:val="0"/>
                <w:sz w:val="16"/>
              </w:rPr>
            </w:pPr>
            <w:r w:rsidRPr="00BC508A">
              <w:rPr>
                <w:snapToGrid w:val="0"/>
                <w:sz w:val="16"/>
              </w:rPr>
              <w:t>Non-EPS update triggered during periodic tracking area 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0F79CE" w14:textId="77777777" w:rsidR="00D40C70" w:rsidRPr="00BC508A" w:rsidRDefault="00D40C70" w:rsidP="00E6030B">
            <w:pPr>
              <w:pStyle w:val="TAL"/>
              <w:rPr>
                <w:snapToGrid w:val="0"/>
                <w:sz w:val="16"/>
              </w:rPr>
            </w:pPr>
            <w:r w:rsidRPr="00BC508A">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C0C19C" w14:textId="77777777" w:rsidR="00D40C70" w:rsidRPr="00BC508A" w:rsidRDefault="00D40C70" w:rsidP="00E6030B">
            <w:pPr>
              <w:pStyle w:val="TAL"/>
              <w:rPr>
                <w:snapToGrid w:val="0"/>
                <w:sz w:val="16"/>
              </w:rPr>
            </w:pPr>
            <w:r w:rsidRPr="00BC508A">
              <w:rPr>
                <w:snapToGrid w:val="0"/>
                <w:sz w:val="16"/>
              </w:rPr>
              <w:t>12.2.0</w:t>
            </w:r>
          </w:p>
        </w:tc>
      </w:tr>
      <w:tr w:rsidR="00D40C70" w:rsidRPr="00BC508A" w14:paraId="357405E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95897E" w14:textId="77777777" w:rsidR="00D40C70" w:rsidRPr="00BC508A" w:rsidRDefault="00D40C70" w:rsidP="00E6030B">
            <w:pPr>
              <w:pStyle w:val="TAL"/>
              <w:rPr>
                <w:snapToGrid w:val="0"/>
                <w:sz w:val="16"/>
              </w:rPr>
            </w:pPr>
            <w:r w:rsidRPr="00BC508A">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C887CF" w14:textId="77777777" w:rsidR="00D40C70" w:rsidRPr="00BC508A" w:rsidRDefault="00D40C70" w:rsidP="00E6030B">
            <w:pPr>
              <w:pStyle w:val="TAL"/>
              <w:rPr>
                <w:snapToGrid w:val="0"/>
                <w:sz w:val="16"/>
              </w:rPr>
            </w:pPr>
            <w:r w:rsidRPr="00BC508A">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0ECC4B" w14:textId="77777777" w:rsidR="00D40C70" w:rsidRPr="00BC508A" w:rsidRDefault="00D40C70" w:rsidP="00E6030B">
            <w:pPr>
              <w:pStyle w:val="TAL"/>
              <w:rPr>
                <w:snapToGrid w:val="0"/>
                <w:sz w:val="16"/>
              </w:rPr>
            </w:pPr>
            <w:r w:rsidRPr="00BC508A">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C026A6" w14:textId="77777777" w:rsidR="00D40C70" w:rsidRPr="00BC508A" w:rsidRDefault="00D40C70" w:rsidP="00E6030B">
            <w:pPr>
              <w:pStyle w:val="TAL"/>
              <w:rPr>
                <w:snapToGrid w:val="0"/>
                <w:sz w:val="16"/>
              </w:rPr>
            </w:pPr>
            <w:r w:rsidRPr="00BC508A">
              <w:rPr>
                <w:snapToGrid w:val="0"/>
                <w:sz w:val="16"/>
              </w:rPr>
              <w:t>17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977A22"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0353D4C" w14:textId="77777777" w:rsidR="00D40C70" w:rsidRPr="00BC508A" w:rsidRDefault="00D40C70" w:rsidP="00E6030B">
            <w:pPr>
              <w:pStyle w:val="TAL"/>
              <w:rPr>
                <w:snapToGrid w:val="0"/>
                <w:sz w:val="16"/>
              </w:rPr>
            </w:pPr>
            <w:r w:rsidRPr="00BC508A">
              <w:rPr>
                <w:snapToGrid w:val="0"/>
                <w:sz w:val="16"/>
              </w:rPr>
              <w:t>Conditions when T3346 is not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7D6960" w14:textId="77777777" w:rsidR="00D40C70" w:rsidRPr="00BC508A" w:rsidRDefault="00D40C70" w:rsidP="00E6030B">
            <w:pPr>
              <w:pStyle w:val="TAL"/>
              <w:rPr>
                <w:snapToGrid w:val="0"/>
                <w:sz w:val="16"/>
              </w:rPr>
            </w:pPr>
            <w:r w:rsidRPr="00BC508A">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403668" w14:textId="77777777" w:rsidR="00D40C70" w:rsidRPr="00BC508A" w:rsidRDefault="00D40C70" w:rsidP="00E6030B">
            <w:pPr>
              <w:pStyle w:val="TAL"/>
              <w:rPr>
                <w:snapToGrid w:val="0"/>
                <w:sz w:val="16"/>
              </w:rPr>
            </w:pPr>
            <w:r w:rsidRPr="00BC508A">
              <w:rPr>
                <w:snapToGrid w:val="0"/>
                <w:sz w:val="16"/>
              </w:rPr>
              <w:t>12.2.0</w:t>
            </w:r>
          </w:p>
        </w:tc>
      </w:tr>
      <w:tr w:rsidR="00D40C70" w:rsidRPr="00BC508A" w14:paraId="7687FE3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134BC1" w14:textId="77777777" w:rsidR="00D40C70" w:rsidRPr="00BC508A" w:rsidRDefault="00D40C70" w:rsidP="00E6030B">
            <w:pPr>
              <w:pStyle w:val="TAL"/>
              <w:rPr>
                <w:snapToGrid w:val="0"/>
                <w:sz w:val="16"/>
              </w:rPr>
            </w:pPr>
            <w:r w:rsidRPr="00BC508A">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4E06F9" w14:textId="77777777" w:rsidR="00D40C70" w:rsidRPr="00BC508A" w:rsidRDefault="00D40C70" w:rsidP="00E6030B">
            <w:pPr>
              <w:pStyle w:val="TAL"/>
              <w:rPr>
                <w:snapToGrid w:val="0"/>
                <w:sz w:val="16"/>
              </w:rPr>
            </w:pPr>
            <w:r w:rsidRPr="00BC508A">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6E72D2" w14:textId="77777777" w:rsidR="00D40C70" w:rsidRPr="00BC508A" w:rsidRDefault="00D40C70" w:rsidP="00E6030B">
            <w:pPr>
              <w:pStyle w:val="TAL"/>
              <w:rPr>
                <w:snapToGrid w:val="0"/>
                <w:sz w:val="16"/>
              </w:rPr>
            </w:pPr>
            <w:r w:rsidRPr="00BC508A">
              <w:rPr>
                <w:snapToGrid w:val="0"/>
                <w:sz w:val="16"/>
              </w:rPr>
              <w:t>CP-13051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37BF80" w14:textId="77777777" w:rsidR="00D40C70" w:rsidRPr="00BC508A" w:rsidRDefault="00D40C70" w:rsidP="00E6030B">
            <w:pPr>
              <w:pStyle w:val="TAL"/>
              <w:rPr>
                <w:snapToGrid w:val="0"/>
                <w:sz w:val="16"/>
              </w:rPr>
            </w:pPr>
            <w:r w:rsidRPr="00BC508A">
              <w:rPr>
                <w:snapToGrid w:val="0"/>
                <w:sz w:val="16"/>
              </w:rPr>
              <w:t>17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BA69D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7B3CDC" w14:textId="77777777" w:rsidR="00D40C70" w:rsidRPr="00BC508A" w:rsidRDefault="00D40C70" w:rsidP="00E6030B">
            <w:pPr>
              <w:pStyle w:val="TAL"/>
              <w:rPr>
                <w:snapToGrid w:val="0"/>
                <w:sz w:val="16"/>
              </w:rPr>
            </w:pPr>
            <w:r w:rsidRPr="00BC508A">
              <w:rPr>
                <w:snapToGrid w:val="0"/>
                <w:sz w:val="16"/>
              </w:rPr>
              <w:t>Service request procedure for SIPTO at the local network with stand-along GW</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DAC95F" w14:textId="77777777" w:rsidR="00D40C70" w:rsidRPr="00BC508A" w:rsidRDefault="00D40C70" w:rsidP="00E6030B">
            <w:pPr>
              <w:pStyle w:val="TAL"/>
              <w:rPr>
                <w:snapToGrid w:val="0"/>
                <w:sz w:val="16"/>
              </w:rPr>
            </w:pPr>
            <w:r w:rsidRPr="00BC508A">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6C0852" w14:textId="77777777" w:rsidR="00D40C70" w:rsidRPr="00BC508A" w:rsidRDefault="00D40C70" w:rsidP="00E6030B">
            <w:pPr>
              <w:pStyle w:val="TAL"/>
              <w:rPr>
                <w:snapToGrid w:val="0"/>
                <w:sz w:val="16"/>
              </w:rPr>
            </w:pPr>
            <w:r w:rsidRPr="00BC508A">
              <w:rPr>
                <w:snapToGrid w:val="0"/>
                <w:sz w:val="16"/>
              </w:rPr>
              <w:t>12.2.0</w:t>
            </w:r>
          </w:p>
        </w:tc>
      </w:tr>
      <w:tr w:rsidR="00D40C70" w:rsidRPr="00BC508A" w14:paraId="1F7E4E3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30684F" w14:textId="77777777" w:rsidR="00D40C70" w:rsidRPr="00BC508A" w:rsidRDefault="00D40C70" w:rsidP="00E6030B">
            <w:pPr>
              <w:pStyle w:val="TAL"/>
              <w:rPr>
                <w:snapToGrid w:val="0"/>
                <w:sz w:val="16"/>
              </w:rPr>
            </w:pPr>
            <w:r w:rsidRPr="00BC508A">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1E80EF" w14:textId="77777777" w:rsidR="00D40C70" w:rsidRPr="00BC508A" w:rsidRDefault="00D40C70" w:rsidP="00E6030B">
            <w:pPr>
              <w:pStyle w:val="TAL"/>
              <w:rPr>
                <w:snapToGrid w:val="0"/>
                <w:sz w:val="16"/>
              </w:rPr>
            </w:pPr>
            <w:r w:rsidRPr="00BC508A">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450952" w14:textId="77777777" w:rsidR="00D40C70" w:rsidRPr="00BC508A" w:rsidRDefault="00D40C70" w:rsidP="00E6030B">
            <w:pPr>
              <w:pStyle w:val="TAL"/>
              <w:rPr>
                <w:snapToGrid w:val="0"/>
                <w:sz w:val="16"/>
              </w:rPr>
            </w:pPr>
            <w:r w:rsidRPr="00BC508A">
              <w:rPr>
                <w:snapToGrid w:val="0"/>
                <w:sz w:val="16"/>
              </w:rPr>
              <w:t>CP-13049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8366FB" w14:textId="77777777" w:rsidR="00D40C70" w:rsidRPr="00BC508A" w:rsidRDefault="00D40C70" w:rsidP="00E6030B">
            <w:pPr>
              <w:pStyle w:val="TAL"/>
              <w:rPr>
                <w:snapToGrid w:val="0"/>
                <w:sz w:val="16"/>
              </w:rPr>
            </w:pPr>
            <w:r w:rsidRPr="00BC508A">
              <w:rPr>
                <w:snapToGrid w:val="0"/>
                <w:sz w:val="16"/>
              </w:rPr>
              <w:t>17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127D02"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5276B1" w14:textId="77777777" w:rsidR="00D40C70" w:rsidRPr="00BC508A" w:rsidRDefault="00D40C70" w:rsidP="00E6030B">
            <w:pPr>
              <w:pStyle w:val="TAL"/>
              <w:rPr>
                <w:snapToGrid w:val="0"/>
                <w:sz w:val="16"/>
              </w:rPr>
            </w:pPr>
            <w:r w:rsidRPr="00BC508A">
              <w:rPr>
                <w:snapToGrid w:val="0"/>
                <w:sz w:val="16"/>
              </w:rPr>
              <w:t>Correcting requirement for including SRVCC support indicat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A02A48" w14:textId="77777777" w:rsidR="00D40C70" w:rsidRPr="00BC508A" w:rsidRDefault="00D40C70" w:rsidP="00E6030B">
            <w:pPr>
              <w:pStyle w:val="TAL"/>
              <w:rPr>
                <w:snapToGrid w:val="0"/>
                <w:sz w:val="16"/>
              </w:rPr>
            </w:pPr>
            <w:r w:rsidRPr="00BC508A">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82FF06" w14:textId="77777777" w:rsidR="00D40C70" w:rsidRPr="00BC508A" w:rsidRDefault="00D40C70" w:rsidP="00E6030B">
            <w:pPr>
              <w:pStyle w:val="TAL"/>
              <w:rPr>
                <w:snapToGrid w:val="0"/>
                <w:sz w:val="16"/>
              </w:rPr>
            </w:pPr>
            <w:r w:rsidRPr="00BC508A">
              <w:rPr>
                <w:snapToGrid w:val="0"/>
                <w:sz w:val="16"/>
              </w:rPr>
              <w:t>12.2.0</w:t>
            </w:r>
          </w:p>
        </w:tc>
      </w:tr>
      <w:tr w:rsidR="00D40C70" w:rsidRPr="00BC508A" w14:paraId="5187715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8A6C71" w14:textId="77777777" w:rsidR="00D40C70" w:rsidRPr="00BC508A" w:rsidRDefault="00D40C70" w:rsidP="00E6030B">
            <w:pPr>
              <w:pStyle w:val="TAL"/>
              <w:rPr>
                <w:snapToGrid w:val="0"/>
                <w:sz w:val="16"/>
              </w:rPr>
            </w:pPr>
            <w:r w:rsidRPr="00BC508A">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6EFF33" w14:textId="77777777" w:rsidR="00D40C70" w:rsidRPr="00BC508A" w:rsidRDefault="00D40C70" w:rsidP="00E6030B">
            <w:pPr>
              <w:pStyle w:val="TAL"/>
              <w:rPr>
                <w:snapToGrid w:val="0"/>
                <w:sz w:val="16"/>
              </w:rPr>
            </w:pPr>
            <w:r w:rsidRPr="00BC508A">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40FA53" w14:textId="77777777" w:rsidR="00D40C70" w:rsidRPr="00BC508A" w:rsidRDefault="00D40C70" w:rsidP="00E6030B">
            <w:pPr>
              <w:pStyle w:val="TAL"/>
              <w:rPr>
                <w:snapToGrid w:val="0"/>
                <w:sz w:val="16"/>
              </w:rPr>
            </w:pPr>
            <w:r w:rsidRPr="00BC508A">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D04833" w14:textId="77777777" w:rsidR="00D40C70" w:rsidRPr="00BC508A" w:rsidRDefault="00D40C70" w:rsidP="00E6030B">
            <w:pPr>
              <w:pStyle w:val="TAL"/>
              <w:rPr>
                <w:snapToGrid w:val="0"/>
                <w:sz w:val="16"/>
              </w:rPr>
            </w:pPr>
            <w:r w:rsidRPr="00BC508A">
              <w:rPr>
                <w:snapToGrid w:val="0"/>
                <w:sz w:val="16"/>
              </w:rPr>
              <w:t>17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6EA4B8"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B1F8AB" w14:textId="77777777" w:rsidR="00D40C70" w:rsidRPr="00BC508A" w:rsidRDefault="00D40C70" w:rsidP="00E6030B">
            <w:pPr>
              <w:pStyle w:val="TAL"/>
              <w:rPr>
                <w:snapToGrid w:val="0"/>
                <w:sz w:val="16"/>
              </w:rPr>
            </w:pPr>
            <w:r w:rsidRPr="00BC508A">
              <w:rPr>
                <w:snapToGrid w:val="0"/>
                <w:sz w:val="16"/>
              </w:rPr>
              <w:t>Clean-up of agreed correction for failed CSFB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9D7916" w14:textId="77777777" w:rsidR="00D40C70" w:rsidRPr="00BC508A" w:rsidRDefault="00D40C70" w:rsidP="00E6030B">
            <w:pPr>
              <w:pStyle w:val="TAL"/>
              <w:rPr>
                <w:snapToGrid w:val="0"/>
                <w:sz w:val="16"/>
              </w:rPr>
            </w:pPr>
            <w:r w:rsidRPr="00BC508A">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3B06F9" w14:textId="77777777" w:rsidR="00D40C70" w:rsidRPr="00BC508A" w:rsidRDefault="00D40C70" w:rsidP="00E6030B">
            <w:pPr>
              <w:pStyle w:val="TAL"/>
              <w:rPr>
                <w:snapToGrid w:val="0"/>
                <w:sz w:val="16"/>
              </w:rPr>
            </w:pPr>
            <w:r w:rsidRPr="00BC508A">
              <w:rPr>
                <w:snapToGrid w:val="0"/>
                <w:sz w:val="16"/>
              </w:rPr>
              <w:t>12.2.0</w:t>
            </w:r>
          </w:p>
        </w:tc>
      </w:tr>
      <w:tr w:rsidR="00D40C70" w:rsidRPr="00BC508A" w14:paraId="1DE984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134229" w14:textId="77777777" w:rsidR="00D40C70" w:rsidRPr="00BC508A" w:rsidRDefault="00D40C70" w:rsidP="00E6030B">
            <w:pPr>
              <w:pStyle w:val="TAL"/>
              <w:rPr>
                <w:snapToGrid w:val="0"/>
                <w:sz w:val="16"/>
              </w:rPr>
            </w:pPr>
            <w:r w:rsidRPr="00BC508A">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DE03E7" w14:textId="77777777" w:rsidR="00D40C70" w:rsidRPr="00BC508A" w:rsidRDefault="00D40C70" w:rsidP="00E6030B">
            <w:pPr>
              <w:pStyle w:val="TAL"/>
              <w:rPr>
                <w:snapToGrid w:val="0"/>
                <w:sz w:val="16"/>
              </w:rPr>
            </w:pPr>
            <w:r w:rsidRPr="00BC508A">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4862B3" w14:textId="77777777" w:rsidR="00D40C70" w:rsidRPr="00BC508A" w:rsidRDefault="00D40C70" w:rsidP="00E6030B">
            <w:pPr>
              <w:pStyle w:val="TAL"/>
              <w:rPr>
                <w:snapToGrid w:val="0"/>
                <w:sz w:val="16"/>
              </w:rPr>
            </w:pPr>
            <w:r w:rsidRPr="00BC508A">
              <w:rPr>
                <w:snapToGrid w:val="0"/>
                <w:sz w:val="16"/>
              </w:rPr>
              <w:t>CP-13051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FF4632" w14:textId="77777777" w:rsidR="00D40C70" w:rsidRPr="00BC508A" w:rsidRDefault="00D40C70" w:rsidP="00E6030B">
            <w:pPr>
              <w:pStyle w:val="TAL"/>
              <w:rPr>
                <w:snapToGrid w:val="0"/>
                <w:sz w:val="16"/>
              </w:rPr>
            </w:pPr>
            <w:r w:rsidRPr="00BC508A">
              <w:rPr>
                <w:snapToGrid w:val="0"/>
                <w:sz w:val="16"/>
              </w:rPr>
              <w:t>17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34BC7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2FD675" w14:textId="77777777" w:rsidR="00D40C70" w:rsidRPr="00BC508A" w:rsidRDefault="00D40C70" w:rsidP="00E6030B">
            <w:pPr>
              <w:pStyle w:val="TAL"/>
              <w:rPr>
                <w:snapToGrid w:val="0"/>
                <w:sz w:val="16"/>
              </w:rPr>
            </w:pPr>
            <w:r w:rsidRPr="00BC508A">
              <w:rPr>
                <w:snapToGrid w:val="0"/>
                <w:sz w:val="16"/>
              </w:rPr>
              <w:t>Local home network identifi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43388B" w14:textId="77777777" w:rsidR="00D40C70" w:rsidRPr="00BC508A" w:rsidRDefault="00D40C70" w:rsidP="00E6030B">
            <w:pPr>
              <w:pStyle w:val="TAL"/>
              <w:rPr>
                <w:snapToGrid w:val="0"/>
                <w:sz w:val="16"/>
              </w:rPr>
            </w:pPr>
            <w:r w:rsidRPr="00BC508A">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DD17DE" w14:textId="77777777" w:rsidR="00D40C70" w:rsidRPr="00BC508A" w:rsidRDefault="00D40C70" w:rsidP="00E6030B">
            <w:pPr>
              <w:pStyle w:val="TAL"/>
              <w:rPr>
                <w:snapToGrid w:val="0"/>
                <w:sz w:val="16"/>
              </w:rPr>
            </w:pPr>
            <w:r w:rsidRPr="00BC508A">
              <w:rPr>
                <w:snapToGrid w:val="0"/>
                <w:sz w:val="16"/>
              </w:rPr>
              <w:t>12.2.0</w:t>
            </w:r>
          </w:p>
        </w:tc>
      </w:tr>
      <w:tr w:rsidR="00D40C70" w:rsidRPr="00BC508A" w14:paraId="29FA8E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92CED1" w14:textId="77777777" w:rsidR="00D40C70" w:rsidRPr="00BC508A" w:rsidRDefault="00D40C70" w:rsidP="00E6030B">
            <w:pPr>
              <w:pStyle w:val="TAL"/>
              <w:rPr>
                <w:snapToGrid w:val="0"/>
                <w:sz w:val="16"/>
              </w:rPr>
            </w:pPr>
            <w:r w:rsidRPr="00BC508A">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14DAB9" w14:textId="77777777" w:rsidR="00D40C70" w:rsidRPr="00BC508A" w:rsidRDefault="00D40C70" w:rsidP="00E6030B">
            <w:pPr>
              <w:pStyle w:val="TAL"/>
              <w:rPr>
                <w:snapToGrid w:val="0"/>
                <w:sz w:val="16"/>
              </w:rPr>
            </w:pPr>
            <w:r w:rsidRPr="00BC508A">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17F141" w14:textId="77777777" w:rsidR="00D40C70" w:rsidRPr="00BC508A" w:rsidRDefault="00D40C70" w:rsidP="00E6030B">
            <w:pPr>
              <w:pStyle w:val="TAL"/>
              <w:rPr>
                <w:snapToGrid w:val="0"/>
                <w:sz w:val="16"/>
              </w:rPr>
            </w:pPr>
            <w:r w:rsidRPr="00BC508A">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8F22CD" w14:textId="77777777" w:rsidR="00D40C70" w:rsidRPr="00BC508A" w:rsidRDefault="00D40C70" w:rsidP="00E6030B">
            <w:pPr>
              <w:pStyle w:val="TAL"/>
              <w:rPr>
                <w:snapToGrid w:val="0"/>
                <w:sz w:val="16"/>
              </w:rPr>
            </w:pPr>
            <w:r w:rsidRPr="00BC508A">
              <w:rPr>
                <w:snapToGrid w:val="0"/>
                <w:sz w:val="16"/>
              </w:rPr>
              <w:t>18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370AA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A0B65C" w14:textId="32F498EA" w:rsidR="00D40C70" w:rsidRPr="00BC508A" w:rsidRDefault="00D40C70" w:rsidP="00E6030B">
            <w:pPr>
              <w:pStyle w:val="TAL"/>
              <w:rPr>
                <w:snapToGrid w:val="0"/>
                <w:sz w:val="16"/>
              </w:rPr>
            </w:pPr>
            <w:r w:rsidRPr="00BC508A">
              <w:rPr>
                <w:snapToGrid w:val="0"/>
                <w:sz w:val="16"/>
              </w:rPr>
              <w:t>Suitable cell search when the UE receives a EMM cause code #15 or #2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80AD7B" w14:textId="77777777" w:rsidR="00D40C70" w:rsidRPr="00BC508A" w:rsidRDefault="00D40C70" w:rsidP="00E6030B">
            <w:pPr>
              <w:pStyle w:val="TAL"/>
              <w:rPr>
                <w:snapToGrid w:val="0"/>
                <w:sz w:val="16"/>
              </w:rPr>
            </w:pPr>
            <w:r w:rsidRPr="00BC508A">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8C1B27" w14:textId="77777777" w:rsidR="00D40C70" w:rsidRPr="00BC508A" w:rsidRDefault="00D40C70" w:rsidP="00E6030B">
            <w:pPr>
              <w:pStyle w:val="TAL"/>
              <w:rPr>
                <w:snapToGrid w:val="0"/>
                <w:sz w:val="16"/>
              </w:rPr>
            </w:pPr>
            <w:r w:rsidRPr="00BC508A">
              <w:rPr>
                <w:snapToGrid w:val="0"/>
                <w:sz w:val="16"/>
              </w:rPr>
              <w:t>12.2.0</w:t>
            </w:r>
          </w:p>
        </w:tc>
      </w:tr>
      <w:tr w:rsidR="00D40C70" w:rsidRPr="00BC508A" w14:paraId="1772BAC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33A462" w14:textId="77777777" w:rsidR="00D40C70" w:rsidRPr="00BC508A" w:rsidRDefault="00D40C70" w:rsidP="00E6030B">
            <w:pPr>
              <w:pStyle w:val="TAL"/>
              <w:rPr>
                <w:snapToGrid w:val="0"/>
                <w:sz w:val="16"/>
              </w:rPr>
            </w:pPr>
            <w:r w:rsidRPr="00BC508A">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35F1FC" w14:textId="77777777" w:rsidR="00D40C70" w:rsidRPr="00BC508A" w:rsidRDefault="00D40C70" w:rsidP="00E6030B">
            <w:pPr>
              <w:pStyle w:val="TAL"/>
              <w:rPr>
                <w:snapToGrid w:val="0"/>
                <w:sz w:val="16"/>
              </w:rPr>
            </w:pPr>
            <w:r w:rsidRPr="00BC508A">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9114BC" w14:textId="77777777" w:rsidR="00D40C70" w:rsidRPr="00BC508A" w:rsidRDefault="00D40C70" w:rsidP="00E6030B">
            <w:pPr>
              <w:pStyle w:val="TAL"/>
              <w:rPr>
                <w:snapToGrid w:val="0"/>
                <w:sz w:val="16"/>
              </w:rPr>
            </w:pPr>
            <w:r w:rsidRPr="00BC508A">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D52F04" w14:textId="77777777" w:rsidR="00D40C70" w:rsidRPr="00BC508A" w:rsidRDefault="00D40C70" w:rsidP="00E6030B">
            <w:pPr>
              <w:pStyle w:val="TAL"/>
              <w:rPr>
                <w:snapToGrid w:val="0"/>
                <w:sz w:val="16"/>
              </w:rPr>
            </w:pPr>
            <w:r w:rsidRPr="00BC508A">
              <w:rPr>
                <w:snapToGrid w:val="0"/>
                <w:sz w:val="16"/>
              </w:rPr>
              <w:t>18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796134"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92DCF0" w14:textId="77777777" w:rsidR="00D40C70" w:rsidRPr="00BC508A" w:rsidRDefault="00D40C70" w:rsidP="00E6030B">
            <w:pPr>
              <w:pStyle w:val="TAL"/>
              <w:rPr>
                <w:snapToGrid w:val="0"/>
                <w:sz w:val="16"/>
              </w:rPr>
            </w:pPr>
            <w:r w:rsidRPr="00BC508A">
              <w:rPr>
                <w:snapToGrid w:val="0"/>
                <w:sz w:val="16"/>
              </w:rPr>
              <w:t>Collision of UE behavior for UE abnormal case in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329CE2" w14:textId="77777777" w:rsidR="00D40C70" w:rsidRPr="00BC508A" w:rsidRDefault="00D40C70" w:rsidP="00E6030B">
            <w:pPr>
              <w:pStyle w:val="TAL"/>
              <w:rPr>
                <w:snapToGrid w:val="0"/>
                <w:sz w:val="16"/>
              </w:rPr>
            </w:pPr>
            <w:r w:rsidRPr="00BC508A">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B95EB3" w14:textId="77777777" w:rsidR="00D40C70" w:rsidRPr="00BC508A" w:rsidRDefault="00D40C70" w:rsidP="00E6030B">
            <w:pPr>
              <w:pStyle w:val="TAL"/>
              <w:rPr>
                <w:snapToGrid w:val="0"/>
                <w:sz w:val="16"/>
              </w:rPr>
            </w:pPr>
            <w:r w:rsidRPr="00BC508A">
              <w:rPr>
                <w:snapToGrid w:val="0"/>
                <w:sz w:val="16"/>
              </w:rPr>
              <w:t>12.2.0</w:t>
            </w:r>
          </w:p>
        </w:tc>
      </w:tr>
      <w:tr w:rsidR="00D40C70" w:rsidRPr="00BC508A" w14:paraId="2453BD8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7439DD" w14:textId="77777777" w:rsidR="00D40C70" w:rsidRPr="00BC508A" w:rsidRDefault="00D40C70" w:rsidP="00E6030B">
            <w:pPr>
              <w:pStyle w:val="TAL"/>
              <w:rPr>
                <w:snapToGrid w:val="0"/>
                <w:sz w:val="16"/>
              </w:rPr>
            </w:pPr>
            <w:r w:rsidRPr="00BC508A">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DC9765" w14:textId="77777777" w:rsidR="00D40C70" w:rsidRPr="00BC508A" w:rsidRDefault="00D40C70" w:rsidP="00E6030B">
            <w:pPr>
              <w:pStyle w:val="TAL"/>
              <w:rPr>
                <w:snapToGrid w:val="0"/>
                <w:sz w:val="16"/>
              </w:rPr>
            </w:pPr>
            <w:r w:rsidRPr="00BC508A">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A8DBCE" w14:textId="77777777" w:rsidR="00D40C70" w:rsidRPr="00BC508A" w:rsidRDefault="00D40C70" w:rsidP="00E6030B">
            <w:pPr>
              <w:pStyle w:val="TAL"/>
              <w:rPr>
                <w:snapToGrid w:val="0"/>
                <w:sz w:val="16"/>
              </w:rPr>
            </w:pPr>
            <w:r w:rsidRPr="00BC508A">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0526B4" w14:textId="77777777" w:rsidR="00D40C70" w:rsidRPr="00BC508A" w:rsidRDefault="00D40C70" w:rsidP="00E6030B">
            <w:pPr>
              <w:pStyle w:val="TAL"/>
              <w:rPr>
                <w:snapToGrid w:val="0"/>
                <w:sz w:val="16"/>
              </w:rPr>
            </w:pPr>
            <w:r w:rsidRPr="00BC508A">
              <w:rPr>
                <w:snapToGrid w:val="0"/>
                <w:sz w:val="16"/>
              </w:rPr>
              <w:t>18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AAC26D"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F18CF6" w14:textId="77777777" w:rsidR="00D40C70" w:rsidRPr="00BC508A" w:rsidRDefault="00D40C70" w:rsidP="00E6030B">
            <w:pPr>
              <w:pStyle w:val="TAL"/>
              <w:rPr>
                <w:snapToGrid w:val="0"/>
                <w:sz w:val="16"/>
              </w:rPr>
            </w:pPr>
            <w:r w:rsidRPr="00BC508A">
              <w:rPr>
                <w:snapToGrid w:val="0"/>
                <w:sz w:val="16"/>
              </w:rPr>
              <w:t>Handling of update status upon combined Attach abnormal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B9B080" w14:textId="77777777" w:rsidR="00D40C70" w:rsidRPr="00BC508A" w:rsidRDefault="00D40C70" w:rsidP="00E6030B">
            <w:pPr>
              <w:pStyle w:val="TAL"/>
              <w:rPr>
                <w:snapToGrid w:val="0"/>
                <w:sz w:val="16"/>
              </w:rPr>
            </w:pPr>
            <w:r w:rsidRPr="00BC508A">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B51783" w14:textId="77777777" w:rsidR="00D40C70" w:rsidRPr="00BC508A" w:rsidRDefault="00D40C70" w:rsidP="00E6030B">
            <w:pPr>
              <w:pStyle w:val="TAL"/>
              <w:rPr>
                <w:snapToGrid w:val="0"/>
                <w:sz w:val="16"/>
              </w:rPr>
            </w:pPr>
            <w:r w:rsidRPr="00BC508A">
              <w:rPr>
                <w:snapToGrid w:val="0"/>
                <w:sz w:val="16"/>
              </w:rPr>
              <w:t>12.2.0</w:t>
            </w:r>
          </w:p>
        </w:tc>
      </w:tr>
      <w:tr w:rsidR="00D40C70" w:rsidRPr="00BC508A" w14:paraId="388C2A8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9BB692" w14:textId="77777777" w:rsidR="00D40C70" w:rsidRPr="00BC508A" w:rsidRDefault="00D40C70" w:rsidP="00E6030B">
            <w:pPr>
              <w:pStyle w:val="TAL"/>
              <w:rPr>
                <w:snapToGrid w:val="0"/>
                <w:sz w:val="16"/>
              </w:rPr>
            </w:pPr>
            <w:r w:rsidRPr="00BC508A">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B7CB8A" w14:textId="77777777" w:rsidR="00D40C70" w:rsidRPr="00BC508A" w:rsidRDefault="00D40C70" w:rsidP="00E6030B">
            <w:pPr>
              <w:pStyle w:val="TAL"/>
              <w:rPr>
                <w:snapToGrid w:val="0"/>
                <w:sz w:val="16"/>
              </w:rPr>
            </w:pPr>
            <w:r w:rsidRPr="00BC508A">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08586F" w14:textId="77777777" w:rsidR="00D40C70" w:rsidRPr="00BC508A" w:rsidRDefault="00D40C70" w:rsidP="00E6030B">
            <w:pPr>
              <w:pStyle w:val="TAL"/>
              <w:rPr>
                <w:snapToGrid w:val="0"/>
                <w:sz w:val="16"/>
              </w:rPr>
            </w:pPr>
            <w:r w:rsidRPr="00BC508A">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3551FF" w14:textId="77777777" w:rsidR="00D40C70" w:rsidRPr="00BC508A" w:rsidRDefault="00D40C70" w:rsidP="00E6030B">
            <w:pPr>
              <w:pStyle w:val="TAL"/>
              <w:rPr>
                <w:snapToGrid w:val="0"/>
                <w:sz w:val="16"/>
              </w:rPr>
            </w:pPr>
            <w:r w:rsidRPr="00BC508A">
              <w:rPr>
                <w:snapToGrid w:val="0"/>
                <w:sz w:val="16"/>
              </w:rPr>
              <w:t>18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977BE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7925B5" w14:textId="77777777" w:rsidR="00D40C70" w:rsidRPr="00BC508A" w:rsidRDefault="00D40C70" w:rsidP="00E6030B">
            <w:pPr>
              <w:pStyle w:val="TAL"/>
              <w:rPr>
                <w:snapToGrid w:val="0"/>
                <w:sz w:val="16"/>
              </w:rPr>
            </w:pPr>
            <w:r w:rsidRPr="00BC508A">
              <w:rPr>
                <w:snapToGrid w:val="0"/>
                <w:sz w:val="16"/>
              </w:rPr>
              <w:t>On NAS Security Mode control and KeNB re-key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A873F6" w14:textId="77777777" w:rsidR="00D40C70" w:rsidRPr="00BC508A" w:rsidRDefault="00D40C70" w:rsidP="00E6030B">
            <w:pPr>
              <w:pStyle w:val="TAL"/>
              <w:rPr>
                <w:snapToGrid w:val="0"/>
                <w:sz w:val="16"/>
              </w:rPr>
            </w:pPr>
            <w:r w:rsidRPr="00BC508A">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756AB9" w14:textId="77777777" w:rsidR="00D40C70" w:rsidRPr="00BC508A" w:rsidRDefault="00D40C70" w:rsidP="00E6030B">
            <w:pPr>
              <w:pStyle w:val="TAL"/>
              <w:rPr>
                <w:snapToGrid w:val="0"/>
                <w:sz w:val="16"/>
              </w:rPr>
            </w:pPr>
            <w:r w:rsidRPr="00BC508A">
              <w:rPr>
                <w:snapToGrid w:val="0"/>
                <w:sz w:val="16"/>
              </w:rPr>
              <w:t>12.2.0</w:t>
            </w:r>
          </w:p>
        </w:tc>
      </w:tr>
      <w:tr w:rsidR="00D40C70" w:rsidRPr="00BC508A" w14:paraId="1436869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4939E9" w14:textId="77777777" w:rsidR="00D40C70" w:rsidRPr="00BC508A" w:rsidRDefault="00D40C70" w:rsidP="00E6030B">
            <w:pPr>
              <w:pStyle w:val="TAL"/>
              <w:rPr>
                <w:snapToGrid w:val="0"/>
                <w:sz w:val="16"/>
              </w:rPr>
            </w:pPr>
            <w:r w:rsidRPr="00BC508A">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3FA5EB" w14:textId="77777777" w:rsidR="00D40C70" w:rsidRPr="00BC508A" w:rsidRDefault="00D40C70" w:rsidP="00E6030B">
            <w:pPr>
              <w:pStyle w:val="TAL"/>
              <w:rPr>
                <w:snapToGrid w:val="0"/>
                <w:sz w:val="16"/>
              </w:rPr>
            </w:pPr>
            <w:r w:rsidRPr="00BC508A">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CCEF06" w14:textId="77777777" w:rsidR="00D40C70" w:rsidRPr="00BC508A" w:rsidRDefault="00D40C70" w:rsidP="00E6030B">
            <w:pPr>
              <w:pStyle w:val="TAL"/>
              <w:rPr>
                <w:snapToGrid w:val="0"/>
                <w:sz w:val="16"/>
              </w:rPr>
            </w:pPr>
            <w:r w:rsidRPr="00BC508A">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FAC465" w14:textId="77777777" w:rsidR="00D40C70" w:rsidRPr="00BC508A" w:rsidRDefault="00D40C70" w:rsidP="00E6030B">
            <w:pPr>
              <w:pStyle w:val="TAL"/>
              <w:rPr>
                <w:snapToGrid w:val="0"/>
                <w:sz w:val="16"/>
              </w:rPr>
            </w:pPr>
            <w:r w:rsidRPr="00BC508A">
              <w:rPr>
                <w:snapToGrid w:val="0"/>
                <w:sz w:val="16"/>
              </w:rPr>
              <w:t>18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4D436A"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20027C" w14:textId="77777777" w:rsidR="00D40C70" w:rsidRPr="00BC508A" w:rsidRDefault="00D40C70" w:rsidP="00E6030B">
            <w:pPr>
              <w:pStyle w:val="TAL"/>
              <w:rPr>
                <w:snapToGrid w:val="0"/>
                <w:sz w:val="16"/>
              </w:rPr>
            </w:pPr>
            <w:r w:rsidRPr="00BC508A">
              <w:rPr>
                <w:snapToGrid w:val="0"/>
                <w:sz w:val="16"/>
              </w:rPr>
              <w:t>Fixing table 4.3.2.5.2 implementation err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0C4C1B" w14:textId="77777777" w:rsidR="00D40C70" w:rsidRPr="00BC508A" w:rsidRDefault="00D40C70" w:rsidP="00E6030B">
            <w:pPr>
              <w:pStyle w:val="TAL"/>
              <w:rPr>
                <w:snapToGrid w:val="0"/>
                <w:sz w:val="16"/>
              </w:rPr>
            </w:pPr>
            <w:r w:rsidRPr="00BC508A">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D0616E" w14:textId="77777777" w:rsidR="00D40C70" w:rsidRPr="00BC508A" w:rsidRDefault="00D40C70" w:rsidP="00E6030B">
            <w:pPr>
              <w:pStyle w:val="TAL"/>
              <w:rPr>
                <w:snapToGrid w:val="0"/>
                <w:sz w:val="16"/>
              </w:rPr>
            </w:pPr>
            <w:r w:rsidRPr="00BC508A">
              <w:rPr>
                <w:snapToGrid w:val="0"/>
                <w:sz w:val="16"/>
              </w:rPr>
              <w:t>12.2.0</w:t>
            </w:r>
          </w:p>
        </w:tc>
      </w:tr>
      <w:tr w:rsidR="00D40C70" w:rsidRPr="00BC508A" w14:paraId="2C8989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D6093A"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2CBCA7"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4E308D" w14:textId="77777777" w:rsidR="00D40C70" w:rsidRPr="00BC508A" w:rsidRDefault="00D40C70" w:rsidP="00E6030B">
            <w:pPr>
              <w:pStyle w:val="TAL"/>
              <w:rPr>
                <w:snapToGrid w:val="0"/>
                <w:sz w:val="16"/>
              </w:rPr>
            </w:pPr>
            <w:r w:rsidRPr="00BC508A">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A981EA" w14:textId="77777777" w:rsidR="00D40C70" w:rsidRPr="00BC508A" w:rsidRDefault="00D40C70" w:rsidP="00E6030B">
            <w:pPr>
              <w:pStyle w:val="TAL"/>
              <w:rPr>
                <w:snapToGrid w:val="0"/>
                <w:sz w:val="16"/>
              </w:rPr>
            </w:pPr>
            <w:r w:rsidRPr="00BC508A">
              <w:rPr>
                <w:snapToGrid w:val="0"/>
                <w:sz w:val="16"/>
              </w:rPr>
              <w:t>17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E9CF0A"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B89517" w14:textId="77777777" w:rsidR="00D40C70" w:rsidRPr="00BC508A" w:rsidRDefault="00D40C70" w:rsidP="00E6030B">
            <w:pPr>
              <w:pStyle w:val="TAL"/>
              <w:rPr>
                <w:snapToGrid w:val="0"/>
                <w:sz w:val="16"/>
              </w:rPr>
            </w:pPr>
            <w:r w:rsidRPr="00BC508A">
              <w:rPr>
                <w:snapToGrid w:val="0"/>
                <w:sz w:val="16"/>
              </w:rPr>
              <w:t>Correcting LIPA PDN connection deactivation upon S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3C60C2"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58BE4F"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1736CE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646BEB"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8CEB44"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2A61D2" w14:textId="77777777" w:rsidR="00D40C70" w:rsidRPr="00BC508A" w:rsidRDefault="00D40C70" w:rsidP="00E6030B">
            <w:pPr>
              <w:pStyle w:val="TAL"/>
              <w:rPr>
                <w:snapToGrid w:val="0"/>
                <w:sz w:val="16"/>
              </w:rPr>
            </w:pPr>
            <w:r w:rsidRPr="00BC508A">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F7B87D" w14:textId="77777777" w:rsidR="00D40C70" w:rsidRPr="00BC508A" w:rsidRDefault="00D40C70" w:rsidP="00E6030B">
            <w:pPr>
              <w:pStyle w:val="TAL"/>
              <w:rPr>
                <w:snapToGrid w:val="0"/>
                <w:sz w:val="16"/>
              </w:rPr>
            </w:pPr>
            <w:r w:rsidRPr="00BC508A">
              <w:rPr>
                <w:snapToGrid w:val="0"/>
                <w:sz w:val="16"/>
              </w:rPr>
              <w:t>17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6D6F5A"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557E4D" w14:textId="77777777" w:rsidR="00D40C70" w:rsidRPr="00BC508A" w:rsidRDefault="00D40C70" w:rsidP="00E6030B">
            <w:pPr>
              <w:pStyle w:val="TAL"/>
              <w:rPr>
                <w:snapToGrid w:val="0"/>
                <w:sz w:val="16"/>
              </w:rPr>
            </w:pPr>
            <w:r w:rsidRPr="00BC508A">
              <w:rPr>
                <w:snapToGrid w:val="0"/>
                <w:sz w:val="16"/>
              </w:rPr>
              <w:t>UE-initiated detach procedure during tracking area updating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DB2910"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C32387"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069DA13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946AA3"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CBB7D2"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57CD81" w14:textId="77777777" w:rsidR="00D40C70" w:rsidRPr="00BC508A" w:rsidRDefault="00D40C70" w:rsidP="00E6030B">
            <w:pPr>
              <w:pStyle w:val="TAL"/>
              <w:rPr>
                <w:snapToGrid w:val="0"/>
                <w:sz w:val="16"/>
              </w:rPr>
            </w:pPr>
            <w:r w:rsidRPr="00BC508A">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739C04" w14:textId="77777777" w:rsidR="00D40C70" w:rsidRPr="00BC508A" w:rsidRDefault="00D40C70" w:rsidP="00E6030B">
            <w:pPr>
              <w:pStyle w:val="TAL"/>
              <w:rPr>
                <w:snapToGrid w:val="0"/>
                <w:sz w:val="16"/>
              </w:rPr>
            </w:pPr>
            <w:r w:rsidRPr="00BC508A">
              <w:rPr>
                <w:snapToGrid w:val="0"/>
                <w:sz w:val="16"/>
              </w:rPr>
              <w:t>17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350A3D"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D69642" w14:textId="77777777" w:rsidR="00D40C70" w:rsidRPr="00BC508A" w:rsidRDefault="00D40C70" w:rsidP="00E6030B">
            <w:pPr>
              <w:pStyle w:val="TAL"/>
              <w:rPr>
                <w:snapToGrid w:val="0"/>
                <w:sz w:val="16"/>
              </w:rPr>
            </w:pPr>
            <w:r w:rsidRPr="00BC508A">
              <w:rPr>
                <w:snapToGrid w:val="0"/>
                <w:sz w:val="16"/>
              </w:rPr>
              <w:t>Update of ePLMN list for a UE with a PDN connection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4F427C"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B66717"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69FB70C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3F90BA"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A01B2A"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3F142B" w14:textId="77777777" w:rsidR="00D40C70" w:rsidRPr="00BC508A" w:rsidRDefault="00D40C70" w:rsidP="00E6030B">
            <w:pPr>
              <w:pStyle w:val="TAL"/>
              <w:rPr>
                <w:snapToGrid w:val="0"/>
                <w:sz w:val="16"/>
              </w:rPr>
            </w:pPr>
            <w:r w:rsidRPr="00BC508A">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F57D68" w14:textId="77777777" w:rsidR="00D40C70" w:rsidRPr="00BC508A" w:rsidRDefault="00D40C70" w:rsidP="00E6030B">
            <w:pPr>
              <w:pStyle w:val="TAL"/>
              <w:rPr>
                <w:snapToGrid w:val="0"/>
                <w:sz w:val="16"/>
              </w:rPr>
            </w:pPr>
            <w:r w:rsidRPr="00BC508A">
              <w:rPr>
                <w:snapToGrid w:val="0"/>
                <w:sz w:val="16"/>
              </w:rPr>
              <w:t>17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D8B2B5"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4C9EE0" w14:textId="77777777" w:rsidR="00D40C70" w:rsidRPr="00BC508A" w:rsidRDefault="00D40C70" w:rsidP="00E6030B">
            <w:pPr>
              <w:pStyle w:val="TAL"/>
              <w:rPr>
                <w:snapToGrid w:val="0"/>
                <w:sz w:val="16"/>
              </w:rPr>
            </w:pPr>
            <w:r w:rsidRPr="00BC508A">
              <w:rPr>
                <w:snapToGrid w:val="0"/>
                <w:sz w:val="16"/>
              </w:rPr>
              <w:t>Deletion of the ePLMNs list upon receipt of #9, #10 or #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77B80A"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DC281C"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00100B0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23058B"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98919E"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173870" w14:textId="77777777" w:rsidR="00D40C70" w:rsidRPr="00BC508A" w:rsidRDefault="00D40C70" w:rsidP="00E6030B">
            <w:pPr>
              <w:pStyle w:val="TAL"/>
              <w:rPr>
                <w:snapToGrid w:val="0"/>
                <w:sz w:val="16"/>
              </w:rPr>
            </w:pPr>
            <w:r w:rsidRPr="00BC508A">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DCD296" w14:textId="77777777" w:rsidR="00D40C70" w:rsidRPr="00BC508A" w:rsidRDefault="00D40C70" w:rsidP="00E6030B">
            <w:pPr>
              <w:pStyle w:val="TAL"/>
              <w:rPr>
                <w:snapToGrid w:val="0"/>
                <w:sz w:val="16"/>
              </w:rPr>
            </w:pPr>
            <w:r w:rsidRPr="00BC508A">
              <w:rPr>
                <w:snapToGrid w:val="0"/>
                <w:sz w:val="16"/>
              </w:rPr>
              <w:t>18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87C3A6"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697439" w14:textId="77777777" w:rsidR="00D40C70" w:rsidRPr="00BC508A" w:rsidRDefault="00D40C70" w:rsidP="00E6030B">
            <w:pPr>
              <w:pStyle w:val="TAL"/>
              <w:rPr>
                <w:snapToGrid w:val="0"/>
                <w:sz w:val="16"/>
              </w:rPr>
            </w:pPr>
            <w:r w:rsidRPr="00BC508A">
              <w:rPr>
                <w:snapToGrid w:val="0"/>
                <w:sz w:val="16"/>
              </w:rPr>
              <w:t>T3396 timer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9C7C08"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4F2A21"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7637ECC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84F47A"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A39E60"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FF96E5" w14:textId="77777777" w:rsidR="00D40C70" w:rsidRPr="00BC508A" w:rsidRDefault="00D40C70" w:rsidP="00E6030B">
            <w:pPr>
              <w:pStyle w:val="TAL"/>
              <w:rPr>
                <w:snapToGrid w:val="0"/>
                <w:sz w:val="16"/>
              </w:rPr>
            </w:pPr>
            <w:r w:rsidRPr="00BC508A">
              <w:rPr>
                <w:snapToGrid w:val="0"/>
                <w:sz w:val="16"/>
              </w:rPr>
              <w:t>CP-1307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4CA489" w14:textId="77777777" w:rsidR="00D40C70" w:rsidRPr="00BC508A" w:rsidRDefault="00D40C70" w:rsidP="00E6030B">
            <w:pPr>
              <w:pStyle w:val="TAL"/>
              <w:rPr>
                <w:snapToGrid w:val="0"/>
                <w:sz w:val="16"/>
              </w:rPr>
            </w:pPr>
            <w:r w:rsidRPr="00BC508A">
              <w:rPr>
                <w:snapToGrid w:val="0"/>
                <w:sz w:val="16"/>
              </w:rPr>
              <w:t>18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50F156"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475AB7" w14:textId="77777777" w:rsidR="00D40C70" w:rsidRPr="00BC508A" w:rsidRDefault="00D40C70" w:rsidP="00E6030B">
            <w:pPr>
              <w:pStyle w:val="TAL"/>
              <w:rPr>
                <w:snapToGrid w:val="0"/>
                <w:sz w:val="16"/>
              </w:rPr>
            </w:pPr>
            <w:r w:rsidRPr="00BC508A">
              <w:rPr>
                <w:snapToGrid w:val="0"/>
                <w:sz w:val="16"/>
              </w:rPr>
              <w:t>Detect that SIPTO@LN PDN connection involves a stand-alone GW after during inter-MME HO</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6FFCAB"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3CEC0A"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20C952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83BADB"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A43A41"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5B8928" w14:textId="77777777" w:rsidR="00D40C70" w:rsidRPr="00BC508A" w:rsidRDefault="00D40C70" w:rsidP="00E6030B">
            <w:pPr>
              <w:pStyle w:val="TAL"/>
              <w:rPr>
                <w:snapToGrid w:val="0"/>
                <w:sz w:val="16"/>
              </w:rPr>
            </w:pPr>
            <w:r w:rsidRPr="00BC508A">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A9B08E" w14:textId="77777777" w:rsidR="00D40C70" w:rsidRPr="00BC508A" w:rsidRDefault="00D40C70" w:rsidP="00E6030B">
            <w:pPr>
              <w:pStyle w:val="TAL"/>
              <w:rPr>
                <w:snapToGrid w:val="0"/>
                <w:sz w:val="16"/>
              </w:rPr>
            </w:pPr>
            <w:r w:rsidRPr="00BC508A">
              <w:rPr>
                <w:snapToGrid w:val="0"/>
                <w:sz w:val="16"/>
              </w:rPr>
              <w:t>18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E6F614"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7B2379" w14:textId="77777777" w:rsidR="00D40C70" w:rsidRPr="00BC508A" w:rsidRDefault="00D40C70" w:rsidP="00E6030B">
            <w:pPr>
              <w:pStyle w:val="TAL"/>
              <w:rPr>
                <w:snapToGrid w:val="0"/>
                <w:sz w:val="16"/>
              </w:rPr>
            </w:pPr>
            <w:r w:rsidRPr="00BC508A">
              <w:rPr>
                <w:snapToGrid w:val="0"/>
                <w:sz w:val="16"/>
              </w:rPr>
              <w:t>Alignment of EMM state change of agreed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0CBA5E"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5660B9"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6DAB63E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5BBE10"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975383"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6BB16B" w14:textId="77777777" w:rsidR="00D40C70" w:rsidRPr="00BC508A" w:rsidRDefault="00D40C70" w:rsidP="00E6030B">
            <w:pPr>
              <w:pStyle w:val="TAL"/>
              <w:rPr>
                <w:snapToGrid w:val="0"/>
                <w:sz w:val="16"/>
              </w:rPr>
            </w:pPr>
            <w:r w:rsidRPr="00BC508A">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820DC5" w14:textId="77777777" w:rsidR="00D40C70" w:rsidRPr="00BC508A" w:rsidRDefault="00D40C70" w:rsidP="00E6030B">
            <w:pPr>
              <w:pStyle w:val="TAL"/>
              <w:rPr>
                <w:snapToGrid w:val="0"/>
                <w:sz w:val="16"/>
              </w:rPr>
            </w:pPr>
            <w:r w:rsidRPr="00BC508A">
              <w:rPr>
                <w:snapToGrid w:val="0"/>
                <w:sz w:val="16"/>
              </w:rPr>
              <w:t>18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570560"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76004D" w14:textId="77777777" w:rsidR="00D40C70" w:rsidRPr="00BC508A" w:rsidRDefault="00D40C70" w:rsidP="00E6030B">
            <w:pPr>
              <w:pStyle w:val="TAL"/>
              <w:rPr>
                <w:snapToGrid w:val="0"/>
                <w:sz w:val="16"/>
              </w:rPr>
            </w:pPr>
            <w:r w:rsidRPr="00BC508A">
              <w:rPr>
                <w:snapToGrid w:val="0"/>
                <w:sz w:val="16"/>
              </w:rPr>
              <w:t>GUTI handling in the network abnormal case in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F66E4D"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F26222"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58ACBA1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238B0D"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9A4EB5"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CA5F8D" w14:textId="77777777" w:rsidR="00D40C70" w:rsidRPr="00BC508A" w:rsidRDefault="00D40C70" w:rsidP="00E6030B">
            <w:pPr>
              <w:pStyle w:val="TAL"/>
              <w:rPr>
                <w:snapToGrid w:val="0"/>
                <w:sz w:val="16"/>
              </w:rPr>
            </w:pPr>
            <w:r w:rsidRPr="00BC508A">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C09058" w14:textId="77777777" w:rsidR="00D40C70" w:rsidRPr="00BC508A" w:rsidRDefault="00D40C70" w:rsidP="00E6030B">
            <w:pPr>
              <w:pStyle w:val="TAL"/>
              <w:rPr>
                <w:snapToGrid w:val="0"/>
                <w:sz w:val="16"/>
              </w:rPr>
            </w:pPr>
            <w:r w:rsidRPr="00BC508A">
              <w:rPr>
                <w:snapToGrid w:val="0"/>
                <w:sz w:val="16"/>
              </w:rPr>
              <w:t>18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6E5E00"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1924A0" w14:textId="6C9B1582" w:rsidR="00D40C70" w:rsidRPr="00BC508A" w:rsidRDefault="00D40C70" w:rsidP="00E6030B">
            <w:pPr>
              <w:pStyle w:val="TAL"/>
              <w:rPr>
                <w:snapToGrid w:val="0"/>
                <w:sz w:val="16"/>
              </w:rPr>
            </w:pPr>
            <w:r w:rsidRPr="00BC508A">
              <w:rPr>
                <w:snapToGrid w:val="0"/>
                <w:sz w:val="16"/>
              </w:rPr>
              <w:t>Stop ongoing user data transmission for UE abnormal case in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9F0D6D"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D2FFD1"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3174827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56BAA91"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7B6EF1"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5BED8B" w14:textId="77777777" w:rsidR="00D40C70" w:rsidRPr="00BC508A" w:rsidRDefault="00D40C70" w:rsidP="00E6030B">
            <w:pPr>
              <w:pStyle w:val="TAL"/>
              <w:rPr>
                <w:snapToGrid w:val="0"/>
                <w:sz w:val="16"/>
              </w:rPr>
            </w:pPr>
            <w:r w:rsidRPr="00BC508A">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B4A6BF" w14:textId="77777777" w:rsidR="00D40C70" w:rsidRPr="00BC508A" w:rsidRDefault="00D40C70" w:rsidP="00E6030B">
            <w:pPr>
              <w:pStyle w:val="TAL"/>
              <w:rPr>
                <w:snapToGrid w:val="0"/>
                <w:sz w:val="16"/>
              </w:rPr>
            </w:pPr>
            <w:r w:rsidRPr="00BC508A">
              <w:rPr>
                <w:snapToGrid w:val="0"/>
                <w:sz w:val="16"/>
              </w:rPr>
              <w:t>18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6D982D"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739EF6" w14:textId="77777777" w:rsidR="00D40C70" w:rsidRPr="00BC508A" w:rsidRDefault="00D40C70" w:rsidP="00E6030B">
            <w:pPr>
              <w:pStyle w:val="TAL"/>
              <w:rPr>
                <w:snapToGrid w:val="0"/>
                <w:sz w:val="16"/>
              </w:rPr>
            </w:pPr>
            <w:r w:rsidRPr="00BC508A">
              <w:rPr>
                <w:snapToGrid w:val="0"/>
                <w:sz w:val="16"/>
              </w:rPr>
              <w:t>Trigger for Combined TAU with IMSI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A61F12"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02CCB8"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3EAEAE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BDDDFB"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F9BC5A"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BB9E31" w14:textId="77777777" w:rsidR="00D40C70" w:rsidRPr="00BC508A" w:rsidRDefault="00D40C70" w:rsidP="00E6030B">
            <w:pPr>
              <w:pStyle w:val="TAL"/>
              <w:rPr>
                <w:snapToGrid w:val="0"/>
                <w:sz w:val="16"/>
              </w:rPr>
            </w:pPr>
            <w:r w:rsidRPr="00BC508A">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B07AF2" w14:textId="77777777" w:rsidR="00D40C70" w:rsidRPr="00BC508A" w:rsidRDefault="00D40C70" w:rsidP="00E6030B">
            <w:pPr>
              <w:pStyle w:val="TAL"/>
              <w:rPr>
                <w:snapToGrid w:val="0"/>
                <w:sz w:val="16"/>
              </w:rPr>
            </w:pPr>
            <w:r w:rsidRPr="00BC508A">
              <w:rPr>
                <w:snapToGrid w:val="0"/>
                <w:sz w:val="16"/>
              </w:rPr>
              <w:t>18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6951C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734484" w14:textId="77777777" w:rsidR="00D40C70" w:rsidRPr="00BC508A" w:rsidRDefault="00D40C70" w:rsidP="00E6030B">
            <w:pPr>
              <w:pStyle w:val="TAL"/>
              <w:rPr>
                <w:snapToGrid w:val="0"/>
                <w:sz w:val="16"/>
              </w:rPr>
            </w:pPr>
            <w:r w:rsidRPr="00BC508A">
              <w:rPr>
                <w:snapToGrid w:val="0"/>
                <w:sz w:val="16"/>
              </w:rPr>
              <w:t>Clarification to the combined TAU procedure when rejected with EMM cause #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185424"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60E144"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3D1C1DB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E6F9C1B"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C48450"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14B5FF" w14:textId="77777777" w:rsidR="00D40C70" w:rsidRPr="00BC508A" w:rsidRDefault="00D40C70" w:rsidP="00E6030B">
            <w:pPr>
              <w:pStyle w:val="TAL"/>
              <w:rPr>
                <w:snapToGrid w:val="0"/>
                <w:sz w:val="16"/>
              </w:rPr>
            </w:pPr>
            <w:r w:rsidRPr="00BC508A">
              <w:rPr>
                <w:snapToGrid w:val="0"/>
                <w:sz w:val="16"/>
              </w:rPr>
              <w:t>CP-13074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96D5AC" w14:textId="77777777" w:rsidR="00D40C70" w:rsidRPr="00BC508A" w:rsidRDefault="00D40C70" w:rsidP="00E6030B">
            <w:pPr>
              <w:pStyle w:val="TAL"/>
              <w:rPr>
                <w:snapToGrid w:val="0"/>
                <w:sz w:val="16"/>
              </w:rPr>
            </w:pPr>
            <w:r w:rsidRPr="00BC508A">
              <w:rPr>
                <w:snapToGrid w:val="0"/>
                <w:sz w:val="16"/>
              </w:rPr>
              <w:t>18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8FFFC0"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D53418B" w14:textId="77777777" w:rsidR="00D40C70" w:rsidRPr="00BC508A" w:rsidRDefault="00D40C70" w:rsidP="00E6030B">
            <w:pPr>
              <w:pStyle w:val="TAL"/>
              <w:rPr>
                <w:snapToGrid w:val="0"/>
                <w:sz w:val="16"/>
              </w:rPr>
            </w:pPr>
            <w:r w:rsidRPr="00BC508A">
              <w:rPr>
                <w:snapToGrid w:val="0"/>
                <w:sz w:val="16"/>
              </w:rPr>
              <w:t>Correcting conditions for performing TAU when T3346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062E57"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2C85F6"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530536C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ACA5F5"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6795D9"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EC8AC3" w14:textId="77777777" w:rsidR="00D40C70" w:rsidRPr="00BC508A" w:rsidRDefault="00D40C70" w:rsidP="00E6030B">
            <w:pPr>
              <w:pStyle w:val="TAL"/>
              <w:rPr>
                <w:snapToGrid w:val="0"/>
                <w:sz w:val="16"/>
              </w:rPr>
            </w:pPr>
            <w:r w:rsidRPr="00BC508A">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942804" w14:textId="77777777" w:rsidR="00D40C70" w:rsidRPr="00BC508A" w:rsidRDefault="00D40C70" w:rsidP="00E6030B">
            <w:pPr>
              <w:pStyle w:val="TAL"/>
              <w:rPr>
                <w:snapToGrid w:val="0"/>
                <w:sz w:val="16"/>
              </w:rPr>
            </w:pPr>
            <w:r w:rsidRPr="00BC508A">
              <w:rPr>
                <w:snapToGrid w:val="0"/>
                <w:sz w:val="16"/>
              </w:rPr>
              <w:t>18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CFFEBE"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6C77F7" w14:textId="77777777" w:rsidR="00D40C70" w:rsidRPr="00BC508A" w:rsidRDefault="00D40C70" w:rsidP="00E6030B">
            <w:pPr>
              <w:pStyle w:val="TAL"/>
              <w:rPr>
                <w:snapToGrid w:val="0"/>
                <w:sz w:val="16"/>
              </w:rPr>
            </w:pPr>
            <w:r w:rsidRPr="00BC508A">
              <w:rPr>
                <w:snapToGrid w:val="0"/>
                <w:sz w:val="16"/>
              </w:rPr>
              <w:t>Paging response when running T33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4340BB"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172578"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2416B18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131D07"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4D59E1"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7DD964" w14:textId="77777777" w:rsidR="00D40C70" w:rsidRPr="00BC508A" w:rsidRDefault="00D40C70" w:rsidP="00E6030B">
            <w:pPr>
              <w:pStyle w:val="TAL"/>
              <w:rPr>
                <w:snapToGrid w:val="0"/>
                <w:sz w:val="16"/>
              </w:rPr>
            </w:pPr>
            <w:r w:rsidRPr="00BC508A">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09A434" w14:textId="77777777" w:rsidR="00D40C70" w:rsidRPr="00BC508A" w:rsidRDefault="00D40C70" w:rsidP="00E6030B">
            <w:pPr>
              <w:pStyle w:val="TAL"/>
              <w:rPr>
                <w:snapToGrid w:val="0"/>
                <w:sz w:val="16"/>
              </w:rPr>
            </w:pPr>
            <w:r w:rsidRPr="00BC508A">
              <w:rPr>
                <w:snapToGrid w:val="0"/>
                <w:sz w:val="16"/>
              </w:rPr>
              <w:t>18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ED0E53"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4B38CE" w14:textId="77777777" w:rsidR="00D40C70" w:rsidRPr="00BC508A" w:rsidRDefault="00D40C70" w:rsidP="00E6030B">
            <w:pPr>
              <w:pStyle w:val="TAL"/>
              <w:rPr>
                <w:snapToGrid w:val="0"/>
                <w:sz w:val="16"/>
              </w:rPr>
            </w:pPr>
            <w:r w:rsidRPr="00BC508A">
              <w:rPr>
                <w:snapToGrid w:val="0"/>
                <w:sz w:val="16"/>
              </w:rPr>
              <w:t xml:space="preserve">Requirement for resetting the Attach/TAU attempt counter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CF0896"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891C7D"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2351E08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A4EC96"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14E73B"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F7B57D" w14:textId="77777777" w:rsidR="00D40C70" w:rsidRPr="00BC508A" w:rsidRDefault="00D40C70" w:rsidP="00E6030B">
            <w:pPr>
              <w:pStyle w:val="TAL"/>
              <w:rPr>
                <w:snapToGrid w:val="0"/>
                <w:sz w:val="16"/>
              </w:rPr>
            </w:pPr>
            <w:r w:rsidRPr="00BC508A">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FA3F9F" w14:textId="77777777" w:rsidR="00D40C70" w:rsidRPr="00BC508A" w:rsidRDefault="00D40C70" w:rsidP="00E6030B">
            <w:pPr>
              <w:pStyle w:val="TAL"/>
              <w:rPr>
                <w:snapToGrid w:val="0"/>
                <w:sz w:val="16"/>
              </w:rPr>
            </w:pPr>
            <w:r w:rsidRPr="00BC508A">
              <w:rPr>
                <w:snapToGrid w:val="0"/>
                <w:sz w:val="16"/>
              </w:rPr>
              <w:t>18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678DFB"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BE9A25" w14:textId="77777777" w:rsidR="00D40C70" w:rsidRPr="00BC508A" w:rsidRDefault="00D40C70" w:rsidP="00E6030B">
            <w:pPr>
              <w:pStyle w:val="TAL"/>
              <w:rPr>
                <w:snapToGrid w:val="0"/>
                <w:sz w:val="16"/>
              </w:rPr>
            </w:pPr>
            <w:r w:rsidRPr="00BC508A">
              <w:rPr>
                <w:snapToGrid w:val="0"/>
                <w:sz w:val="16"/>
              </w:rPr>
              <w:t>TAU procedure initiation following CSFB failure or CSFB cancell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2C4D9E"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AA6784"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34530ED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1EC5DA"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9901E2"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E9EBBC" w14:textId="77777777" w:rsidR="00D40C70" w:rsidRPr="00BC508A" w:rsidRDefault="00D40C70" w:rsidP="00E6030B">
            <w:pPr>
              <w:pStyle w:val="TAL"/>
              <w:rPr>
                <w:snapToGrid w:val="0"/>
                <w:sz w:val="16"/>
              </w:rPr>
            </w:pPr>
            <w:r w:rsidRPr="00BC508A">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3053A5A" w14:textId="77777777" w:rsidR="00D40C70" w:rsidRPr="00BC508A" w:rsidRDefault="00D40C70" w:rsidP="00E6030B">
            <w:pPr>
              <w:pStyle w:val="TAL"/>
              <w:rPr>
                <w:snapToGrid w:val="0"/>
                <w:sz w:val="16"/>
              </w:rPr>
            </w:pPr>
            <w:r w:rsidRPr="00BC508A">
              <w:rPr>
                <w:snapToGrid w:val="0"/>
                <w:sz w:val="16"/>
              </w:rPr>
              <w:t>18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9C6B3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CA9CCA" w14:textId="77777777" w:rsidR="00D40C70" w:rsidRPr="00BC508A" w:rsidRDefault="00D40C70" w:rsidP="00E6030B">
            <w:pPr>
              <w:pStyle w:val="TAL"/>
              <w:rPr>
                <w:snapToGrid w:val="0"/>
                <w:sz w:val="16"/>
              </w:rPr>
            </w:pPr>
            <w:r w:rsidRPr="00BC508A">
              <w:rPr>
                <w:snapToGrid w:val="0"/>
                <w:sz w:val="16"/>
              </w:rPr>
              <w:t>Clarification to description of the EMM cause value#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EDA981"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8C9594"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5324F0C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6CC077"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20932F"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BB58F4" w14:textId="77777777" w:rsidR="00D40C70" w:rsidRPr="00BC508A" w:rsidRDefault="00D40C70" w:rsidP="00E6030B">
            <w:pPr>
              <w:pStyle w:val="TAL"/>
              <w:rPr>
                <w:snapToGrid w:val="0"/>
                <w:sz w:val="16"/>
              </w:rPr>
            </w:pPr>
            <w:r w:rsidRPr="00BC508A">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504B40" w14:textId="77777777" w:rsidR="00D40C70" w:rsidRPr="00BC508A" w:rsidRDefault="00D40C70" w:rsidP="00E6030B">
            <w:pPr>
              <w:pStyle w:val="TAL"/>
              <w:rPr>
                <w:snapToGrid w:val="0"/>
                <w:sz w:val="16"/>
              </w:rPr>
            </w:pPr>
            <w:r w:rsidRPr="00BC508A">
              <w:rPr>
                <w:snapToGrid w:val="0"/>
                <w:sz w:val="16"/>
              </w:rPr>
              <w:t>18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63C27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3277459" w14:textId="77777777" w:rsidR="00D40C70" w:rsidRPr="00BC508A" w:rsidRDefault="00D40C70" w:rsidP="00E6030B">
            <w:pPr>
              <w:pStyle w:val="TAL"/>
              <w:rPr>
                <w:snapToGrid w:val="0"/>
                <w:sz w:val="16"/>
              </w:rPr>
            </w:pPr>
            <w:r w:rsidRPr="00BC508A">
              <w:rPr>
                <w:snapToGrid w:val="0"/>
                <w:sz w:val="16"/>
              </w:rPr>
              <w:t>Correction of conditions for re-enablement of E-UTRA having received cause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A72139"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B24599"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574D97C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35AEE0"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82A422"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DFA79B" w14:textId="77777777" w:rsidR="00D40C70" w:rsidRPr="00BC508A" w:rsidRDefault="00D40C70" w:rsidP="00E6030B">
            <w:pPr>
              <w:pStyle w:val="TAL"/>
              <w:rPr>
                <w:snapToGrid w:val="0"/>
                <w:sz w:val="16"/>
              </w:rPr>
            </w:pPr>
            <w:r w:rsidRPr="00BC508A">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2DDDCC" w14:textId="77777777" w:rsidR="00D40C70" w:rsidRPr="00BC508A" w:rsidRDefault="00D40C70" w:rsidP="00E6030B">
            <w:pPr>
              <w:pStyle w:val="TAL"/>
              <w:rPr>
                <w:snapToGrid w:val="0"/>
                <w:sz w:val="16"/>
              </w:rPr>
            </w:pPr>
            <w:r w:rsidRPr="00BC508A">
              <w:rPr>
                <w:snapToGrid w:val="0"/>
                <w:sz w:val="16"/>
              </w:rPr>
              <w:t>18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A29195"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B7DCFD" w14:textId="77777777" w:rsidR="00D40C70" w:rsidRPr="00BC508A" w:rsidRDefault="00D40C70" w:rsidP="00E6030B">
            <w:pPr>
              <w:pStyle w:val="TAL"/>
              <w:rPr>
                <w:snapToGrid w:val="0"/>
                <w:sz w:val="16"/>
              </w:rPr>
            </w:pPr>
            <w:r w:rsidRPr="00BC508A">
              <w:rPr>
                <w:snapToGrid w:val="0"/>
                <w:sz w:val="16"/>
              </w:rPr>
              <w:t>Condition to stop the paging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A5CA46"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4DBCB8"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6092C56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C4FC05"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052B46"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5A0602" w14:textId="77777777" w:rsidR="00D40C70" w:rsidRPr="00BC508A" w:rsidRDefault="00D40C70" w:rsidP="00E6030B">
            <w:pPr>
              <w:pStyle w:val="TAL"/>
              <w:rPr>
                <w:snapToGrid w:val="0"/>
                <w:sz w:val="16"/>
              </w:rPr>
            </w:pPr>
            <w:r w:rsidRPr="00BC508A">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A52B95" w14:textId="77777777" w:rsidR="00D40C70" w:rsidRPr="00BC508A" w:rsidRDefault="00D40C70" w:rsidP="00E6030B">
            <w:pPr>
              <w:pStyle w:val="TAL"/>
              <w:rPr>
                <w:snapToGrid w:val="0"/>
                <w:sz w:val="16"/>
              </w:rPr>
            </w:pPr>
            <w:r w:rsidRPr="00BC508A">
              <w:rPr>
                <w:snapToGrid w:val="0"/>
                <w:sz w:val="16"/>
              </w:rPr>
              <w:t>18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85B71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CDBD88" w14:textId="77777777" w:rsidR="00D40C70" w:rsidRPr="00BC508A" w:rsidRDefault="00D40C70" w:rsidP="00E6030B">
            <w:pPr>
              <w:pStyle w:val="TAL"/>
              <w:rPr>
                <w:snapToGrid w:val="0"/>
                <w:sz w:val="16"/>
              </w:rPr>
            </w:pPr>
            <w:r w:rsidRPr="00BC508A">
              <w:rPr>
                <w:snapToGrid w:val="0"/>
                <w:sz w:val="16"/>
              </w:rPr>
              <w:t>RRC establishment cause for 1x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ECCB85"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48813D"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463CB5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AC85EA"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9A5F5C"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494847" w14:textId="77777777" w:rsidR="00D40C70" w:rsidRPr="00BC508A" w:rsidRDefault="00D40C70" w:rsidP="00E6030B">
            <w:pPr>
              <w:pStyle w:val="TAL"/>
              <w:rPr>
                <w:snapToGrid w:val="0"/>
                <w:sz w:val="16"/>
              </w:rPr>
            </w:pPr>
            <w:r w:rsidRPr="00BC508A">
              <w:rPr>
                <w:snapToGrid w:val="0"/>
                <w:sz w:val="16"/>
              </w:rPr>
              <w:t>CP-1307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66AF4B" w14:textId="77777777" w:rsidR="00D40C70" w:rsidRPr="00BC508A" w:rsidRDefault="00D40C70" w:rsidP="00E6030B">
            <w:pPr>
              <w:pStyle w:val="TAL"/>
              <w:rPr>
                <w:snapToGrid w:val="0"/>
                <w:sz w:val="16"/>
              </w:rPr>
            </w:pPr>
            <w:r w:rsidRPr="00BC508A">
              <w:rPr>
                <w:snapToGrid w:val="0"/>
                <w:sz w:val="16"/>
              </w:rPr>
              <w:t>18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5FD8D6"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F0E8F0A" w14:textId="77777777" w:rsidR="00D40C70" w:rsidRPr="00BC508A" w:rsidRDefault="00D40C70" w:rsidP="00E6030B">
            <w:pPr>
              <w:pStyle w:val="TAL"/>
              <w:rPr>
                <w:snapToGrid w:val="0"/>
                <w:sz w:val="16"/>
              </w:rPr>
            </w:pPr>
            <w:r w:rsidRPr="00BC508A">
              <w:rPr>
                <w:snapToGrid w:val="0"/>
                <w:sz w:val="16"/>
              </w:rPr>
              <w:t>Keeping ongoing realtime and multimedia services if IMS VoPS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9251DE"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5B8652"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27FDEA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F8D091"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65FF0D"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F66E4A" w14:textId="77777777" w:rsidR="00D40C70" w:rsidRPr="00BC508A" w:rsidRDefault="00D40C70" w:rsidP="00E6030B">
            <w:pPr>
              <w:pStyle w:val="TAL"/>
              <w:rPr>
                <w:snapToGrid w:val="0"/>
                <w:sz w:val="16"/>
              </w:rPr>
            </w:pPr>
            <w:r w:rsidRPr="00BC508A">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F1DB2F" w14:textId="77777777" w:rsidR="00D40C70" w:rsidRPr="00BC508A" w:rsidRDefault="00D40C70" w:rsidP="00E6030B">
            <w:pPr>
              <w:pStyle w:val="TAL"/>
              <w:rPr>
                <w:snapToGrid w:val="0"/>
                <w:sz w:val="16"/>
              </w:rPr>
            </w:pPr>
            <w:r w:rsidRPr="00BC508A">
              <w:rPr>
                <w:snapToGrid w:val="0"/>
                <w:sz w:val="16"/>
              </w:rPr>
              <w:t>18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726CCB"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C495F6" w14:textId="795BB7A4" w:rsidR="00D40C70" w:rsidRPr="00BC508A" w:rsidRDefault="00D40C70" w:rsidP="00E6030B">
            <w:pPr>
              <w:pStyle w:val="TAL"/>
              <w:rPr>
                <w:snapToGrid w:val="0"/>
                <w:sz w:val="16"/>
              </w:rPr>
            </w:pPr>
            <w:r w:rsidRPr="00BC508A">
              <w:rPr>
                <w:snapToGrid w:val="0"/>
                <w:sz w:val="16"/>
              </w:rPr>
              <w:t xml:space="preserve">Missing sentence in the </w:t>
            </w:r>
            <w:r w:rsidR="007F1372" w:rsidRPr="00BC508A">
              <w:rPr>
                <w:snapToGrid w:val="0"/>
                <w:sz w:val="16"/>
              </w:rPr>
              <w:t>clause</w:t>
            </w:r>
            <w:r w:rsidRPr="00BC508A">
              <w:rPr>
                <w:snapToGrid w:val="0"/>
                <w:sz w:val="16"/>
              </w:rPr>
              <w:t xml:space="preserve"> 6.5.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BA05FC"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848C0E"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6A773B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19FC40"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EF1598"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1C22BD" w14:textId="77777777" w:rsidR="00D40C70" w:rsidRPr="00BC508A" w:rsidRDefault="00D40C70" w:rsidP="00E6030B">
            <w:pPr>
              <w:pStyle w:val="TAL"/>
              <w:rPr>
                <w:snapToGrid w:val="0"/>
                <w:sz w:val="16"/>
              </w:rPr>
            </w:pPr>
            <w:r w:rsidRPr="00BC508A">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6D812D" w14:textId="77777777" w:rsidR="00D40C70" w:rsidRPr="00BC508A" w:rsidRDefault="00D40C70" w:rsidP="00E6030B">
            <w:pPr>
              <w:pStyle w:val="TAL"/>
              <w:rPr>
                <w:snapToGrid w:val="0"/>
                <w:sz w:val="16"/>
              </w:rPr>
            </w:pPr>
            <w:r w:rsidRPr="00BC508A">
              <w:rPr>
                <w:snapToGrid w:val="0"/>
                <w:sz w:val="16"/>
              </w:rPr>
              <w:t>18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01975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184936" w14:textId="77777777" w:rsidR="00D40C70" w:rsidRPr="00BC508A" w:rsidRDefault="00D40C70" w:rsidP="00E6030B">
            <w:pPr>
              <w:pStyle w:val="TAL"/>
              <w:rPr>
                <w:snapToGrid w:val="0"/>
                <w:sz w:val="16"/>
              </w:rPr>
            </w:pPr>
            <w:r w:rsidRPr="00BC508A">
              <w:rPr>
                <w:snapToGrid w:val="0"/>
                <w:sz w:val="16"/>
              </w:rPr>
              <w:t>PLMN identity for the CS domain in the acceptance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BD7D93"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874BE4"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7255E8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2CB725"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7B0345"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395F94" w14:textId="77777777" w:rsidR="00D40C70" w:rsidRPr="00BC508A" w:rsidRDefault="00D40C70" w:rsidP="00E6030B">
            <w:pPr>
              <w:pStyle w:val="TAL"/>
              <w:rPr>
                <w:snapToGrid w:val="0"/>
                <w:sz w:val="16"/>
              </w:rPr>
            </w:pPr>
            <w:r w:rsidRPr="00BC508A">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14B828" w14:textId="77777777" w:rsidR="00D40C70" w:rsidRPr="00BC508A" w:rsidRDefault="00D40C70" w:rsidP="00E6030B">
            <w:pPr>
              <w:pStyle w:val="TAL"/>
              <w:rPr>
                <w:snapToGrid w:val="0"/>
                <w:sz w:val="16"/>
              </w:rPr>
            </w:pPr>
            <w:r w:rsidRPr="00BC508A">
              <w:rPr>
                <w:snapToGrid w:val="0"/>
                <w:sz w:val="16"/>
              </w:rPr>
              <w:t>18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E9DF6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2D2D0A" w14:textId="77777777" w:rsidR="00D40C70" w:rsidRPr="00BC508A" w:rsidRDefault="00D40C70" w:rsidP="00E6030B">
            <w:pPr>
              <w:pStyle w:val="TAL"/>
              <w:rPr>
                <w:snapToGrid w:val="0"/>
                <w:sz w:val="16"/>
              </w:rPr>
            </w:pPr>
            <w:r w:rsidRPr="00BC508A">
              <w:rPr>
                <w:snapToGrid w:val="0"/>
                <w:sz w:val="16"/>
              </w:rPr>
              <w:t>Clarification of requirements for UEs configured for dual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25CDAD"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500ED6"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3D6317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D5CD59"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33B5E8"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D678AC" w14:textId="77777777" w:rsidR="00D40C70" w:rsidRPr="00BC508A" w:rsidRDefault="00D40C70" w:rsidP="00E6030B">
            <w:pPr>
              <w:pStyle w:val="TAL"/>
              <w:rPr>
                <w:snapToGrid w:val="0"/>
                <w:sz w:val="16"/>
              </w:rPr>
            </w:pPr>
            <w:r w:rsidRPr="00BC508A">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E02DD5" w14:textId="77777777" w:rsidR="00D40C70" w:rsidRPr="00BC508A" w:rsidRDefault="00D40C70" w:rsidP="00E6030B">
            <w:pPr>
              <w:pStyle w:val="TAL"/>
              <w:rPr>
                <w:snapToGrid w:val="0"/>
                <w:sz w:val="16"/>
              </w:rPr>
            </w:pPr>
            <w:r w:rsidRPr="00BC508A">
              <w:rPr>
                <w:snapToGrid w:val="0"/>
                <w:sz w:val="16"/>
              </w:rPr>
              <w:t>18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4B2BEE"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E12480" w14:textId="77777777" w:rsidR="00D40C70" w:rsidRPr="00BC508A" w:rsidRDefault="00D40C70" w:rsidP="00E6030B">
            <w:pPr>
              <w:pStyle w:val="TAL"/>
              <w:rPr>
                <w:snapToGrid w:val="0"/>
                <w:sz w:val="16"/>
              </w:rPr>
            </w:pPr>
            <w:r w:rsidRPr="00BC508A">
              <w:rPr>
                <w:snapToGrid w:val="0"/>
                <w:sz w:val="16"/>
              </w:rPr>
              <w:t xml:space="preserve">Clarification for T3423 start conditio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421093"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82BB96"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215F1E3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839178"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705DCB"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CB0D3E" w14:textId="77777777" w:rsidR="00D40C70" w:rsidRPr="00BC508A" w:rsidRDefault="00D40C70" w:rsidP="00E6030B">
            <w:pPr>
              <w:pStyle w:val="TAL"/>
              <w:rPr>
                <w:snapToGrid w:val="0"/>
                <w:sz w:val="16"/>
              </w:rPr>
            </w:pPr>
            <w:r w:rsidRPr="00BC508A">
              <w:rPr>
                <w:snapToGrid w:val="0"/>
                <w:sz w:val="16"/>
              </w:rPr>
              <w:t>CP-1307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C7A47F" w14:textId="77777777" w:rsidR="00D40C70" w:rsidRPr="00BC508A" w:rsidRDefault="00D40C70" w:rsidP="00E6030B">
            <w:pPr>
              <w:pStyle w:val="TAL"/>
              <w:rPr>
                <w:snapToGrid w:val="0"/>
                <w:sz w:val="16"/>
              </w:rPr>
            </w:pPr>
            <w:r w:rsidRPr="00BC508A">
              <w:rPr>
                <w:snapToGrid w:val="0"/>
                <w:sz w:val="16"/>
              </w:rPr>
              <w:t>18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FE4C9D"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CE1C62" w14:textId="77777777" w:rsidR="00D40C70" w:rsidRPr="00BC508A" w:rsidRDefault="00D40C70" w:rsidP="00E6030B">
            <w:pPr>
              <w:pStyle w:val="TAL"/>
              <w:rPr>
                <w:snapToGrid w:val="0"/>
                <w:sz w:val="16"/>
              </w:rPr>
            </w:pPr>
            <w:r w:rsidRPr="00BC508A">
              <w:rPr>
                <w:snapToGrid w:val="0"/>
                <w:sz w:val="16"/>
              </w:rPr>
              <w:t>TAU procedure actions because of SIPTO at local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23A8B4"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0BD7B5"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0833DFC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15CC56"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4CE239"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8F7C87" w14:textId="77777777" w:rsidR="00D40C70" w:rsidRPr="00BC508A" w:rsidRDefault="00D40C70" w:rsidP="00E6030B">
            <w:pPr>
              <w:pStyle w:val="TAL"/>
              <w:rPr>
                <w:snapToGrid w:val="0"/>
                <w:sz w:val="16"/>
              </w:rPr>
            </w:pPr>
            <w:r w:rsidRPr="00BC508A">
              <w:rPr>
                <w:snapToGrid w:val="0"/>
                <w:sz w:val="16"/>
              </w:rPr>
              <w:t>CP-1307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A8F607" w14:textId="77777777" w:rsidR="00D40C70" w:rsidRPr="00BC508A" w:rsidRDefault="00D40C70" w:rsidP="00E6030B">
            <w:pPr>
              <w:pStyle w:val="TAL"/>
              <w:rPr>
                <w:snapToGrid w:val="0"/>
                <w:sz w:val="16"/>
              </w:rPr>
            </w:pPr>
            <w:r w:rsidRPr="00BC508A">
              <w:rPr>
                <w:snapToGrid w:val="0"/>
                <w:sz w:val="16"/>
              </w:rPr>
              <w:t>17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F319BF"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2F9EDD" w14:textId="77777777" w:rsidR="00D40C70" w:rsidRPr="00BC508A" w:rsidRDefault="00D40C70" w:rsidP="00E6030B">
            <w:pPr>
              <w:pStyle w:val="TAL"/>
              <w:rPr>
                <w:snapToGrid w:val="0"/>
                <w:sz w:val="16"/>
              </w:rPr>
            </w:pPr>
            <w:r w:rsidRPr="00BC508A">
              <w:rPr>
                <w:snapToGrid w:val="0"/>
                <w:sz w:val="16"/>
              </w:rPr>
              <w:t>ISR handling for SIPTO at the local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EE3C09"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81DE23"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2E7B869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91B85F7"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EF3DEE"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27AE33" w14:textId="77777777" w:rsidR="00D40C70" w:rsidRPr="00BC508A" w:rsidRDefault="00D40C70" w:rsidP="00E6030B">
            <w:pPr>
              <w:pStyle w:val="TAL"/>
              <w:rPr>
                <w:snapToGrid w:val="0"/>
                <w:sz w:val="16"/>
              </w:rPr>
            </w:pPr>
            <w:r w:rsidRPr="00BC508A">
              <w:rPr>
                <w:snapToGrid w:val="0"/>
                <w:sz w:val="16"/>
              </w:rPr>
              <w:t>CP-1307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52B319" w14:textId="77777777" w:rsidR="00D40C70" w:rsidRPr="00BC508A" w:rsidRDefault="00D40C70" w:rsidP="00E6030B">
            <w:pPr>
              <w:pStyle w:val="TAL"/>
              <w:rPr>
                <w:snapToGrid w:val="0"/>
                <w:sz w:val="16"/>
              </w:rPr>
            </w:pPr>
            <w:r w:rsidRPr="00BC508A">
              <w:rPr>
                <w:snapToGrid w:val="0"/>
                <w:sz w:val="16"/>
              </w:rPr>
              <w:t>17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AD6E05" w14:textId="77777777" w:rsidR="00D40C70" w:rsidRPr="00BC508A" w:rsidRDefault="00D40C70" w:rsidP="00E6030B">
            <w:pPr>
              <w:pStyle w:val="TAL"/>
              <w:rPr>
                <w:snapToGrid w:val="0"/>
                <w:sz w:val="16"/>
              </w:rPr>
            </w:pPr>
            <w:r w:rsidRPr="00BC508A">
              <w:rPr>
                <w:snapToGrid w:val="0"/>
                <w:sz w:val="16"/>
              </w:rPr>
              <w:t>1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62888A" w14:textId="77777777" w:rsidR="00D40C70" w:rsidRPr="00BC508A" w:rsidRDefault="00D40C70" w:rsidP="00E6030B">
            <w:pPr>
              <w:pStyle w:val="TAL"/>
              <w:rPr>
                <w:snapToGrid w:val="0"/>
                <w:sz w:val="16"/>
              </w:rPr>
            </w:pPr>
            <w:r w:rsidRPr="00BC508A">
              <w:rPr>
                <w:snapToGrid w:val="0"/>
                <w:sz w:val="16"/>
              </w:rPr>
              <w:t>Removal of SIPTO@LN procedures upon SR reject unless SR received is not due to CS fallback or 1xCS fallbac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1CDDFD"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7D142A"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3EE8F0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E842CC"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577F6D"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C040FB" w14:textId="77777777" w:rsidR="00D40C70" w:rsidRPr="00BC508A" w:rsidRDefault="00D40C70" w:rsidP="00E6030B">
            <w:pPr>
              <w:pStyle w:val="TAL"/>
              <w:rPr>
                <w:snapToGrid w:val="0"/>
                <w:sz w:val="16"/>
              </w:rPr>
            </w:pPr>
            <w:r w:rsidRPr="00BC508A">
              <w:rPr>
                <w:snapToGrid w:val="0"/>
                <w:sz w:val="16"/>
              </w:rPr>
              <w:t>CP-1307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89A27D" w14:textId="77777777" w:rsidR="00D40C70" w:rsidRPr="00BC508A" w:rsidRDefault="00D40C70" w:rsidP="00E6030B">
            <w:pPr>
              <w:pStyle w:val="TAL"/>
              <w:rPr>
                <w:snapToGrid w:val="0"/>
                <w:sz w:val="16"/>
              </w:rPr>
            </w:pPr>
            <w:r w:rsidRPr="00BC508A">
              <w:rPr>
                <w:snapToGrid w:val="0"/>
                <w:sz w:val="16"/>
              </w:rPr>
              <w:t>18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2B964A"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31588A" w14:textId="77777777" w:rsidR="00D40C70" w:rsidRPr="00BC508A" w:rsidRDefault="00D40C70" w:rsidP="00E6030B">
            <w:pPr>
              <w:pStyle w:val="TAL"/>
              <w:rPr>
                <w:snapToGrid w:val="0"/>
                <w:sz w:val="16"/>
              </w:rPr>
            </w:pPr>
            <w:r w:rsidRPr="00BC508A">
              <w:rPr>
                <w:snapToGrid w:val="0"/>
                <w:sz w:val="16"/>
              </w:rPr>
              <w:t>Local deactivation of ISR after CSFB to correct resume of packet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1EA729"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FFA1A4"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19E0207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6FF14C"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889660"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FDA954" w14:textId="77777777" w:rsidR="00D40C70" w:rsidRPr="00BC508A" w:rsidRDefault="00D40C70" w:rsidP="00E6030B">
            <w:pPr>
              <w:pStyle w:val="TAL"/>
              <w:rPr>
                <w:snapToGrid w:val="0"/>
                <w:sz w:val="16"/>
              </w:rPr>
            </w:pPr>
            <w:r w:rsidRPr="00BC508A">
              <w:rPr>
                <w:snapToGrid w:val="0"/>
                <w:sz w:val="16"/>
              </w:rPr>
              <w:t>CP-1307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55EE27" w14:textId="77777777" w:rsidR="00D40C70" w:rsidRPr="00BC508A" w:rsidRDefault="00D40C70" w:rsidP="00E6030B">
            <w:pPr>
              <w:pStyle w:val="TAL"/>
              <w:rPr>
                <w:snapToGrid w:val="0"/>
                <w:sz w:val="16"/>
              </w:rPr>
            </w:pPr>
            <w:r w:rsidRPr="00BC508A">
              <w:rPr>
                <w:snapToGrid w:val="0"/>
                <w:sz w:val="16"/>
              </w:rPr>
              <w:t>18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9E4AE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0AD2A34" w14:textId="77777777" w:rsidR="00D40C70" w:rsidRPr="00BC508A" w:rsidRDefault="00D40C70" w:rsidP="00E6030B">
            <w:pPr>
              <w:pStyle w:val="TAL"/>
              <w:rPr>
                <w:snapToGrid w:val="0"/>
                <w:sz w:val="16"/>
              </w:rPr>
            </w:pPr>
            <w:r w:rsidRPr="00BC508A">
              <w:rPr>
                <w:snapToGrid w:val="0"/>
                <w:sz w:val="16"/>
              </w:rPr>
              <w:t>Correcting IE name transporting L-GW address in INITIAL UE MESSAGE message for SIPTO@L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39115D"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5BFC05"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117459D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4B18A0"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FC9B53"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DF99E3" w14:textId="77777777" w:rsidR="00D40C70" w:rsidRPr="00BC508A" w:rsidRDefault="00D40C70" w:rsidP="00E6030B">
            <w:pPr>
              <w:pStyle w:val="TAL"/>
              <w:rPr>
                <w:snapToGrid w:val="0"/>
                <w:sz w:val="16"/>
              </w:rPr>
            </w:pPr>
            <w:r w:rsidRPr="00BC508A">
              <w:rPr>
                <w:snapToGrid w:val="0"/>
                <w:sz w:val="16"/>
              </w:rPr>
              <w:t>CP-1307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1F9864" w14:textId="77777777" w:rsidR="00D40C70" w:rsidRPr="00BC508A" w:rsidRDefault="00D40C70" w:rsidP="00E6030B">
            <w:pPr>
              <w:pStyle w:val="TAL"/>
              <w:rPr>
                <w:snapToGrid w:val="0"/>
                <w:sz w:val="16"/>
              </w:rPr>
            </w:pPr>
            <w:r w:rsidRPr="00BC508A">
              <w:rPr>
                <w:snapToGrid w:val="0"/>
                <w:sz w:val="16"/>
              </w:rPr>
              <w:t>18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262925"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052AD0" w14:textId="77777777" w:rsidR="00D40C70" w:rsidRPr="00BC508A" w:rsidRDefault="00D40C70" w:rsidP="00E6030B">
            <w:pPr>
              <w:pStyle w:val="TAL"/>
              <w:rPr>
                <w:snapToGrid w:val="0"/>
                <w:sz w:val="16"/>
              </w:rPr>
            </w:pPr>
            <w:r w:rsidRPr="00BC508A">
              <w:rPr>
                <w:snapToGrid w:val="0"/>
                <w:sz w:val="16"/>
              </w:rPr>
              <w:t>MME behaviour after sending Reject message with cause#9</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483426"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054D54"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595A22A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A7AB81" w14:textId="77777777" w:rsidR="00D40C70" w:rsidRPr="00BC508A" w:rsidRDefault="00D40C70" w:rsidP="00E6030B">
            <w:pPr>
              <w:pStyle w:val="TAL"/>
              <w:rPr>
                <w:snapToGrid w:val="0"/>
                <w:sz w:val="16"/>
              </w:rPr>
            </w:pPr>
            <w:r w:rsidRPr="00BC508A">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6B4D41" w14:textId="77777777" w:rsidR="00D40C70" w:rsidRPr="00BC508A" w:rsidRDefault="00D40C70" w:rsidP="00E6030B">
            <w:pPr>
              <w:pStyle w:val="TAL"/>
              <w:rPr>
                <w:snapToGrid w:val="0"/>
                <w:sz w:val="16"/>
              </w:rPr>
            </w:pPr>
            <w:r w:rsidRPr="00BC508A">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7F84D7" w14:textId="77777777" w:rsidR="00D40C70" w:rsidRPr="00BC508A" w:rsidRDefault="00D40C70" w:rsidP="00E6030B">
            <w:pPr>
              <w:pStyle w:val="TAL"/>
              <w:rPr>
                <w:snapToGrid w:val="0"/>
                <w:sz w:val="16"/>
              </w:rPr>
            </w:pPr>
            <w:r w:rsidRPr="00BC508A">
              <w:rPr>
                <w:snapToGrid w:val="0"/>
                <w:sz w:val="16"/>
              </w:rPr>
              <w:t>CP-14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17F7DC" w14:textId="77777777" w:rsidR="00D40C70" w:rsidRPr="00BC508A" w:rsidRDefault="00D40C70" w:rsidP="00E6030B">
            <w:pPr>
              <w:pStyle w:val="TAL"/>
              <w:rPr>
                <w:snapToGrid w:val="0"/>
                <w:sz w:val="16"/>
              </w:rPr>
            </w:pPr>
            <w:r w:rsidRPr="00BC508A">
              <w:rPr>
                <w:snapToGrid w:val="0"/>
                <w:sz w:val="16"/>
              </w:rPr>
              <w:t>18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8C7EE7"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2ED1E71" w14:textId="77777777" w:rsidR="00D40C70" w:rsidRPr="00BC508A" w:rsidRDefault="00D40C70" w:rsidP="00E6030B">
            <w:pPr>
              <w:pStyle w:val="TAL"/>
              <w:rPr>
                <w:snapToGrid w:val="0"/>
                <w:sz w:val="16"/>
              </w:rPr>
            </w:pPr>
            <w:r w:rsidRPr="00BC508A">
              <w:rPr>
                <w:snapToGrid w:val="0"/>
                <w:sz w:val="16"/>
              </w:rPr>
              <w:t>TMSI handling during tracking area update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B58335" w14:textId="77777777" w:rsidR="00D40C70" w:rsidRPr="00BC508A" w:rsidRDefault="00D40C70" w:rsidP="00E6030B">
            <w:pPr>
              <w:pStyle w:val="TAL"/>
              <w:rPr>
                <w:snapToGrid w:val="0"/>
                <w:sz w:val="16"/>
              </w:rPr>
            </w:pPr>
            <w:r w:rsidRPr="00BC508A">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775DE7" w14:textId="77777777" w:rsidR="00D40C70" w:rsidRPr="00BC508A" w:rsidRDefault="00D40C70" w:rsidP="00E6030B">
            <w:pPr>
              <w:pStyle w:val="TAL"/>
              <w:rPr>
                <w:snapToGrid w:val="0"/>
                <w:sz w:val="16"/>
              </w:rPr>
            </w:pPr>
            <w:r w:rsidRPr="00BC508A">
              <w:rPr>
                <w:snapToGrid w:val="0"/>
                <w:sz w:val="16"/>
              </w:rPr>
              <w:t>12.4.0</w:t>
            </w:r>
          </w:p>
        </w:tc>
      </w:tr>
      <w:tr w:rsidR="00D40C70" w:rsidRPr="00BC508A" w14:paraId="1D66CC7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EF9822" w14:textId="77777777" w:rsidR="00D40C70" w:rsidRPr="00BC508A" w:rsidRDefault="00D40C70" w:rsidP="00E6030B">
            <w:pPr>
              <w:pStyle w:val="TAL"/>
              <w:rPr>
                <w:snapToGrid w:val="0"/>
                <w:sz w:val="16"/>
              </w:rPr>
            </w:pPr>
            <w:r w:rsidRPr="00BC508A">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AC5727" w14:textId="77777777" w:rsidR="00D40C70" w:rsidRPr="00BC508A" w:rsidRDefault="00D40C70" w:rsidP="00E6030B">
            <w:pPr>
              <w:pStyle w:val="TAL"/>
              <w:rPr>
                <w:snapToGrid w:val="0"/>
                <w:sz w:val="16"/>
              </w:rPr>
            </w:pPr>
            <w:r w:rsidRPr="00BC508A">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981DF3" w14:textId="77777777" w:rsidR="00D40C70" w:rsidRPr="00BC508A" w:rsidRDefault="00D40C70" w:rsidP="00E6030B">
            <w:pPr>
              <w:pStyle w:val="TAL"/>
              <w:rPr>
                <w:snapToGrid w:val="0"/>
                <w:sz w:val="16"/>
              </w:rPr>
            </w:pPr>
            <w:r w:rsidRPr="00BC508A">
              <w:rPr>
                <w:snapToGrid w:val="0"/>
                <w:sz w:val="16"/>
              </w:rPr>
              <w:t>CP-14014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C1E89E" w14:textId="77777777" w:rsidR="00D40C70" w:rsidRPr="00BC508A" w:rsidRDefault="00D40C70" w:rsidP="00E6030B">
            <w:pPr>
              <w:pStyle w:val="TAL"/>
              <w:rPr>
                <w:snapToGrid w:val="0"/>
                <w:sz w:val="16"/>
              </w:rPr>
            </w:pPr>
            <w:r w:rsidRPr="00BC508A">
              <w:rPr>
                <w:snapToGrid w:val="0"/>
                <w:sz w:val="16"/>
              </w:rPr>
              <w:t>18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05BA1B"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C18D4E" w14:textId="77777777" w:rsidR="00D40C70" w:rsidRPr="00BC508A" w:rsidRDefault="00D40C70" w:rsidP="00E6030B">
            <w:pPr>
              <w:pStyle w:val="TAL"/>
              <w:rPr>
                <w:snapToGrid w:val="0"/>
                <w:sz w:val="16"/>
              </w:rPr>
            </w:pPr>
            <w:r w:rsidRPr="00BC508A">
              <w:rPr>
                <w:snapToGrid w:val="0"/>
                <w:sz w:val="16"/>
              </w:rPr>
              <w:t>Handling Service Request failure due to timeou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56A79A" w14:textId="77777777" w:rsidR="00D40C70" w:rsidRPr="00BC508A" w:rsidRDefault="00D40C70" w:rsidP="00E6030B">
            <w:pPr>
              <w:pStyle w:val="TAL"/>
              <w:rPr>
                <w:snapToGrid w:val="0"/>
                <w:sz w:val="16"/>
              </w:rPr>
            </w:pPr>
            <w:r w:rsidRPr="00BC508A">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68969C" w14:textId="77777777" w:rsidR="00D40C70" w:rsidRPr="00BC508A" w:rsidRDefault="00D40C70" w:rsidP="00E6030B">
            <w:pPr>
              <w:pStyle w:val="TAL"/>
              <w:rPr>
                <w:snapToGrid w:val="0"/>
                <w:sz w:val="16"/>
              </w:rPr>
            </w:pPr>
            <w:r w:rsidRPr="00BC508A">
              <w:rPr>
                <w:snapToGrid w:val="0"/>
                <w:sz w:val="16"/>
              </w:rPr>
              <w:t>12.4.0</w:t>
            </w:r>
          </w:p>
        </w:tc>
      </w:tr>
      <w:tr w:rsidR="00D40C70" w:rsidRPr="00BC508A" w14:paraId="325E14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BDE8DD" w14:textId="77777777" w:rsidR="00D40C70" w:rsidRPr="00BC508A" w:rsidRDefault="00D40C70" w:rsidP="00E6030B">
            <w:pPr>
              <w:pStyle w:val="TAL"/>
              <w:rPr>
                <w:snapToGrid w:val="0"/>
                <w:sz w:val="16"/>
              </w:rPr>
            </w:pPr>
            <w:r w:rsidRPr="00BC508A">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9B29A6" w14:textId="77777777" w:rsidR="00D40C70" w:rsidRPr="00BC508A" w:rsidRDefault="00D40C70" w:rsidP="00E6030B">
            <w:pPr>
              <w:pStyle w:val="TAL"/>
              <w:rPr>
                <w:snapToGrid w:val="0"/>
                <w:sz w:val="16"/>
              </w:rPr>
            </w:pPr>
            <w:r w:rsidRPr="00BC508A">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998418" w14:textId="77777777" w:rsidR="00D40C70" w:rsidRPr="00BC508A" w:rsidRDefault="00D40C70" w:rsidP="00E6030B">
            <w:pPr>
              <w:pStyle w:val="TAL"/>
              <w:rPr>
                <w:snapToGrid w:val="0"/>
                <w:sz w:val="16"/>
              </w:rPr>
            </w:pPr>
            <w:r w:rsidRPr="00BC508A">
              <w:rPr>
                <w:snapToGrid w:val="0"/>
                <w:sz w:val="16"/>
              </w:rPr>
              <w:t>CP-14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6D6ECC" w14:textId="77777777" w:rsidR="00D40C70" w:rsidRPr="00BC508A" w:rsidRDefault="00D40C70" w:rsidP="00E6030B">
            <w:pPr>
              <w:pStyle w:val="TAL"/>
              <w:rPr>
                <w:snapToGrid w:val="0"/>
                <w:sz w:val="16"/>
              </w:rPr>
            </w:pPr>
            <w:r w:rsidRPr="00BC508A">
              <w:rPr>
                <w:snapToGrid w:val="0"/>
                <w:sz w:val="16"/>
              </w:rPr>
              <w:t>18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407F65"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642620" w14:textId="77777777" w:rsidR="00D40C70" w:rsidRPr="00BC508A" w:rsidRDefault="00D40C70" w:rsidP="00E6030B">
            <w:pPr>
              <w:pStyle w:val="TAL"/>
              <w:rPr>
                <w:snapToGrid w:val="0"/>
                <w:sz w:val="16"/>
              </w:rPr>
            </w:pPr>
            <w:r w:rsidRPr="00BC508A">
              <w:rPr>
                <w:snapToGrid w:val="0"/>
                <w:sz w:val="16"/>
              </w:rPr>
              <w:t xml:space="preserve">Keeping ongoing realtime and multimedia services if IMS VoPS change for a CS/PS mode 1 UE registered for EPS services only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176AC6" w14:textId="77777777" w:rsidR="00D40C70" w:rsidRPr="00BC508A" w:rsidRDefault="00D40C70" w:rsidP="00E6030B">
            <w:pPr>
              <w:pStyle w:val="TAL"/>
              <w:rPr>
                <w:snapToGrid w:val="0"/>
                <w:sz w:val="16"/>
              </w:rPr>
            </w:pPr>
            <w:r w:rsidRPr="00BC508A">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67FCE7" w14:textId="77777777" w:rsidR="00D40C70" w:rsidRPr="00BC508A" w:rsidRDefault="00D40C70" w:rsidP="00E6030B">
            <w:pPr>
              <w:pStyle w:val="TAL"/>
              <w:rPr>
                <w:snapToGrid w:val="0"/>
                <w:sz w:val="16"/>
              </w:rPr>
            </w:pPr>
            <w:r w:rsidRPr="00BC508A">
              <w:rPr>
                <w:snapToGrid w:val="0"/>
                <w:sz w:val="16"/>
              </w:rPr>
              <w:t>12.4.0</w:t>
            </w:r>
          </w:p>
        </w:tc>
      </w:tr>
      <w:tr w:rsidR="00D40C70" w:rsidRPr="00BC508A" w14:paraId="14014CC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581D67" w14:textId="77777777" w:rsidR="00D40C70" w:rsidRPr="00BC508A" w:rsidRDefault="00D40C70" w:rsidP="00E6030B">
            <w:pPr>
              <w:pStyle w:val="TAL"/>
              <w:rPr>
                <w:snapToGrid w:val="0"/>
                <w:sz w:val="16"/>
              </w:rPr>
            </w:pPr>
            <w:r w:rsidRPr="00BC508A">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6CDD0B" w14:textId="77777777" w:rsidR="00D40C70" w:rsidRPr="00BC508A" w:rsidRDefault="00D40C70" w:rsidP="00E6030B">
            <w:pPr>
              <w:pStyle w:val="TAL"/>
              <w:rPr>
                <w:snapToGrid w:val="0"/>
                <w:sz w:val="16"/>
              </w:rPr>
            </w:pPr>
            <w:r w:rsidRPr="00BC508A">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68ED06" w14:textId="77777777" w:rsidR="00D40C70" w:rsidRPr="00BC508A" w:rsidRDefault="00D40C70" w:rsidP="00E6030B">
            <w:pPr>
              <w:pStyle w:val="TAL"/>
              <w:rPr>
                <w:snapToGrid w:val="0"/>
                <w:sz w:val="16"/>
              </w:rPr>
            </w:pPr>
            <w:r w:rsidRPr="00BC508A">
              <w:rPr>
                <w:snapToGrid w:val="0"/>
                <w:sz w:val="16"/>
              </w:rPr>
              <w:t>CP-14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59ED1A" w14:textId="77777777" w:rsidR="00D40C70" w:rsidRPr="00BC508A" w:rsidRDefault="00D40C70" w:rsidP="00E6030B">
            <w:pPr>
              <w:pStyle w:val="TAL"/>
              <w:rPr>
                <w:snapToGrid w:val="0"/>
                <w:sz w:val="16"/>
              </w:rPr>
            </w:pPr>
            <w:r w:rsidRPr="00BC508A">
              <w:rPr>
                <w:snapToGrid w:val="0"/>
                <w:sz w:val="16"/>
              </w:rPr>
              <w:t>18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E9C3E7"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0D5D5D" w14:textId="77777777" w:rsidR="00D40C70" w:rsidRPr="00BC508A" w:rsidRDefault="00D40C70" w:rsidP="00E6030B">
            <w:pPr>
              <w:pStyle w:val="TAL"/>
              <w:rPr>
                <w:snapToGrid w:val="0"/>
                <w:sz w:val="16"/>
              </w:rPr>
            </w:pPr>
            <w:r w:rsidRPr="00BC508A">
              <w:rPr>
                <w:snapToGrid w:val="0"/>
                <w:sz w:val="16"/>
              </w:rPr>
              <w:t>Emergency Attach in the network not supporting IMS emergency call for limited service st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C3C0EE" w14:textId="77777777" w:rsidR="00D40C70" w:rsidRPr="00BC508A" w:rsidRDefault="00D40C70" w:rsidP="00E6030B">
            <w:pPr>
              <w:pStyle w:val="TAL"/>
              <w:rPr>
                <w:snapToGrid w:val="0"/>
                <w:sz w:val="16"/>
              </w:rPr>
            </w:pPr>
            <w:r w:rsidRPr="00BC508A">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CD45F3" w14:textId="77777777" w:rsidR="00D40C70" w:rsidRPr="00BC508A" w:rsidRDefault="00D40C70" w:rsidP="00E6030B">
            <w:pPr>
              <w:pStyle w:val="TAL"/>
              <w:rPr>
                <w:snapToGrid w:val="0"/>
                <w:sz w:val="16"/>
              </w:rPr>
            </w:pPr>
            <w:r w:rsidRPr="00BC508A">
              <w:rPr>
                <w:snapToGrid w:val="0"/>
                <w:sz w:val="16"/>
              </w:rPr>
              <w:t>12.4.0</w:t>
            </w:r>
          </w:p>
        </w:tc>
      </w:tr>
      <w:tr w:rsidR="00D40C70" w:rsidRPr="00BC508A" w14:paraId="3A5ABF3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EC1FEE" w14:textId="77777777" w:rsidR="00D40C70" w:rsidRPr="00BC508A" w:rsidRDefault="00D40C70" w:rsidP="00E6030B">
            <w:pPr>
              <w:pStyle w:val="TAL"/>
              <w:rPr>
                <w:snapToGrid w:val="0"/>
                <w:sz w:val="16"/>
              </w:rPr>
            </w:pPr>
            <w:r w:rsidRPr="00BC508A">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919D90" w14:textId="77777777" w:rsidR="00D40C70" w:rsidRPr="00BC508A" w:rsidRDefault="00D40C70" w:rsidP="00E6030B">
            <w:pPr>
              <w:pStyle w:val="TAL"/>
              <w:rPr>
                <w:snapToGrid w:val="0"/>
                <w:sz w:val="16"/>
              </w:rPr>
            </w:pPr>
            <w:r w:rsidRPr="00BC508A">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568EAD" w14:textId="77777777" w:rsidR="00D40C70" w:rsidRPr="00BC508A" w:rsidRDefault="00D40C70" w:rsidP="00E6030B">
            <w:pPr>
              <w:pStyle w:val="TAL"/>
              <w:rPr>
                <w:snapToGrid w:val="0"/>
                <w:sz w:val="16"/>
              </w:rPr>
            </w:pPr>
            <w:r w:rsidRPr="00BC508A">
              <w:rPr>
                <w:snapToGrid w:val="0"/>
                <w:sz w:val="16"/>
              </w:rPr>
              <w:t>CP-14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AC7C3C" w14:textId="77777777" w:rsidR="00D40C70" w:rsidRPr="00BC508A" w:rsidRDefault="00D40C70" w:rsidP="00E6030B">
            <w:pPr>
              <w:pStyle w:val="TAL"/>
              <w:rPr>
                <w:snapToGrid w:val="0"/>
                <w:sz w:val="16"/>
              </w:rPr>
            </w:pPr>
            <w:r w:rsidRPr="00BC508A">
              <w:rPr>
                <w:snapToGrid w:val="0"/>
                <w:sz w:val="16"/>
              </w:rPr>
              <w:t>18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26C72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B36707" w14:textId="77777777" w:rsidR="00D40C70" w:rsidRPr="00BC508A" w:rsidRDefault="00D40C70" w:rsidP="00E6030B">
            <w:pPr>
              <w:pStyle w:val="TAL"/>
              <w:rPr>
                <w:snapToGrid w:val="0"/>
                <w:sz w:val="16"/>
              </w:rPr>
            </w:pPr>
            <w:r w:rsidRPr="00BC508A">
              <w:rPr>
                <w:snapToGrid w:val="0"/>
                <w:sz w:val="16"/>
              </w:rPr>
              <w:t>RRC Establishment Cause for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84708E" w14:textId="77777777" w:rsidR="00D40C70" w:rsidRPr="00BC508A" w:rsidRDefault="00D40C70" w:rsidP="00E6030B">
            <w:pPr>
              <w:pStyle w:val="TAL"/>
              <w:rPr>
                <w:snapToGrid w:val="0"/>
                <w:sz w:val="16"/>
              </w:rPr>
            </w:pPr>
            <w:r w:rsidRPr="00BC508A">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DEB88C" w14:textId="77777777" w:rsidR="00D40C70" w:rsidRPr="00BC508A" w:rsidRDefault="00D40C70" w:rsidP="00E6030B">
            <w:pPr>
              <w:pStyle w:val="TAL"/>
              <w:rPr>
                <w:snapToGrid w:val="0"/>
                <w:sz w:val="16"/>
              </w:rPr>
            </w:pPr>
            <w:r w:rsidRPr="00BC508A">
              <w:rPr>
                <w:snapToGrid w:val="0"/>
                <w:sz w:val="16"/>
              </w:rPr>
              <w:t>12.4.0</w:t>
            </w:r>
          </w:p>
        </w:tc>
      </w:tr>
      <w:tr w:rsidR="00D40C70" w:rsidRPr="00BC508A" w14:paraId="68F2398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6620C1" w14:textId="77777777" w:rsidR="00D40C70" w:rsidRPr="00BC508A" w:rsidRDefault="00D40C70" w:rsidP="00E6030B">
            <w:pPr>
              <w:pStyle w:val="TAL"/>
              <w:rPr>
                <w:snapToGrid w:val="0"/>
                <w:sz w:val="16"/>
              </w:rPr>
            </w:pPr>
            <w:r w:rsidRPr="00BC508A">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037769" w14:textId="77777777" w:rsidR="00D40C70" w:rsidRPr="00BC508A" w:rsidRDefault="00D40C70" w:rsidP="00E6030B">
            <w:pPr>
              <w:pStyle w:val="TAL"/>
              <w:rPr>
                <w:snapToGrid w:val="0"/>
                <w:sz w:val="16"/>
              </w:rPr>
            </w:pPr>
            <w:r w:rsidRPr="00BC508A">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08D52E" w14:textId="77777777" w:rsidR="00D40C70" w:rsidRPr="00BC508A" w:rsidRDefault="00D40C70" w:rsidP="00E6030B">
            <w:pPr>
              <w:pStyle w:val="TAL"/>
              <w:rPr>
                <w:snapToGrid w:val="0"/>
                <w:sz w:val="16"/>
              </w:rPr>
            </w:pPr>
            <w:r w:rsidRPr="00BC508A">
              <w:rPr>
                <w:snapToGrid w:val="0"/>
                <w:sz w:val="16"/>
              </w:rPr>
              <w:t>CP-14014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E71DFA" w14:textId="77777777" w:rsidR="00D40C70" w:rsidRPr="00BC508A" w:rsidRDefault="00D40C70" w:rsidP="00E6030B">
            <w:pPr>
              <w:pStyle w:val="TAL"/>
              <w:rPr>
                <w:snapToGrid w:val="0"/>
                <w:sz w:val="16"/>
              </w:rPr>
            </w:pPr>
            <w:r w:rsidRPr="00BC508A">
              <w:rPr>
                <w:snapToGrid w:val="0"/>
                <w:sz w:val="16"/>
              </w:rPr>
              <w:t>18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75D89D"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03BBE1" w14:textId="77777777" w:rsidR="00D40C70" w:rsidRPr="00BC508A" w:rsidRDefault="00D40C70" w:rsidP="00E6030B">
            <w:pPr>
              <w:pStyle w:val="TAL"/>
              <w:rPr>
                <w:snapToGrid w:val="0"/>
                <w:sz w:val="16"/>
              </w:rPr>
            </w:pPr>
            <w:r w:rsidRPr="00BC508A">
              <w:rPr>
                <w:snapToGrid w:val="0"/>
                <w:sz w:val="16"/>
              </w:rPr>
              <w:t>Implicitly detached cau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4B6D19" w14:textId="77777777" w:rsidR="00D40C70" w:rsidRPr="00BC508A" w:rsidRDefault="00D40C70" w:rsidP="00E6030B">
            <w:pPr>
              <w:pStyle w:val="TAL"/>
              <w:rPr>
                <w:snapToGrid w:val="0"/>
                <w:sz w:val="16"/>
              </w:rPr>
            </w:pPr>
            <w:r w:rsidRPr="00BC508A">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A52110" w14:textId="77777777" w:rsidR="00D40C70" w:rsidRPr="00BC508A" w:rsidRDefault="00D40C70" w:rsidP="00E6030B">
            <w:pPr>
              <w:pStyle w:val="TAL"/>
              <w:rPr>
                <w:snapToGrid w:val="0"/>
                <w:sz w:val="16"/>
              </w:rPr>
            </w:pPr>
            <w:r w:rsidRPr="00BC508A">
              <w:rPr>
                <w:snapToGrid w:val="0"/>
                <w:sz w:val="16"/>
              </w:rPr>
              <w:t>12.4.0</w:t>
            </w:r>
          </w:p>
        </w:tc>
      </w:tr>
      <w:tr w:rsidR="00D40C70" w:rsidRPr="00BC508A" w14:paraId="3693142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94E9C6" w14:textId="77777777" w:rsidR="00D40C70" w:rsidRPr="00BC508A" w:rsidRDefault="00D40C70" w:rsidP="00E6030B">
            <w:pPr>
              <w:pStyle w:val="TAL"/>
              <w:rPr>
                <w:snapToGrid w:val="0"/>
                <w:sz w:val="16"/>
              </w:rPr>
            </w:pPr>
            <w:r w:rsidRPr="00BC508A">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D91795" w14:textId="77777777" w:rsidR="00D40C70" w:rsidRPr="00BC508A" w:rsidRDefault="00D40C70" w:rsidP="00E6030B">
            <w:pPr>
              <w:pStyle w:val="TAL"/>
              <w:rPr>
                <w:snapToGrid w:val="0"/>
                <w:sz w:val="16"/>
              </w:rPr>
            </w:pPr>
            <w:r w:rsidRPr="00BC508A">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6ABA58" w14:textId="77777777" w:rsidR="00D40C70" w:rsidRPr="00BC508A" w:rsidRDefault="00D40C70" w:rsidP="00E6030B">
            <w:pPr>
              <w:pStyle w:val="TAL"/>
              <w:rPr>
                <w:snapToGrid w:val="0"/>
                <w:sz w:val="16"/>
              </w:rPr>
            </w:pPr>
            <w:r w:rsidRPr="00BC508A">
              <w:rPr>
                <w:snapToGrid w:val="0"/>
                <w:sz w:val="16"/>
              </w:rPr>
              <w:t>CP-14014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7BAEB1" w14:textId="77777777" w:rsidR="00D40C70" w:rsidRPr="00BC508A" w:rsidRDefault="00D40C70" w:rsidP="00E6030B">
            <w:pPr>
              <w:pStyle w:val="TAL"/>
              <w:rPr>
                <w:snapToGrid w:val="0"/>
                <w:sz w:val="16"/>
              </w:rPr>
            </w:pPr>
            <w:r w:rsidRPr="00BC508A">
              <w:rPr>
                <w:snapToGrid w:val="0"/>
                <w:sz w:val="16"/>
              </w:rPr>
              <w:t>18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E9854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AAF1D8" w14:textId="77777777" w:rsidR="00D40C70" w:rsidRPr="00BC508A" w:rsidRDefault="00D40C70" w:rsidP="00E6030B">
            <w:pPr>
              <w:pStyle w:val="TAL"/>
              <w:rPr>
                <w:snapToGrid w:val="0"/>
                <w:sz w:val="16"/>
              </w:rPr>
            </w:pPr>
            <w:r w:rsidRPr="00BC508A">
              <w:rPr>
                <w:snapToGrid w:val="0"/>
                <w:sz w:val="16"/>
              </w:rPr>
              <w:t>Combined TAU trigger for U2 NOT UPDA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0CF1BD" w14:textId="77777777" w:rsidR="00D40C70" w:rsidRPr="00BC508A" w:rsidRDefault="00D40C70" w:rsidP="00E6030B">
            <w:pPr>
              <w:pStyle w:val="TAL"/>
              <w:rPr>
                <w:snapToGrid w:val="0"/>
                <w:sz w:val="16"/>
              </w:rPr>
            </w:pPr>
            <w:r w:rsidRPr="00BC508A">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A2CCAF" w14:textId="77777777" w:rsidR="00D40C70" w:rsidRPr="00BC508A" w:rsidRDefault="00D40C70" w:rsidP="00E6030B">
            <w:pPr>
              <w:pStyle w:val="TAL"/>
              <w:rPr>
                <w:snapToGrid w:val="0"/>
                <w:sz w:val="16"/>
              </w:rPr>
            </w:pPr>
            <w:r w:rsidRPr="00BC508A">
              <w:rPr>
                <w:snapToGrid w:val="0"/>
                <w:sz w:val="16"/>
              </w:rPr>
              <w:t>12.4.0</w:t>
            </w:r>
          </w:p>
        </w:tc>
      </w:tr>
      <w:tr w:rsidR="00D40C70" w:rsidRPr="00BC508A" w14:paraId="6EAAAE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787641" w14:textId="77777777" w:rsidR="00D40C70" w:rsidRPr="00BC508A" w:rsidRDefault="00D40C70" w:rsidP="00E6030B">
            <w:pPr>
              <w:pStyle w:val="TAL"/>
              <w:rPr>
                <w:snapToGrid w:val="0"/>
                <w:sz w:val="16"/>
              </w:rPr>
            </w:pPr>
            <w:r w:rsidRPr="00BC508A">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5D78E5" w14:textId="77777777" w:rsidR="00D40C70" w:rsidRPr="00BC508A" w:rsidRDefault="00D40C70" w:rsidP="00E6030B">
            <w:pPr>
              <w:pStyle w:val="TAL"/>
              <w:rPr>
                <w:snapToGrid w:val="0"/>
                <w:sz w:val="16"/>
              </w:rPr>
            </w:pPr>
            <w:r w:rsidRPr="00BC508A">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F3EEDD" w14:textId="77777777" w:rsidR="00D40C70" w:rsidRPr="00BC508A" w:rsidRDefault="00D40C70" w:rsidP="00E6030B">
            <w:pPr>
              <w:pStyle w:val="TAL"/>
              <w:rPr>
                <w:snapToGrid w:val="0"/>
                <w:sz w:val="16"/>
              </w:rPr>
            </w:pPr>
            <w:r w:rsidRPr="00BC508A">
              <w:rPr>
                <w:snapToGrid w:val="0"/>
                <w:sz w:val="16"/>
              </w:rPr>
              <w:t>CP-14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1F6FED" w14:textId="77777777" w:rsidR="00D40C70" w:rsidRPr="00BC508A" w:rsidRDefault="00D40C70" w:rsidP="00E6030B">
            <w:pPr>
              <w:pStyle w:val="TAL"/>
              <w:rPr>
                <w:snapToGrid w:val="0"/>
                <w:sz w:val="16"/>
              </w:rPr>
            </w:pPr>
            <w:r w:rsidRPr="00BC508A">
              <w:rPr>
                <w:snapToGrid w:val="0"/>
                <w:sz w:val="16"/>
              </w:rPr>
              <w:t>18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159032"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499160" w14:textId="77777777" w:rsidR="00D40C70" w:rsidRPr="00BC508A" w:rsidRDefault="00D40C70" w:rsidP="00E6030B">
            <w:pPr>
              <w:pStyle w:val="TAL"/>
              <w:rPr>
                <w:snapToGrid w:val="0"/>
                <w:sz w:val="16"/>
              </w:rPr>
            </w:pPr>
            <w:r w:rsidRPr="00BC508A">
              <w:rPr>
                <w:snapToGrid w:val="0"/>
                <w:sz w:val="16"/>
              </w:rPr>
              <w:t>Missing condition for cause of start of T340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5AE718" w14:textId="77777777" w:rsidR="00D40C70" w:rsidRPr="00BC508A" w:rsidRDefault="00D40C70" w:rsidP="00E6030B">
            <w:pPr>
              <w:pStyle w:val="TAL"/>
              <w:rPr>
                <w:snapToGrid w:val="0"/>
                <w:sz w:val="16"/>
              </w:rPr>
            </w:pPr>
            <w:r w:rsidRPr="00BC508A">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6047AE" w14:textId="77777777" w:rsidR="00D40C70" w:rsidRPr="00BC508A" w:rsidRDefault="00D40C70" w:rsidP="00E6030B">
            <w:pPr>
              <w:pStyle w:val="TAL"/>
              <w:rPr>
                <w:snapToGrid w:val="0"/>
                <w:sz w:val="16"/>
              </w:rPr>
            </w:pPr>
            <w:r w:rsidRPr="00BC508A">
              <w:rPr>
                <w:snapToGrid w:val="0"/>
                <w:sz w:val="16"/>
              </w:rPr>
              <w:t>12.4.0</w:t>
            </w:r>
          </w:p>
        </w:tc>
      </w:tr>
      <w:tr w:rsidR="00D40C70" w:rsidRPr="00BC508A" w14:paraId="44970CD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F0CD14" w14:textId="77777777" w:rsidR="00D40C70" w:rsidRPr="00BC508A" w:rsidRDefault="00D40C70" w:rsidP="00E6030B">
            <w:pPr>
              <w:pStyle w:val="TAL"/>
              <w:rPr>
                <w:snapToGrid w:val="0"/>
                <w:sz w:val="16"/>
              </w:rPr>
            </w:pPr>
            <w:r w:rsidRPr="00BC508A">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F84C43" w14:textId="77777777" w:rsidR="00D40C70" w:rsidRPr="00BC508A" w:rsidRDefault="00D40C70" w:rsidP="00E6030B">
            <w:pPr>
              <w:pStyle w:val="TAL"/>
              <w:rPr>
                <w:snapToGrid w:val="0"/>
                <w:sz w:val="16"/>
              </w:rPr>
            </w:pPr>
            <w:r w:rsidRPr="00BC508A">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927192" w14:textId="77777777" w:rsidR="00D40C70" w:rsidRPr="00BC508A" w:rsidRDefault="00D40C70" w:rsidP="00E6030B">
            <w:pPr>
              <w:pStyle w:val="TAL"/>
              <w:rPr>
                <w:snapToGrid w:val="0"/>
                <w:sz w:val="16"/>
              </w:rPr>
            </w:pPr>
            <w:r w:rsidRPr="00BC508A">
              <w:rPr>
                <w:snapToGrid w:val="0"/>
                <w:sz w:val="16"/>
              </w:rPr>
              <w:t>CP-14014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1BAF9B" w14:textId="77777777" w:rsidR="00D40C70" w:rsidRPr="00BC508A" w:rsidRDefault="00D40C70" w:rsidP="00E6030B">
            <w:pPr>
              <w:pStyle w:val="TAL"/>
              <w:rPr>
                <w:snapToGrid w:val="0"/>
                <w:sz w:val="16"/>
              </w:rPr>
            </w:pPr>
            <w:r w:rsidRPr="00BC508A">
              <w:rPr>
                <w:snapToGrid w:val="0"/>
                <w:sz w:val="16"/>
              </w:rPr>
              <w:t>19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2C7E5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F694F6" w14:textId="77777777" w:rsidR="00D40C70" w:rsidRPr="00BC508A" w:rsidRDefault="00D40C70" w:rsidP="00E6030B">
            <w:pPr>
              <w:pStyle w:val="TAL"/>
              <w:rPr>
                <w:snapToGrid w:val="0"/>
                <w:sz w:val="16"/>
              </w:rPr>
            </w:pPr>
            <w:r w:rsidRPr="00BC508A">
              <w:rPr>
                <w:snapToGrid w:val="0"/>
                <w:sz w:val="16"/>
              </w:rPr>
              <w:t>RRC establishment cause used for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BD74CD" w14:textId="77777777" w:rsidR="00D40C70" w:rsidRPr="00BC508A" w:rsidRDefault="00D40C70" w:rsidP="00E6030B">
            <w:pPr>
              <w:pStyle w:val="TAL"/>
              <w:rPr>
                <w:snapToGrid w:val="0"/>
                <w:sz w:val="16"/>
              </w:rPr>
            </w:pPr>
            <w:r w:rsidRPr="00BC508A">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36ACFB" w14:textId="77777777" w:rsidR="00D40C70" w:rsidRPr="00BC508A" w:rsidRDefault="00D40C70" w:rsidP="00E6030B">
            <w:pPr>
              <w:pStyle w:val="TAL"/>
              <w:rPr>
                <w:snapToGrid w:val="0"/>
                <w:sz w:val="16"/>
              </w:rPr>
            </w:pPr>
            <w:r w:rsidRPr="00BC508A">
              <w:rPr>
                <w:snapToGrid w:val="0"/>
                <w:sz w:val="16"/>
              </w:rPr>
              <w:t>12.4.0</w:t>
            </w:r>
          </w:p>
        </w:tc>
      </w:tr>
      <w:tr w:rsidR="00D40C70" w:rsidRPr="00BC508A" w14:paraId="171428B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D44242" w14:textId="77777777" w:rsidR="00D40C70" w:rsidRPr="00BC508A" w:rsidRDefault="00D40C70" w:rsidP="00E6030B">
            <w:pPr>
              <w:pStyle w:val="TAL"/>
              <w:rPr>
                <w:snapToGrid w:val="0"/>
                <w:sz w:val="16"/>
              </w:rPr>
            </w:pPr>
            <w:r w:rsidRPr="00BC508A">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FED9FB" w14:textId="77777777" w:rsidR="00D40C70" w:rsidRPr="00BC508A" w:rsidRDefault="00D40C70" w:rsidP="00E6030B">
            <w:pPr>
              <w:pStyle w:val="TAL"/>
              <w:rPr>
                <w:snapToGrid w:val="0"/>
                <w:sz w:val="16"/>
              </w:rPr>
            </w:pPr>
            <w:r w:rsidRPr="00BC508A">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FD63B4" w14:textId="77777777" w:rsidR="00D40C70" w:rsidRPr="00BC508A" w:rsidRDefault="00D40C70" w:rsidP="00E6030B">
            <w:pPr>
              <w:pStyle w:val="TAL"/>
              <w:rPr>
                <w:snapToGrid w:val="0"/>
                <w:sz w:val="16"/>
              </w:rPr>
            </w:pPr>
            <w:r w:rsidRPr="00BC508A">
              <w:rPr>
                <w:snapToGrid w:val="0"/>
                <w:sz w:val="16"/>
              </w:rPr>
              <w:t>CP-14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E6AB0E" w14:textId="77777777" w:rsidR="00D40C70" w:rsidRPr="00BC508A" w:rsidRDefault="00D40C70" w:rsidP="00E6030B">
            <w:pPr>
              <w:pStyle w:val="TAL"/>
              <w:rPr>
                <w:snapToGrid w:val="0"/>
                <w:sz w:val="16"/>
              </w:rPr>
            </w:pPr>
            <w:r w:rsidRPr="00BC508A">
              <w:rPr>
                <w:snapToGrid w:val="0"/>
                <w:sz w:val="16"/>
              </w:rPr>
              <w:t>19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3D40E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EFD1D4" w14:textId="77777777" w:rsidR="00D40C70" w:rsidRPr="00BC508A" w:rsidRDefault="00D40C70" w:rsidP="00E6030B">
            <w:pPr>
              <w:pStyle w:val="TAL"/>
              <w:rPr>
                <w:snapToGrid w:val="0"/>
                <w:sz w:val="16"/>
              </w:rPr>
            </w:pPr>
            <w:r w:rsidRPr="00BC508A">
              <w:rPr>
                <w:snapToGrid w:val="0"/>
                <w:sz w:val="16"/>
              </w:rPr>
              <w:t>Delay tolerant setting and back-off timer start for Service Request with low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51B225" w14:textId="77777777" w:rsidR="00D40C70" w:rsidRPr="00BC508A" w:rsidRDefault="00D40C70" w:rsidP="00E6030B">
            <w:pPr>
              <w:pStyle w:val="TAL"/>
              <w:rPr>
                <w:snapToGrid w:val="0"/>
                <w:sz w:val="16"/>
              </w:rPr>
            </w:pPr>
            <w:r w:rsidRPr="00BC508A">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2C004C" w14:textId="77777777" w:rsidR="00D40C70" w:rsidRPr="00BC508A" w:rsidRDefault="00D40C70" w:rsidP="00E6030B">
            <w:pPr>
              <w:pStyle w:val="TAL"/>
              <w:rPr>
                <w:snapToGrid w:val="0"/>
                <w:sz w:val="16"/>
              </w:rPr>
            </w:pPr>
            <w:r w:rsidRPr="00BC508A">
              <w:rPr>
                <w:snapToGrid w:val="0"/>
                <w:sz w:val="16"/>
              </w:rPr>
              <w:t>12.4.0</w:t>
            </w:r>
          </w:p>
        </w:tc>
      </w:tr>
      <w:tr w:rsidR="00D40C70" w:rsidRPr="00BC508A" w14:paraId="7FD95E2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69FA45" w14:textId="77777777" w:rsidR="00D40C70" w:rsidRPr="00BC508A" w:rsidRDefault="00D40C70" w:rsidP="00E6030B">
            <w:pPr>
              <w:pStyle w:val="TAL"/>
              <w:rPr>
                <w:snapToGrid w:val="0"/>
                <w:sz w:val="16"/>
              </w:rPr>
            </w:pPr>
            <w:r w:rsidRPr="00BC508A">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B31F74" w14:textId="77777777" w:rsidR="00D40C70" w:rsidRPr="00BC508A" w:rsidRDefault="00D40C70" w:rsidP="00E6030B">
            <w:pPr>
              <w:pStyle w:val="TAL"/>
              <w:rPr>
                <w:snapToGrid w:val="0"/>
                <w:sz w:val="16"/>
              </w:rPr>
            </w:pPr>
            <w:r w:rsidRPr="00BC508A">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CA7EAF" w14:textId="77777777" w:rsidR="00D40C70" w:rsidRPr="00BC508A" w:rsidRDefault="00D40C70" w:rsidP="00E6030B">
            <w:pPr>
              <w:pStyle w:val="TAL"/>
              <w:rPr>
                <w:snapToGrid w:val="0"/>
                <w:sz w:val="16"/>
              </w:rPr>
            </w:pPr>
            <w:r w:rsidRPr="00BC508A">
              <w:rPr>
                <w:snapToGrid w:val="0"/>
                <w:sz w:val="16"/>
              </w:rPr>
              <w:t>CP-14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6AB560" w14:textId="77777777" w:rsidR="00D40C70" w:rsidRPr="00BC508A" w:rsidRDefault="00D40C70" w:rsidP="00E6030B">
            <w:pPr>
              <w:pStyle w:val="TAL"/>
              <w:rPr>
                <w:snapToGrid w:val="0"/>
                <w:sz w:val="16"/>
              </w:rPr>
            </w:pPr>
            <w:r w:rsidRPr="00BC508A">
              <w:rPr>
                <w:snapToGrid w:val="0"/>
                <w:sz w:val="16"/>
              </w:rPr>
              <w:t>19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BCE76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058DB1" w14:textId="77777777" w:rsidR="00D40C70" w:rsidRPr="00BC508A" w:rsidRDefault="00D40C70" w:rsidP="00E6030B">
            <w:pPr>
              <w:pStyle w:val="TAL"/>
              <w:rPr>
                <w:snapToGrid w:val="0"/>
                <w:sz w:val="16"/>
              </w:rPr>
            </w:pPr>
            <w:r w:rsidRPr="00BC508A">
              <w:rPr>
                <w:snapToGrid w:val="0"/>
                <w:sz w:val="16"/>
              </w:rPr>
              <w:t>RRC establishment cause setting for dual priority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199923" w14:textId="77777777" w:rsidR="00D40C70" w:rsidRPr="00BC508A" w:rsidRDefault="00D40C70" w:rsidP="00E6030B">
            <w:pPr>
              <w:pStyle w:val="TAL"/>
              <w:rPr>
                <w:snapToGrid w:val="0"/>
                <w:sz w:val="16"/>
              </w:rPr>
            </w:pPr>
            <w:r w:rsidRPr="00BC508A">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14CBBF" w14:textId="77777777" w:rsidR="00D40C70" w:rsidRPr="00BC508A" w:rsidRDefault="00D40C70" w:rsidP="00E6030B">
            <w:pPr>
              <w:pStyle w:val="TAL"/>
              <w:rPr>
                <w:snapToGrid w:val="0"/>
                <w:sz w:val="16"/>
              </w:rPr>
            </w:pPr>
            <w:r w:rsidRPr="00BC508A">
              <w:rPr>
                <w:snapToGrid w:val="0"/>
                <w:sz w:val="16"/>
              </w:rPr>
              <w:t>12.4.0</w:t>
            </w:r>
          </w:p>
        </w:tc>
      </w:tr>
      <w:tr w:rsidR="00D40C70" w:rsidRPr="00BC508A" w14:paraId="586DF44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FD5961" w14:textId="77777777" w:rsidR="00D40C70" w:rsidRPr="00BC508A" w:rsidRDefault="00D40C70" w:rsidP="00E6030B">
            <w:pPr>
              <w:pStyle w:val="TAL"/>
              <w:rPr>
                <w:snapToGrid w:val="0"/>
                <w:sz w:val="16"/>
              </w:rPr>
            </w:pPr>
            <w:r w:rsidRPr="00BC508A">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5AB109" w14:textId="77777777" w:rsidR="00D40C70" w:rsidRPr="00BC508A" w:rsidRDefault="00D40C70" w:rsidP="00E6030B">
            <w:pPr>
              <w:pStyle w:val="TAL"/>
              <w:rPr>
                <w:snapToGrid w:val="0"/>
                <w:sz w:val="16"/>
              </w:rPr>
            </w:pPr>
            <w:r w:rsidRPr="00BC508A">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467519" w14:textId="77777777" w:rsidR="00D40C70" w:rsidRPr="00BC508A" w:rsidRDefault="00D40C70" w:rsidP="00E6030B">
            <w:pPr>
              <w:pStyle w:val="TAL"/>
              <w:rPr>
                <w:snapToGrid w:val="0"/>
                <w:sz w:val="16"/>
              </w:rPr>
            </w:pPr>
            <w:r w:rsidRPr="00BC508A">
              <w:rPr>
                <w:snapToGrid w:val="0"/>
                <w:sz w:val="16"/>
              </w:rPr>
              <w:t>CP-14014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06F6DC" w14:textId="77777777" w:rsidR="00D40C70" w:rsidRPr="00BC508A" w:rsidRDefault="00D40C70" w:rsidP="00E6030B">
            <w:pPr>
              <w:pStyle w:val="TAL"/>
              <w:rPr>
                <w:snapToGrid w:val="0"/>
                <w:sz w:val="16"/>
              </w:rPr>
            </w:pPr>
            <w:r w:rsidRPr="00BC508A">
              <w:rPr>
                <w:snapToGrid w:val="0"/>
                <w:sz w:val="16"/>
              </w:rPr>
              <w:t>19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3900EE"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E58E58" w14:textId="77777777" w:rsidR="00D40C70" w:rsidRPr="00BC508A" w:rsidRDefault="00D40C70" w:rsidP="00E6030B">
            <w:pPr>
              <w:pStyle w:val="TAL"/>
              <w:rPr>
                <w:snapToGrid w:val="0"/>
                <w:sz w:val="16"/>
              </w:rPr>
            </w:pPr>
            <w:r w:rsidRPr="00BC508A">
              <w:rPr>
                <w:snapToGrid w:val="0"/>
                <w:sz w:val="16"/>
              </w:rPr>
              <w:t>UE behavior for ESM #54 "PDN connection does not ex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927E50" w14:textId="77777777" w:rsidR="00D40C70" w:rsidRPr="00BC508A" w:rsidRDefault="00D40C70" w:rsidP="00E6030B">
            <w:pPr>
              <w:pStyle w:val="TAL"/>
              <w:rPr>
                <w:snapToGrid w:val="0"/>
                <w:sz w:val="16"/>
              </w:rPr>
            </w:pPr>
            <w:r w:rsidRPr="00BC508A">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04B3AF" w14:textId="77777777" w:rsidR="00D40C70" w:rsidRPr="00BC508A" w:rsidRDefault="00D40C70" w:rsidP="00E6030B">
            <w:pPr>
              <w:pStyle w:val="TAL"/>
              <w:rPr>
                <w:snapToGrid w:val="0"/>
                <w:sz w:val="16"/>
              </w:rPr>
            </w:pPr>
            <w:r w:rsidRPr="00BC508A">
              <w:rPr>
                <w:snapToGrid w:val="0"/>
                <w:sz w:val="16"/>
              </w:rPr>
              <w:t>12.4.0</w:t>
            </w:r>
          </w:p>
        </w:tc>
      </w:tr>
      <w:tr w:rsidR="00D40C70" w:rsidRPr="00BC508A" w14:paraId="7D5068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410803" w14:textId="77777777" w:rsidR="00D40C70" w:rsidRPr="00BC508A" w:rsidRDefault="00D40C70" w:rsidP="00E6030B">
            <w:pPr>
              <w:pStyle w:val="TAL"/>
              <w:rPr>
                <w:snapToGrid w:val="0"/>
                <w:sz w:val="16"/>
              </w:rPr>
            </w:pPr>
            <w:r w:rsidRPr="00BC508A">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DD01C2" w14:textId="77777777" w:rsidR="00D40C70" w:rsidRPr="00BC508A" w:rsidRDefault="00D40C70" w:rsidP="00E6030B">
            <w:pPr>
              <w:pStyle w:val="TAL"/>
              <w:rPr>
                <w:snapToGrid w:val="0"/>
                <w:sz w:val="16"/>
              </w:rPr>
            </w:pPr>
            <w:r w:rsidRPr="00BC508A">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991876" w14:textId="77777777" w:rsidR="00D40C70" w:rsidRPr="00BC508A" w:rsidRDefault="00D40C70" w:rsidP="00E6030B">
            <w:pPr>
              <w:pStyle w:val="TAL"/>
              <w:rPr>
                <w:snapToGrid w:val="0"/>
                <w:sz w:val="16"/>
              </w:rPr>
            </w:pPr>
            <w:r w:rsidRPr="00BC508A">
              <w:rPr>
                <w:snapToGrid w:val="0"/>
                <w:sz w:val="16"/>
              </w:rPr>
              <w:t>CP-1401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4C4E6B" w14:textId="77777777" w:rsidR="00D40C70" w:rsidRPr="00BC508A" w:rsidRDefault="00D40C70" w:rsidP="00E6030B">
            <w:pPr>
              <w:pStyle w:val="TAL"/>
              <w:rPr>
                <w:snapToGrid w:val="0"/>
                <w:sz w:val="16"/>
              </w:rPr>
            </w:pPr>
            <w:r w:rsidRPr="00BC508A">
              <w:rPr>
                <w:snapToGrid w:val="0"/>
                <w:sz w:val="16"/>
              </w:rPr>
              <w:t>19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6939C3"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D9ADFB" w14:textId="77777777" w:rsidR="00D40C70" w:rsidRPr="00BC508A" w:rsidRDefault="00D40C70" w:rsidP="00E6030B">
            <w:pPr>
              <w:pStyle w:val="TAL"/>
              <w:rPr>
                <w:snapToGrid w:val="0"/>
                <w:sz w:val="16"/>
              </w:rPr>
            </w:pPr>
            <w:r w:rsidRPr="00BC508A">
              <w:t>Introduction of UE power saving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F43C3F" w14:textId="77777777" w:rsidR="00D40C70" w:rsidRPr="00BC508A" w:rsidRDefault="00D40C70" w:rsidP="00E6030B">
            <w:pPr>
              <w:pStyle w:val="TAL"/>
              <w:rPr>
                <w:snapToGrid w:val="0"/>
                <w:sz w:val="16"/>
              </w:rPr>
            </w:pPr>
            <w:r w:rsidRPr="00BC508A">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B7F576" w14:textId="77777777" w:rsidR="00D40C70" w:rsidRPr="00BC508A" w:rsidRDefault="00D40C70" w:rsidP="00E6030B">
            <w:pPr>
              <w:pStyle w:val="TAL"/>
              <w:rPr>
                <w:snapToGrid w:val="0"/>
                <w:sz w:val="16"/>
              </w:rPr>
            </w:pPr>
            <w:r w:rsidRPr="00BC508A">
              <w:rPr>
                <w:snapToGrid w:val="0"/>
                <w:sz w:val="16"/>
              </w:rPr>
              <w:t>12.4.0</w:t>
            </w:r>
          </w:p>
        </w:tc>
      </w:tr>
      <w:tr w:rsidR="00D40C70" w:rsidRPr="00BC508A" w14:paraId="29ACA79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CC0F76"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79E347"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110A97" w14:textId="77777777" w:rsidR="00D40C70" w:rsidRPr="00BC508A" w:rsidRDefault="00D40C70" w:rsidP="00E6030B">
            <w:pPr>
              <w:pStyle w:val="TAL"/>
              <w:rPr>
                <w:snapToGrid w:val="0"/>
                <w:sz w:val="16"/>
              </w:rPr>
            </w:pPr>
            <w:r w:rsidRPr="00BC508A">
              <w:rPr>
                <w:snapToGrid w:val="0"/>
                <w:sz w:val="16"/>
              </w:rPr>
              <w:t>CP-1403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CFF6A1" w14:textId="77777777" w:rsidR="00D40C70" w:rsidRPr="00BC508A" w:rsidRDefault="00D40C70" w:rsidP="00E6030B">
            <w:pPr>
              <w:pStyle w:val="TAL"/>
              <w:rPr>
                <w:snapToGrid w:val="0"/>
                <w:sz w:val="16"/>
              </w:rPr>
            </w:pPr>
            <w:r w:rsidRPr="00BC508A">
              <w:rPr>
                <w:snapToGrid w:val="0"/>
                <w:sz w:val="16"/>
              </w:rPr>
              <w:t>18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356C09"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7E752E" w14:textId="77777777" w:rsidR="00D40C70" w:rsidRPr="00BC508A" w:rsidRDefault="00D40C70" w:rsidP="00E6030B">
            <w:pPr>
              <w:pStyle w:val="TAL"/>
            </w:pPr>
            <w:r w:rsidRPr="00BC508A">
              <w:t>Continuation of EAB override for requests on a PDN connection established with EAB overri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622C5E"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4CF701"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70862FE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A56D72"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648D59"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8F6E7D" w14:textId="77777777" w:rsidR="00D40C70" w:rsidRPr="00BC508A" w:rsidRDefault="00D40C70" w:rsidP="00E6030B">
            <w:pPr>
              <w:pStyle w:val="TAL"/>
              <w:rPr>
                <w:snapToGrid w:val="0"/>
                <w:sz w:val="16"/>
              </w:rPr>
            </w:pPr>
            <w:r w:rsidRPr="00BC508A">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8EA579" w14:textId="77777777" w:rsidR="00D40C70" w:rsidRPr="00BC508A" w:rsidRDefault="00D40C70" w:rsidP="00E6030B">
            <w:pPr>
              <w:pStyle w:val="TAL"/>
              <w:rPr>
                <w:snapToGrid w:val="0"/>
                <w:sz w:val="16"/>
              </w:rPr>
            </w:pPr>
            <w:r w:rsidRPr="00BC508A">
              <w:rPr>
                <w:snapToGrid w:val="0"/>
                <w:sz w:val="16"/>
              </w:rPr>
              <w:t>18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46EFABC"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95C7BA" w14:textId="77777777" w:rsidR="00D40C70" w:rsidRPr="00BC508A" w:rsidRDefault="00D40C70" w:rsidP="00E6030B">
            <w:pPr>
              <w:pStyle w:val="TAL"/>
            </w:pPr>
            <w:r w:rsidRPr="00BC508A">
              <w:t>Conditionsfor performing TAU for UE configured with Dual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1C04B6"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ED814C"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630D02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E79A76"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1D84E5"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8031D7" w14:textId="77777777" w:rsidR="00D40C70" w:rsidRPr="00BC508A" w:rsidRDefault="00D40C70" w:rsidP="00E6030B">
            <w:pPr>
              <w:pStyle w:val="TAL"/>
              <w:rPr>
                <w:snapToGrid w:val="0"/>
                <w:sz w:val="16"/>
              </w:rPr>
            </w:pPr>
            <w:r w:rsidRPr="00BC508A">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04C71E" w14:textId="77777777" w:rsidR="00D40C70" w:rsidRPr="00BC508A" w:rsidRDefault="00D40C70" w:rsidP="00E6030B">
            <w:pPr>
              <w:pStyle w:val="TAL"/>
              <w:rPr>
                <w:snapToGrid w:val="0"/>
                <w:sz w:val="16"/>
              </w:rPr>
            </w:pPr>
            <w:r w:rsidRPr="00BC508A">
              <w:rPr>
                <w:snapToGrid w:val="0"/>
                <w:sz w:val="16"/>
              </w:rPr>
              <w:t>18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57A4B7"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56B9A8" w14:textId="77777777" w:rsidR="00D40C70" w:rsidRPr="00BC508A" w:rsidRDefault="00D40C70" w:rsidP="00E6030B">
            <w:pPr>
              <w:pStyle w:val="TAL"/>
            </w:pPr>
            <w:r w:rsidRPr="00BC508A">
              <w:t>Start T3440 for EMM cause values #7, #8</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1D05D8"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7628EE"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2808CDC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2248B8"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4C74C4"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284658" w14:textId="77777777" w:rsidR="00D40C70" w:rsidRPr="00BC508A" w:rsidRDefault="00D40C70" w:rsidP="00E6030B">
            <w:pPr>
              <w:pStyle w:val="TAL"/>
              <w:rPr>
                <w:snapToGrid w:val="0"/>
                <w:sz w:val="16"/>
              </w:rPr>
            </w:pPr>
            <w:r w:rsidRPr="00BC508A">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1F47DB" w14:textId="77777777" w:rsidR="00D40C70" w:rsidRPr="00BC508A" w:rsidRDefault="00D40C70" w:rsidP="00E6030B">
            <w:pPr>
              <w:pStyle w:val="TAL"/>
              <w:rPr>
                <w:snapToGrid w:val="0"/>
                <w:sz w:val="16"/>
              </w:rPr>
            </w:pPr>
            <w:r w:rsidRPr="00BC508A">
              <w:rPr>
                <w:snapToGrid w:val="0"/>
                <w:sz w:val="16"/>
              </w:rPr>
              <w:t>19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1464A5"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65CE61" w14:textId="77777777" w:rsidR="00D40C70" w:rsidRPr="00BC508A" w:rsidRDefault="00D40C70" w:rsidP="00E6030B">
            <w:pPr>
              <w:pStyle w:val="TAL"/>
            </w:pPr>
            <w:r w:rsidRPr="00BC508A">
              <w:t>Introduce enhanced EMM cause #15 for disabling the E-UTRA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AB412B"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EFF7F9"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415B5D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CACEE3"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6FCFE1"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86B67E" w14:textId="77777777" w:rsidR="00D40C70" w:rsidRPr="00BC508A" w:rsidRDefault="00D40C70" w:rsidP="00E6030B">
            <w:pPr>
              <w:pStyle w:val="TAL"/>
              <w:rPr>
                <w:snapToGrid w:val="0"/>
                <w:sz w:val="16"/>
              </w:rPr>
            </w:pPr>
            <w:r w:rsidRPr="00BC508A">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13CBC0" w14:textId="77777777" w:rsidR="00D40C70" w:rsidRPr="00BC508A" w:rsidRDefault="00D40C70" w:rsidP="00E6030B">
            <w:pPr>
              <w:pStyle w:val="TAL"/>
              <w:rPr>
                <w:snapToGrid w:val="0"/>
                <w:sz w:val="16"/>
              </w:rPr>
            </w:pPr>
            <w:r w:rsidRPr="00BC508A">
              <w:rPr>
                <w:snapToGrid w:val="0"/>
                <w:sz w:val="16"/>
              </w:rPr>
              <w:t>19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7C65A2"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B53CC60" w14:textId="77777777" w:rsidR="00D40C70" w:rsidRPr="00BC508A" w:rsidRDefault="00D40C70" w:rsidP="00E6030B">
            <w:pPr>
              <w:pStyle w:val="TAL"/>
            </w:pPr>
            <w:r w:rsidRPr="00BC508A">
              <w:t>Abbreviation 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D42E28"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FB7F9B"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09364FD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24FC13"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E76362"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DC7175" w14:textId="77777777" w:rsidR="00D40C70" w:rsidRPr="00BC508A" w:rsidRDefault="00D40C70" w:rsidP="00E6030B">
            <w:pPr>
              <w:pStyle w:val="TAL"/>
              <w:rPr>
                <w:snapToGrid w:val="0"/>
                <w:sz w:val="16"/>
              </w:rPr>
            </w:pPr>
            <w:r w:rsidRPr="00BC508A">
              <w:rPr>
                <w:snapToGrid w:val="0"/>
                <w:sz w:val="16"/>
              </w:rPr>
              <w:t>CP-14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F95A97" w14:textId="77777777" w:rsidR="00D40C70" w:rsidRPr="00BC508A" w:rsidRDefault="00D40C70" w:rsidP="00E6030B">
            <w:pPr>
              <w:pStyle w:val="TAL"/>
              <w:rPr>
                <w:snapToGrid w:val="0"/>
                <w:sz w:val="16"/>
              </w:rPr>
            </w:pPr>
            <w:r w:rsidRPr="00BC508A">
              <w:rPr>
                <w:snapToGrid w:val="0"/>
                <w:sz w:val="16"/>
              </w:rPr>
              <w:t>19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151876"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585D42" w14:textId="77777777" w:rsidR="00D40C70" w:rsidRPr="00BC508A" w:rsidRDefault="00D40C70" w:rsidP="00E6030B">
            <w:pPr>
              <w:pStyle w:val="TAL"/>
            </w:pPr>
            <w:r w:rsidRPr="00BC508A">
              <w:t>Service Request attempt coun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FE6027"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BB9454"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3CA8DB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A2496C"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E764F1"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182793" w14:textId="77777777" w:rsidR="00D40C70" w:rsidRPr="00BC508A" w:rsidRDefault="00D40C70" w:rsidP="00E6030B">
            <w:pPr>
              <w:pStyle w:val="TAL"/>
              <w:rPr>
                <w:snapToGrid w:val="0"/>
                <w:sz w:val="16"/>
              </w:rPr>
            </w:pPr>
            <w:r w:rsidRPr="00BC508A">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B30AD1" w14:textId="77777777" w:rsidR="00D40C70" w:rsidRPr="00BC508A" w:rsidRDefault="00D40C70" w:rsidP="00E6030B">
            <w:pPr>
              <w:pStyle w:val="TAL"/>
              <w:rPr>
                <w:snapToGrid w:val="0"/>
                <w:sz w:val="16"/>
              </w:rPr>
            </w:pPr>
            <w:r w:rsidRPr="00BC508A">
              <w:rPr>
                <w:snapToGrid w:val="0"/>
                <w:sz w:val="16"/>
              </w:rPr>
              <w:t>19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B2DAA7"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7B13A1" w14:textId="77777777" w:rsidR="00D40C70" w:rsidRPr="00BC508A" w:rsidRDefault="00D40C70" w:rsidP="00E6030B">
            <w:pPr>
              <w:pStyle w:val="TAL"/>
            </w:pPr>
            <w:r w:rsidRPr="00BC508A">
              <w:t>T3412 and T3417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ACF4F6"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3E434E"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77DEBA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ED575E"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3D7AF5"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A2B943" w14:textId="77777777" w:rsidR="00D40C70" w:rsidRPr="00BC508A" w:rsidRDefault="00D40C70" w:rsidP="00E6030B">
            <w:pPr>
              <w:pStyle w:val="TAL"/>
              <w:rPr>
                <w:snapToGrid w:val="0"/>
                <w:sz w:val="16"/>
              </w:rPr>
            </w:pPr>
            <w:r w:rsidRPr="00BC508A">
              <w:rPr>
                <w:snapToGrid w:val="0"/>
                <w:sz w:val="16"/>
              </w:rPr>
              <w:t>CP-1403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A9F1EA" w14:textId="77777777" w:rsidR="00D40C70" w:rsidRPr="00BC508A" w:rsidRDefault="00D40C70" w:rsidP="00E6030B">
            <w:pPr>
              <w:pStyle w:val="TAL"/>
              <w:rPr>
                <w:snapToGrid w:val="0"/>
                <w:sz w:val="16"/>
              </w:rPr>
            </w:pPr>
            <w:r w:rsidRPr="00BC508A">
              <w:rPr>
                <w:snapToGrid w:val="0"/>
                <w:sz w:val="16"/>
              </w:rPr>
              <w:t>19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B28F26"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12A896F" w14:textId="77777777" w:rsidR="00D40C70" w:rsidRPr="00BC508A" w:rsidRDefault="00D40C70" w:rsidP="00E6030B">
            <w:pPr>
              <w:pStyle w:val="TAL"/>
            </w:pPr>
            <w:r w:rsidRPr="00BC508A">
              <w:t>Indication of UE ProSe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E73EFD"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685DAF"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3BE5F52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933B8B"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60025C"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476C7A" w14:textId="77777777" w:rsidR="00D40C70" w:rsidRPr="00BC508A" w:rsidRDefault="00D40C70" w:rsidP="00E6030B">
            <w:pPr>
              <w:pStyle w:val="TAL"/>
              <w:rPr>
                <w:snapToGrid w:val="0"/>
                <w:sz w:val="16"/>
              </w:rPr>
            </w:pPr>
            <w:r w:rsidRPr="00BC508A">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192AC2" w14:textId="77777777" w:rsidR="00D40C70" w:rsidRPr="00BC508A" w:rsidRDefault="00D40C70" w:rsidP="00E6030B">
            <w:pPr>
              <w:pStyle w:val="TAL"/>
              <w:rPr>
                <w:snapToGrid w:val="0"/>
                <w:sz w:val="16"/>
              </w:rPr>
            </w:pPr>
            <w:r w:rsidRPr="00BC508A">
              <w:rPr>
                <w:snapToGrid w:val="0"/>
                <w:sz w:val="16"/>
              </w:rPr>
              <w:t>19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8A3549" w14:textId="77777777" w:rsidR="00D40C70" w:rsidRPr="00BC508A" w:rsidRDefault="00D40C70" w:rsidP="00E6030B">
            <w:pPr>
              <w:pStyle w:val="TAL"/>
              <w:rPr>
                <w:snapToGrid w:val="0"/>
                <w:sz w:val="16"/>
              </w:rPr>
            </w:pPr>
            <w:r w:rsidRPr="00BC508A">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2B1613" w14:textId="77777777" w:rsidR="00D40C70" w:rsidRPr="00BC508A" w:rsidRDefault="00D40C70" w:rsidP="00E6030B">
            <w:pPr>
              <w:pStyle w:val="TAL"/>
            </w:pPr>
            <w:r w:rsidRPr="00BC508A">
              <w:t>Handling of Abnormal Cases related to Emergency PDN Connectivity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FAA7C0"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024A37"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69837DC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FFB86FA"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761788"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71C035" w14:textId="77777777" w:rsidR="00D40C70" w:rsidRPr="00BC508A" w:rsidRDefault="00D40C70" w:rsidP="00E6030B">
            <w:pPr>
              <w:pStyle w:val="TAL"/>
              <w:rPr>
                <w:snapToGrid w:val="0"/>
                <w:sz w:val="16"/>
              </w:rPr>
            </w:pPr>
            <w:r w:rsidRPr="00BC508A">
              <w:rPr>
                <w:snapToGrid w:val="0"/>
                <w:sz w:val="16"/>
              </w:rPr>
              <w:t>CP-14030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E77836" w14:textId="77777777" w:rsidR="00D40C70" w:rsidRPr="00BC508A" w:rsidRDefault="00D40C70" w:rsidP="00E6030B">
            <w:pPr>
              <w:pStyle w:val="TAL"/>
              <w:rPr>
                <w:snapToGrid w:val="0"/>
                <w:sz w:val="16"/>
              </w:rPr>
            </w:pPr>
            <w:r w:rsidRPr="00BC508A">
              <w:rPr>
                <w:snapToGrid w:val="0"/>
                <w:sz w:val="16"/>
              </w:rPr>
              <w:t>19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FB89F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E93E46" w14:textId="77777777" w:rsidR="00D40C70" w:rsidRPr="00BC508A" w:rsidRDefault="00D40C70" w:rsidP="00E6030B">
            <w:pPr>
              <w:pStyle w:val="TAL"/>
            </w:pPr>
            <w:r w:rsidRPr="00BC508A">
              <w:t>Handling CS Service Not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06BFF9"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FF844E"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25A1AA4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7DF6AA"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6CC5C1"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EB4978" w14:textId="77777777" w:rsidR="00D40C70" w:rsidRPr="00BC508A" w:rsidRDefault="00D40C70" w:rsidP="00E6030B">
            <w:pPr>
              <w:pStyle w:val="TAL"/>
              <w:rPr>
                <w:snapToGrid w:val="0"/>
                <w:sz w:val="16"/>
              </w:rPr>
            </w:pPr>
            <w:r w:rsidRPr="00BC508A">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6E3798" w14:textId="77777777" w:rsidR="00D40C70" w:rsidRPr="00BC508A" w:rsidRDefault="00D40C70" w:rsidP="00E6030B">
            <w:pPr>
              <w:pStyle w:val="TAL"/>
              <w:rPr>
                <w:snapToGrid w:val="0"/>
                <w:sz w:val="16"/>
              </w:rPr>
            </w:pPr>
            <w:r w:rsidRPr="00BC508A">
              <w:rPr>
                <w:snapToGrid w:val="0"/>
                <w:sz w:val="16"/>
              </w:rPr>
              <w:t>19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57822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2829DE" w14:textId="77777777" w:rsidR="00D40C70" w:rsidRPr="00BC508A" w:rsidRDefault="00D40C70" w:rsidP="00E6030B">
            <w:pPr>
              <w:pStyle w:val="TAL"/>
            </w:pPr>
            <w:r w:rsidRPr="00BC508A">
              <w:t>MME behavior when there is lower layer failure during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DB097B"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0799BD"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23F50C2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0E0543"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ECC045"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98E43D" w14:textId="77777777" w:rsidR="00D40C70" w:rsidRPr="00BC508A" w:rsidRDefault="00D40C70" w:rsidP="00E6030B">
            <w:pPr>
              <w:pStyle w:val="TAL"/>
              <w:rPr>
                <w:snapToGrid w:val="0"/>
                <w:sz w:val="16"/>
              </w:rPr>
            </w:pPr>
            <w:r w:rsidRPr="00BC508A">
              <w:rPr>
                <w:snapToGrid w:val="0"/>
                <w:sz w:val="16"/>
              </w:rPr>
              <w:t>CP-14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78FBCF" w14:textId="77777777" w:rsidR="00D40C70" w:rsidRPr="00BC508A" w:rsidRDefault="00D40C70" w:rsidP="00E6030B">
            <w:pPr>
              <w:pStyle w:val="TAL"/>
              <w:rPr>
                <w:snapToGrid w:val="0"/>
                <w:sz w:val="16"/>
              </w:rPr>
            </w:pPr>
            <w:r w:rsidRPr="00BC508A">
              <w:rPr>
                <w:snapToGrid w:val="0"/>
                <w:sz w:val="16"/>
              </w:rPr>
              <w:t>19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611395"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391DBC" w14:textId="77777777" w:rsidR="00D40C70" w:rsidRPr="00BC508A" w:rsidRDefault="00D40C70" w:rsidP="00E6030B">
            <w:pPr>
              <w:pStyle w:val="TAL"/>
            </w:pPr>
            <w:r w:rsidRPr="00BC508A">
              <w:t>Attach retry for ESM #54 "PDN connection does not ex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3690A3"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5780CC"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18B046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E0A358"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E712A6"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C36689" w14:textId="77777777" w:rsidR="00D40C70" w:rsidRPr="00BC508A" w:rsidRDefault="00D40C70" w:rsidP="00E6030B">
            <w:pPr>
              <w:pStyle w:val="TAL"/>
              <w:rPr>
                <w:snapToGrid w:val="0"/>
                <w:sz w:val="16"/>
              </w:rPr>
            </w:pPr>
            <w:r w:rsidRPr="00BC508A">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4175C0" w14:textId="77777777" w:rsidR="00D40C70" w:rsidRPr="00BC508A" w:rsidRDefault="00D40C70" w:rsidP="00E6030B">
            <w:pPr>
              <w:pStyle w:val="TAL"/>
              <w:rPr>
                <w:snapToGrid w:val="0"/>
                <w:sz w:val="16"/>
              </w:rPr>
            </w:pPr>
            <w:r w:rsidRPr="00BC508A">
              <w:rPr>
                <w:snapToGrid w:val="0"/>
                <w:sz w:val="16"/>
              </w:rPr>
              <w:t>19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4F3ABD"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8D4565" w14:textId="77777777" w:rsidR="00D40C70" w:rsidRPr="00BC508A" w:rsidRDefault="00D40C70" w:rsidP="00E6030B">
            <w:pPr>
              <w:pStyle w:val="TAL"/>
            </w:pPr>
            <w:r w:rsidRPr="00BC508A">
              <w:t>Behaviour of CS/PS mode 1 UE with IMS voice availab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ABFA46"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AD2D51"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4508C06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D973B25"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C4DCE5"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5B30F5" w14:textId="77777777" w:rsidR="00D40C70" w:rsidRPr="00BC508A" w:rsidRDefault="00D40C70" w:rsidP="00E6030B">
            <w:pPr>
              <w:pStyle w:val="TAL"/>
              <w:rPr>
                <w:snapToGrid w:val="0"/>
                <w:sz w:val="16"/>
              </w:rPr>
            </w:pPr>
            <w:r w:rsidRPr="00BC508A">
              <w:rPr>
                <w:snapToGrid w:val="0"/>
                <w:sz w:val="16"/>
              </w:rPr>
              <w:t>CP-1403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71F2E8" w14:textId="77777777" w:rsidR="00D40C70" w:rsidRPr="00BC508A" w:rsidRDefault="00D40C70" w:rsidP="00E6030B">
            <w:pPr>
              <w:pStyle w:val="TAL"/>
              <w:rPr>
                <w:snapToGrid w:val="0"/>
                <w:sz w:val="16"/>
              </w:rPr>
            </w:pPr>
            <w:r w:rsidRPr="00BC508A">
              <w:rPr>
                <w:snapToGrid w:val="0"/>
                <w:sz w:val="16"/>
              </w:rPr>
              <w:t>19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808833"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F5BECE" w14:textId="77777777" w:rsidR="00D40C70" w:rsidRPr="00BC508A" w:rsidRDefault="00D40C70" w:rsidP="00E6030B">
            <w:pPr>
              <w:pStyle w:val="TAL"/>
            </w:pPr>
            <w:r w:rsidRPr="00BC508A">
              <w:t>TFT validity criteri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A5BA1B"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E16C68"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5794F8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C9009B"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29436D"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0C9605" w14:textId="77777777" w:rsidR="00D40C70" w:rsidRPr="00BC508A" w:rsidRDefault="00D40C70" w:rsidP="00E6030B">
            <w:pPr>
              <w:pStyle w:val="TAL"/>
              <w:rPr>
                <w:snapToGrid w:val="0"/>
                <w:sz w:val="16"/>
              </w:rPr>
            </w:pPr>
            <w:r w:rsidRPr="00BC508A">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E42D75" w14:textId="77777777" w:rsidR="00D40C70" w:rsidRPr="00BC508A" w:rsidRDefault="00D40C70" w:rsidP="00E6030B">
            <w:pPr>
              <w:pStyle w:val="TAL"/>
              <w:rPr>
                <w:snapToGrid w:val="0"/>
                <w:sz w:val="16"/>
              </w:rPr>
            </w:pPr>
            <w:r w:rsidRPr="00BC508A">
              <w:rPr>
                <w:snapToGrid w:val="0"/>
                <w:sz w:val="16"/>
              </w:rPr>
              <w:t>19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B0D438"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CA45B5" w14:textId="77777777" w:rsidR="00D40C70" w:rsidRPr="00BC508A" w:rsidRDefault="00D40C70" w:rsidP="00E6030B">
            <w:pPr>
              <w:pStyle w:val="TAL"/>
            </w:pPr>
            <w:r w:rsidRPr="00BC508A">
              <w:t>Editorials on power saving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E0F0AC"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7DA7A4"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255ABB8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FCCA6A"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EE071E"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93F619" w14:textId="77777777" w:rsidR="00D40C70" w:rsidRPr="00BC508A" w:rsidRDefault="00D40C70" w:rsidP="00E6030B">
            <w:pPr>
              <w:pStyle w:val="TAL"/>
              <w:rPr>
                <w:snapToGrid w:val="0"/>
                <w:sz w:val="16"/>
              </w:rPr>
            </w:pPr>
            <w:r w:rsidRPr="00BC508A">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54DBA6" w14:textId="77777777" w:rsidR="00D40C70" w:rsidRPr="00BC508A" w:rsidRDefault="00D40C70" w:rsidP="00E6030B">
            <w:pPr>
              <w:pStyle w:val="TAL"/>
              <w:rPr>
                <w:snapToGrid w:val="0"/>
                <w:sz w:val="16"/>
              </w:rPr>
            </w:pPr>
            <w:r w:rsidRPr="00BC508A">
              <w:rPr>
                <w:snapToGrid w:val="0"/>
                <w:sz w:val="16"/>
              </w:rPr>
              <w:t>19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7B3C7C"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DCC17F9" w14:textId="77777777" w:rsidR="00D40C70" w:rsidRPr="00BC508A" w:rsidRDefault="00D40C70" w:rsidP="00E6030B">
            <w:pPr>
              <w:pStyle w:val="TAL"/>
            </w:pPr>
            <w:r w:rsidRPr="00BC508A">
              <w:t>Local release of NAS signalling connection for emergency sessions after IMSI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C06467"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D89F0F"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615587B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D9AD12"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D162C1"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C6706F" w14:textId="77777777" w:rsidR="00D40C70" w:rsidRPr="00BC508A" w:rsidRDefault="00D40C70" w:rsidP="00E6030B">
            <w:pPr>
              <w:pStyle w:val="TAL"/>
              <w:rPr>
                <w:snapToGrid w:val="0"/>
                <w:sz w:val="16"/>
              </w:rPr>
            </w:pPr>
            <w:r w:rsidRPr="00BC508A">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D448DC" w14:textId="77777777" w:rsidR="00D40C70" w:rsidRPr="00BC508A" w:rsidRDefault="00D40C70" w:rsidP="00E6030B">
            <w:pPr>
              <w:pStyle w:val="TAL"/>
              <w:rPr>
                <w:snapToGrid w:val="0"/>
                <w:sz w:val="16"/>
              </w:rPr>
            </w:pPr>
            <w:r w:rsidRPr="00BC508A">
              <w:rPr>
                <w:snapToGrid w:val="0"/>
                <w:sz w:val="16"/>
              </w:rPr>
              <w:t>19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FC078D"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BA67CA" w14:textId="77777777" w:rsidR="00D40C70" w:rsidRPr="00BC508A" w:rsidRDefault="00D40C70" w:rsidP="00E6030B">
            <w:pPr>
              <w:pStyle w:val="TAL"/>
            </w:pPr>
            <w:r w:rsidRPr="00BC508A">
              <w:t>Using default value for T3402 upon attach failure in new PLM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2C99BC"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1283C3"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45DFA6C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452478"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94E9A8"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D4B89B" w14:textId="77777777" w:rsidR="00D40C70" w:rsidRPr="00BC508A" w:rsidRDefault="00D40C70" w:rsidP="00E6030B">
            <w:pPr>
              <w:pStyle w:val="TAL"/>
              <w:rPr>
                <w:snapToGrid w:val="0"/>
                <w:sz w:val="16"/>
              </w:rPr>
            </w:pPr>
            <w:r w:rsidRPr="00BC508A">
              <w:rPr>
                <w:snapToGrid w:val="0"/>
                <w:sz w:val="16"/>
              </w:rPr>
              <w:t>CP-14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BB05B3" w14:textId="77777777" w:rsidR="00D40C70" w:rsidRPr="00BC508A" w:rsidRDefault="00D40C70" w:rsidP="00E6030B">
            <w:pPr>
              <w:pStyle w:val="TAL"/>
              <w:rPr>
                <w:snapToGrid w:val="0"/>
                <w:sz w:val="16"/>
              </w:rPr>
            </w:pPr>
            <w:r w:rsidRPr="00BC508A">
              <w:rPr>
                <w:snapToGrid w:val="0"/>
                <w:sz w:val="16"/>
              </w:rPr>
              <w:t>19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D67361"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15116E" w14:textId="77777777" w:rsidR="00D40C70" w:rsidRPr="00BC508A" w:rsidRDefault="00D40C70" w:rsidP="00E6030B">
            <w:pPr>
              <w:pStyle w:val="TAL"/>
            </w:pPr>
            <w:r w:rsidRPr="00BC508A">
              <w:t>Handling of Service request procedure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4A5D7D"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F1448C"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5665600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0E28D0"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408B74"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32BD75" w14:textId="77777777" w:rsidR="00D40C70" w:rsidRPr="00BC508A" w:rsidRDefault="00D40C70" w:rsidP="00E6030B">
            <w:pPr>
              <w:pStyle w:val="TAL"/>
              <w:rPr>
                <w:snapToGrid w:val="0"/>
                <w:sz w:val="16"/>
              </w:rPr>
            </w:pPr>
            <w:r w:rsidRPr="00BC508A">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9ADC96" w14:textId="77777777" w:rsidR="00D40C70" w:rsidRPr="00BC508A" w:rsidRDefault="00D40C70" w:rsidP="00E6030B">
            <w:pPr>
              <w:pStyle w:val="TAL"/>
              <w:rPr>
                <w:snapToGrid w:val="0"/>
                <w:sz w:val="16"/>
              </w:rPr>
            </w:pPr>
            <w:r w:rsidRPr="00BC508A">
              <w:rPr>
                <w:snapToGrid w:val="0"/>
                <w:sz w:val="16"/>
              </w:rPr>
              <w:t>19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0D515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F65157" w14:textId="77777777" w:rsidR="00D40C70" w:rsidRPr="00BC508A" w:rsidRDefault="00D40C70" w:rsidP="00E6030B">
            <w:pPr>
              <w:pStyle w:val="TAL"/>
            </w:pPr>
            <w:r w:rsidRPr="00BC508A">
              <w:t>MME handling on collision between attach and paging for 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9B7589"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F8D739"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7C41C81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20C5FB"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57E9D4"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B233F9" w14:textId="77777777" w:rsidR="00D40C70" w:rsidRPr="00BC508A" w:rsidRDefault="00D40C70" w:rsidP="00E6030B">
            <w:pPr>
              <w:pStyle w:val="TAL"/>
              <w:rPr>
                <w:snapToGrid w:val="0"/>
                <w:sz w:val="16"/>
              </w:rPr>
            </w:pPr>
            <w:r w:rsidRPr="00BC508A">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8095A5" w14:textId="77777777" w:rsidR="00D40C70" w:rsidRPr="00BC508A" w:rsidRDefault="00D40C70" w:rsidP="00E6030B">
            <w:pPr>
              <w:pStyle w:val="TAL"/>
              <w:rPr>
                <w:snapToGrid w:val="0"/>
                <w:sz w:val="16"/>
              </w:rPr>
            </w:pPr>
            <w:r w:rsidRPr="00BC508A">
              <w:rPr>
                <w:snapToGrid w:val="0"/>
                <w:sz w:val="16"/>
              </w:rPr>
              <w:t>19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F9D201"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FA3BF6" w14:textId="77777777" w:rsidR="00D40C70" w:rsidRPr="00BC508A" w:rsidRDefault="00D40C70" w:rsidP="00E6030B">
            <w:pPr>
              <w:pStyle w:val="TAL"/>
            </w:pPr>
            <w:r w:rsidRPr="00BC508A">
              <w:t>No data transmission when PSM is activa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DB5723"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AA9C7B"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5A933C2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A5F70C"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032EFF"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2EC9D9" w14:textId="77777777" w:rsidR="00D40C70" w:rsidRPr="00BC508A" w:rsidRDefault="00D40C70" w:rsidP="00E6030B">
            <w:pPr>
              <w:pStyle w:val="TAL"/>
              <w:rPr>
                <w:snapToGrid w:val="0"/>
                <w:sz w:val="16"/>
              </w:rPr>
            </w:pPr>
            <w:r w:rsidRPr="00BC508A">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02792E" w14:textId="77777777" w:rsidR="00D40C70" w:rsidRPr="00BC508A" w:rsidRDefault="00D40C70" w:rsidP="00E6030B">
            <w:pPr>
              <w:pStyle w:val="TAL"/>
              <w:rPr>
                <w:snapToGrid w:val="0"/>
                <w:sz w:val="16"/>
              </w:rPr>
            </w:pPr>
            <w:r w:rsidRPr="00BC508A">
              <w:rPr>
                <w:snapToGrid w:val="0"/>
                <w:sz w:val="16"/>
              </w:rPr>
              <w:t>19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EF8A3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954148" w14:textId="77777777" w:rsidR="00D40C70" w:rsidRPr="00BC508A" w:rsidRDefault="00D40C70" w:rsidP="00E6030B">
            <w:pPr>
              <w:pStyle w:val="TAL"/>
            </w:pPr>
            <w:r w:rsidRPr="00BC508A">
              <w:t>Setting the values of MRT and IDT in the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F64BEF"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CBF56C"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17DCFB5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767642"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A3ABA1"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FBF750" w14:textId="77777777" w:rsidR="00D40C70" w:rsidRPr="00BC508A" w:rsidRDefault="00D40C70" w:rsidP="00E6030B">
            <w:pPr>
              <w:pStyle w:val="TAL"/>
              <w:rPr>
                <w:snapToGrid w:val="0"/>
                <w:sz w:val="16"/>
              </w:rPr>
            </w:pPr>
            <w:r w:rsidRPr="00BC508A">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4B77E7" w14:textId="77777777" w:rsidR="00D40C70" w:rsidRPr="00BC508A" w:rsidRDefault="00D40C70" w:rsidP="00E6030B">
            <w:pPr>
              <w:pStyle w:val="TAL"/>
              <w:rPr>
                <w:snapToGrid w:val="0"/>
                <w:sz w:val="16"/>
              </w:rPr>
            </w:pPr>
            <w:r w:rsidRPr="00BC508A">
              <w:rPr>
                <w:snapToGrid w:val="0"/>
                <w:sz w:val="16"/>
              </w:rPr>
              <w:t>19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43A97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C91E2F" w14:textId="77777777" w:rsidR="00D40C70" w:rsidRPr="00BC508A" w:rsidRDefault="00D40C70" w:rsidP="00E6030B">
            <w:pPr>
              <w:pStyle w:val="TAL"/>
            </w:pPr>
            <w:r w:rsidRPr="00BC508A">
              <w:t>Handling of the update status upon receipt of Service Rejec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97D6C1"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167040"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6AE06C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A28236"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6A0A09"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0FF2DA" w14:textId="77777777" w:rsidR="00D40C70" w:rsidRPr="00BC508A" w:rsidRDefault="00D40C70" w:rsidP="00E6030B">
            <w:pPr>
              <w:pStyle w:val="TAL"/>
              <w:rPr>
                <w:snapToGrid w:val="0"/>
                <w:sz w:val="16"/>
              </w:rPr>
            </w:pPr>
            <w:r w:rsidRPr="00BC508A">
              <w:rPr>
                <w:snapToGrid w:val="0"/>
                <w:sz w:val="16"/>
              </w:rPr>
              <w:t>CP-1403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E49180" w14:textId="77777777" w:rsidR="00D40C70" w:rsidRPr="00BC508A" w:rsidRDefault="00D40C70" w:rsidP="00E6030B">
            <w:pPr>
              <w:pStyle w:val="TAL"/>
              <w:rPr>
                <w:snapToGrid w:val="0"/>
                <w:sz w:val="16"/>
              </w:rPr>
            </w:pPr>
            <w:r w:rsidRPr="00BC508A">
              <w:rPr>
                <w:snapToGrid w:val="0"/>
                <w:sz w:val="16"/>
              </w:rPr>
              <w:t>19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4AEC287"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698584" w14:textId="77777777" w:rsidR="00D40C70" w:rsidRPr="00BC508A" w:rsidRDefault="00D40C70" w:rsidP="00E6030B">
            <w:pPr>
              <w:pStyle w:val="TAL"/>
            </w:pPr>
            <w:r w:rsidRPr="00BC508A">
              <w:t>Addition of SR trigger for Pro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33F5F0"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6EE1FC"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151554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B5BA15"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B08913"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8788BF" w14:textId="77777777" w:rsidR="00D40C70" w:rsidRPr="00BC508A" w:rsidRDefault="00D40C70" w:rsidP="00E6030B">
            <w:pPr>
              <w:pStyle w:val="TAL"/>
              <w:rPr>
                <w:snapToGrid w:val="0"/>
                <w:sz w:val="16"/>
              </w:rPr>
            </w:pPr>
            <w:r w:rsidRPr="00BC508A">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960857" w14:textId="77777777" w:rsidR="00D40C70" w:rsidRPr="00BC508A" w:rsidRDefault="00D40C70" w:rsidP="00E6030B">
            <w:pPr>
              <w:pStyle w:val="TAL"/>
              <w:rPr>
                <w:snapToGrid w:val="0"/>
                <w:sz w:val="16"/>
              </w:rPr>
            </w:pPr>
            <w:r w:rsidRPr="00BC508A">
              <w:rPr>
                <w:snapToGrid w:val="0"/>
                <w:sz w:val="16"/>
              </w:rPr>
              <w:t>19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CABC4F"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A70036" w14:textId="77777777" w:rsidR="00D40C70" w:rsidRPr="00BC508A" w:rsidRDefault="00D40C70" w:rsidP="00E6030B">
            <w:pPr>
              <w:pStyle w:val="TAL"/>
            </w:pPr>
            <w:r w:rsidRPr="00BC508A">
              <w:t>Emergency call clarifica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BFE577"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D2FBDF"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40A675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52FA2E"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54BAF7"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9539C5" w14:textId="77777777" w:rsidR="00D40C70" w:rsidRPr="00BC508A" w:rsidRDefault="00D40C70" w:rsidP="00E6030B">
            <w:pPr>
              <w:pStyle w:val="TAL"/>
              <w:rPr>
                <w:snapToGrid w:val="0"/>
                <w:sz w:val="16"/>
              </w:rPr>
            </w:pPr>
            <w:r w:rsidRPr="00BC508A">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D62291" w14:textId="77777777" w:rsidR="00D40C70" w:rsidRPr="00BC508A" w:rsidRDefault="00D40C70" w:rsidP="00E6030B">
            <w:pPr>
              <w:pStyle w:val="TAL"/>
              <w:rPr>
                <w:snapToGrid w:val="0"/>
                <w:sz w:val="16"/>
              </w:rPr>
            </w:pPr>
            <w:r w:rsidRPr="00BC508A">
              <w:rPr>
                <w:snapToGrid w:val="0"/>
                <w:sz w:val="16"/>
              </w:rPr>
              <w:t>19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F90165"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B76F1D" w14:textId="77777777" w:rsidR="00D40C70" w:rsidRPr="00BC508A" w:rsidRDefault="00D40C70" w:rsidP="00E6030B">
            <w:pPr>
              <w:pStyle w:val="TAL"/>
            </w:pPr>
            <w:r w:rsidRPr="00BC508A">
              <w:t>ISR should be activated in the UE when T3312 is deactiva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2E62D6"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92612B"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73858AF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FC6900"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54FCF8"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797302" w14:textId="77777777" w:rsidR="00D40C70" w:rsidRPr="00BC508A" w:rsidRDefault="00D40C70" w:rsidP="00E6030B">
            <w:pPr>
              <w:pStyle w:val="TAL"/>
              <w:rPr>
                <w:snapToGrid w:val="0"/>
                <w:sz w:val="16"/>
              </w:rPr>
            </w:pPr>
            <w:r w:rsidRPr="00BC508A">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3E076A" w14:textId="77777777" w:rsidR="00D40C70" w:rsidRPr="00BC508A" w:rsidRDefault="00D40C70" w:rsidP="00E6030B">
            <w:pPr>
              <w:pStyle w:val="TAL"/>
              <w:rPr>
                <w:snapToGrid w:val="0"/>
                <w:sz w:val="16"/>
              </w:rPr>
            </w:pPr>
            <w:r w:rsidRPr="00BC508A">
              <w:rPr>
                <w:snapToGrid w:val="0"/>
                <w:sz w:val="16"/>
              </w:rPr>
              <w:t>19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AF58BB"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EBD501" w14:textId="77777777" w:rsidR="00D40C70" w:rsidRPr="00BC508A" w:rsidRDefault="00D40C70" w:rsidP="00E6030B">
            <w:pPr>
              <w:pStyle w:val="TAL"/>
            </w:pPr>
            <w:r w:rsidRPr="00BC508A">
              <w:t>Clarifications on emergency attach and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573D64"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DAD761"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421EB9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3100C4"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F753B8"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537EA0" w14:textId="77777777" w:rsidR="00D40C70" w:rsidRPr="00BC508A" w:rsidRDefault="00D40C70" w:rsidP="00E6030B">
            <w:pPr>
              <w:pStyle w:val="TAL"/>
              <w:rPr>
                <w:snapToGrid w:val="0"/>
                <w:sz w:val="16"/>
              </w:rPr>
            </w:pPr>
            <w:r w:rsidRPr="00BC508A">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2DB696" w14:textId="77777777" w:rsidR="00D40C70" w:rsidRPr="00BC508A" w:rsidRDefault="00D40C70" w:rsidP="00E6030B">
            <w:pPr>
              <w:pStyle w:val="TAL"/>
              <w:rPr>
                <w:snapToGrid w:val="0"/>
                <w:sz w:val="16"/>
              </w:rPr>
            </w:pPr>
            <w:r w:rsidRPr="00BC508A">
              <w:rPr>
                <w:snapToGrid w:val="0"/>
                <w:sz w:val="16"/>
              </w:rPr>
              <w:t>19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C27900"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A8CD0A" w14:textId="77777777" w:rsidR="00D40C70" w:rsidRPr="00BC508A" w:rsidRDefault="00D40C70" w:rsidP="00E6030B">
            <w:pPr>
              <w:pStyle w:val="TAL"/>
            </w:pPr>
            <w:r w:rsidRPr="00BC508A">
              <w:t>Coordination between EMM and ESM when UE receives cause #19 to initial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CEE2E1"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E2C14F"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13BE27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AC5C3E"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5B7A30"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6B37BE" w14:textId="77777777" w:rsidR="00D40C70" w:rsidRPr="00BC508A" w:rsidRDefault="00D40C70" w:rsidP="00E6030B">
            <w:pPr>
              <w:pStyle w:val="TAL"/>
              <w:rPr>
                <w:snapToGrid w:val="0"/>
                <w:sz w:val="16"/>
              </w:rPr>
            </w:pPr>
            <w:r w:rsidRPr="00BC508A">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461F42" w14:textId="77777777" w:rsidR="00D40C70" w:rsidRPr="00BC508A" w:rsidRDefault="00D40C70" w:rsidP="00E6030B">
            <w:pPr>
              <w:pStyle w:val="TAL"/>
              <w:rPr>
                <w:snapToGrid w:val="0"/>
                <w:sz w:val="16"/>
              </w:rPr>
            </w:pPr>
            <w:r w:rsidRPr="00BC508A">
              <w:rPr>
                <w:snapToGrid w:val="0"/>
                <w:sz w:val="16"/>
              </w:rPr>
              <w:t>19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2A106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C3ACB0" w14:textId="77777777" w:rsidR="00D40C70" w:rsidRPr="00BC508A" w:rsidRDefault="00D40C70" w:rsidP="00E6030B">
            <w:pPr>
              <w:pStyle w:val="TAL"/>
            </w:pPr>
            <w:r w:rsidRPr="00BC508A">
              <w:t>Paging timer stop for TAU as a paging response in case of integrity check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C4A632"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287FDE"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296A241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0C21D1"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7A068F"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5A83E9" w14:textId="77777777" w:rsidR="00D40C70" w:rsidRPr="00BC508A" w:rsidRDefault="00D40C70" w:rsidP="00E6030B">
            <w:pPr>
              <w:pStyle w:val="TAL"/>
              <w:rPr>
                <w:snapToGrid w:val="0"/>
                <w:sz w:val="16"/>
              </w:rPr>
            </w:pPr>
            <w:r w:rsidRPr="00BC508A">
              <w:rPr>
                <w:snapToGrid w:val="0"/>
                <w:sz w:val="16"/>
              </w:rPr>
              <w:t>CP-14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837B2D" w14:textId="77777777" w:rsidR="00D40C70" w:rsidRPr="00BC508A" w:rsidRDefault="00D40C70" w:rsidP="00E6030B">
            <w:pPr>
              <w:pStyle w:val="TAL"/>
              <w:rPr>
                <w:snapToGrid w:val="0"/>
                <w:sz w:val="16"/>
              </w:rPr>
            </w:pPr>
            <w:r w:rsidRPr="00BC508A">
              <w:rPr>
                <w:snapToGrid w:val="0"/>
                <w:sz w:val="16"/>
              </w:rPr>
              <w:t>19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195F03"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5EE4FB" w14:textId="77777777" w:rsidR="00D40C70" w:rsidRPr="00BC508A" w:rsidRDefault="00D40C70" w:rsidP="00E6030B">
            <w:pPr>
              <w:pStyle w:val="TAL"/>
            </w:pPr>
            <w:r w:rsidRPr="00BC508A">
              <w:t>Aligment of the UE behaviour between attach and TAU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836ACB"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A4C017"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0B6A703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F7A2BB"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2ABCFF"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A14D0A" w14:textId="77777777" w:rsidR="00D40C70" w:rsidRPr="00BC508A" w:rsidRDefault="00D40C70" w:rsidP="00E6030B">
            <w:pPr>
              <w:pStyle w:val="TAL"/>
              <w:rPr>
                <w:snapToGrid w:val="0"/>
                <w:sz w:val="16"/>
              </w:rPr>
            </w:pPr>
            <w:r w:rsidRPr="00BC508A">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31560A2" w14:textId="77777777" w:rsidR="00D40C70" w:rsidRPr="00BC508A" w:rsidRDefault="00D40C70" w:rsidP="00E6030B">
            <w:pPr>
              <w:pStyle w:val="TAL"/>
              <w:rPr>
                <w:snapToGrid w:val="0"/>
                <w:sz w:val="16"/>
              </w:rPr>
            </w:pPr>
            <w:r w:rsidRPr="00BC508A">
              <w:rPr>
                <w:snapToGrid w:val="0"/>
                <w:sz w:val="16"/>
              </w:rPr>
              <w:t>19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29052F"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B8D036" w14:textId="77777777" w:rsidR="00D40C70" w:rsidRPr="00BC508A" w:rsidRDefault="00D40C70" w:rsidP="00E6030B">
            <w:pPr>
              <w:pStyle w:val="TAL"/>
            </w:pPr>
            <w:r w:rsidRPr="00BC508A">
              <w:t>UE in CS/PS mode of operation 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18964A"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4A534D"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093FE3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5FAD26"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824301"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5139AE" w14:textId="77777777" w:rsidR="00D40C70" w:rsidRPr="00BC508A" w:rsidRDefault="00D40C70" w:rsidP="00E6030B">
            <w:pPr>
              <w:pStyle w:val="TAL"/>
              <w:rPr>
                <w:snapToGrid w:val="0"/>
                <w:sz w:val="16"/>
              </w:rPr>
            </w:pPr>
            <w:r w:rsidRPr="00BC508A">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1EAA84" w14:textId="77777777" w:rsidR="00D40C70" w:rsidRPr="00BC508A" w:rsidRDefault="00D40C70" w:rsidP="00E6030B">
            <w:pPr>
              <w:pStyle w:val="TAL"/>
              <w:rPr>
                <w:snapToGrid w:val="0"/>
                <w:sz w:val="16"/>
              </w:rPr>
            </w:pPr>
            <w:r w:rsidRPr="00BC508A">
              <w:rPr>
                <w:snapToGrid w:val="0"/>
                <w:sz w:val="16"/>
              </w:rPr>
              <w:t>19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806FC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4D1FBB" w14:textId="77777777" w:rsidR="00D40C70" w:rsidRPr="00BC508A" w:rsidRDefault="00D40C70" w:rsidP="00E6030B">
            <w:pPr>
              <w:pStyle w:val="TAL"/>
            </w:pPr>
            <w:r w:rsidRPr="00BC508A">
              <w:t>T3324 value set to zero</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C6F4EB"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AEA6C0"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5708D6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FDDD5F"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227E86"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5C9BA5" w14:textId="77777777" w:rsidR="00D40C70" w:rsidRPr="00BC508A" w:rsidRDefault="00D40C70" w:rsidP="00E6030B">
            <w:pPr>
              <w:pStyle w:val="TAL"/>
              <w:rPr>
                <w:snapToGrid w:val="0"/>
                <w:sz w:val="16"/>
              </w:rPr>
            </w:pPr>
            <w:r w:rsidRPr="00BC508A">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CBCEEC" w14:textId="77777777" w:rsidR="00D40C70" w:rsidRPr="00BC508A" w:rsidRDefault="00D40C70" w:rsidP="00E6030B">
            <w:pPr>
              <w:pStyle w:val="TAL"/>
              <w:rPr>
                <w:snapToGrid w:val="0"/>
                <w:sz w:val="16"/>
              </w:rPr>
            </w:pPr>
            <w:r w:rsidRPr="00BC508A">
              <w:rPr>
                <w:snapToGrid w:val="0"/>
                <w:sz w:val="16"/>
              </w:rPr>
              <w:t>19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CE269A"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ABA6F4" w14:textId="77777777" w:rsidR="00D40C70" w:rsidRPr="00BC508A" w:rsidRDefault="00D40C70" w:rsidP="00E6030B">
            <w:pPr>
              <w:pStyle w:val="TAL"/>
            </w:pPr>
            <w:r w:rsidRPr="00BC508A">
              <w:t>ISR deactivation for Power Saving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30C3A4"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CE6516"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722A826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0C9C38"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D1C219"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1003EF" w14:textId="77777777" w:rsidR="00D40C70" w:rsidRPr="00BC508A" w:rsidRDefault="00D40C70" w:rsidP="00E6030B">
            <w:pPr>
              <w:pStyle w:val="TAL"/>
              <w:rPr>
                <w:snapToGrid w:val="0"/>
                <w:sz w:val="16"/>
              </w:rPr>
            </w:pPr>
            <w:r w:rsidRPr="00BC508A">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73D346" w14:textId="77777777" w:rsidR="00D40C70" w:rsidRPr="00BC508A" w:rsidRDefault="00D40C70" w:rsidP="00E6030B">
            <w:pPr>
              <w:pStyle w:val="TAL"/>
              <w:rPr>
                <w:snapToGrid w:val="0"/>
                <w:sz w:val="16"/>
              </w:rPr>
            </w:pPr>
            <w:r w:rsidRPr="00BC508A">
              <w:rPr>
                <w:snapToGrid w:val="0"/>
                <w:sz w:val="16"/>
              </w:rPr>
              <w:t>19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7CEA09"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2B51A8" w14:textId="77777777" w:rsidR="00D40C70" w:rsidRPr="00BC508A" w:rsidRDefault="00D40C70" w:rsidP="00E6030B">
            <w:pPr>
              <w:pStyle w:val="TAL"/>
            </w:pPr>
            <w:r w:rsidRPr="00BC508A">
              <w:t>Correction for attempt coun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E87393"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A68434"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3906EA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D97625"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964348"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9FF2D4" w14:textId="77777777" w:rsidR="00D40C70" w:rsidRPr="00BC508A" w:rsidRDefault="00D40C70" w:rsidP="00E6030B">
            <w:pPr>
              <w:pStyle w:val="TAL"/>
              <w:rPr>
                <w:snapToGrid w:val="0"/>
                <w:sz w:val="16"/>
              </w:rPr>
            </w:pPr>
            <w:r w:rsidRPr="00BC508A">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338868" w14:textId="77777777" w:rsidR="00D40C70" w:rsidRPr="00BC508A" w:rsidRDefault="00D40C70" w:rsidP="00E6030B">
            <w:pPr>
              <w:pStyle w:val="TAL"/>
              <w:rPr>
                <w:snapToGrid w:val="0"/>
                <w:sz w:val="16"/>
              </w:rPr>
            </w:pPr>
            <w:r w:rsidRPr="00BC508A">
              <w:rPr>
                <w:snapToGrid w:val="0"/>
                <w:sz w:val="16"/>
              </w:rPr>
              <w:t>19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04CC01"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13347C" w14:textId="77777777" w:rsidR="00D40C70" w:rsidRPr="00BC508A" w:rsidRDefault="00D40C70" w:rsidP="00E6030B">
            <w:pPr>
              <w:pStyle w:val="TAL"/>
            </w:pPr>
            <w:r w:rsidRPr="00BC508A">
              <w:t>UE behaviour in abnormal cases for Attach and TAU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D11EA9"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921A48"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4A49D1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57D4B4"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87EED6"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E23B5F" w14:textId="77777777" w:rsidR="00D40C70" w:rsidRPr="00BC508A" w:rsidRDefault="00D40C70" w:rsidP="00E6030B">
            <w:pPr>
              <w:pStyle w:val="TAL"/>
              <w:rPr>
                <w:snapToGrid w:val="0"/>
                <w:sz w:val="16"/>
              </w:rPr>
            </w:pPr>
            <w:r w:rsidRPr="00BC508A">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0C64C2" w14:textId="77777777" w:rsidR="00D40C70" w:rsidRPr="00BC508A" w:rsidRDefault="00D40C70" w:rsidP="00E6030B">
            <w:pPr>
              <w:pStyle w:val="TAL"/>
              <w:rPr>
                <w:snapToGrid w:val="0"/>
                <w:sz w:val="16"/>
              </w:rPr>
            </w:pPr>
            <w:r w:rsidRPr="00BC508A">
              <w:rPr>
                <w:snapToGrid w:val="0"/>
                <w:sz w:val="16"/>
              </w:rPr>
              <w:t>19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8237A0"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9CC419" w14:textId="77777777" w:rsidR="00D40C70" w:rsidRPr="00BC508A" w:rsidRDefault="00D40C70" w:rsidP="00E6030B">
            <w:pPr>
              <w:pStyle w:val="TAL"/>
            </w:pPr>
            <w:r w:rsidRPr="00BC508A">
              <w:t>Corrections to UE power saving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1BDE28"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266DA9"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01AF9BC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E4AAD9"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7B0E3D"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DE17F8" w14:textId="77777777" w:rsidR="00D40C70" w:rsidRPr="00BC508A" w:rsidRDefault="00D40C70" w:rsidP="00E6030B">
            <w:pPr>
              <w:pStyle w:val="TAL"/>
              <w:rPr>
                <w:snapToGrid w:val="0"/>
                <w:sz w:val="16"/>
              </w:rPr>
            </w:pPr>
            <w:r w:rsidRPr="00BC508A">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4A6ED2" w14:textId="77777777" w:rsidR="00D40C70" w:rsidRPr="00BC508A" w:rsidRDefault="00D40C70" w:rsidP="00E6030B">
            <w:pPr>
              <w:pStyle w:val="TAL"/>
              <w:rPr>
                <w:snapToGrid w:val="0"/>
                <w:sz w:val="16"/>
              </w:rPr>
            </w:pPr>
            <w:r w:rsidRPr="00BC508A">
              <w:rPr>
                <w:snapToGrid w:val="0"/>
                <w:sz w:val="16"/>
              </w:rPr>
              <w:t>19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8A2D2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F31A37" w14:textId="77777777" w:rsidR="00D40C70" w:rsidRPr="00BC508A" w:rsidRDefault="00D40C70" w:rsidP="00E6030B">
            <w:pPr>
              <w:pStyle w:val="TAL"/>
            </w:pPr>
            <w:r w:rsidRPr="00BC508A">
              <w:t>The set of mobile reachable timer and implicit detach timer considering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41A326"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1CA340"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5701815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F8E13D" w14:textId="77777777" w:rsidR="00D40C70" w:rsidRPr="00BC508A" w:rsidRDefault="00D40C70" w:rsidP="00E6030B">
            <w:pPr>
              <w:pStyle w:val="TAL"/>
              <w:rPr>
                <w:snapToGrid w:val="0"/>
                <w:sz w:val="16"/>
              </w:rPr>
            </w:pPr>
            <w:r w:rsidRPr="00BC508A">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E5ABDF" w14:textId="77777777" w:rsidR="00D40C70" w:rsidRPr="00BC508A" w:rsidRDefault="00D40C70" w:rsidP="00E6030B">
            <w:pPr>
              <w:pStyle w:val="TAL"/>
              <w:rPr>
                <w:snapToGrid w:val="0"/>
                <w:sz w:val="16"/>
              </w:rPr>
            </w:pPr>
            <w:r w:rsidRPr="00BC508A">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FF31CD" w14:textId="77777777" w:rsidR="00D40C70" w:rsidRPr="00BC508A" w:rsidRDefault="00D40C70" w:rsidP="00E6030B">
            <w:pPr>
              <w:pStyle w:val="TAL"/>
              <w:rPr>
                <w:snapToGrid w:val="0"/>
                <w:sz w:val="16"/>
              </w:rPr>
            </w:pPr>
            <w:r w:rsidRPr="00BC508A">
              <w:rPr>
                <w:snapToGrid w:val="0"/>
                <w:sz w:val="16"/>
              </w:rPr>
              <w:t>CP-1406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264A42" w14:textId="77777777" w:rsidR="00D40C70" w:rsidRPr="00BC508A" w:rsidRDefault="00D40C70" w:rsidP="00E6030B">
            <w:pPr>
              <w:pStyle w:val="TAL"/>
              <w:rPr>
                <w:snapToGrid w:val="0"/>
                <w:sz w:val="16"/>
              </w:rPr>
            </w:pPr>
            <w:r w:rsidRPr="00BC508A">
              <w:rPr>
                <w:snapToGrid w:val="0"/>
                <w:sz w:val="16"/>
              </w:rPr>
              <w:t>19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FB9613"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B93769" w14:textId="77777777" w:rsidR="00D40C70" w:rsidRPr="00BC508A" w:rsidRDefault="00D40C70" w:rsidP="00E6030B">
            <w:pPr>
              <w:pStyle w:val="TAL"/>
            </w:pPr>
            <w:r w:rsidRPr="00BC508A">
              <w:t>Clarifications on the selection of another RAT when disabling E-UTR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8F8F2F" w14:textId="77777777" w:rsidR="00D40C70" w:rsidRPr="00BC508A" w:rsidRDefault="00D40C70" w:rsidP="00E6030B">
            <w:pPr>
              <w:pStyle w:val="TAL"/>
              <w:rPr>
                <w:snapToGrid w:val="0"/>
                <w:sz w:val="16"/>
              </w:rPr>
            </w:pPr>
            <w:r w:rsidRPr="00BC508A">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74E853" w14:textId="77777777" w:rsidR="00D40C70" w:rsidRPr="00BC508A" w:rsidRDefault="00D40C70" w:rsidP="00E6030B">
            <w:pPr>
              <w:pStyle w:val="TAL"/>
              <w:rPr>
                <w:snapToGrid w:val="0"/>
                <w:sz w:val="16"/>
              </w:rPr>
            </w:pPr>
            <w:r w:rsidRPr="00BC508A">
              <w:rPr>
                <w:snapToGrid w:val="0"/>
                <w:sz w:val="16"/>
              </w:rPr>
              <w:t>12.6.0</w:t>
            </w:r>
          </w:p>
        </w:tc>
      </w:tr>
      <w:tr w:rsidR="00D40C70" w:rsidRPr="00BC508A" w14:paraId="4D77BC2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CC6BA7" w14:textId="77777777" w:rsidR="00D40C70" w:rsidRPr="00BC508A" w:rsidRDefault="00D40C70" w:rsidP="00E6030B">
            <w:pPr>
              <w:pStyle w:val="TAL"/>
              <w:rPr>
                <w:snapToGrid w:val="0"/>
                <w:sz w:val="16"/>
              </w:rPr>
            </w:pPr>
            <w:r w:rsidRPr="00BC508A">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4ADF94" w14:textId="77777777" w:rsidR="00D40C70" w:rsidRPr="00BC508A" w:rsidRDefault="00D40C70" w:rsidP="00E6030B">
            <w:pPr>
              <w:pStyle w:val="TAL"/>
              <w:rPr>
                <w:snapToGrid w:val="0"/>
                <w:sz w:val="16"/>
              </w:rPr>
            </w:pPr>
            <w:r w:rsidRPr="00BC508A">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6FF8A0" w14:textId="77777777" w:rsidR="00D40C70" w:rsidRPr="00BC508A" w:rsidRDefault="00D40C70" w:rsidP="00E6030B">
            <w:pPr>
              <w:pStyle w:val="TAL"/>
              <w:rPr>
                <w:snapToGrid w:val="0"/>
                <w:sz w:val="16"/>
              </w:rPr>
            </w:pPr>
            <w:r w:rsidRPr="00BC508A">
              <w:rPr>
                <w:snapToGrid w:val="0"/>
                <w:sz w:val="16"/>
              </w:rPr>
              <w:t>CP-1406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A1CD05" w14:textId="77777777" w:rsidR="00D40C70" w:rsidRPr="00BC508A" w:rsidRDefault="00D40C70" w:rsidP="00E6030B">
            <w:pPr>
              <w:pStyle w:val="TAL"/>
              <w:rPr>
                <w:snapToGrid w:val="0"/>
                <w:sz w:val="16"/>
              </w:rPr>
            </w:pPr>
            <w:r w:rsidRPr="00BC508A">
              <w:rPr>
                <w:snapToGrid w:val="0"/>
                <w:sz w:val="16"/>
              </w:rPr>
              <w:t>19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4309D0"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DC57F6" w14:textId="77777777" w:rsidR="00D40C70" w:rsidRPr="00BC508A" w:rsidRDefault="00D40C70" w:rsidP="00E6030B">
            <w:pPr>
              <w:pStyle w:val="TAL"/>
            </w:pPr>
            <w:r w:rsidRPr="00BC508A">
              <w:t>Handling of SCM at NAS lay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276BAF" w14:textId="77777777" w:rsidR="00D40C70" w:rsidRPr="00BC508A" w:rsidRDefault="00D40C70" w:rsidP="00E6030B">
            <w:pPr>
              <w:pStyle w:val="TAL"/>
              <w:rPr>
                <w:snapToGrid w:val="0"/>
                <w:sz w:val="16"/>
              </w:rPr>
            </w:pPr>
            <w:r w:rsidRPr="00BC508A">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5AE108" w14:textId="77777777" w:rsidR="00D40C70" w:rsidRPr="00BC508A" w:rsidRDefault="00D40C70" w:rsidP="00E6030B">
            <w:pPr>
              <w:pStyle w:val="TAL"/>
              <w:rPr>
                <w:snapToGrid w:val="0"/>
                <w:sz w:val="16"/>
              </w:rPr>
            </w:pPr>
            <w:r w:rsidRPr="00BC508A">
              <w:rPr>
                <w:snapToGrid w:val="0"/>
                <w:sz w:val="16"/>
              </w:rPr>
              <w:t>12.6.0</w:t>
            </w:r>
          </w:p>
        </w:tc>
      </w:tr>
      <w:tr w:rsidR="00D40C70" w:rsidRPr="00BC508A" w14:paraId="4872ACE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7B2D78" w14:textId="77777777" w:rsidR="00D40C70" w:rsidRPr="00BC508A" w:rsidRDefault="00D40C70" w:rsidP="00E6030B">
            <w:pPr>
              <w:pStyle w:val="TAL"/>
              <w:rPr>
                <w:snapToGrid w:val="0"/>
                <w:sz w:val="16"/>
              </w:rPr>
            </w:pPr>
            <w:r w:rsidRPr="00BC508A">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8C18A0" w14:textId="77777777" w:rsidR="00D40C70" w:rsidRPr="00BC508A" w:rsidRDefault="00D40C70" w:rsidP="00E6030B">
            <w:pPr>
              <w:pStyle w:val="TAL"/>
              <w:rPr>
                <w:snapToGrid w:val="0"/>
                <w:sz w:val="16"/>
              </w:rPr>
            </w:pPr>
            <w:r w:rsidRPr="00BC508A">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99AFA1" w14:textId="77777777" w:rsidR="00D40C70" w:rsidRPr="00BC508A" w:rsidRDefault="00D40C70" w:rsidP="00E6030B">
            <w:pPr>
              <w:pStyle w:val="TAL"/>
              <w:rPr>
                <w:snapToGrid w:val="0"/>
                <w:sz w:val="16"/>
              </w:rPr>
            </w:pPr>
            <w:r w:rsidRPr="00BC508A">
              <w:rPr>
                <w:snapToGrid w:val="0"/>
                <w:sz w:val="16"/>
              </w:rPr>
              <w:t>CP-14064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F396D7" w14:textId="77777777" w:rsidR="00D40C70" w:rsidRPr="00BC508A" w:rsidRDefault="00D40C70" w:rsidP="00E6030B">
            <w:pPr>
              <w:pStyle w:val="TAL"/>
              <w:rPr>
                <w:snapToGrid w:val="0"/>
                <w:sz w:val="16"/>
              </w:rPr>
            </w:pPr>
            <w:r w:rsidRPr="00BC508A">
              <w:rPr>
                <w:snapToGrid w:val="0"/>
                <w:sz w:val="16"/>
              </w:rPr>
              <w:t>19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EEB0C2"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F000FF2" w14:textId="77777777" w:rsidR="00D40C70" w:rsidRPr="00BC508A" w:rsidRDefault="00D40C70" w:rsidP="00E6030B">
            <w:pPr>
              <w:pStyle w:val="TAL"/>
            </w:pPr>
            <w:r w:rsidRPr="00BC508A">
              <w:t>Correction on handling of cause #27 (missing or unknown AP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7067FF" w14:textId="77777777" w:rsidR="00D40C70" w:rsidRPr="00BC508A" w:rsidRDefault="00D40C70" w:rsidP="00E6030B">
            <w:pPr>
              <w:pStyle w:val="TAL"/>
              <w:rPr>
                <w:snapToGrid w:val="0"/>
                <w:sz w:val="16"/>
              </w:rPr>
            </w:pPr>
            <w:r w:rsidRPr="00BC508A">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525423" w14:textId="77777777" w:rsidR="00D40C70" w:rsidRPr="00BC508A" w:rsidRDefault="00D40C70" w:rsidP="00E6030B">
            <w:pPr>
              <w:pStyle w:val="TAL"/>
              <w:rPr>
                <w:snapToGrid w:val="0"/>
                <w:sz w:val="16"/>
              </w:rPr>
            </w:pPr>
            <w:r w:rsidRPr="00BC508A">
              <w:rPr>
                <w:snapToGrid w:val="0"/>
                <w:sz w:val="16"/>
              </w:rPr>
              <w:t>12.6.0</w:t>
            </w:r>
          </w:p>
        </w:tc>
      </w:tr>
      <w:tr w:rsidR="00D40C70" w:rsidRPr="00BC508A" w14:paraId="61E3F5C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5F6910" w14:textId="77777777" w:rsidR="00D40C70" w:rsidRPr="00BC508A" w:rsidRDefault="00D40C70" w:rsidP="00E6030B">
            <w:pPr>
              <w:pStyle w:val="TAL"/>
              <w:rPr>
                <w:snapToGrid w:val="0"/>
                <w:sz w:val="16"/>
              </w:rPr>
            </w:pPr>
            <w:r w:rsidRPr="00BC508A">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4E7A88" w14:textId="77777777" w:rsidR="00D40C70" w:rsidRPr="00BC508A" w:rsidRDefault="00D40C70" w:rsidP="00E6030B">
            <w:pPr>
              <w:pStyle w:val="TAL"/>
              <w:rPr>
                <w:snapToGrid w:val="0"/>
                <w:sz w:val="16"/>
              </w:rPr>
            </w:pPr>
            <w:r w:rsidRPr="00BC508A">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BF86A7" w14:textId="77777777" w:rsidR="00D40C70" w:rsidRPr="00BC508A" w:rsidRDefault="00D40C70" w:rsidP="00E6030B">
            <w:pPr>
              <w:pStyle w:val="TAL"/>
              <w:rPr>
                <w:snapToGrid w:val="0"/>
                <w:sz w:val="16"/>
              </w:rPr>
            </w:pPr>
            <w:r w:rsidRPr="00BC508A">
              <w:rPr>
                <w:snapToGrid w:val="0"/>
                <w:sz w:val="16"/>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9D86F1" w14:textId="77777777" w:rsidR="00D40C70" w:rsidRPr="00BC508A" w:rsidRDefault="00D40C70" w:rsidP="00E6030B">
            <w:pPr>
              <w:pStyle w:val="TAL"/>
              <w:rPr>
                <w:snapToGrid w:val="0"/>
                <w:sz w:val="16"/>
              </w:rPr>
            </w:pPr>
            <w:r w:rsidRPr="00BC508A">
              <w:rPr>
                <w:snapToGrid w:val="0"/>
                <w:sz w:val="16"/>
              </w:rPr>
              <w:t>19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4E8FF6"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F5A3FD" w14:textId="77777777" w:rsidR="00D40C70" w:rsidRPr="00BC508A" w:rsidRDefault="00D40C70" w:rsidP="00E6030B">
            <w:pPr>
              <w:pStyle w:val="TAL"/>
            </w:pPr>
            <w:r w:rsidRPr="00BC508A">
              <w:t>Stopping T3312 for TAU ACCEPT (ISR not activa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A0EFA9" w14:textId="77777777" w:rsidR="00D40C70" w:rsidRPr="00BC508A" w:rsidRDefault="00D40C70" w:rsidP="00E6030B">
            <w:pPr>
              <w:pStyle w:val="TAL"/>
              <w:rPr>
                <w:snapToGrid w:val="0"/>
                <w:sz w:val="16"/>
              </w:rPr>
            </w:pPr>
            <w:r w:rsidRPr="00BC508A">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16FC90" w14:textId="77777777" w:rsidR="00D40C70" w:rsidRPr="00BC508A" w:rsidRDefault="00D40C70" w:rsidP="00E6030B">
            <w:pPr>
              <w:pStyle w:val="TAL"/>
              <w:rPr>
                <w:snapToGrid w:val="0"/>
                <w:sz w:val="16"/>
              </w:rPr>
            </w:pPr>
            <w:r w:rsidRPr="00BC508A">
              <w:rPr>
                <w:snapToGrid w:val="0"/>
                <w:sz w:val="16"/>
              </w:rPr>
              <w:t>12.6.0</w:t>
            </w:r>
          </w:p>
        </w:tc>
      </w:tr>
      <w:tr w:rsidR="00D40C70" w:rsidRPr="00BC508A" w14:paraId="3EE4D7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59C358" w14:textId="77777777" w:rsidR="00D40C70" w:rsidRPr="00BC508A" w:rsidRDefault="00D40C70" w:rsidP="00E6030B">
            <w:pPr>
              <w:pStyle w:val="TAL"/>
              <w:rPr>
                <w:snapToGrid w:val="0"/>
                <w:sz w:val="16"/>
              </w:rPr>
            </w:pPr>
            <w:r w:rsidRPr="00BC508A">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A7C2D6" w14:textId="77777777" w:rsidR="00D40C70" w:rsidRPr="00BC508A" w:rsidRDefault="00D40C70" w:rsidP="00E6030B">
            <w:pPr>
              <w:pStyle w:val="TAL"/>
              <w:rPr>
                <w:snapToGrid w:val="0"/>
                <w:sz w:val="16"/>
              </w:rPr>
            </w:pPr>
            <w:r w:rsidRPr="00BC508A">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EA6A9B" w14:textId="77777777" w:rsidR="00D40C70" w:rsidRPr="00BC508A" w:rsidRDefault="00D40C70" w:rsidP="00E6030B">
            <w:pPr>
              <w:pStyle w:val="TAL"/>
              <w:rPr>
                <w:snapToGrid w:val="0"/>
                <w:sz w:val="16"/>
              </w:rPr>
            </w:pPr>
            <w:r w:rsidRPr="00BC508A">
              <w:rPr>
                <w:snapToGrid w:val="0"/>
                <w:sz w:val="16"/>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0879AD" w14:textId="77777777" w:rsidR="00D40C70" w:rsidRPr="00BC508A" w:rsidRDefault="00D40C70" w:rsidP="00E6030B">
            <w:pPr>
              <w:pStyle w:val="TAL"/>
              <w:rPr>
                <w:snapToGrid w:val="0"/>
                <w:sz w:val="16"/>
              </w:rPr>
            </w:pPr>
            <w:r w:rsidRPr="00BC508A">
              <w:rPr>
                <w:snapToGrid w:val="0"/>
                <w:sz w:val="16"/>
              </w:rPr>
              <w:t>19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30B29E"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415041" w14:textId="77777777" w:rsidR="00D40C70" w:rsidRPr="00BC508A" w:rsidRDefault="00D40C70" w:rsidP="00E6030B">
            <w:pPr>
              <w:pStyle w:val="TAL"/>
            </w:pPr>
            <w:r w:rsidRPr="00BC508A">
              <w:t>Immediate restart of attach procedure for transmission fail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B0CD5F" w14:textId="77777777" w:rsidR="00D40C70" w:rsidRPr="00BC508A" w:rsidRDefault="00D40C70" w:rsidP="00E6030B">
            <w:pPr>
              <w:pStyle w:val="TAL"/>
              <w:rPr>
                <w:snapToGrid w:val="0"/>
                <w:sz w:val="16"/>
              </w:rPr>
            </w:pPr>
            <w:r w:rsidRPr="00BC508A">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C35D74" w14:textId="77777777" w:rsidR="00D40C70" w:rsidRPr="00BC508A" w:rsidRDefault="00D40C70" w:rsidP="00E6030B">
            <w:pPr>
              <w:pStyle w:val="TAL"/>
              <w:rPr>
                <w:snapToGrid w:val="0"/>
                <w:sz w:val="16"/>
              </w:rPr>
            </w:pPr>
            <w:r w:rsidRPr="00BC508A">
              <w:rPr>
                <w:snapToGrid w:val="0"/>
                <w:sz w:val="16"/>
              </w:rPr>
              <w:t>12.6.0</w:t>
            </w:r>
          </w:p>
        </w:tc>
      </w:tr>
      <w:tr w:rsidR="00D40C70" w:rsidRPr="00BC508A" w14:paraId="760D591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2C115B" w14:textId="77777777" w:rsidR="00D40C70" w:rsidRPr="00BC508A" w:rsidRDefault="00D40C70" w:rsidP="00E6030B">
            <w:pPr>
              <w:pStyle w:val="TAL"/>
              <w:rPr>
                <w:snapToGrid w:val="0"/>
                <w:sz w:val="16"/>
              </w:rPr>
            </w:pPr>
            <w:r w:rsidRPr="00BC508A">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A2C851" w14:textId="77777777" w:rsidR="00D40C70" w:rsidRPr="00BC508A" w:rsidRDefault="00D40C70" w:rsidP="00E6030B">
            <w:pPr>
              <w:pStyle w:val="TAL"/>
              <w:rPr>
                <w:snapToGrid w:val="0"/>
                <w:sz w:val="16"/>
              </w:rPr>
            </w:pPr>
            <w:r w:rsidRPr="00BC508A">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EBB9CC" w14:textId="77777777" w:rsidR="00D40C70" w:rsidRPr="00BC508A" w:rsidRDefault="00D40C70" w:rsidP="00E6030B">
            <w:pPr>
              <w:pStyle w:val="TAL"/>
              <w:rPr>
                <w:snapToGrid w:val="0"/>
                <w:sz w:val="16"/>
              </w:rPr>
            </w:pPr>
            <w:r w:rsidRPr="00BC508A">
              <w:rPr>
                <w:snapToGrid w:val="0"/>
                <w:sz w:val="16"/>
              </w:rPr>
              <w:t>CP-14067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439004" w14:textId="77777777" w:rsidR="00D40C70" w:rsidRPr="00BC508A" w:rsidRDefault="00D40C70" w:rsidP="00E6030B">
            <w:pPr>
              <w:pStyle w:val="TAL"/>
              <w:rPr>
                <w:snapToGrid w:val="0"/>
                <w:sz w:val="16"/>
              </w:rPr>
            </w:pPr>
            <w:r w:rsidRPr="00BC508A">
              <w:rPr>
                <w:snapToGrid w:val="0"/>
                <w:sz w:val="16"/>
              </w:rPr>
              <w:t>19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F8B92E"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E4D761" w14:textId="77777777" w:rsidR="00D40C70" w:rsidRPr="00BC508A" w:rsidRDefault="00D40C70" w:rsidP="00E6030B">
            <w:pPr>
              <w:pStyle w:val="TAL"/>
            </w:pPr>
            <w:r w:rsidRPr="00BC508A">
              <w:t>Add the WLAN offloadability to the NAS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276A85" w14:textId="77777777" w:rsidR="00D40C70" w:rsidRPr="00BC508A" w:rsidRDefault="00D40C70" w:rsidP="00E6030B">
            <w:pPr>
              <w:pStyle w:val="TAL"/>
              <w:rPr>
                <w:snapToGrid w:val="0"/>
                <w:sz w:val="16"/>
              </w:rPr>
            </w:pPr>
            <w:r w:rsidRPr="00BC508A">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2E58B0" w14:textId="77777777" w:rsidR="00D40C70" w:rsidRPr="00BC508A" w:rsidRDefault="00D40C70" w:rsidP="00E6030B">
            <w:pPr>
              <w:pStyle w:val="TAL"/>
              <w:rPr>
                <w:snapToGrid w:val="0"/>
                <w:sz w:val="16"/>
              </w:rPr>
            </w:pPr>
            <w:r w:rsidRPr="00BC508A">
              <w:rPr>
                <w:snapToGrid w:val="0"/>
                <w:sz w:val="16"/>
              </w:rPr>
              <w:t>12.6.0</w:t>
            </w:r>
          </w:p>
        </w:tc>
      </w:tr>
      <w:tr w:rsidR="00D40C70" w:rsidRPr="00BC508A" w14:paraId="0837D06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208D11" w14:textId="77777777" w:rsidR="00D40C70" w:rsidRPr="00BC508A" w:rsidRDefault="00D40C70" w:rsidP="00E6030B">
            <w:pPr>
              <w:pStyle w:val="TAL"/>
              <w:rPr>
                <w:snapToGrid w:val="0"/>
                <w:sz w:val="16"/>
              </w:rPr>
            </w:pPr>
            <w:r w:rsidRPr="00BC508A">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D0B5CA" w14:textId="77777777" w:rsidR="00D40C70" w:rsidRPr="00BC508A" w:rsidRDefault="00D40C70" w:rsidP="00E6030B">
            <w:pPr>
              <w:pStyle w:val="TAL"/>
              <w:rPr>
                <w:snapToGrid w:val="0"/>
                <w:sz w:val="16"/>
              </w:rPr>
            </w:pPr>
            <w:r w:rsidRPr="00BC508A">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DB06E3" w14:textId="77777777" w:rsidR="00D40C70" w:rsidRPr="00BC508A" w:rsidRDefault="00D40C70" w:rsidP="00E6030B">
            <w:pPr>
              <w:pStyle w:val="TAL"/>
              <w:rPr>
                <w:snapToGrid w:val="0"/>
                <w:sz w:val="16"/>
              </w:rPr>
            </w:pPr>
            <w:r w:rsidRPr="00BC508A">
              <w:rPr>
                <w:snapToGrid w:val="0"/>
                <w:sz w:val="16"/>
              </w:rPr>
              <w:t>CP-14057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A3F9B9" w14:textId="77777777" w:rsidR="00D40C70" w:rsidRPr="00BC508A" w:rsidRDefault="00D40C70" w:rsidP="00E6030B">
            <w:pPr>
              <w:pStyle w:val="TAL"/>
              <w:rPr>
                <w:snapToGrid w:val="0"/>
                <w:sz w:val="16"/>
              </w:rPr>
            </w:pPr>
            <w:r w:rsidRPr="00BC508A">
              <w:rPr>
                <w:snapToGrid w:val="0"/>
                <w:sz w:val="16"/>
              </w:rPr>
              <w:t>19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AFFE15"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B3373B" w14:textId="77777777" w:rsidR="00D40C70" w:rsidRPr="00BC508A" w:rsidRDefault="00D40C70" w:rsidP="00E6030B">
            <w:pPr>
              <w:pStyle w:val="TAL"/>
            </w:pPr>
            <w:r w:rsidRPr="00BC508A">
              <w:t>Service request counter for AC 11-15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5AB6D7" w14:textId="77777777" w:rsidR="00D40C70" w:rsidRPr="00BC508A" w:rsidRDefault="00D40C70" w:rsidP="00E6030B">
            <w:pPr>
              <w:pStyle w:val="TAL"/>
              <w:rPr>
                <w:snapToGrid w:val="0"/>
                <w:sz w:val="16"/>
              </w:rPr>
            </w:pPr>
            <w:r w:rsidRPr="00BC508A">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2518DD" w14:textId="77777777" w:rsidR="00D40C70" w:rsidRPr="00BC508A" w:rsidRDefault="00D40C70" w:rsidP="00E6030B">
            <w:pPr>
              <w:pStyle w:val="TAL"/>
              <w:rPr>
                <w:snapToGrid w:val="0"/>
                <w:sz w:val="16"/>
              </w:rPr>
            </w:pPr>
            <w:r w:rsidRPr="00BC508A">
              <w:rPr>
                <w:snapToGrid w:val="0"/>
                <w:sz w:val="16"/>
              </w:rPr>
              <w:t>12.6.0</w:t>
            </w:r>
          </w:p>
        </w:tc>
      </w:tr>
      <w:tr w:rsidR="00D40C70" w:rsidRPr="00BC508A" w14:paraId="3A41F5F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4375B5" w14:textId="77777777" w:rsidR="00D40C70" w:rsidRPr="00BC508A" w:rsidRDefault="00D40C70" w:rsidP="00E6030B">
            <w:pPr>
              <w:pStyle w:val="TAL"/>
              <w:rPr>
                <w:snapToGrid w:val="0"/>
                <w:sz w:val="16"/>
              </w:rPr>
            </w:pPr>
            <w:r w:rsidRPr="00BC508A">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077C9E" w14:textId="77777777" w:rsidR="00D40C70" w:rsidRPr="00BC508A" w:rsidRDefault="00D40C70" w:rsidP="00E6030B">
            <w:pPr>
              <w:pStyle w:val="TAL"/>
              <w:rPr>
                <w:snapToGrid w:val="0"/>
                <w:sz w:val="16"/>
              </w:rPr>
            </w:pPr>
            <w:r w:rsidRPr="00BC508A">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448767" w14:textId="77777777" w:rsidR="00D40C70" w:rsidRPr="00BC508A" w:rsidRDefault="00D40C70" w:rsidP="00E6030B">
            <w:pPr>
              <w:pStyle w:val="TAL"/>
              <w:rPr>
                <w:snapToGrid w:val="0"/>
                <w:sz w:val="16"/>
              </w:rPr>
            </w:pPr>
            <w:r w:rsidRPr="00BC508A">
              <w:rPr>
                <w:snapToGrid w:val="0"/>
                <w:sz w:val="16"/>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0B3145" w14:textId="77777777" w:rsidR="00D40C70" w:rsidRPr="00BC508A" w:rsidRDefault="00D40C70" w:rsidP="00E6030B">
            <w:pPr>
              <w:pStyle w:val="TAL"/>
              <w:rPr>
                <w:snapToGrid w:val="0"/>
                <w:sz w:val="16"/>
              </w:rPr>
            </w:pPr>
            <w:r w:rsidRPr="00BC508A">
              <w:rPr>
                <w:snapToGrid w:val="0"/>
                <w:sz w:val="16"/>
              </w:rPr>
              <w:t>19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6DD60C"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B943C2" w14:textId="77777777" w:rsidR="00D40C70" w:rsidRPr="00BC508A" w:rsidRDefault="00D40C70" w:rsidP="00E6030B">
            <w:pPr>
              <w:pStyle w:val="TAL"/>
            </w:pPr>
            <w:r w:rsidRPr="00BC508A">
              <w:t>TMSI handling in the combined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692DB3" w14:textId="77777777" w:rsidR="00D40C70" w:rsidRPr="00BC508A" w:rsidRDefault="00D40C70" w:rsidP="00E6030B">
            <w:pPr>
              <w:pStyle w:val="TAL"/>
              <w:rPr>
                <w:snapToGrid w:val="0"/>
                <w:sz w:val="16"/>
              </w:rPr>
            </w:pPr>
            <w:r w:rsidRPr="00BC508A">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0B0169" w14:textId="77777777" w:rsidR="00D40C70" w:rsidRPr="00BC508A" w:rsidRDefault="00D40C70" w:rsidP="00E6030B">
            <w:pPr>
              <w:pStyle w:val="TAL"/>
              <w:rPr>
                <w:snapToGrid w:val="0"/>
                <w:sz w:val="16"/>
              </w:rPr>
            </w:pPr>
            <w:r w:rsidRPr="00BC508A">
              <w:rPr>
                <w:snapToGrid w:val="0"/>
                <w:sz w:val="16"/>
              </w:rPr>
              <w:t>12.6.0</w:t>
            </w:r>
          </w:p>
        </w:tc>
      </w:tr>
      <w:tr w:rsidR="00D40C70" w:rsidRPr="00BC508A" w14:paraId="2CC38CB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867A0D" w14:textId="77777777" w:rsidR="00D40C70" w:rsidRPr="00BC508A" w:rsidRDefault="00D40C70" w:rsidP="00E6030B">
            <w:pPr>
              <w:pStyle w:val="TAL"/>
              <w:rPr>
                <w:snapToGrid w:val="0"/>
                <w:sz w:val="16"/>
              </w:rPr>
            </w:pPr>
            <w:r w:rsidRPr="00BC508A">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04EC5C" w14:textId="77777777" w:rsidR="00D40C70" w:rsidRPr="00BC508A" w:rsidRDefault="00D40C70" w:rsidP="00E6030B">
            <w:pPr>
              <w:pStyle w:val="TAL"/>
              <w:rPr>
                <w:snapToGrid w:val="0"/>
                <w:sz w:val="16"/>
              </w:rPr>
            </w:pPr>
            <w:r w:rsidRPr="00BC508A">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EC62A3" w14:textId="77777777" w:rsidR="00D40C70" w:rsidRPr="00BC508A" w:rsidRDefault="00D40C70" w:rsidP="00E6030B">
            <w:pPr>
              <w:pStyle w:val="TAL"/>
              <w:rPr>
                <w:snapToGrid w:val="0"/>
                <w:sz w:val="16"/>
              </w:rPr>
            </w:pPr>
            <w:r w:rsidRPr="00BC508A">
              <w:rPr>
                <w:snapToGrid w:val="0"/>
                <w:sz w:val="16"/>
              </w:rPr>
              <w:t>CP-1406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90B931" w14:textId="77777777" w:rsidR="00D40C70" w:rsidRPr="00BC508A" w:rsidRDefault="00D40C70" w:rsidP="00E6030B">
            <w:pPr>
              <w:pStyle w:val="TAL"/>
              <w:rPr>
                <w:snapToGrid w:val="0"/>
                <w:sz w:val="16"/>
              </w:rPr>
            </w:pPr>
            <w:r w:rsidRPr="00BC508A">
              <w:rPr>
                <w:snapToGrid w:val="0"/>
                <w:sz w:val="16"/>
              </w:rPr>
              <w:t>19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1D6C9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DA8909" w14:textId="77777777" w:rsidR="00D40C70" w:rsidRPr="00BC508A" w:rsidRDefault="00D40C70" w:rsidP="00E6030B">
            <w:pPr>
              <w:pStyle w:val="TAL"/>
            </w:pPr>
            <w:r w:rsidRPr="00BC508A">
              <w:t>Access barring for terminating cal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C7E501" w14:textId="77777777" w:rsidR="00D40C70" w:rsidRPr="00BC508A" w:rsidRDefault="00D40C70" w:rsidP="00E6030B">
            <w:pPr>
              <w:pStyle w:val="TAL"/>
              <w:rPr>
                <w:snapToGrid w:val="0"/>
                <w:sz w:val="16"/>
              </w:rPr>
            </w:pPr>
            <w:r w:rsidRPr="00BC508A">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A91CD3" w14:textId="77777777" w:rsidR="00D40C70" w:rsidRPr="00BC508A" w:rsidRDefault="00D40C70" w:rsidP="00E6030B">
            <w:pPr>
              <w:pStyle w:val="TAL"/>
              <w:rPr>
                <w:snapToGrid w:val="0"/>
                <w:sz w:val="16"/>
              </w:rPr>
            </w:pPr>
            <w:r w:rsidRPr="00BC508A">
              <w:rPr>
                <w:snapToGrid w:val="0"/>
                <w:sz w:val="16"/>
              </w:rPr>
              <w:t>12.6.0</w:t>
            </w:r>
          </w:p>
        </w:tc>
      </w:tr>
      <w:tr w:rsidR="00D40C70" w:rsidRPr="00BC508A" w14:paraId="547B7A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FB1071" w14:textId="77777777" w:rsidR="00D40C70" w:rsidRPr="00BC508A" w:rsidRDefault="00D40C70" w:rsidP="00E6030B">
            <w:pPr>
              <w:pStyle w:val="TAL"/>
              <w:rPr>
                <w:snapToGrid w:val="0"/>
                <w:sz w:val="16"/>
              </w:rPr>
            </w:pPr>
            <w:r w:rsidRPr="00BC508A">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B2B178" w14:textId="77777777" w:rsidR="00D40C70" w:rsidRPr="00BC508A" w:rsidRDefault="00D40C70" w:rsidP="00E6030B">
            <w:pPr>
              <w:pStyle w:val="TAL"/>
              <w:rPr>
                <w:snapToGrid w:val="0"/>
                <w:sz w:val="16"/>
              </w:rPr>
            </w:pPr>
            <w:r w:rsidRPr="00BC508A">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4F0A14" w14:textId="77777777" w:rsidR="00D40C70" w:rsidRPr="00BC508A" w:rsidRDefault="00D40C70" w:rsidP="00E6030B">
            <w:pPr>
              <w:pStyle w:val="TAL"/>
              <w:rPr>
                <w:snapToGrid w:val="0"/>
                <w:sz w:val="16"/>
              </w:rPr>
            </w:pPr>
            <w:r w:rsidRPr="00BC508A">
              <w:rPr>
                <w:snapToGrid w:val="0"/>
                <w:sz w:val="16"/>
              </w:rPr>
              <w:t>CP-1406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429808" w14:textId="77777777" w:rsidR="00D40C70" w:rsidRPr="00BC508A" w:rsidRDefault="00D40C70" w:rsidP="00E6030B">
            <w:pPr>
              <w:pStyle w:val="TAL"/>
              <w:rPr>
                <w:snapToGrid w:val="0"/>
                <w:sz w:val="16"/>
              </w:rPr>
            </w:pPr>
            <w:r w:rsidRPr="00BC508A">
              <w:rPr>
                <w:snapToGrid w:val="0"/>
                <w:sz w:val="16"/>
              </w:rPr>
              <w:t>20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CF1AA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3DADBD" w14:textId="77777777" w:rsidR="00D40C70" w:rsidRPr="00BC508A" w:rsidRDefault="00D40C70" w:rsidP="00E6030B">
            <w:pPr>
              <w:pStyle w:val="TAL"/>
            </w:pPr>
            <w:r w:rsidRPr="00BC508A">
              <w:t>Exception for dual priority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3F134A" w14:textId="77777777" w:rsidR="00D40C70" w:rsidRPr="00BC508A" w:rsidRDefault="00D40C70" w:rsidP="00E6030B">
            <w:pPr>
              <w:pStyle w:val="TAL"/>
              <w:rPr>
                <w:snapToGrid w:val="0"/>
                <w:sz w:val="16"/>
              </w:rPr>
            </w:pPr>
            <w:r w:rsidRPr="00BC508A">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D3B961" w14:textId="77777777" w:rsidR="00D40C70" w:rsidRPr="00BC508A" w:rsidRDefault="00D40C70" w:rsidP="00E6030B">
            <w:pPr>
              <w:pStyle w:val="TAL"/>
              <w:rPr>
                <w:snapToGrid w:val="0"/>
                <w:sz w:val="16"/>
              </w:rPr>
            </w:pPr>
            <w:r w:rsidRPr="00BC508A">
              <w:rPr>
                <w:snapToGrid w:val="0"/>
                <w:sz w:val="16"/>
              </w:rPr>
              <w:t>12.6.0</w:t>
            </w:r>
          </w:p>
        </w:tc>
      </w:tr>
      <w:tr w:rsidR="00D40C70" w:rsidRPr="00BC508A" w14:paraId="1CED51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0DFC69" w14:textId="77777777" w:rsidR="00D40C70" w:rsidRPr="00BC508A" w:rsidRDefault="00D40C70" w:rsidP="00E6030B">
            <w:pPr>
              <w:pStyle w:val="TAL"/>
              <w:rPr>
                <w:snapToGrid w:val="0"/>
                <w:sz w:val="16"/>
              </w:rPr>
            </w:pPr>
            <w:r w:rsidRPr="00BC508A">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991818" w14:textId="77777777" w:rsidR="00D40C70" w:rsidRPr="00BC508A" w:rsidRDefault="00D40C70" w:rsidP="00E6030B">
            <w:pPr>
              <w:pStyle w:val="TAL"/>
              <w:rPr>
                <w:snapToGrid w:val="0"/>
                <w:sz w:val="16"/>
              </w:rPr>
            </w:pPr>
            <w:r w:rsidRPr="00BC508A">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3E234A" w14:textId="77777777" w:rsidR="00D40C70" w:rsidRPr="00BC508A" w:rsidRDefault="00D40C70" w:rsidP="00E6030B">
            <w:pPr>
              <w:pStyle w:val="TAL"/>
              <w:rPr>
                <w:snapToGrid w:val="0"/>
                <w:sz w:val="16"/>
              </w:rPr>
            </w:pPr>
            <w:r w:rsidRPr="00BC508A">
              <w:rPr>
                <w:snapToGrid w:val="0"/>
                <w:sz w:val="16"/>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DCAE2A" w14:textId="77777777" w:rsidR="00D40C70" w:rsidRPr="00BC508A" w:rsidRDefault="00D40C70" w:rsidP="00E6030B">
            <w:pPr>
              <w:pStyle w:val="TAL"/>
              <w:rPr>
                <w:snapToGrid w:val="0"/>
                <w:sz w:val="16"/>
              </w:rPr>
            </w:pPr>
            <w:r w:rsidRPr="00BC508A">
              <w:rPr>
                <w:snapToGrid w:val="0"/>
                <w:sz w:val="16"/>
              </w:rPr>
              <w:t>20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126AC2"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9664B9" w14:textId="77777777" w:rsidR="00D40C70" w:rsidRPr="00BC508A" w:rsidRDefault="00D40C70" w:rsidP="00E6030B">
            <w:pPr>
              <w:pStyle w:val="TAL"/>
            </w:pPr>
            <w:r w:rsidRPr="00BC508A">
              <w:t>Editorial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A2FBA6" w14:textId="77777777" w:rsidR="00D40C70" w:rsidRPr="00BC508A" w:rsidRDefault="00D40C70" w:rsidP="00E6030B">
            <w:pPr>
              <w:pStyle w:val="TAL"/>
              <w:rPr>
                <w:snapToGrid w:val="0"/>
                <w:sz w:val="16"/>
              </w:rPr>
            </w:pPr>
            <w:r w:rsidRPr="00BC508A">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9D059E" w14:textId="77777777" w:rsidR="00D40C70" w:rsidRPr="00BC508A" w:rsidRDefault="00D40C70" w:rsidP="00E6030B">
            <w:pPr>
              <w:pStyle w:val="TAL"/>
              <w:rPr>
                <w:snapToGrid w:val="0"/>
                <w:sz w:val="16"/>
              </w:rPr>
            </w:pPr>
            <w:r w:rsidRPr="00BC508A">
              <w:rPr>
                <w:snapToGrid w:val="0"/>
                <w:sz w:val="16"/>
              </w:rPr>
              <w:t>12.6.0</w:t>
            </w:r>
          </w:p>
        </w:tc>
      </w:tr>
      <w:tr w:rsidR="00D40C70" w:rsidRPr="00BC508A" w14:paraId="5558F4D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74AFA3F" w14:textId="77777777" w:rsidR="00D40C70" w:rsidRPr="00BC508A" w:rsidRDefault="00D40C70" w:rsidP="00E6030B">
            <w:pPr>
              <w:pStyle w:val="TAL"/>
              <w:rPr>
                <w:snapToGrid w:val="0"/>
                <w:sz w:val="16"/>
              </w:rPr>
            </w:pPr>
            <w:r w:rsidRPr="00BC508A">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6F2843" w14:textId="77777777" w:rsidR="00D40C70" w:rsidRPr="00BC508A" w:rsidRDefault="00D40C70" w:rsidP="00E6030B">
            <w:pPr>
              <w:pStyle w:val="TAL"/>
              <w:rPr>
                <w:snapToGrid w:val="0"/>
                <w:sz w:val="16"/>
              </w:rPr>
            </w:pPr>
            <w:r w:rsidRPr="00BC508A">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688954" w14:textId="77777777" w:rsidR="00D40C70" w:rsidRPr="00BC508A" w:rsidRDefault="00D40C70" w:rsidP="00E6030B">
            <w:pPr>
              <w:pStyle w:val="TAL"/>
              <w:rPr>
                <w:snapToGrid w:val="0"/>
                <w:sz w:val="16"/>
              </w:rPr>
            </w:pPr>
            <w:r w:rsidRPr="00BC508A">
              <w:rPr>
                <w:snapToGrid w:val="0"/>
                <w:sz w:val="16"/>
              </w:rPr>
              <w:t>CP-14065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692014" w14:textId="77777777" w:rsidR="00D40C70" w:rsidRPr="00BC508A" w:rsidRDefault="00D40C70" w:rsidP="00E6030B">
            <w:pPr>
              <w:pStyle w:val="TAL"/>
              <w:rPr>
                <w:snapToGrid w:val="0"/>
                <w:sz w:val="16"/>
              </w:rPr>
            </w:pPr>
            <w:r w:rsidRPr="00BC508A">
              <w:rPr>
                <w:snapToGrid w:val="0"/>
                <w:sz w:val="16"/>
              </w:rPr>
              <w:t>20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005A76"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9B2760" w14:textId="77777777" w:rsidR="00D40C70" w:rsidRPr="00BC508A" w:rsidRDefault="00D40C70" w:rsidP="00E6030B">
            <w:pPr>
              <w:pStyle w:val="TAL"/>
            </w:pPr>
            <w:r w:rsidRPr="00BC508A">
              <w:t>Optimization for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4264CB" w14:textId="77777777" w:rsidR="00D40C70" w:rsidRPr="00BC508A" w:rsidRDefault="00D40C70" w:rsidP="00E6030B">
            <w:pPr>
              <w:pStyle w:val="TAL"/>
              <w:rPr>
                <w:snapToGrid w:val="0"/>
                <w:sz w:val="16"/>
              </w:rPr>
            </w:pPr>
            <w:r w:rsidRPr="00BC508A">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218E32" w14:textId="77777777" w:rsidR="00D40C70" w:rsidRPr="00BC508A" w:rsidRDefault="00D40C70" w:rsidP="00E6030B">
            <w:pPr>
              <w:pStyle w:val="TAL"/>
              <w:rPr>
                <w:snapToGrid w:val="0"/>
                <w:sz w:val="16"/>
              </w:rPr>
            </w:pPr>
            <w:r w:rsidRPr="00BC508A">
              <w:rPr>
                <w:snapToGrid w:val="0"/>
                <w:sz w:val="16"/>
              </w:rPr>
              <w:t>12.6.0</w:t>
            </w:r>
          </w:p>
        </w:tc>
      </w:tr>
      <w:tr w:rsidR="00D40C70" w:rsidRPr="00BC508A" w14:paraId="5ACAB24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B50244" w14:textId="77777777" w:rsidR="00D40C70" w:rsidRPr="00BC508A" w:rsidRDefault="00D40C70" w:rsidP="00E6030B">
            <w:pPr>
              <w:pStyle w:val="TAL"/>
              <w:rPr>
                <w:snapToGrid w:val="0"/>
                <w:sz w:val="16"/>
              </w:rPr>
            </w:pPr>
            <w:r w:rsidRPr="00BC508A">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24CCB5" w14:textId="77777777" w:rsidR="00D40C70" w:rsidRPr="00BC508A" w:rsidRDefault="00D40C70" w:rsidP="00E6030B">
            <w:pPr>
              <w:pStyle w:val="TAL"/>
              <w:rPr>
                <w:snapToGrid w:val="0"/>
                <w:sz w:val="16"/>
              </w:rPr>
            </w:pPr>
            <w:r w:rsidRPr="00BC508A">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CE2C12" w14:textId="77777777" w:rsidR="00D40C70" w:rsidRPr="00BC508A" w:rsidRDefault="00D40C70" w:rsidP="00E6030B">
            <w:pPr>
              <w:pStyle w:val="TAL"/>
              <w:rPr>
                <w:snapToGrid w:val="0"/>
                <w:sz w:val="16"/>
              </w:rPr>
            </w:pPr>
            <w:r w:rsidRPr="00BC508A">
              <w:rPr>
                <w:snapToGrid w:val="0"/>
                <w:sz w:val="16"/>
              </w:rPr>
              <w:t>CP-14064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7D9318" w14:textId="77777777" w:rsidR="00D40C70" w:rsidRPr="00BC508A" w:rsidRDefault="00D40C70" w:rsidP="00E6030B">
            <w:pPr>
              <w:pStyle w:val="TAL"/>
              <w:rPr>
                <w:snapToGrid w:val="0"/>
                <w:sz w:val="16"/>
              </w:rPr>
            </w:pPr>
            <w:r w:rsidRPr="00BC508A">
              <w:rPr>
                <w:snapToGrid w:val="0"/>
                <w:sz w:val="16"/>
              </w:rPr>
              <w:t>20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80D06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C86465" w14:textId="77777777" w:rsidR="00D40C70" w:rsidRPr="00BC508A" w:rsidRDefault="00D40C70" w:rsidP="00E6030B">
            <w:pPr>
              <w:pStyle w:val="TAL"/>
            </w:pPr>
            <w:r w:rsidRPr="00BC508A">
              <w:t>MS network capability setting after disabling LTE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C07A7E" w14:textId="77777777" w:rsidR="00D40C70" w:rsidRPr="00BC508A" w:rsidRDefault="00D40C70" w:rsidP="00E6030B">
            <w:pPr>
              <w:pStyle w:val="TAL"/>
              <w:rPr>
                <w:snapToGrid w:val="0"/>
                <w:sz w:val="16"/>
              </w:rPr>
            </w:pPr>
            <w:r w:rsidRPr="00BC508A">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27FABB" w14:textId="77777777" w:rsidR="00D40C70" w:rsidRPr="00BC508A" w:rsidRDefault="00D40C70" w:rsidP="00E6030B">
            <w:pPr>
              <w:pStyle w:val="TAL"/>
              <w:rPr>
                <w:snapToGrid w:val="0"/>
                <w:sz w:val="16"/>
              </w:rPr>
            </w:pPr>
            <w:r w:rsidRPr="00BC508A">
              <w:rPr>
                <w:snapToGrid w:val="0"/>
                <w:sz w:val="16"/>
              </w:rPr>
              <w:t>12.6.0</w:t>
            </w:r>
          </w:p>
        </w:tc>
      </w:tr>
      <w:tr w:rsidR="00D40C70" w:rsidRPr="00BC508A" w14:paraId="65A949D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26E9B3" w14:textId="77777777" w:rsidR="00D40C70" w:rsidRPr="00BC508A" w:rsidRDefault="00D40C70" w:rsidP="00E6030B">
            <w:pPr>
              <w:pStyle w:val="TAL"/>
              <w:rPr>
                <w:snapToGrid w:val="0"/>
                <w:sz w:val="16"/>
              </w:rPr>
            </w:pPr>
            <w:r w:rsidRPr="00BC508A">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E03492" w14:textId="77777777" w:rsidR="00D40C70" w:rsidRPr="00BC508A" w:rsidRDefault="00D40C70" w:rsidP="00E6030B">
            <w:pPr>
              <w:pStyle w:val="TAL"/>
              <w:rPr>
                <w:snapToGrid w:val="0"/>
                <w:sz w:val="16"/>
              </w:rPr>
            </w:pPr>
            <w:r w:rsidRPr="00BC508A">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4D95E3" w14:textId="77777777" w:rsidR="00D40C70" w:rsidRPr="00BC508A" w:rsidRDefault="00D40C70" w:rsidP="00E6030B">
            <w:pPr>
              <w:pStyle w:val="TAL"/>
              <w:rPr>
                <w:snapToGrid w:val="0"/>
                <w:sz w:val="16"/>
              </w:rPr>
            </w:pPr>
            <w:r w:rsidRPr="00BC508A">
              <w:rPr>
                <w:snapToGrid w:val="0"/>
                <w:sz w:val="16"/>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7BFEEE" w14:textId="77777777" w:rsidR="00D40C70" w:rsidRPr="00BC508A" w:rsidRDefault="00D40C70" w:rsidP="00E6030B">
            <w:pPr>
              <w:pStyle w:val="TAL"/>
              <w:rPr>
                <w:snapToGrid w:val="0"/>
                <w:sz w:val="16"/>
              </w:rPr>
            </w:pPr>
            <w:r w:rsidRPr="00BC508A">
              <w:rPr>
                <w:snapToGrid w:val="0"/>
                <w:sz w:val="16"/>
              </w:rPr>
              <w:t>20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EFC5A7"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7E85AA" w14:textId="77777777" w:rsidR="00D40C70" w:rsidRPr="00BC508A" w:rsidRDefault="00D40C70" w:rsidP="00E6030B">
            <w:pPr>
              <w:pStyle w:val="TAL"/>
            </w:pPr>
            <w:r w:rsidRPr="00BC508A">
              <w:t>Abnormal case handling for SM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DA971B" w14:textId="77777777" w:rsidR="00D40C70" w:rsidRPr="00BC508A" w:rsidRDefault="00D40C70" w:rsidP="00E6030B">
            <w:pPr>
              <w:pStyle w:val="TAL"/>
              <w:rPr>
                <w:snapToGrid w:val="0"/>
                <w:sz w:val="16"/>
              </w:rPr>
            </w:pPr>
            <w:r w:rsidRPr="00BC508A">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E3EA87" w14:textId="77777777" w:rsidR="00D40C70" w:rsidRPr="00BC508A" w:rsidRDefault="00D40C70" w:rsidP="00E6030B">
            <w:pPr>
              <w:pStyle w:val="TAL"/>
              <w:rPr>
                <w:snapToGrid w:val="0"/>
                <w:sz w:val="16"/>
              </w:rPr>
            </w:pPr>
            <w:r w:rsidRPr="00BC508A">
              <w:rPr>
                <w:snapToGrid w:val="0"/>
                <w:sz w:val="16"/>
              </w:rPr>
              <w:t>12.6.0</w:t>
            </w:r>
          </w:p>
        </w:tc>
      </w:tr>
      <w:tr w:rsidR="00D40C70" w:rsidRPr="00BC508A" w14:paraId="633B8D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8255E9" w14:textId="77777777" w:rsidR="00D40C70" w:rsidRPr="00BC508A" w:rsidRDefault="00D40C70" w:rsidP="00E6030B">
            <w:pPr>
              <w:pStyle w:val="TAL"/>
              <w:rPr>
                <w:snapToGrid w:val="0"/>
                <w:sz w:val="16"/>
              </w:rPr>
            </w:pPr>
            <w:r w:rsidRPr="00BC508A">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2683D7" w14:textId="77777777" w:rsidR="00D40C70" w:rsidRPr="00BC508A" w:rsidRDefault="00D40C70" w:rsidP="00E6030B">
            <w:pPr>
              <w:pStyle w:val="TAL"/>
              <w:rPr>
                <w:snapToGrid w:val="0"/>
                <w:sz w:val="16"/>
              </w:rPr>
            </w:pPr>
            <w:r w:rsidRPr="00BC508A">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9CB1CA" w14:textId="77777777" w:rsidR="00D40C70" w:rsidRPr="00BC508A" w:rsidRDefault="00D40C70" w:rsidP="00E6030B">
            <w:pPr>
              <w:pStyle w:val="TAL"/>
              <w:rPr>
                <w:snapToGrid w:val="0"/>
                <w:sz w:val="16"/>
              </w:rPr>
            </w:pPr>
            <w:r w:rsidRPr="00BC508A">
              <w:rPr>
                <w:snapToGrid w:val="0"/>
                <w:sz w:val="16"/>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5D4E53" w14:textId="77777777" w:rsidR="00D40C70" w:rsidRPr="00BC508A" w:rsidRDefault="00D40C70" w:rsidP="00E6030B">
            <w:pPr>
              <w:pStyle w:val="TAL"/>
              <w:rPr>
                <w:snapToGrid w:val="0"/>
                <w:sz w:val="16"/>
              </w:rPr>
            </w:pPr>
            <w:r w:rsidRPr="00BC508A">
              <w:rPr>
                <w:snapToGrid w:val="0"/>
                <w:sz w:val="16"/>
              </w:rPr>
              <w:t>20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92ABFA"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DC9041" w14:textId="77777777" w:rsidR="00D40C70" w:rsidRPr="00BC508A" w:rsidRDefault="00D40C70" w:rsidP="00E6030B">
            <w:pPr>
              <w:pStyle w:val="TAL"/>
            </w:pPr>
            <w:r w:rsidRPr="00BC508A">
              <w:t>Stop NAS retry timer upon receipt of EWT from 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96DFF5" w14:textId="77777777" w:rsidR="00D40C70" w:rsidRPr="00BC508A" w:rsidRDefault="00D40C70" w:rsidP="00E6030B">
            <w:pPr>
              <w:pStyle w:val="TAL"/>
              <w:rPr>
                <w:snapToGrid w:val="0"/>
                <w:sz w:val="16"/>
              </w:rPr>
            </w:pPr>
            <w:r w:rsidRPr="00BC508A">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1AABBE" w14:textId="77777777" w:rsidR="00D40C70" w:rsidRPr="00BC508A" w:rsidRDefault="00D40C70" w:rsidP="00E6030B">
            <w:pPr>
              <w:pStyle w:val="TAL"/>
              <w:rPr>
                <w:snapToGrid w:val="0"/>
                <w:sz w:val="16"/>
              </w:rPr>
            </w:pPr>
            <w:r w:rsidRPr="00BC508A">
              <w:rPr>
                <w:snapToGrid w:val="0"/>
                <w:sz w:val="16"/>
              </w:rPr>
              <w:t>12.6.0</w:t>
            </w:r>
          </w:p>
        </w:tc>
      </w:tr>
      <w:tr w:rsidR="00D40C70" w:rsidRPr="00BC508A" w14:paraId="3E12E5D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BF0C96" w14:textId="77777777" w:rsidR="00D40C70" w:rsidRPr="00BC508A" w:rsidRDefault="00D40C70" w:rsidP="00E6030B">
            <w:pPr>
              <w:pStyle w:val="TAL"/>
              <w:rPr>
                <w:snapToGrid w:val="0"/>
                <w:sz w:val="16"/>
              </w:rPr>
            </w:pPr>
            <w:r w:rsidRPr="00BC508A">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52CF81" w14:textId="77777777" w:rsidR="00D40C70" w:rsidRPr="00BC508A" w:rsidRDefault="00D40C70" w:rsidP="00E6030B">
            <w:pPr>
              <w:pStyle w:val="TAL"/>
              <w:rPr>
                <w:snapToGrid w:val="0"/>
                <w:sz w:val="16"/>
              </w:rPr>
            </w:pPr>
            <w:r w:rsidRPr="00BC508A">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EF48D4" w14:textId="77777777" w:rsidR="00D40C70" w:rsidRPr="00BC508A" w:rsidRDefault="00D40C70" w:rsidP="00E6030B">
            <w:pPr>
              <w:pStyle w:val="TAL"/>
              <w:rPr>
                <w:snapToGrid w:val="0"/>
                <w:sz w:val="16"/>
              </w:rPr>
            </w:pPr>
            <w:r w:rsidRPr="00BC508A">
              <w:rPr>
                <w:snapToGrid w:val="0"/>
                <w:sz w:val="16"/>
              </w:rPr>
              <w:t>CP-1406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C9B301" w14:textId="77777777" w:rsidR="00D40C70" w:rsidRPr="00BC508A" w:rsidRDefault="00D40C70" w:rsidP="00E6030B">
            <w:pPr>
              <w:pStyle w:val="TAL"/>
              <w:rPr>
                <w:snapToGrid w:val="0"/>
                <w:sz w:val="16"/>
              </w:rPr>
            </w:pPr>
            <w:r w:rsidRPr="00BC508A">
              <w:rPr>
                <w:snapToGrid w:val="0"/>
                <w:sz w:val="16"/>
              </w:rPr>
              <w:t>20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E4EA82"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053918" w14:textId="77777777" w:rsidR="00D40C70" w:rsidRPr="00BC508A" w:rsidRDefault="00D40C70" w:rsidP="00E6030B">
            <w:pPr>
              <w:pStyle w:val="TAL"/>
            </w:pPr>
            <w:r w:rsidRPr="00BC508A">
              <w:t>Expiry of T34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6C2C95" w14:textId="77777777" w:rsidR="00D40C70" w:rsidRPr="00BC508A" w:rsidRDefault="00D40C70" w:rsidP="00E6030B">
            <w:pPr>
              <w:pStyle w:val="TAL"/>
              <w:rPr>
                <w:snapToGrid w:val="0"/>
                <w:sz w:val="16"/>
              </w:rPr>
            </w:pPr>
            <w:r w:rsidRPr="00BC508A">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F701F5" w14:textId="77777777" w:rsidR="00D40C70" w:rsidRPr="00BC508A" w:rsidRDefault="00D40C70" w:rsidP="00E6030B">
            <w:pPr>
              <w:pStyle w:val="TAL"/>
              <w:rPr>
                <w:snapToGrid w:val="0"/>
                <w:sz w:val="16"/>
              </w:rPr>
            </w:pPr>
            <w:r w:rsidRPr="00BC508A">
              <w:rPr>
                <w:snapToGrid w:val="0"/>
                <w:sz w:val="16"/>
              </w:rPr>
              <w:t>12.6.0</w:t>
            </w:r>
          </w:p>
        </w:tc>
      </w:tr>
      <w:tr w:rsidR="00D40C70" w:rsidRPr="00BC508A" w14:paraId="6627C0B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07B6FA" w14:textId="77777777" w:rsidR="00D40C70" w:rsidRPr="00BC508A" w:rsidRDefault="00D40C70" w:rsidP="00E6030B">
            <w:pPr>
              <w:pStyle w:val="TAL"/>
              <w:rPr>
                <w:snapToGrid w:val="0"/>
                <w:sz w:val="16"/>
              </w:rPr>
            </w:pPr>
            <w:r w:rsidRPr="00BC508A">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03812B" w14:textId="77777777" w:rsidR="00D40C70" w:rsidRPr="00BC508A" w:rsidRDefault="00D40C70" w:rsidP="00E6030B">
            <w:pPr>
              <w:pStyle w:val="TAL"/>
              <w:rPr>
                <w:snapToGrid w:val="0"/>
                <w:sz w:val="16"/>
              </w:rPr>
            </w:pPr>
            <w:r w:rsidRPr="00BC508A">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7F1B46" w14:textId="77777777" w:rsidR="00D40C70" w:rsidRPr="00BC508A" w:rsidRDefault="00D40C70" w:rsidP="00E6030B">
            <w:pPr>
              <w:pStyle w:val="TAL"/>
              <w:rPr>
                <w:snapToGrid w:val="0"/>
                <w:sz w:val="16"/>
              </w:rPr>
            </w:pPr>
            <w:r w:rsidRPr="00BC508A">
              <w:rPr>
                <w:snapToGrid w:val="0"/>
                <w:sz w:val="16"/>
              </w:rPr>
              <w:t>CP-14065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461F4E" w14:textId="77777777" w:rsidR="00D40C70" w:rsidRPr="00BC508A" w:rsidRDefault="00D40C70" w:rsidP="00E6030B">
            <w:pPr>
              <w:pStyle w:val="TAL"/>
              <w:rPr>
                <w:snapToGrid w:val="0"/>
                <w:sz w:val="16"/>
              </w:rPr>
            </w:pPr>
            <w:r w:rsidRPr="00BC508A">
              <w:rPr>
                <w:snapToGrid w:val="0"/>
                <w:sz w:val="16"/>
              </w:rPr>
              <w:t>20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2BA2C4"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3101237" w14:textId="77777777" w:rsidR="00D40C70" w:rsidRPr="00BC508A" w:rsidRDefault="00D40C70" w:rsidP="00E6030B">
            <w:pPr>
              <w:pStyle w:val="TAL"/>
            </w:pPr>
            <w:r w:rsidRPr="00BC508A">
              <w:t>MS network feature support usage with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97C016" w14:textId="77777777" w:rsidR="00D40C70" w:rsidRPr="00BC508A" w:rsidRDefault="00D40C70" w:rsidP="00E6030B">
            <w:pPr>
              <w:pStyle w:val="TAL"/>
              <w:rPr>
                <w:snapToGrid w:val="0"/>
                <w:sz w:val="16"/>
              </w:rPr>
            </w:pPr>
            <w:r w:rsidRPr="00BC508A">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B112B7" w14:textId="77777777" w:rsidR="00D40C70" w:rsidRPr="00BC508A" w:rsidRDefault="00D40C70" w:rsidP="00E6030B">
            <w:pPr>
              <w:pStyle w:val="TAL"/>
              <w:rPr>
                <w:snapToGrid w:val="0"/>
                <w:sz w:val="16"/>
              </w:rPr>
            </w:pPr>
            <w:r w:rsidRPr="00BC508A">
              <w:rPr>
                <w:snapToGrid w:val="0"/>
                <w:sz w:val="16"/>
              </w:rPr>
              <w:t>12.6.0</w:t>
            </w:r>
          </w:p>
        </w:tc>
      </w:tr>
      <w:tr w:rsidR="00D40C70" w:rsidRPr="00BC508A" w14:paraId="03AF99D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19C65D" w14:textId="77777777" w:rsidR="00D40C70" w:rsidRPr="00BC508A" w:rsidRDefault="00D40C70" w:rsidP="00E6030B">
            <w:pPr>
              <w:pStyle w:val="TAL"/>
              <w:rPr>
                <w:snapToGrid w:val="0"/>
                <w:sz w:val="16"/>
              </w:rPr>
            </w:pPr>
            <w:r w:rsidRPr="00BC508A">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DB9DFF" w14:textId="77777777" w:rsidR="00D40C70" w:rsidRPr="00BC508A" w:rsidRDefault="00D40C70" w:rsidP="00E6030B">
            <w:pPr>
              <w:pStyle w:val="TAL"/>
              <w:rPr>
                <w:snapToGrid w:val="0"/>
                <w:sz w:val="16"/>
              </w:rPr>
            </w:pPr>
            <w:r w:rsidRPr="00BC508A">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493307" w14:textId="77777777" w:rsidR="00D40C70" w:rsidRPr="00BC508A" w:rsidRDefault="00D40C70" w:rsidP="00E6030B">
            <w:pPr>
              <w:pStyle w:val="TAL"/>
              <w:rPr>
                <w:snapToGrid w:val="0"/>
                <w:sz w:val="16"/>
              </w:rPr>
            </w:pPr>
            <w:r w:rsidRPr="00BC508A">
              <w:rPr>
                <w:snapToGrid w:val="0"/>
                <w:sz w:val="16"/>
              </w:rPr>
              <w:t>CP-1406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3762E5" w14:textId="77777777" w:rsidR="00D40C70" w:rsidRPr="00BC508A" w:rsidRDefault="00D40C70" w:rsidP="00E6030B">
            <w:pPr>
              <w:pStyle w:val="TAL"/>
              <w:rPr>
                <w:snapToGrid w:val="0"/>
                <w:sz w:val="16"/>
              </w:rPr>
            </w:pPr>
            <w:r w:rsidRPr="00BC508A">
              <w:rPr>
                <w:snapToGrid w:val="0"/>
                <w:sz w:val="16"/>
              </w:rPr>
              <w:t>20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D9AC6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B6E021" w14:textId="77777777" w:rsidR="00D40C70" w:rsidRPr="00BC508A" w:rsidRDefault="00D40C70" w:rsidP="00E6030B">
            <w:pPr>
              <w:pStyle w:val="TAL"/>
            </w:pPr>
            <w:r w:rsidRPr="00BC508A">
              <w:t>Correction to EAB overri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C11220" w14:textId="77777777" w:rsidR="00D40C70" w:rsidRPr="00BC508A" w:rsidRDefault="00D40C70" w:rsidP="00E6030B">
            <w:pPr>
              <w:pStyle w:val="TAL"/>
              <w:rPr>
                <w:snapToGrid w:val="0"/>
                <w:sz w:val="16"/>
              </w:rPr>
            </w:pPr>
            <w:r w:rsidRPr="00BC508A">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E1420C" w14:textId="77777777" w:rsidR="00D40C70" w:rsidRPr="00BC508A" w:rsidRDefault="00D40C70" w:rsidP="00E6030B">
            <w:pPr>
              <w:pStyle w:val="TAL"/>
              <w:rPr>
                <w:snapToGrid w:val="0"/>
                <w:sz w:val="16"/>
              </w:rPr>
            </w:pPr>
            <w:r w:rsidRPr="00BC508A">
              <w:rPr>
                <w:snapToGrid w:val="0"/>
                <w:sz w:val="16"/>
              </w:rPr>
              <w:t>12.6.0</w:t>
            </w:r>
          </w:p>
        </w:tc>
      </w:tr>
      <w:tr w:rsidR="00D40C70" w:rsidRPr="00BC508A" w14:paraId="35F3D2D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AD4132" w14:textId="77777777" w:rsidR="00D40C70" w:rsidRPr="00BC508A" w:rsidRDefault="00D40C70" w:rsidP="00E6030B">
            <w:pPr>
              <w:pStyle w:val="TAL"/>
              <w:rPr>
                <w:snapToGrid w:val="0"/>
                <w:sz w:val="16"/>
              </w:rPr>
            </w:pPr>
            <w:r w:rsidRPr="00BC508A">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AAD336" w14:textId="77777777" w:rsidR="00D40C70" w:rsidRPr="00BC508A" w:rsidRDefault="00D40C70" w:rsidP="00E6030B">
            <w:pPr>
              <w:pStyle w:val="TAL"/>
              <w:rPr>
                <w:snapToGrid w:val="0"/>
                <w:sz w:val="16"/>
              </w:rPr>
            </w:pPr>
            <w:r w:rsidRPr="00BC508A">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75935C" w14:textId="77777777" w:rsidR="00D40C70" w:rsidRPr="00BC508A" w:rsidRDefault="00D40C70" w:rsidP="00E6030B">
            <w:pPr>
              <w:pStyle w:val="TAL"/>
              <w:rPr>
                <w:snapToGrid w:val="0"/>
                <w:sz w:val="16"/>
              </w:rPr>
            </w:pPr>
            <w:r w:rsidRPr="00BC508A">
              <w:rPr>
                <w:snapToGrid w:val="0"/>
                <w:sz w:val="16"/>
              </w:rPr>
              <w:t>CP-14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A331FA" w14:textId="77777777" w:rsidR="00D40C70" w:rsidRPr="00BC508A" w:rsidRDefault="00D40C70" w:rsidP="00E6030B">
            <w:pPr>
              <w:pStyle w:val="TAL"/>
              <w:rPr>
                <w:snapToGrid w:val="0"/>
                <w:sz w:val="16"/>
              </w:rPr>
            </w:pPr>
            <w:r w:rsidRPr="00BC508A">
              <w:rPr>
                <w:snapToGrid w:val="0"/>
                <w:sz w:val="16"/>
              </w:rPr>
              <w:t>20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C0F98C"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322C66" w14:textId="77777777" w:rsidR="00D40C70" w:rsidRPr="00BC508A" w:rsidRDefault="00D40C70" w:rsidP="00E6030B">
            <w:pPr>
              <w:pStyle w:val="TAL"/>
            </w:pPr>
            <w:r w:rsidRPr="00BC508A">
              <w:t>Introducing new QCIs for MCPTT signa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DE47C5" w14:textId="77777777" w:rsidR="00D40C70" w:rsidRPr="00BC508A" w:rsidRDefault="00D40C70" w:rsidP="00E6030B">
            <w:pPr>
              <w:pStyle w:val="TAL"/>
              <w:rPr>
                <w:snapToGrid w:val="0"/>
                <w:sz w:val="16"/>
              </w:rPr>
            </w:pPr>
            <w:r w:rsidRPr="00BC508A">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74126E" w14:textId="77777777" w:rsidR="00D40C70" w:rsidRPr="00BC508A" w:rsidRDefault="00D40C70" w:rsidP="00E6030B">
            <w:pPr>
              <w:pStyle w:val="TAL"/>
              <w:rPr>
                <w:snapToGrid w:val="0"/>
                <w:sz w:val="16"/>
              </w:rPr>
            </w:pPr>
            <w:r w:rsidRPr="00BC508A">
              <w:rPr>
                <w:snapToGrid w:val="0"/>
                <w:sz w:val="16"/>
              </w:rPr>
              <w:t>12.6.0</w:t>
            </w:r>
          </w:p>
        </w:tc>
      </w:tr>
      <w:tr w:rsidR="00D40C70" w:rsidRPr="00BC508A" w14:paraId="341A258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EC4384"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E70EBF"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2D8F87" w14:textId="77777777" w:rsidR="00D40C70" w:rsidRPr="00BC508A" w:rsidRDefault="00D40C70" w:rsidP="00E6030B">
            <w:pPr>
              <w:pStyle w:val="TAL"/>
              <w:rPr>
                <w:snapToGrid w:val="0"/>
                <w:sz w:val="16"/>
              </w:rPr>
            </w:pPr>
            <w:r w:rsidRPr="00BC508A">
              <w:rPr>
                <w:snapToGrid w:val="0"/>
                <w:sz w:val="16"/>
              </w:rPr>
              <w:t>CP-1408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E7F539" w14:textId="77777777" w:rsidR="00D40C70" w:rsidRPr="00BC508A" w:rsidRDefault="00D40C70" w:rsidP="00E6030B">
            <w:pPr>
              <w:pStyle w:val="TAL"/>
              <w:rPr>
                <w:snapToGrid w:val="0"/>
                <w:sz w:val="16"/>
              </w:rPr>
            </w:pPr>
            <w:r w:rsidRPr="00BC508A">
              <w:rPr>
                <w:snapToGrid w:val="0"/>
                <w:sz w:val="16"/>
              </w:rPr>
              <w:t>19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B77AFA"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F5988C" w14:textId="77777777" w:rsidR="00D40C70" w:rsidRPr="00BC508A" w:rsidRDefault="00D40C70" w:rsidP="00E6030B">
            <w:pPr>
              <w:pStyle w:val="TAL"/>
            </w:pPr>
            <w:r w:rsidRPr="00BC508A">
              <w:t>Addition of SR trigger for ProSe direct commun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E9F087" w14:textId="77777777" w:rsidR="00D40C70" w:rsidRPr="00BC508A" w:rsidRDefault="00D40C70" w:rsidP="00E6030B">
            <w:pPr>
              <w:pStyle w:val="TAL"/>
              <w:rPr>
                <w:snapToGrid w:val="0"/>
                <w:sz w:val="16"/>
              </w:rPr>
            </w:pPr>
            <w:r w:rsidRPr="00BC508A">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BD3153" w14:textId="77777777" w:rsidR="00D40C70" w:rsidRPr="00BC508A" w:rsidRDefault="00D40C70" w:rsidP="00E6030B">
            <w:pPr>
              <w:pStyle w:val="TAL"/>
              <w:rPr>
                <w:snapToGrid w:val="0"/>
                <w:sz w:val="16"/>
              </w:rPr>
            </w:pPr>
            <w:r w:rsidRPr="00BC508A">
              <w:rPr>
                <w:snapToGrid w:val="0"/>
                <w:sz w:val="16"/>
              </w:rPr>
              <w:t>12.7.0</w:t>
            </w:r>
          </w:p>
        </w:tc>
      </w:tr>
      <w:tr w:rsidR="00D40C70" w:rsidRPr="00BC508A" w14:paraId="127D52E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1E86DB"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285F18"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D4E5E7" w14:textId="77777777" w:rsidR="00D40C70" w:rsidRPr="00BC508A" w:rsidRDefault="00D40C70" w:rsidP="00E6030B">
            <w:pPr>
              <w:pStyle w:val="TAL"/>
              <w:rPr>
                <w:snapToGrid w:val="0"/>
                <w:sz w:val="16"/>
              </w:rPr>
            </w:pPr>
            <w:r w:rsidRPr="00BC508A">
              <w:rPr>
                <w:snapToGrid w:val="0"/>
                <w:sz w:val="16"/>
              </w:rPr>
              <w:t>CP-1408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847BA6" w14:textId="77777777" w:rsidR="00D40C70" w:rsidRPr="00BC508A" w:rsidRDefault="00D40C70" w:rsidP="00E6030B">
            <w:pPr>
              <w:pStyle w:val="TAL"/>
              <w:rPr>
                <w:snapToGrid w:val="0"/>
                <w:sz w:val="16"/>
              </w:rPr>
            </w:pPr>
            <w:r w:rsidRPr="00BC508A">
              <w:rPr>
                <w:snapToGrid w:val="0"/>
                <w:sz w:val="16"/>
              </w:rPr>
              <w:t>20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887A01"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BD4505" w14:textId="77777777" w:rsidR="00D40C70" w:rsidRPr="00BC508A" w:rsidRDefault="00D40C70" w:rsidP="00E6030B">
            <w:pPr>
              <w:pStyle w:val="TAL"/>
            </w:pPr>
            <w:r w:rsidRPr="00BC508A">
              <w:t>Request for emergency services allowed even if back-off timer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0D7D53" w14:textId="77777777" w:rsidR="00D40C70" w:rsidRPr="00BC508A" w:rsidRDefault="00D40C70" w:rsidP="00E6030B">
            <w:pPr>
              <w:pStyle w:val="TAL"/>
              <w:rPr>
                <w:snapToGrid w:val="0"/>
                <w:sz w:val="16"/>
              </w:rPr>
            </w:pPr>
            <w:r w:rsidRPr="00BC508A">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8DAEF1" w14:textId="77777777" w:rsidR="00D40C70" w:rsidRPr="00BC508A" w:rsidRDefault="00D40C70" w:rsidP="00E6030B">
            <w:pPr>
              <w:pStyle w:val="TAL"/>
              <w:rPr>
                <w:snapToGrid w:val="0"/>
                <w:sz w:val="16"/>
              </w:rPr>
            </w:pPr>
            <w:r w:rsidRPr="00BC508A">
              <w:rPr>
                <w:snapToGrid w:val="0"/>
                <w:sz w:val="16"/>
              </w:rPr>
              <w:t>12.7.0</w:t>
            </w:r>
          </w:p>
        </w:tc>
      </w:tr>
      <w:tr w:rsidR="00D40C70" w:rsidRPr="00BC508A" w14:paraId="6DCD88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E34635"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093F9C"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DA344B" w14:textId="77777777" w:rsidR="00D40C70" w:rsidRPr="00BC508A" w:rsidRDefault="00D40C70" w:rsidP="00E6030B">
            <w:pPr>
              <w:pStyle w:val="TAL"/>
              <w:rPr>
                <w:snapToGrid w:val="0"/>
                <w:sz w:val="16"/>
              </w:rPr>
            </w:pPr>
            <w:r w:rsidRPr="00BC508A">
              <w:rPr>
                <w:snapToGrid w:val="0"/>
                <w:sz w:val="16"/>
              </w:rPr>
              <w:t>CP-14085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14D4F2" w14:textId="77777777" w:rsidR="00D40C70" w:rsidRPr="00BC508A" w:rsidRDefault="00D40C70" w:rsidP="00E6030B">
            <w:pPr>
              <w:pStyle w:val="TAL"/>
              <w:rPr>
                <w:snapToGrid w:val="0"/>
                <w:sz w:val="16"/>
              </w:rPr>
            </w:pPr>
            <w:r w:rsidRPr="00BC508A">
              <w:rPr>
                <w:snapToGrid w:val="0"/>
                <w:sz w:val="16"/>
              </w:rPr>
              <w:t>20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3A2E7E"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1664CC" w14:textId="77777777" w:rsidR="00D40C70" w:rsidRPr="00BC508A" w:rsidRDefault="00D40C70" w:rsidP="00E6030B">
            <w:pPr>
              <w:pStyle w:val="TAL"/>
            </w:pPr>
            <w:r w:rsidRPr="00BC508A">
              <w:t>NAS recovery when NAS has received START indications of different typ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25DBD3" w14:textId="77777777" w:rsidR="00D40C70" w:rsidRPr="00BC508A" w:rsidRDefault="00D40C70" w:rsidP="00E6030B">
            <w:pPr>
              <w:pStyle w:val="TAL"/>
              <w:rPr>
                <w:snapToGrid w:val="0"/>
                <w:sz w:val="16"/>
              </w:rPr>
            </w:pPr>
            <w:r w:rsidRPr="00BC508A">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6EEED7" w14:textId="77777777" w:rsidR="00D40C70" w:rsidRPr="00BC508A" w:rsidRDefault="00D40C70" w:rsidP="00E6030B">
            <w:pPr>
              <w:pStyle w:val="TAL"/>
              <w:rPr>
                <w:snapToGrid w:val="0"/>
                <w:sz w:val="16"/>
              </w:rPr>
            </w:pPr>
            <w:r w:rsidRPr="00BC508A">
              <w:rPr>
                <w:snapToGrid w:val="0"/>
                <w:sz w:val="16"/>
              </w:rPr>
              <w:t>12.7.0</w:t>
            </w:r>
          </w:p>
        </w:tc>
      </w:tr>
      <w:tr w:rsidR="00D40C70" w:rsidRPr="00BC508A" w14:paraId="0D3F343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0D5EC8"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F9BE59"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08562B" w14:textId="77777777" w:rsidR="00D40C70" w:rsidRPr="00BC508A" w:rsidRDefault="00D40C70" w:rsidP="00E6030B">
            <w:pPr>
              <w:pStyle w:val="TAL"/>
              <w:rPr>
                <w:snapToGrid w:val="0"/>
                <w:sz w:val="16"/>
              </w:rPr>
            </w:pPr>
            <w:r w:rsidRPr="00BC508A">
              <w:rPr>
                <w:snapToGrid w:val="0"/>
                <w:sz w:val="16"/>
              </w:rPr>
              <w:t>CP-1408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DE7BF8" w14:textId="77777777" w:rsidR="00D40C70" w:rsidRPr="00BC508A" w:rsidRDefault="00D40C70" w:rsidP="00E6030B">
            <w:pPr>
              <w:pStyle w:val="TAL"/>
              <w:rPr>
                <w:snapToGrid w:val="0"/>
                <w:sz w:val="16"/>
              </w:rPr>
            </w:pPr>
            <w:r w:rsidRPr="00BC508A">
              <w:rPr>
                <w:snapToGrid w:val="0"/>
                <w:sz w:val="16"/>
              </w:rPr>
              <w:t>20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46DCD1"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92245A" w14:textId="77777777" w:rsidR="00D40C70" w:rsidRPr="00BC508A" w:rsidRDefault="00D40C70" w:rsidP="00E6030B">
            <w:pPr>
              <w:pStyle w:val="TAL"/>
            </w:pPr>
            <w:r w:rsidRPr="00BC508A">
              <w:t>Aligning to the term "UE configured to use AC11 – 15 in selected PLM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897627" w14:textId="77777777" w:rsidR="00D40C70" w:rsidRPr="00BC508A" w:rsidRDefault="00D40C70" w:rsidP="00E6030B">
            <w:pPr>
              <w:pStyle w:val="TAL"/>
              <w:rPr>
                <w:snapToGrid w:val="0"/>
                <w:sz w:val="16"/>
              </w:rPr>
            </w:pPr>
            <w:r w:rsidRPr="00BC508A">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86678C" w14:textId="77777777" w:rsidR="00D40C70" w:rsidRPr="00BC508A" w:rsidRDefault="00D40C70" w:rsidP="00E6030B">
            <w:pPr>
              <w:pStyle w:val="TAL"/>
              <w:rPr>
                <w:snapToGrid w:val="0"/>
                <w:sz w:val="16"/>
              </w:rPr>
            </w:pPr>
            <w:r w:rsidRPr="00BC508A">
              <w:rPr>
                <w:snapToGrid w:val="0"/>
                <w:sz w:val="16"/>
              </w:rPr>
              <w:t>12.7.0</w:t>
            </w:r>
          </w:p>
        </w:tc>
      </w:tr>
      <w:tr w:rsidR="00D40C70" w:rsidRPr="00BC508A" w14:paraId="30A8311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C3BB7C"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FC6E26"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1A6312" w14:textId="77777777" w:rsidR="00D40C70" w:rsidRPr="00BC508A" w:rsidRDefault="00D40C70" w:rsidP="00E6030B">
            <w:pPr>
              <w:pStyle w:val="TAL"/>
              <w:rPr>
                <w:snapToGrid w:val="0"/>
                <w:sz w:val="16"/>
              </w:rPr>
            </w:pPr>
            <w:r w:rsidRPr="00BC508A">
              <w:rPr>
                <w:snapToGrid w:val="0"/>
                <w:sz w:val="16"/>
              </w:rPr>
              <w:t>CP-1408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579D62" w14:textId="77777777" w:rsidR="00D40C70" w:rsidRPr="00BC508A" w:rsidRDefault="00D40C70" w:rsidP="00E6030B">
            <w:pPr>
              <w:pStyle w:val="TAL"/>
              <w:rPr>
                <w:snapToGrid w:val="0"/>
                <w:sz w:val="16"/>
              </w:rPr>
            </w:pPr>
            <w:r w:rsidRPr="00BC508A">
              <w:rPr>
                <w:snapToGrid w:val="0"/>
                <w:sz w:val="16"/>
              </w:rPr>
              <w:t>20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3D6530"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5F98D7" w14:textId="77777777" w:rsidR="00D40C70" w:rsidRPr="00BC508A" w:rsidRDefault="00D40C70" w:rsidP="00E6030B">
            <w:pPr>
              <w:pStyle w:val="TAL"/>
            </w:pPr>
            <w:r w:rsidRPr="00BC508A">
              <w:t>Handling of WLAN offload indication from the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771EA2" w14:textId="77777777" w:rsidR="00D40C70" w:rsidRPr="00BC508A" w:rsidRDefault="00D40C70" w:rsidP="00E6030B">
            <w:pPr>
              <w:pStyle w:val="TAL"/>
              <w:rPr>
                <w:snapToGrid w:val="0"/>
                <w:sz w:val="16"/>
              </w:rPr>
            </w:pPr>
            <w:r w:rsidRPr="00BC508A">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DF2556" w14:textId="77777777" w:rsidR="00D40C70" w:rsidRPr="00BC508A" w:rsidRDefault="00D40C70" w:rsidP="00E6030B">
            <w:pPr>
              <w:pStyle w:val="TAL"/>
              <w:rPr>
                <w:snapToGrid w:val="0"/>
                <w:sz w:val="16"/>
              </w:rPr>
            </w:pPr>
            <w:r w:rsidRPr="00BC508A">
              <w:rPr>
                <w:snapToGrid w:val="0"/>
                <w:sz w:val="16"/>
              </w:rPr>
              <w:t>12.7.0</w:t>
            </w:r>
          </w:p>
        </w:tc>
      </w:tr>
      <w:tr w:rsidR="00D40C70" w:rsidRPr="00BC508A" w14:paraId="1D983F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6FA821"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91C7FD"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B2121F" w14:textId="77777777" w:rsidR="00D40C70" w:rsidRPr="00BC508A" w:rsidRDefault="00D40C70" w:rsidP="00E6030B">
            <w:pPr>
              <w:pStyle w:val="TAL"/>
              <w:rPr>
                <w:snapToGrid w:val="0"/>
                <w:sz w:val="16"/>
              </w:rPr>
            </w:pPr>
            <w:r w:rsidRPr="00BC508A">
              <w:rPr>
                <w:snapToGrid w:val="0"/>
                <w:sz w:val="16"/>
              </w:rPr>
              <w:t>CP-1408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6E079A" w14:textId="77777777" w:rsidR="00D40C70" w:rsidRPr="00BC508A" w:rsidRDefault="00D40C70" w:rsidP="00E6030B">
            <w:pPr>
              <w:pStyle w:val="TAL"/>
              <w:rPr>
                <w:snapToGrid w:val="0"/>
                <w:sz w:val="16"/>
              </w:rPr>
            </w:pPr>
            <w:r w:rsidRPr="00BC508A">
              <w:rPr>
                <w:snapToGrid w:val="0"/>
                <w:sz w:val="16"/>
              </w:rPr>
              <w:t>20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267EB4"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D79E79" w14:textId="77777777" w:rsidR="00D40C70" w:rsidRPr="00BC508A" w:rsidRDefault="00D40C70" w:rsidP="00E6030B">
            <w:pPr>
              <w:pStyle w:val="TAL"/>
            </w:pPr>
            <w:r w:rsidRPr="00BC508A">
              <w:t>Correction of handling of repeated periodic TAU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E7750D" w14:textId="77777777" w:rsidR="00D40C70" w:rsidRPr="00BC508A" w:rsidRDefault="00D40C70" w:rsidP="00E6030B">
            <w:pPr>
              <w:pStyle w:val="TAL"/>
              <w:rPr>
                <w:snapToGrid w:val="0"/>
                <w:sz w:val="16"/>
              </w:rPr>
            </w:pPr>
            <w:r w:rsidRPr="00BC508A">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825F8B" w14:textId="77777777" w:rsidR="00D40C70" w:rsidRPr="00BC508A" w:rsidRDefault="00D40C70" w:rsidP="00E6030B">
            <w:pPr>
              <w:pStyle w:val="TAL"/>
              <w:rPr>
                <w:snapToGrid w:val="0"/>
                <w:sz w:val="16"/>
              </w:rPr>
            </w:pPr>
            <w:r w:rsidRPr="00BC508A">
              <w:rPr>
                <w:snapToGrid w:val="0"/>
                <w:sz w:val="16"/>
              </w:rPr>
              <w:t>12.7.0</w:t>
            </w:r>
          </w:p>
        </w:tc>
      </w:tr>
      <w:tr w:rsidR="00D40C70" w:rsidRPr="00BC508A" w14:paraId="63571FA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DA08B1"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8C7013"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B479D3" w14:textId="77777777" w:rsidR="00D40C70" w:rsidRPr="00BC508A" w:rsidRDefault="00D40C70" w:rsidP="00E6030B">
            <w:pPr>
              <w:pStyle w:val="TAL"/>
              <w:rPr>
                <w:snapToGrid w:val="0"/>
                <w:sz w:val="16"/>
              </w:rPr>
            </w:pPr>
            <w:r w:rsidRPr="00BC508A">
              <w:rPr>
                <w:snapToGrid w:val="0"/>
                <w:sz w:val="16"/>
              </w:rPr>
              <w:t>CP-1408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B23CEF" w14:textId="77777777" w:rsidR="00D40C70" w:rsidRPr="00BC508A" w:rsidRDefault="00D40C70" w:rsidP="00E6030B">
            <w:pPr>
              <w:pStyle w:val="TAL"/>
              <w:rPr>
                <w:snapToGrid w:val="0"/>
                <w:sz w:val="16"/>
              </w:rPr>
            </w:pPr>
            <w:r w:rsidRPr="00BC508A">
              <w:rPr>
                <w:snapToGrid w:val="0"/>
                <w:sz w:val="16"/>
              </w:rPr>
              <w:t>20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D8A041"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8881CF" w14:textId="77777777" w:rsidR="00D40C70" w:rsidRPr="00BC508A" w:rsidRDefault="00D40C70" w:rsidP="00E6030B">
            <w:pPr>
              <w:pStyle w:val="TAL"/>
            </w:pPr>
            <w:r w:rsidRPr="00BC508A">
              <w:t>GBR and MBR values during EPS bearer context mod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E88B68" w14:textId="77777777" w:rsidR="00D40C70" w:rsidRPr="00BC508A" w:rsidRDefault="00D40C70" w:rsidP="00E6030B">
            <w:pPr>
              <w:pStyle w:val="TAL"/>
              <w:rPr>
                <w:snapToGrid w:val="0"/>
                <w:sz w:val="16"/>
              </w:rPr>
            </w:pPr>
            <w:r w:rsidRPr="00BC508A">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39113C" w14:textId="77777777" w:rsidR="00D40C70" w:rsidRPr="00BC508A" w:rsidRDefault="00D40C70" w:rsidP="00E6030B">
            <w:pPr>
              <w:pStyle w:val="TAL"/>
              <w:rPr>
                <w:snapToGrid w:val="0"/>
                <w:sz w:val="16"/>
              </w:rPr>
            </w:pPr>
            <w:r w:rsidRPr="00BC508A">
              <w:rPr>
                <w:snapToGrid w:val="0"/>
                <w:sz w:val="16"/>
              </w:rPr>
              <w:t>12.7.0</w:t>
            </w:r>
          </w:p>
        </w:tc>
      </w:tr>
      <w:tr w:rsidR="00D40C70" w:rsidRPr="00BC508A" w14:paraId="639397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676434"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7BDA62"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75C3FB" w14:textId="77777777" w:rsidR="00D40C70" w:rsidRPr="00BC508A" w:rsidRDefault="00D40C70" w:rsidP="00E6030B">
            <w:pPr>
              <w:pStyle w:val="TAL"/>
              <w:rPr>
                <w:snapToGrid w:val="0"/>
                <w:sz w:val="16"/>
              </w:rPr>
            </w:pPr>
            <w:r w:rsidRPr="00BC508A">
              <w:rPr>
                <w:snapToGrid w:val="0"/>
                <w:sz w:val="16"/>
              </w:rPr>
              <w:t>CP-1408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EC60FB" w14:textId="77777777" w:rsidR="00D40C70" w:rsidRPr="00BC508A" w:rsidRDefault="00D40C70" w:rsidP="00E6030B">
            <w:pPr>
              <w:pStyle w:val="TAL"/>
              <w:rPr>
                <w:snapToGrid w:val="0"/>
                <w:sz w:val="16"/>
              </w:rPr>
            </w:pPr>
            <w:r w:rsidRPr="00BC508A">
              <w:rPr>
                <w:snapToGrid w:val="0"/>
                <w:sz w:val="16"/>
              </w:rPr>
              <w:t>20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514D21"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008E3EC" w14:textId="77777777" w:rsidR="00D40C70" w:rsidRPr="00BC508A" w:rsidRDefault="00D40C70" w:rsidP="00E6030B">
            <w:pPr>
              <w:pStyle w:val="TAL"/>
            </w:pPr>
            <w:r w:rsidRPr="00BC508A">
              <w:t>Implicit detach timer setting for PSM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1CB505" w14:textId="77777777" w:rsidR="00D40C70" w:rsidRPr="00BC508A" w:rsidRDefault="00D40C70" w:rsidP="00E6030B">
            <w:pPr>
              <w:pStyle w:val="TAL"/>
              <w:rPr>
                <w:snapToGrid w:val="0"/>
                <w:sz w:val="16"/>
              </w:rPr>
            </w:pPr>
            <w:r w:rsidRPr="00BC508A">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594408" w14:textId="77777777" w:rsidR="00D40C70" w:rsidRPr="00BC508A" w:rsidRDefault="00D40C70" w:rsidP="00E6030B">
            <w:pPr>
              <w:pStyle w:val="TAL"/>
              <w:rPr>
                <w:snapToGrid w:val="0"/>
                <w:sz w:val="16"/>
              </w:rPr>
            </w:pPr>
            <w:r w:rsidRPr="00BC508A">
              <w:rPr>
                <w:snapToGrid w:val="0"/>
                <w:sz w:val="16"/>
              </w:rPr>
              <w:t>12.7.0</w:t>
            </w:r>
          </w:p>
        </w:tc>
      </w:tr>
      <w:tr w:rsidR="00D40C70" w:rsidRPr="00BC508A" w14:paraId="41070F8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31D7CD"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30A3A6"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02D86A" w14:textId="77777777" w:rsidR="00D40C70" w:rsidRPr="00BC508A" w:rsidRDefault="00D40C70" w:rsidP="00E6030B">
            <w:pPr>
              <w:pStyle w:val="TAL"/>
              <w:rPr>
                <w:snapToGrid w:val="0"/>
                <w:sz w:val="16"/>
              </w:rPr>
            </w:pPr>
            <w:r w:rsidRPr="00BC508A">
              <w:rPr>
                <w:snapToGrid w:val="0"/>
                <w:sz w:val="16"/>
              </w:rPr>
              <w:t>CP-1408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3554CC" w14:textId="77777777" w:rsidR="00D40C70" w:rsidRPr="00BC508A" w:rsidRDefault="00D40C70" w:rsidP="00E6030B">
            <w:pPr>
              <w:pStyle w:val="TAL"/>
              <w:rPr>
                <w:snapToGrid w:val="0"/>
                <w:sz w:val="16"/>
              </w:rPr>
            </w:pPr>
            <w:r w:rsidRPr="00BC508A">
              <w:rPr>
                <w:snapToGrid w:val="0"/>
                <w:sz w:val="16"/>
              </w:rPr>
              <w:t>20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02CB15"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35CE94" w14:textId="77777777" w:rsidR="00D40C70" w:rsidRPr="00BC508A" w:rsidRDefault="00D40C70" w:rsidP="00E6030B">
            <w:pPr>
              <w:pStyle w:val="TAL"/>
            </w:pPr>
            <w:r w:rsidRPr="00BC508A">
              <w:t>MCPTT QCI usage limit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42D776" w14:textId="77777777" w:rsidR="00D40C70" w:rsidRPr="00BC508A" w:rsidRDefault="00D40C70" w:rsidP="00E6030B">
            <w:pPr>
              <w:pStyle w:val="TAL"/>
              <w:rPr>
                <w:snapToGrid w:val="0"/>
                <w:sz w:val="16"/>
              </w:rPr>
            </w:pPr>
            <w:r w:rsidRPr="00BC508A">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509F96" w14:textId="77777777" w:rsidR="00D40C70" w:rsidRPr="00BC508A" w:rsidRDefault="00D40C70" w:rsidP="00E6030B">
            <w:pPr>
              <w:pStyle w:val="TAL"/>
              <w:rPr>
                <w:snapToGrid w:val="0"/>
                <w:sz w:val="16"/>
              </w:rPr>
            </w:pPr>
            <w:r w:rsidRPr="00BC508A">
              <w:rPr>
                <w:snapToGrid w:val="0"/>
                <w:sz w:val="16"/>
              </w:rPr>
              <w:t>12.7.0</w:t>
            </w:r>
          </w:p>
        </w:tc>
      </w:tr>
      <w:tr w:rsidR="00D40C70" w:rsidRPr="00BC508A" w14:paraId="0723C02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EBF700"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6F9AFB"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99832D" w14:textId="77777777" w:rsidR="00D40C70" w:rsidRPr="00BC508A" w:rsidRDefault="00D40C70" w:rsidP="00E6030B">
            <w:pPr>
              <w:pStyle w:val="TAL"/>
              <w:rPr>
                <w:snapToGrid w:val="0"/>
                <w:sz w:val="16"/>
              </w:rPr>
            </w:pPr>
            <w:r w:rsidRPr="00BC508A">
              <w:rPr>
                <w:snapToGrid w:val="0"/>
                <w:sz w:val="16"/>
              </w:rPr>
              <w:t>CP-1408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4A0FB7" w14:textId="77777777" w:rsidR="00D40C70" w:rsidRPr="00BC508A" w:rsidRDefault="00D40C70" w:rsidP="00E6030B">
            <w:pPr>
              <w:pStyle w:val="TAL"/>
              <w:rPr>
                <w:snapToGrid w:val="0"/>
                <w:sz w:val="16"/>
              </w:rPr>
            </w:pPr>
            <w:r w:rsidRPr="00BC508A">
              <w:rPr>
                <w:snapToGrid w:val="0"/>
                <w:sz w:val="16"/>
              </w:rPr>
              <w:t>20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49CC6D"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3344FA2" w14:textId="77777777" w:rsidR="00D40C70" w:rsidRPr="00BC508A" w:rsidRDefault="00D40C70" w:rsidP="00E6030B">
            <w:pPr>
              <w:pStyle w:val="TAL"/>
            </w:pPr>
            <w:r w:rsidRPr="00BC508A">
              <w:t>Trigger to re-initiate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DFD21E" w14:textId="77777777" w:rsidR="00D40C70" w:rsidRPr="00BC508A" w:rsidRDefault="00D40C70" w:rsidP="00E6030B">
            <w:pPr>
              <w:pStyle w:val="TAL"/>
              <w:rPr>
                <w:snapToGrid w:val="0"/>
                <w:sz w:val="16"/>
              </w:rPr>
            </w:pPr>
            <w:r w:rsidRPr="00BC508A">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8CA1B1" w14:textId="77777777" w:rsidR="00D40C70" w:rsidRPr="00BC508A" w:rsidRDefault="00D40C70" w:rsidP="00E6030B">
            <w:pPr>
              <w:pStyle w:val="TAL"/>
              <w:rPr>
                <w:snapToGrid w:val="0"/>
                <w:sz w:val="16"/>
              </w:rPr>
            </w:pPr>
            <w:r w:rsidRPr="00BC508A">
              <w:rPr>
                <w:snapToGrid w:val="0"/>
                <w:sz w:val="16"/>
              </w:rPr>
              <w:t>12.7.0</w:t>
            </w:r>
          </w:p>
        </w:tc>
      </w:tr>
      <w:tr w:rsidR="00D40C70" w:rsidRPr="00BC508A" w14:paraId="6F3FB78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8F11CE"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AAAE73"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F36ED5" w14:textId="77777777" w:rsidR="00D40C70" w:rsidRPr="00BC508A" w:rsidRDefault="00D40C70" w:rsidP="00E6030B">
            <w:pPr>
              <w:pStyle w:val="TAL"/>
              <w:rPr>
                <w:snapToGrid w:val="0"/>
                <w:sz w:val="16"/>
              </w:rPr>
            </w:pPr>
            <w:r w:rsidRPr="00BC508A">
              <w:rPr>
                <w:snapToGrid w:val="0"/>
                <w:sz w:val="16"/>
              </w:rPr>
              <w:t>CP-1408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EFCCC0" w14:textId="77777777" w:rsidR="00D40C70" w:rsidRPr="00BC508A" w:rsidRDefault="00D40C70" w:rsidP="00E6030B">
            <w:pPr>
              <w:pStyle w:val="TAL"/>
              <w:rPr>
                <w:snapToGrid w:val="0"/>
                <w:sz w:val="16"/>
              </w:rPr>
            </w:pPr>
            <w:r w:rsidRPr="00BC508A">
              <w:rPr>
                <w:snapToGrid w:val="0"/>
                <w:sz w:val="16"/>
              </w:rPr>
              <w:t>20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8EC6D4" w14:textId="77777777" w:rsidR="00D40C70" w:rsidRPr="00BC508A" w:rsidRDefault="00D40C70" w:rsidP="00E6030B">
            <w:pPr>
              <w:pStyle w:val="TAL"/>
              <w:rPr>
                <w:snapToGrid w:val="0"/>
                <w:sz w:val="16"/>
              </w:rPr>
            </w:pPr>
            <w:r w:rsidRPr="00BC508A">
              <w:rPr>
                <w:snapToGrid w:val="0"/>
                <w:sz w:val="16"/>
              </w:rPr>
              <w:t>8</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6E8E33" w14:textId="77777777" w:rsidR="00D40C70" w:rsidRPr="00BC508A" w:rsidRDefault="00D40C70" w:rsidP="00E6030B">
            <w:pPr>
              <w:pStyle w:val="TAL"/>
            </w:pPr>
            <w:r w:rsidRPr="00BC508A">
              <w:t>Add WLAN offload indication to N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523CE7" w14:textId="77777777" w:rsidR="00D40C70" w:rsidRPr="00BC508A" w:rsidRDefault="00D40C70" w:rsidP="00E6030B">
            <w:pPr>
              <w:pStyle w:val="TAL"/>
              <w:rPr>
                <w:snapToGrid w:val="0"/>
                <w:sz w:val="16"/>
              </w:rPr>
            </w:pPr>
            <w:r w:rsidRPr="00BC508A">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F745DA" w14:textId="77777777" w:rsidR="00D40C70" w:rsidRPr="00BC508A" w:rsidRDefault="00D40C70" w:rsidP="00E6030B">
            <w:pPr>
              <w:pStyle w:val="TAL"/>
              <w:rPr>
                <w:snapToGrid w:val="0"/>
                <w:sz w:val="16"/>
              </w:rPr>
            </w:pPr>
            <w:r w:rsidRPr="00BC508A">
              <w:rPr>
                <w:snapToGrid w:val="0"/>
                <w:sz w:val="16"/>
              </w:rPr>
              <w:t>12.7.0</w:t>
            </w:r>
          </w:p>
        </w:tc>
      </w:tr>
      <w:tr w:rsidR="00D40C70" w:rsidRPr="00BC508A" w14:paraId="4F0B304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708F48"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35A3E2"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DCF023" w14:textId="77777777" w:rsidR="00D40C70" w:rsidRPr="00BC508A" w:rsidRDefault="00D40C70" w:rsidP="00E6030B">
            <w:pPr>
              <w:pStyle w:val="TAL"/>
              <w:rPr>
                <w:snapToGrid w:val="0"/>
                <w:sz w:val="16"/>
              </w:rPr>
            </w:pPr>
            <w:r w:rsidRPr="00BC508A">
              <w:rPr>
                <w:snapToGrid w:val="0"/>
                <w:sz w:val="16"/>
              </w:rPr>
              <w:t>CP-1408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F56328" w14:textId="77777777" w:rsidR="00D40C70" w:rsidRPr="00BC508A" w:rsidRDefault="00D40C70" w:rsidP="00E6030B">
            <w:pPr>
              <w:pStyle w:val="TAL"/>
              <w:rPr>
                <w:snapToGrid w:val="0"/>
                <w:sz w:val="16"/>
              </w:rPr>
            </w:pPr>
            <w:r w:rsidRPr="00BC508A">
              <w:rPr>
                <w:snapToGrid w:val="0"/>
                <w:sz w:val="16"/>
              </w:rPr>
              <w:t>20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E9B359"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92318D" w14:textId="77777777" w:rsidR="00D40C70" w:rsidRPr="00BC508A" w:rsidRDefault="00D40C70" w:rsidP="00E6030B">
            <w:pPr>
              <w:pStyle w:val="TAL"/>
            </w:pPr>
            <w:r w:rsidRPr="00BC508A">
              <w:t xml:space="preserve">MME initiating SM procedur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83CE5B" w14:textId="77777777" w:rsidR="00D40C70" w:rsidRPr="00BC508A" w:rsidRDefault="00D40C70" w:rsidP="00E6030B">
            <w:pPr>
              <w:pStyle w:val="TAL"/>
              <w:rPr>
                <w:snapToGrid w:val="0"/>
                <w:sz w:val="16"/>
              </w:rPr>
            </w:pPr>
            <w:r w:rsidRPr="00BC508A">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90549F" w14:textId="77777777" w:rsidR="00D40C70" w:rsidRPr="00BC508A" w:rsidRDefault="00D40C70" w:rsidP="00E6030B">
            <w:pPr>
              <w:pStyle w:val="TAL"/>
              <w:rPr>
                <w:snapToGrid w:val="0"/>
                <w:sz w:val="16"/>
              </w:rPr>
            </w:pPr>
            <w:r w:rsidRPr="00BC508A">
              <w:rPr>
                <w:snapToGrid w:val="0"/>
                <w:sz w:val="16"/>
              </w:rPr>
              <w:t>12.7.0</w:t>
            </w:r>
          </w:p>
        </w:tc>
      </w:tr>
      <w:tr w:rsidR="00D40C70" w:rsidRPr="00BC508A" w14:paraId="2C5B4AA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46F4F1"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2FBEC1"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EB5E008" w14:textId="77777777" w:rsidR="00D40C70" w:rsidRPr="00BC508A" w:rsidRDefault="00D40C70" w:rsidP="00E6030B">
            <w:pPr>
              <w:pStyle w:val="TAL"/>
              <w:rPr>
                <w:snapToGrid w:val="0"/>
                <w:sz w:val="16"/>
              </w:rPr>
            </w:pPr>
            <w:r w:rsidRPr="00BC508A">
              <w:rPr>
                <w:snapToGrid w:val="0"/>
                <w:sz w:val="16"/>
              </w:rPr>
              <w:t>CP-1408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607EBB" w14:textId="77777777" w:rsidR="00D40C70" w:rsidRPr="00BC508A" w:rsidRDefault="00D40C70" w:rsidP="00E6030B">
            <w:pPr>
              <w:pStyle w:val="TAL"/>
              <w:rPr>
                <w:snapToGrid w:val="0"/>
                <w:sz w:val="16"/>
              </w:rPr>
            </w:pPr>
            <w:r w:rsidRPr="00BC508A">
              <w:rPr>
                <w:snapToGrid w:val="0"/>
                <w:sz w:val="16"/>
              </w:rPr>
              <w:t>20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EA8E18"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35A1778" w14:textId="77777777" w:rsidR="00D40C70" w:rsidRPr="00BC508A" w:rsidRDefault="00D40C70" w:rsidP="00E6030B">
            <w:pPr>
              <w:pStyle w:val="TAL"/>
            </w:pPr>
            <w:r w:rsidRPr="00BC508A">
              <w:t>Misalignment between attach and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432E08" w14:textId="77777777" w:rsidR="00D40C70" w:rsidRPr="00BC508A" w:rsidRDefault="00D40C70" w:rsidP="00E6030B">
            <w:pPr>
              <w:pStyle w:val="TAL"/>
              <w:rPr>
                <w:snapToGrid w:val="0"/>
                <w:sz w:val="16"/>
              </w:rPr>
            </w:pPr>
            <w:r w:rsidRPr="00BC508A">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49E823" w14:textId="77777777" w:rsidR="00D40C70" w:rsidRPr="00BC508A" w:rsidRDefault="00D40C70" w:rsidP="00E6030B">
            <w:pPr>
              <w:pStyle w:val="TAL"/>
              <w:rPr>
                <w:snapToGrid w:val="0"/>
                <w:sz w:val="16"/>
              </w:rPr>
            </w:pPr>
            <w:r w:rsidRPr="00BC508A">
              <w:rPr>
                <w:snapToGrid w:val="0"/>
                <w:sz w:val="16"/>
              </w:rPr>
              <w:t>12.7.0</w:t>
            </w:r>
          </w:p>
        </w:tc>
      </w:tr>
      <w:tr w:rsidR="00D40C70" w:rsidRPr="00BC508A" w14:paraId="5FF58F3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4C9F05"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7D6A4B"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63932B" w14:textId="77777777" w:rsidR="00D40C70" w:rsidRPr="00BC508A" w:rsidRDefault="00D40C70" w:rsidP="00E6030B">
            <w:pPr>
              <w:pStyle w:val="TAL"/>
              <w:rPr>
                <w:snapToGrid w:val="0"/>
                <w:sz w:val="16"/>
              </w:rPr>
            </w:pPr>
            <w:r w:rsidRPr="00BC508A">
              <w:rPr>
                <w:snapToGrid w:val="0"/>
                <w:sz w:val="16"/>
              </w:rPr>
              <w:t>CP-14085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119CE2" w14:textId="77777777" w:rsidR="00D40C70" w:rsidRPr="00BC508A" w:rsidRDefault="00D40C70" w:rsidP="00E6030B">
            <w:pPr>
              <w:pStyle w:val="TAL"/>
              <w:rPr>
                <w:snapToGrid w:val="0"/>
                <w:sz w:val="16"/>
              </w:rPr>
            </w:pPr>
            <w:r w:rsidRPr="00BC508A">
              <w:rPr>
                <w:snapToGrid w:val="0"/>
                <w:sz w:val="16"/>
              </w:rPr>
              <w:t>20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BC4FC9"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4DA903" w14:textId="77777777" w:rsidR="00D40C70" w:rsidRPr="00BC508A" w:rsidRDefault="00D40C70" w:rsidP="00E6030B">
            <w:pPr>
              <w:pStyle w:val="TAL"/>
            </w:pPr>
            <w:r w:rsidRPr="00BC508A">
              <w:t>Handling of SCM during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59AD83" w14:textId="77777777" w:rsidR="00D40C70" w:rsidRPr="00BC508A" w:rsidRDefault="00D40C70" w:rsidP="00E6030B">
            <w:pPr>
              <w:pStyle w:val="TAL"/>
              <w:rPr>
                <w:snapToGrid w:val="0"/>
                <w:sz w:val="16"/>
              </w:rPr>
            </w:pPr>
            <w:r w:rsidRPr="00BC508A">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6230C3" w14:textId="77777777" w:rsidR="00D40C70" w:rsidRPr="00BC508A" w:rsidRDefault="00D40C70" w:rsidP="00E6030B">
            <w:pPr>
              <w:pStyle w:val="TAL"/>
              <w:rPr>
                <w:snapToGrid w:val="0"/>
                <w:sz w:val="16"/>
              </w:rPr>
            </w:pPr>
            <w:r w:rsidRPr="00BC508A">
              <w:rPr>
                <w:snapToGrid w:val="0"/>
                <w:sz w:val="16"/>
              </w:rPr>
              <w:t>12.7.0</w:t>
            </w:r>
          </w:p>
        </w:tc>
      </w:tr>
      <w:tr w:rsidR="00D40C70" w:rsidRPr="00BC508A" w14:paraId="10F2D70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832948"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D3B13B"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430ADD" w14:textId="77777777" w:rsidR="00D40C70" w:rsidRPr="00BC508A" w:rsidRDefault="00D40C70" w:rsidP="00E6030B">
            <w:pPr>
              <w:pStyle w:val="TAL"/>
              <w:rPr>
                <w:snapToGrid w:val="0"/>
                <w:sz w:val="16"/>
              </w:rPr>
            </w:pPr>
            <w:r w:rsidRPr="00BC508A">
              <w:rPr>
                <w:snapToGrid w:val="0"/>
                <w:sz w:val="16"/>
              </w:rPr>
              <w:t>CP-1408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047F61" w14:textId="77777777" w:rsidR="00D40C70" w:rsidRPr="00BC508A" w:rsidRDefault="00D40C70" w:rsidP="00E6030B">
            <w:pPr>
              <w:pStyle w:val="TAL"/>
              <w:rPr>
                <w:snapToGrid w:val="0"/>
                <w:sz w:val="16"/>
              </w:rPr>
            </w:pPr>
            <w:r w:rsidRPr="00BC508A">
              <w:rPr>
                <w:snapToGrid w:val="0"/>
                <w:sz w:val="16"/>
              </w:rPr>
              <w:t>20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975D78"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E98508" w14:textId="77777777" w:rsidR="00D40C70" w:rsidRPr="00BC508A" w:rsidRDefault="00D40C70" w:rsidP="00E6030B">
            <w:pPr>
              <w:pStyle w:val="TAL"/>
            </w:pPr>
            <w:r w:rsidRPr="00BC508A">
              <w:t>Stopping T3312 for TAU ACCEPT (ISR not activa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A165D7" w14:textId="77777777" w:rsidR="00D40C70" w:rsidRPr="00BC508A" w:rsidRDefault="00D40C70" w:rsidP="00E6030B">
            <w:pPr>
              <w:pStyle w:val="TAL"/>
              <w:rPr>
                <w:snapToGrid w:val="0"/>
                <w:sz w:val="16"/>
              </w:rPr>
            </w:pPr>
            <w:r w:rsidRPr="00BC508A">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CCAC17" w14:textId="77777777" w:rsidR="00D40C70" w:rsidRPr="00BC508A" w:rsidRDefault="00D40C70" w:rsidP="00E6030B">
            <w:pPr>
              <w:pStyle w:val="TAL"/>
              <w:rPr>
                <w:snapToGrid w:val="0"/>
                <w:sz w:val="16"/>
              </w:rPr>
            </w:pPr>
            <w:r w:rsidRPr="00BC508A">
              <w:rPr>
                <w:snapToGrid w:val="0"/>
                <w:sz w:val="16"/>
              </w:rPr>
              <w:t>12.7.0</w:t>
            </w:r>
          </w:p>
        </w:tc>
      </w:tr>
      <w:tr w:rsidR="00D40C70" w:rsidRPr="00BC508A" w14:paraId="392DEB3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301E3B"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048C7D"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8E3CBA" w14:textId="77777777" w:rsidR="00D40C70" w:rsidRPr="00BC508A" w:rsidRDefault="00D40C70" w:rsidP="00E6030B">
            <w:pPr>
              <w:pStyle w:val="TAL"/>
              <w:rPr>
                <w:snapToGrid w:val="0"/>
                <w:sz w:val="16"/>
              </w:rPr>
            </w:pPr>
            <w:r w:rsidRPr="00BC508A">
              <w:rPr>
                <w:snapToGrid w:val="0"/>
                <w:sz w:val="16"/>
              </w:rPr>
              <w:t>CP-1408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BC7095" w14:textId="77777777" w:rsidR="00D40C70" w:rsidRPr="00BC508A" w:rsidRDefault="00D40C70" w:rsidP="00E6030B">
            <w:pPr>
              <w:pStyle w:val="TAL"/>
              <w:rPr>
                <w:snapToGrid w:val="0"/>
                <w:sz w:val="16"/>
              </w:rPr>
            </w:pPr>
            <w:r w:rsidRPr="00BC508A">
              <w:rPr>
                <w:snapToGrid w:val="0"/>
                <w:sz w:val="16"/>
              </w:rPr>
              <w:t>20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37C2C5"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37D3B7" w14:textId="77777777" w:rsidR="00D40C70" w:rsidRPr="00BC508A" w:rsidRDefault="00D40C70" w:rsidP="00E6030B">
            <w:pPr>
              <w:pStyle w:val="TAL"/>
            </w:pPr>
            <w:r w:rsidRPr="00BC508A">
              <w:t xml:space="preserve">QCI code values "spare for future us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C1C648" w14:textId="77777777" w:rsidR="00D40C70" w:rsidRPr="00BC508A" w:rsidRDefault="00D40C70" w:rsidP="00E6030B">
            <w:pPr>
              <w:pStyle w:val="TAL"/>
              <w:rPr>
                <w:snapToGrid w:val="0"/>
                <w:sz w:val="16"/>
              </w:rPr>
            </w:pPr>
            <w:r w:rsidRPr="00BC508A">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E097D6" w14:textId="77777777" w:rsidR="00D40C70" w:rsidRPr="00BC508A" w:rsidRDefault="00D40C70" w:rsidP="00E6030B">
            <w:pPr>
              <w:pStyle w:val="TAL"/>
              <w:rPr>
                <w:snapToGrid w:val="0"/>
                <w:sz w:val="16"/>
              </w:rPr>
            </w:pPr>
            <w:r w:rsidRPr="00BC508A">
              <w:rPr>
                <w:snapToGrid w:val="0"/>
                <w:sz w:val="16"/>
              </w:rPr>
              <w:t>12.7.0</w:t>
            </w:r>
          </w:p>
        </w:tc>
      </w:tr>
      <w:tr w:rsidR="00D40C70" w:rsidRPr="00BC508A" w14:paraId="6EB367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A5B490"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0CBD66"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CAB7AA" w14:textId="77777777" w:rsidR="00D40C70" w:rsidRPr="00BC508A" w:rsidRDefault="00D40C70" w:rsidP="00E6030B">
            <w:pPr>
              <w:pStyle w:val="TAL"/>
              <w:rPr>
                <w:snapToGrid w:val="0"/>
                <w:sz w:val="16"/>
              </w:rPr>
            </w:pPr>
            <w:r w:rsidRPr="00BC508A">
              <w:rPr>
                <w:snapToGrid w:val="0"/>
                <w:sz w:val="16"/>
              </w:rPr>
              <w:t>CP-14082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F4C4C7" w14:textId="77777777" w:rsidR="00D40C70" w:rsidRPr="00BC508A" w:rsidRDefault="00D40C70" w:rsidP="00E6030B">
            <w:pPr>
              <w:pStyle w:val="TAL"/>
              <w:rPr>
                <w:snapToGrid w:val="0"/>
                <w:sz w:val="16"/>
              </w:rPr>
            </w:pPr>
            <w:r w:rsidRPr="00BC508A">
              <w:rPr>
                <w:snapToGrid w:val="0"/>
                <w:sz w:val="16"/>
              </w:rPr>
              <w:t>20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42E0633"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B08866" w14:textId="77777777" w:rsidR="00D40C70" w:rsidRPr="00BC508A" w:rsidRDefault="00D40C70" w:rsidP="00E6030B">
            <w:pPr>
              <w:pStyle w:val="TAL"/>
            </w:pPr>
            <w:r w:rsidRPr="00BC508A">
              <w:t>Conditions to stop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6DA1E6" w14:textId="77777777" w:rsidR="00D40C70" w:rsidRPr="00BC508A" w:rsidRDefault="00D40C70" w:rsidP="00E6030B">
            <w:pPr>
              <w:pStyle w:val="TAL"/>
              <w:rPr>
                <w:snapToGrid w:val="0"/>
                <w:sz w:val="16"/>
              </w:rPr>
            </w:pPr>
            <w:r w:rsidRPr="00BC508A">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E8BD50" w14:textId="77777777" w:rsidR="00D40C70" w:rsidRPr="00BC508A" w:rsidRDefault="00D40C70" w:rsidP="00E6030B">
            <w:pPr>
              <w:pStyle w:val="TAL"/>
              <w:rPr>
                <w:snapToGrid w:val="0"/>
                <w:sz w:val="16"/>
              </w:rPr>
            </w:pPr>
            <w:r w:rsidRPr="00BC508A">
              <w:rPr>
                <w:snapToGrid w:val="0"/>
                <w:sz w:val="16"/>
              </w:rPr>
              <w:t>12.7.0</w:t>
            </w:r>
          </w:p>
        </w:tc>
      </w:tr>
      <w:tr w:rsidR="00D40C70" w:rsidRPr="00BC508A" w14:paraId="311A85A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A3DC1A"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3FBD6A"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5281F8" w14:textId="77777777" w:rsidR="00D40C70" w:rsidRPr="00BC508A" w:rsidRDefault="00D40C70" w:rsidP="00E6030B">
            <w:pPr>
              <w:pStyle w:val="TAL"/>
              <w:rPr>
                <w:snapToGrid w:val="0"/>
                <w:sz w:val="16"/>
              </w:rPr>
            </w:pPr>
            <w:r w:rsidRPr="00BC508A">
              <w:rPr>
                <w:snapToGrid w:val="0"/>
                <w:sz w:val="16"/>
              </w:rPr>
              <w:t>CP-1408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50E7AC" w14:textId="77777777" w:rsidR="00D40C70" w:rsidRPr="00BC508A" w:rsidRDefault="00D40C70" w:rsidP="00E6030B">
            <w:pPr>
              <w:pStyle w:val="TAL"/>
              <w:rPr>
                <w:snapToGrid w:val="0"/>
                <w:sz w:val="16"/>
              </w:rPr>
            </w:pPr>
            <w:r w:rsidRPr="00BC508A">
              <w:rPr>
                <w:snapToGrid w:val="0"/>
                <w:sz w:val="16"/>
              </w:rPr>
              <w:t>20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D4B6DB"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77D5AF" w14:textId="77777777" w:rsidR="00D40C70" w:rsidRPr="00BC508A" w:rsidRDefault="00D40C70" w:rsidP="00E6030B">
            <w:pPr>
              <w:pStyle w:val="TAL"/>
            </w:pPr>
            <w:r w:rsidRPr="00BC508A">
              <w:t xml:space="preserve"> Conditions for setting "active" flag in TAU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4D8A97" w14:textId="77777777" w:rsidR="00D40C70" w:rsidRPr="00BC508A" w:rsidRDefault="00D40C70" w:rsidP="00E6030B">
            <w:pPr>
              <w:pStyle w:val="TAL"/>
              <w:rPr>
                <w:snapToGrid w:val="0"/>
                <w:sz w:val="16"/>
              </w:rPr>
            </w:pPr>
            <w:r w:rsidRPr="00BC508A">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CAB1FA" w14:textId="77777777" w:rsidR="00D40C70" w:rsidRPr="00BC508A" w:rsidRDefault="00D40C70" w:rsidP="00E6030B">
            <w:pPr>
              <w:pStyle w:val="TAL"/>
              <w:rPr>
                <w:snapToGrid w:val="0"/>
                <w:sz w:val="16"/>
              </w:rPr>
            </w:pPr>
            <w:r w:rsidRPr="00BC508A">
              <w:rPr>
                <w:snapToGrid w:val="0"/>
                <w:sz w:val="16"/>
              </w:rPr>
              <w:t>12.7.0</w:t>
            </w:r>
          </w:p>
        </w:tc>
      </w:tr>
      <w:tr w:rsidR="00D40C70" w:rsidRPr="00BC508A" w14:paraId="374379F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875773"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32BE8E"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C51704" w14:textId="77777777" w:rsidR="00D40C70" w:rsidRPr="00BC508A" w:rsidRDefault="00D40C70" w:rsidP="00E6030B">
            <w:pPr>
              <w:pStyle w:val="TAL"/>
              <w:rPr>
                <w:snapToGrid w:val="0"/>
                <w:sz w:val="16"/>
              </w:rPr>
            </w:pPr>
            <w:r w:rsidRPr="00BC508A">
              <w:rPr>
                <w:snapToGrid w:val="0"/>
                <w:sz w:val="16"/>
              </w:rPr>
              <w:t>CP-1408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10CE99" w14:textId="77777777" w:rsidR="00D40C70" w:rsidRPr="00BC508A" w:rsidRDefault="00D40C70" w:rsidP="00E6030B">
            <w:pPr>
              <w:pStyle w:val="TAL"/>
              <w:rPr>
                <w:snapToGrid w:val="0"/>
                <w:sz w:val="16"/>
              </w:rPr>
            </w:pPr>
            <w:r w:rsidRPr="00BC508A">
              <w:rPr>
                <w:snapToGrid w:val="0"/>
                <w:sz w:val="16"/>
              </w:rPr>
              <w:t>20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D26466"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628C53" w14:textId="77777777" w:rsidR="00D40C70" w:rsidRPr="00BC508A" w:rsidRDefault="00D40C70" w:rsidP="00E6030B">
            <w:pPr>
              <w:pStyle w:val="TAL"/>
            </w:pPr>
            <w:r w:rsidRPr="00BC508A">
              <w:t xml:space="preserve">Clarification on EMM Procedure Timer handling during authentication failure timers during emergency call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AE1BF4" w14:textId="77777777" w:rsidR="00D40C70" w:rsidRPr="00BC508A" w:rsidRDefault="00D40C70" w:rsidP="00E6030B">
            <w:pPr>
              <w:pStyle w:val="TAL"/>
              <w:rPr>
                <w:snapToGrid w:val="0"/>
                <w:sz w:val="16"/>
              </w:rPr>
            </w:pPr>
            <w:r w:rsidRPr="00BC508A">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732447" w14:textId="77777777" w:rsidR="00D40C70" w:rsidRPr="00BC508A" w:rsidRDefault="00D40C70" w:rsidP="00E6030B">
            <w:pPr>
              <w:pStyle w:val="TAL"/>
              <w:rPr>
                <w:snapToGrid w:val="0"/>
                <w:sz w:val="16"/>
              </w:rPr>
            </w:pPr>
            <w:r w:rsidRPr="00BC508A">
              <w:rPr>
                <w:snapToGrid w:val="0"/>
                <w:sz w:val="16"/>
              </w:rPr>
              <w:t>12.7.0</w:t>
            </w:r>
          </w:p>
        </w:tc>
      </w:tr>
      <w:tr w:rsidR="00D40C70" w:rsidRPr="00BC508A" w14:paraId="1952DAF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2AA6E64"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59C99E"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98A3B1" w14:textId="77777777" w:rsidR="00D40C70" w:rsidRPr="00BC508A" w:rsidRDefault="00D40C70" w:rsidP="00E6030B">
            <w:pPr>
              <w:pStyle w:val="TAL"/>
              <w:rPr>
                <w:snapToGrid w:val="0"/>
                <w:sz w:val="16"/>
              </w:rPr>
            </w:pPr>
            <w:r w:rsidRPr="00BC508A">
              <w:rPr>
                <w:snapToGrid w:val="0"/>
                <w:sz w:val="16"/>
              </w:rPr>
              <w:t>CP-1408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CC895A" w14:textId="77777777" w:rsidR="00D40C70" w:rsidRPr="00BC508A" w:rsidRDefault="00D40C70" w:rsidP="00E6030B">
            <w:pPr>
              <w:pStyle w:val="TAL"/>
              <w:rPr>
                <w:snapToGrid w:val="0"/>
                <w:sz w:val="16"/>
              </w:rPr>
            </w:pPr>
            <w:r w:rsidRPr="00BC508A">
              <w:rPr>
                <w:snapToGrid w:val="0"/>
                <w:sz w:val="16"/>
              </w:rPr>
              <w:t>20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BE298B"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4CB068" w14:textId="77777777" w:rsidR="00D40C70" w:rsidRPr="00BC508A" w:rsidRDefault="00D40C70" w:rsidP="00E6030B">
            <w:pPr>
              <w:pStyle w:val="TAL"/>
            </w:pPr>
            <w:r w:rsidRPr="00BC508A">
              <w:t>Condition for including the T3324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1869BC" w14:textId="77777777" w:rsidR="00D40C70" w:rsidRPr="00BC508A" w:rsidRDefault="00D40C70" w:rsidP="00E6030B">
            <w:pPr>
              <w:pStyle w:val="TAL"/>
              <w:rPr>
                <w:snapToGrid w:val="0"/>
                <w:sz w:val="16"/>
              </w:rPr>
            </w:pPr>
            <w:r w:rsidRPr="00BC508A">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9D36FA" w14:textId="77777777" w:rsidR="00D40C70" w:rsidRPr="00BC508A" w:rsidRDefault="00D40C70" w:rsidP="00E6030B">
            <w:pPr>
              <w:pStyle w:val="TAL"/>
              <w:rPr>
                <w:snapToGrid w:val="0"/>
                <w:sz w:val="16"/>
              </w:rPr>
            </w:pPr>
            <w:r w:rsidRPr="00BC508A">
              <w:rPr>
                <w:snapToGrid w:val="0"/>
                <w:sz w:val="16"/>
              </w:rPr>
              <w:t>12.7.0</w:t>
            </w:r>
          </w:p>
        </w:tc>
      </w:tr>
      <w:tr w:rsidR="00D40C70" w:rsidRPr="00BC508A" w14:paraId="3011F7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A69D15"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E4EB53"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248792" w14:textId="77777777" w:rsidR="00D40C70" w:rsidRPr="00BC508A" w:rsidRDefault="00D40C70" w:rsidP="00E6030B">
            <w:pPr>
              <w:pStyle w:val="TAL"/>
              <w:rPr>
                <w:snapToGrid w:val="0"/>
                <w:sz w:val="16"/>
              </w:rPr>
            </w:pPr>
            <w:r w:rsidRPr="00BC508A">
              <w:rPr>
                <w:snapToGrid w:val="0"/>
                <w:sz w:val="16"/>
              </w:rPr>
              <w:t>CP-1408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71E3A0" w14:textId="77777777" w:rsidR="00D40C70" w:rsidRPr="00BC508A" w:rsidRDefault="00D40C70" w:rsidP="00E6030B">
            <w:pPr>
              <w:pStyle w:val="TAL"/>
              <w:rPr>
                <w:snapToGrid w:val="0"/>
                <w:sz w:val="16"/>
              </w:rPr>
            </w:pPr>
            <w:r w:rsidRPr="00BC508A">
              <w:rPr>
                <w:snapToGrid w:val="0"/>
                <w:sz w:val="16"/>
              </w:rPr>
              <w:t>20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364711"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513E21" w14:textId="77777777" w:rsidR="00D40C70" w:rsidRPr="00BC508A" w:rsidRDefault="00D40C70" w:rsidP="00E6030B">
            <w:pPr>
              <w:pStyle w:val="TAL"/>
            </w:pPr>
            <w:r w:rsidRPr="00BC508A">
              <w:t>Trigger to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C941A4" w14:textId="77777777" w:rsidR="00D40C70" w:rsidRPr="00BC508A" w:rsidRDefault="00D40C70" w:rsidP="00E6030B">
            <w:pPr>
              <w:pStyle w:val="TAL"/>
              <w:rPr>
                <w:snapToGrid w:val="0"/>
                <w:sz w:val="16"/>
              </w:rPr>
            </w:pPr>
            <w:r w:rsidRPr="00BC508A">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E81F9F" w14:textId="77777777" w:rsidR="00D40C70" w:rsidRPr="00BC508A" w:rsidRDefault="00D40C70" w:rsidP="00E6030B">
            <w:pPr>
              <w:pStyle w:val="TAL"/>
              <w:rPr>
                <w:snapToGrid w:val="0"/>
                <w:sz w:val="16"/>
              </w:rPr>
            </w:pPr>
            <w:r w:rsidRPr="00BC508A">
              <w:rPr>
                <w:snapToGrid w:val="0"/>
                <w:sz w:val="16"/>
              </w:rPr>
              <w:t>12.7.0</w:t>
            </w:r>
          </w:p>
        </w:tc>
      </w:tr>
      <w:tr w:rsidR="00D40C70" w:rsidRPr="00BC508A" w14:paraId="1BFE867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61C8F2"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66B114"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A3F27B" w14:textId="77777777" w:rsidR="00D40C70" w:rsidRPr="00BC508A" w:rsidRDefault="00D40C70" w:rsidP="00E6030B">
            <w:pPr>
              <w:pStyle w:val="TAL"/>
              <w:rPr>
                <w:snapToGrid w:val="0"/>
                <w:sz w:val="16"/>
              </w:rPr>
            </w:pPr>
            <w:r w:rsidRPr="00BC508A">
              <w:rPr>
                <w:snapToGrid w:val="0"/>
                <w:sz w:val="16"/>
              </w:rPr>
              <w:t>CP-1408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9A2495" w14:textId="77777777" w:rsidR="00D40C70" w:rsidRPr="00BC508A" w:rsidRDefault="00D40C70" w:rsidP="00E6030B">
            <w:pPr>
              <w:pStyle w:val="TAL"/>
              <w:rPr>
                <w:snapToGrid w:val="0"/>
                <w:sz w:val="16"/>
              </w:rPr>
            </w:pPr>
            <w:r w:rsidRPr="00BC508A">
              <w:rPr>
                <w:snapToGrid w:val="0"/>
                <w:sz w:val="16"/>
              </w:rPr>
              <w:t>20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7A6867"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04366C" w14:textId="77777777" w:rsidR="00D40C70" w:rsidRPr="00BC508A" w:rsidRDefault="00D40C70" w:rsidP="00E6030B">
            <w:pPr>
              <w:pStyle w:val="TAL"/>
            </w:pPr>
            <w:r w:rsidRPr="00BC508A">
              <w:t>Solution to Non-availability of Services due to LTE-Roam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A8A282" w14:textId="77777777" w:rsidR="00D40C70" w:rsidRPr="00BC508A" w:rsidRDefault="00D40C70" w:rsidP="00E6030B">
            <w:pPr>
              <w:pStyle w:val="TAL"/>
              <w:rPr>
                <w:snapToGrid w:val="0"/>
                <w:sz w:val="16"/>
              </w:rPr>
            </w:pPr>
            <w:r w:rsidRPr="00BC508A">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6EFD76" w14:textId="77777777" w:rsidR="00D40C70" w:rsidRPr="00BC508A" w:rsidRDefault="00D40C70" w:rsidP="00E6030B">
            <w:pPr>
              <w:pStyle w:val="TAL"/>
              <w:rPr>
                <w:snapToGrid w:val="0"/>
                <w:sz w:val="16"/>
              </w:rPr>
            </w:pPr>
            <w:r w:rsidRPr="00BC508A">
              <w:rPr>
                <w:snapToGrid w:val="0"/>
                <w:sz w:val="16"/>
              </w:rPr>
              <w:t>12.7.0</w:t>
            </w:r>
          </w:p>
        </w:tc>
      </w:tr>
      <w:tr w:rsidR="00D40C70" w:rsidRPr="00BC508A" w14:paraId="313A91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793A9B"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CA08B3"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BCA44D" w14:textId="77777777" w:rsidR="00D40C70" w:rsidRPr="00BC508A" w:rsidRDefault="00D40C70" w:rsidP="00E6030B">
            <w:pPr>
              <w:pStyle w:val="TAL"/>
              <w:rPr>
                <w:snapToGrid w:val="0"/>
                <w:sz w:val="16"/>
              </w:rPr>
            </w:pPr>
            <w:r w:rsidRPr="00BC508A">
              <w:rPr>
                <w:snapToGrid w:val="0"/>
                <w:sz w:val="16"/>
              </w:rPr>
              <w:t>CP-1408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F7FFAF" w14:textId="77777777" w:rsidR="00D40C70" w:rsidRPr="00BC508A" w:rsidRDefault="00D40C70" w:rsidP="00E6030B">
            <w:pPr>
              <w:pStyle w:val="TAL"/>
              <w:rPr>
                <w:snapToGrid w:val="0"/>
                <w:sz w:val="16"/>
              </w:rPr>
            </w:pPr>
            <w:r w:rsidRPr="00BC508A">
              <w:rPr>
                <w:snapToGrid w:val="0"/>
                <w:sz w:val="16"/>
              </w:rPr>
              <w:t>20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188AA8"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8C1DB5" w14:textId="77777777" w:rsidR="00D40C70" w:rsidRPr="00BC508A" w:rsidRDefault="00D40C70" w:rsidP="00E6030B">
            <w:pPr>
              <w:pStyle w:val="TAL"/>
            </w:pPr>
            <w:r w:rsidRPr="00BC508A">
              <w:t>Removal of EPS update status in substates "NORMAL-SERVICE" and "LIMITED-SERVICE" of "EMM-DEREGISTE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5C77F4" w14:textId="77777777" w:rsidR="00D40C70" w:rsidRPr="00BC508A" w:rsidRDefault="00D40C70" w:rsidP="00E6030B">
            <w:pPr>
              <w:pStyle w:val="TAL"/>
              <w:rPr>
                <w:snapToGrid w:val="0"/>
                <w:sz w:val="16"/>
              </w:rPr>
            </w:pPr>
            <w:r w:rsidRPr="00BC508A">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72A542" w14:textId="77777777" w:rsidR="00D40C70" w:rsidRPr="00BC508A" w:rsidRDefault="00D40C70" w:rsidP="00E6030B">
            <w:pPr>
              <w:pStyle w:val="TAL"/>
              <w:rPr>
                <w:snapToGrid w:val="0"/>
                <w:sz w:val="16"/>
              </w:rPr>
            </w:pPr>
            <w:r w:rsidRPr="00BC508A">
              <w:rPr>
                <w:snapToGrid w:val="0"/>
                <w:sz w:val="16"/>
              </w:rPr>
              <w:t>13.0.0</w:t>
            </w:r>
          </w:p>
        </w:tc>
      </w:tr>
      <w:tr w:rsidR="00D40C70" w:rsidRPr="00BC508A" w14:paraId="5F2AE04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F60BC7"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2E9E65"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7F5F03" w14:textId="77777777" w:rsidR="00D40C70" w:rsidRPr="00BC508A" w:rsidRDefault="00D40C70" w:rsidP="00E6030B">
            <w:pPr>
              <w:pStyle w:val="TAL"/>
              <w:rPr>
                <w:snapToGrid w:val="0"/>
                <w:sz w:val="16"/>
              </w:rPr>
            </w:pPr>
            <w:r w:rsidRPr="00BC508A">
              <w:rPr>
                <w:snapToGrid w:val="0"/>
                <w:sz w:val="16"/>
              </w:rPr>
              <w:t>CP-1408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6CB328" w14:textId="77777777" w:rsidR="00D40C70" w:rsidRPr="00BC508A" w:rsidRDefault="00D40C70" w:rsidP="00E6030B">
            <w:pPr>
              <w:pStyle w:val="TAL"/>
              <w:rPr>
                <w:snapToGrid w:val="0"/>
                <w:sz w:val="16"/>
              </w:rPr>
            </w:pPr>
            <w:r w:rsidRPr="00BC508A">
              <w:rPr>
                <w:snapToGrid w:val="0"/>
                <w:sz w:val="16"/>
              </w:rPr>
              <w:t>20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21E0CC"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B9AEB9" w14:textId="77777777" w:rsidR="00D40C70" w:rsidRPr="00BC508A" w:rsidRDefault="00D40C70" w:rsidP="00E6030B">
            <w:pPr>
              <w:pStyle w:val="TAL"/>
            </w:pPr>
            <w:r w:rsidRPr="00BC508A">
              <w:t>Deletion of TAI list when GUTI and last visited registered TAI are dele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70ED64" w14:textId="77777777" w:rsidR="00D40C70" w:rsidRPr="00BC508A" w:rsidRDefault="00D40C70" w:rsidP="00E6030B">
            <w:pPr>
              <w:pStyle w:val="TAL"/>
              <w:rPr>
                <w:snapToGrid w:val="0"/>
                <w:sz w:val="16"/>
              </w:rPr>
            </w:pPr>
            <w:r w:rsidRPr="00BC508A">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4FC450" w14:textId="77777777" w:rsidR="00D40C70" w:rsidRPr="00BC508A" w:rsidRDefault="00D40C70" w:rsidP="00E6030B">
            <w:pPr>
              <w:pStyle w:val="TAL"/>
              <w:rPr>
                <w:snapToGrid w:val="0"/>
                <w:sz w:val="16"/>
              </w:rPr>
            </w:pPr>
            <w:r w:rsidRPr="00BC508A">
              <w:rPr>
                <w:snapToGrid w:val="0"/>
                <w:sz w:val="16"/>
              </w:rPr>
              <w:t>13.0.0</w:t>
            </w:r>
          </w:p>
        </w:tc>
      </w:tr>
      <w:tr w:rsidR="00D40C70" w:rsidRPr="00BC508A" w14:paraId="153F54F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EA7B2E"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844B75"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4FA6BD" w14:textId="77777777" w:rsidR="00D40C70" w:rsidRPr="00BC508A" w:rsidRDefault="00D40C70" w:rsidP="00E6030B">
            <w:pPr>
              <w:pStyle w:val="TAL"/>
              <w:rPr>
                <w:snapToGrid w:val="0"/>
                <w:sz w:val="16"/>
              </w:rPr>
            </w:pPr>
            <w:r w:rsidRPr="00BC508A">
              <w:rPr>
                <w:snapToGrid w:val="0"/>
                <w:sz w:val="16"/>
              </w:rPr>
              <w:t>CP-1408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BC7554" w14:textId="77777777" w:rsidR="00D40C70" w:rsidRPr="00BC508A" w:rsidRDefault="00D40C70" w:rsidP="00E6030B">
            <w:pPr>
              <w:pStyle w:val="TAL"/>
              <w:rPr>
                <w:snapToGrid w:val="0"/>
                <w:sz w:val="16"/>
              </w:rPr>
            </w:pPr>
            <w:r w:rsidRPr="00BC508A">
              <w:rPr>
                <w:snapToGrid w:val="0"/>
                <w:sz w:val="16"/>
              </w:rPr>
              <w:t>20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EDFB19"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C6B0EC" w14:textId="77777777" w:rsidR="00D40C70" w:rsidRPr="00BC508A" w:rsidRDefault="00D40C70" w:rsidP="00E6030B">
            <w:pPr>
              <w:pStyle w:val="TAL"/>
            </w:pPr>
            <w:r w:rsidRPr="00BC508A">
              <w:t>Correction of description of security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7E021D" w14:textId="77777777" w:rsidR="00D40C70" w:rsidRPr="00BC508A" w:rsidRDefault="00D40C70" w:rsidP="00E6030B">
            <w:pPr>
              <w:pStyle w:val="TAL"/>
              <w:rPr>
                <w:snapToGrid w:val="0"/>
                <w:sz w:val="16"/>
              </w:rPr>
            </w:pPr>
            <w:r w:rsidRPr="00BC508A">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23C4BD" w14:textId="77777777" w:rsidR="00D40C70" w:rsidRPr="00BC508A" w:rsidRDefault="00D40C70" w:rsidP="00E6030B">
            <w:pPr>
              <w:pStyle w:val="TAL"/>
              <w:rPr>
                <w:snapToGrid w:val="0"/>
                <w:sz w:val="16"/>
              </w:rPr>
            </w:pPr>
            <w:r w:rsidRPr="00BC508A">
              <w:rPr>
                <w:snapToGrid w:val="0"/>
                <w:sz w:val="16"/>
              </w:rPr>
              <w:t>13.0.0</w:t>
            </w:r>
          </w:p>
        </w:tc>
      </w:tr>
      <w:tr w:rsidR="00D40C70" w:rsidRPr="00BC508A" w14:paraId="336FF7C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AB3417"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FA1E35"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65DEE0" w14:textId="77777777" w:rsidR="00D40C70" w:rsidRPr="00BC508A" w:rsidRDefault="00D40C70" w:rsidP="00E6030B">
            <w:pPr>
              <w:pStyle w:val="TAL"/>
              <w:rPr>
                <w:snapToGrid w:val="0"/>
                <w:sz w:val="16"/>
              </w:rPr>
            </w:pPr>
            <w:r w:rsidRPr="00BC508A">
              <w:rPr>
                <w:snapToGrid w:val="0"/>
                <w:sz w:val="16"/>
              </w:rPr>
              <w:t>CP-1408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240886" w14:textId="77777777" w:rsidR="00D40C70" w:rsidRPr="00BC508A" w:rsidRDefault="00D40C70" w:rsidP="00E6030B">
            <w:pPr>
              <w:pStyle w:val="TAL"/>
              <w:rPr>
                <w:snapToGrid w:val="0"/>
                <w:sz w:val="16"/>
              </w:rPr>
            </w:pPr>
            <w:r w:rsidRPr="00BC508A">
              <w:rPr>
                <w:snapToGrid w:val="0"/>
                <w:sz w:val="16"/>
              </w:rPr>
              <w:t>20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67CBA8"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1FCB0BE" w14:textId="77777777" w:rsidR="00D40C70" w:rsidRPr="00BC508A" w:rsidRDefault="00D40C70" w:rsidP="00E6030B">
            <w:pPr>
              <w:pStyle w:val="TAL"/>
            </w:pPr>
            <w:r w:rsidRPr="00BC508A">
              <w:t>ISR activation at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153227" w14:textId="77777777" w:rsidR="00D40C70" w:rsidRPr="00BC508A" w:rsidRDefault="00D40C70" w:rsidP="00E6030B">
            <w:pPr>
              <w:pStyle w:val="TAL"/>
              <w:rPr>
                <w:snapToGrid w:val="0"/>
                <w:sz w:val="16"/>
              </w:rPr>
            </w:pPr>
            <w:r w:rsidRPr="00BC508A">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31E6CC" w14:textId="77777777" w:rsidR="00D40C70" w:rsidRPr="00BC508A" w:rsidRDefault="00D40C70" w:rsidP="00E6030B">
            <w:pPr>
              <w:pStyle w:val="TAL"/>
              <w:rPr>
                <w:snapToGrid w:val="0"/>
                <w:sz w:val="16"/>
              </w:rPr>
            </w:pPr>
            <w:r w:rsidRPr="00BC508A">
              <w:rPr>
                <w:snapToGrid w:val="0"/>
                <w:sz w:val="16"/>
              </w:rPr>
              <w:t>13.0.0</w:t>
            </w:r>
          </w:p>
        </w:tc>
      </w:tr>
      <w:tr w:rsidR="00D40C70" w:rsidRPr="00BC508A" w14:paraId="0A4ACE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8154B3"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9B34D7"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46DF77" w14:textId="77777777" w:rsidR="00D40C70" w:rsidRPr="00BC508A" w:rsidRDefault="00D40C70" w:rsidP="00E6030B">
            <w:pPr>
              <w:pStyle w:val="TAL"/>
              <w:rPr>
                <w:snapToGrid w:val="0"/>
                <w:sz w:val="16"/>
              </w:rPr>
            </w:pPr>
            <w:r w:rsidRPr="00BC508A">
              <w:rPr>
                <w:snapToGrid w:val="0"/>
                <w:sz w:val="16"/>
              </w:rPr>
              <w:t>CP-1408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F7BD62" w14:textId="77777777" w:rsidR="00D40C70" w:rsidRPr="00BC508A" w:rsidRDefault="00D40C70" w:rsidP="00E6030B">
            <w:pPr>
              <w:pStyle w:val="TAL"/>
              <w:rPr>
                <w:snapToGrid w:val="0"/>
                <w:sz w:val="16"/>
              </w:rPr>
            </w:pPr>
            <w:r w:rsidRPr="00BC508A">
              <w:rPr>
                <w:snapToGrid w:val="0"/>
                <w:sz w:val="16"/>
              </w:rPr>
              <w:t>20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293AA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ABD1C93" w14:textId="77777777" w:rsidR="00D40C70" w:rsidRPr="00BC508A" w:rsidRDefault="00D40C70" w:rsidP="00E6030B">
            <w:pPr>
              <w:pStyle w:val="TAL"/>
            </w:pPr>
            <w:r w:rsidRPr="00BC508A">
              <w:t>Retransmit non-delivered NAS PDU due to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FDF472" w14:textId="77777777" w:rsidR="00D40C70" w:rsidRPr="00BC508A" w:rsidRDefault="00D40C70" w:rsidP="00E6030B">
            <w:pPr>
              <w:pStyle w:val="TAL"/>
              <w:rPr>
                <w:snapToGrid w:val="0"/>
                <w:sz w:val="16"/>
              </w:rPr>
            </w:pPr>
            <w:r w:rsidRPr="00BC508A">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976001" w14:textId="77777777" w:rsidR="00D40C70" w:rsidRPr="00BC508A" w:rsidRDefault="00D40C70" w:rsidP="00E6030B">
            <w:pPr>
              <w:pStyle w:val="TAL"/>
              <w:rPr>
                <w:snapToGrid w:val="0"/>
                <w:sz w:val="16"/>
              </w:rPr>
            </w:pPr>
            <w:r w:rsidRPr="00BC508A">
              <w:rPr>
                <w:snapToGrid w:val="0"/>
                <w:sz w:val="16"/>
              </w:rPr>
              <w:t>13.0.0</w:t>
            </w:r>
          </w:p>
        </w:tc>
      </w:tr>
      <w:tr w:rsidR="00D40C70" w:rsidRPr="00BC508A" w14:paraId="63FB934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EA3AB1"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DA992E"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333D5F" w14:textId="77777777" w:rsidR="00D40C70" w:rsidRPr="00BC508A" w:rsidRDefault="00D40C70" w:rsidP="00E6030B">
            <w:pPr>
              <w:pStyle w:val="TAL"/>
              <w:rPr>
                <w:snapToGrid w:val="0"/>
                <w:sz w:val="16"/>
              </w:rPr>
            </w:pPr>
            <w:r w:rsidRPr="00BC508A">
              <w:rPr>
                <w:snapToGrid w:val="0"/>
                <w:sz w:val="16"/>
              </w:rPr>
              <w:t>CP-1408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C6402D" w14:textId="77777777" w:rsidR="00D40C70" w:rsidRPr="00BC508A" w:rsidRDefault="00D40C70" w:rsidP="00E6030B">
            <w:pPr>
              <w:pStyle w:val="TAL"/>
              <w:rPr>
                <w:snapToGrid w:val="0"/>
                <w:sz w:val="16"/>
              </w:rPr>
            </w:pPr>
            <w:r w:rsidRPr="00BC508A">
              <w:rPr>
                <w:snapToGrid w:val="0"/>
                <w:sz w:val="16"/>
              </w:rPr>
              <w:t>20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98CFF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6E4955" w14:textId="77777777" w:rsidR="00D40C70" w:rsidRPr="00BC508A" w:rsidRDefault="00D40C70" w:rsidP="00E6030B">
            <w:pPr>
              <w:pStyle w:val="TAL"/>
            </w:pPr>
            <w:r w:rsidRPr="00BC508A">
              <w:t>Handling NAS procedure re-attemp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003A96" w14:textId="77777777" w:rsidR="00D40C70" w:rsidRPr="00BC508A" w:rsidRDefault="00D40C70" w:rsidP="00E6030B">
            <w:pPr>
              <w:pStyle w:val="TAL"/>
              <w:rPr>
                <w:snapToGrid w:val="0"/>
                <w:sz w:val="16"/>
              </w:rPr>
            </w:pPr>
            <w:r w:rsidRPr="00BC508A">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D47E3C" w14:textId="77777777" w:rsidR="00D40C70" w:rsidRPr="00BC508A" w:rsidRDefault="00D40C70" w:rsidP="00E6030B">
            <w:pPr>
              <w:pStyle w:val="TAL"/>
              <w:rPr>
                <w:snapToGrid w:val="0"/>
                <w:sz w:val="16"/>
              </w:rPr>
            </w:pPr>
            <w:r w:rsidRPr="00BC508A">
              <w:rPr>
                <w:snapToGrid w:val="0"/>
                <w:sz w:val="16"/>
              </w:rPr>
              <w:t>13.0.0</w:t>
            </w:r>
          </w:p>
        </w:tc>
      </w:tr>
      <w:tr w:rsidR="00D40C70" w:rsidRPr="00BC508A" w14:paraId="6D24617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4E99BC"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6C93F1"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746BCE" w14:textId="77777777" w:rsidR="00D40C70" w:rsidRPr="00BC508A" w:rsidRDefault="00D40C70" w:rsidP="00E6030B">
            <w:pPr>
              <w:pStyle w:val="TAL"/>
              <w:rPr>
                <w:snapToGrid w:val="0"/>
                <w:sz w:val="16"/>
              </w:rPr>
            </w:pPr>
            <w:r w:rsidRPr="00BC508A">
              <w:rPr>
                <w:snapToGrid w:val="0"/>
                <w:sz w:val="16"/>
              </w:rPr>
              <w:t>CP-1408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587D00" w14:textId="77777777" w:rsidR="00D40C70" w:rsidRPr="00BC508A" w:rsidRDefault="00D40C70" w:rsidP="00E6030B">
            <w:pPr>
              <w:pStyle w:val="TAL"/>
              <w:rPr>
                <w:snapToGrid w:val="0"/>
                <w:sz w:val="16"/>
              </w:rPr>
            </w:pPr>
            <w:r w:rsidRPr="00BC508A">
              <w:rPr>
                <w:snapToGrid w:val="0"/>
                <w:sz w:val="16"/>
              </w:rPr>
              <w:t>20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C0478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861BA2" w14:textId="77777777" w:rsidR="00D40C70" w:rsidRPr="00BC508A" w:rsidRDefault="00D40C70" w:rsidP="00E6030B">
            <w:pPr>
              <w:pStyle w:val="TAL"/>
            </w:pPr>
            <w:r w:rsidRPr="00BC508A">
              <w:t>Editorials on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DED1CC" w14:textId="77777777" w:rsidR="00D40C70" w:rsidRPr="00BC508A" w:rsidRDefault="00D40C70" w:rsidP="00E6030B">
            <w:pPr>
              <w:pStyle w:val="TAL"/>
              <w:rPr>
                <w:snapToGrid w:val="0"/>
                <w:sz w:val="16"/>
              </w:rPr>
            </w:pPr>
            <w:r w:rsidRPr="00BC508A">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233E94" w14:textId="77777777" w:rsidR="00D40C70" w:rsidRPr="00BC508A" w:rsidRDefault="00D40C70" w:rsidP="00E6030B">
            <w:pPr>
              <w:pStyle w:val="TAL"/>
              <w:rPr>
                <w:snapToGrid w:val="0"/>
                <w:sz w:val="16"/>
              </w:rPr>
            </w:pPr>
            <w:r w:rsidRPr="00BC508A">
              <w:rPr>
                <w:snapToGrid w:val="0"/>
                <w:sz w:val="16"/>
              </w:rPr>
              <w:t>13.0.0</w:t>
            </w:r>
          </w:p>
        </w:tc>
      </w:tr>
      <w:tr w:rsidR="00D40C70" w:rsidRPr="00BC508A" w14:paraId="444EBA4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BC3128"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B6890B"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B47011" w14:textId="77777777" w:rsidR="00D40C70" w:rsidRPr="00BC508A" w:rsidRDefault="00D40C70" w:rsidP="00E6030B">
            <w:pPr>
              <w:pStyle w:val="TAL"/>
              <w:rPr>
                <w:snapToGrid w:val="0"/>
                <w:sz w:val="16"/>
              </w:rPr>
            </w:pPr>
            <w:r w:rsidRPr="00BC508A">
              <w:rPr>
                <w:snapToGrid w:val="0"/>
                <w:sz w:val="16"/>
              </w:rPr>
              <w:t>CP-1408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3C2CCB" w14:textId="77777777" w:rsidR="00D40C70" w:rsidRPr="00BC508A" w:rsidRDefault="00D40C70" w:rsidP="00E6030B">
            <w:pPr>
              <w:pStyle w:val="TAL"/>
              <w:rPr>
                <w:snapToGrid w:val="0"/>
                <w:sz w:val="16"/>
              </w:rPr>
            </w:pPr>
            <w:r w:rsidRPr="00BC508A">
              <w:rPr>
                <w:snapToGrid w:val="0"/>
                <w:sz w:val="16"/>
              </w:rPr>
              <w:t>20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8F41CF"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DC88C6" w14:textId="77777777" w:rsidR="00D40C70" w:rsidRPr="00BC508A" w:rsidRDefault="00D40C70" w:rsidP="00E6030B">
            <w:pPr>
              <w:pStyle w:val="TAL"/>
            </w:pPr>
            <w:r w:rsidRPr="00BC508A">
              <w:t>Network failing the authentication chec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780752" w14:textId="77777777" w:rsidR="00D40C70" w:rsidRPr="00BC508A" w:rsidRDefault="00D40C70" w:rsidP="00E6030B">
            <w:pPr>
              <w:pStyle w:val="TAL"/>
              <w:rPr>
                <w:snapToGrid w:val="0"/>
                <w:sz w:val="16"/>
              </w:rPr>
            </w:pPr>
            <w:r w:rsidRPr="00BC508A">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BDA423" w14:textId="77777777" w:rsidR="00D40C70" w:rsidRPr="00BC508A" w:rsidRDefault="00D40C70" w:rsidP="00E6030B">
            <w:pPr>
              <w:pStyle w:val="TAL"/>
              <w:rPr>
                <w:snapToGrid w:val="0"/>
                <w:sz w:val="16"/>
              </w:rPr>
            </w:pPr>
            <w:r w:rsidRPr="00BC508A">
              <w:rPr>
                <w:snapToGrid w:val="0"/>
                <w:sz w:val="16"/>
              </w:rPr>
              <w:t>13.0.0</w:t>
            </w:r>
          </w:p>
        </w:tc>
      </w:tr>
      <w:tr w:rsidR="00D40C70" w:rsidRPr="00BC508A" w14:paraId="4548CB1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4C9D98" w14:textId="77777777" w:rsidR="00D40C70" w:rsidRPr="00BC508A" w:rsidRDefault="00D40C70" w:rsidP="00E6030B">
            <w:pPr>
              <w:pStyle w:val="TAL"/>
              <w:rPr>
                <w:snapToGrid w:val="0"/>
                <w:sz w:val="16"/>
              </w:rPr>
            </w:pPr>
            <w:r w:rsidRPr="00BC508A">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46905B" w14:textId="77777777" w:rsidR="00D40C70" w:rsidRPr="00BC508A" w:rsidRDefault="00D40C70" w:rsidP="00E6030B">
            <w:pPr>
              <w:pStyle w:val="TAL"/>
              <w:rPr>
                <w:snapToGrid w:val="0"/>
                <w:sz w:val="16"/>
              </w:rPr>
            </w:pPr>
            <w:r w:rsidRPr="00BC508A">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1CDF7A" w14:textId="77777777" w:rsidR="00D40C70" w:rsidRPr="00BC508A" w:rsidRDefault="00D40C70" w:rsidP="00E6030B">
            <w:pPr>
              <w:pStyle w:val="TAL"/>
              <w:rPr>
                <w:snapToGrid w:val="0"/>
                <w:sz w:val="16"/>
              </w:rPr>
            </w:pPr>
            <w:r w:rsidRPr="00BC508A">
              <w:rPr>
                <w:snapToGrid w:val="0"/>
                <w:sz w:val="16"/>
              </w:rPr>
              <w:t>CP-15006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B64527" w14:textId="77777777" w:rsidR="00D40C70" w:rsidRPr="00BC508A" w:rsidRDefault="00D40C70" w:rsidP="00E6030B">
            <w:pPr>
              <w:pStyle w:val="TAL"/>
              <w:rPr>
                <w:snapToGrid w:val="0"/>
                <w:sz w:val="16"/>
              </w:rPr>
            </w:pPr>
            <w:r w:rsidRPr="00BC508A">
              <w:rPr>
                <w:snapToGrid w:val="0"/>
                <w:sz w:val="16"/>
              </w:rPr>
              <w:t>20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87D05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509E75" w14:textId="77777777" w:rsidR="00D40C70" w:rsidRPr="00BC508A" w:rsidRDefault="00D40C70" w:rsidP="00E6030B">
            <w:pPr>
              <w:pStyle w:val="TAL"/>
            </w:pPr>
            <w:r w:rsidRPr="00BC508A">
              <w:t>Paging trigger for IMS PDN connection resto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DBA3ED" w14:textId="77777777" w:rsidR="00D40C70" w:rsidRPr="00BC508A" w:rsidRDefault="00D40C70" w:rsidP="00E6030B">
            <w:pPr>
              <w:pStyle w:val="TAL"/>
              <w:rPr>
                <w:snapToGrid w:val="0"/>
                <w:sz w:val="16"/>
              </w:rPr>
            </w:pPr>
            <w:r w:rsidRPr="00BC508A">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2CA87E" w14:textId="77777777" w:rsidR="00D40C70" w:rsidRPr="00BC508A" w:rsidRDefault="00D40C70" w:rsidP="00E6030B">
            <w:pPr>
              <w:pStyle w:val="TAL"/>
              <w:rPr>
                <w:snapToGrid w:val="0"/>
                <w:sz w:val="16"/>
              </w:rPr>
            </w:pPr>
            <w:r w:rsidRPr="00BC508A">
              <w:rPr>
                <w:snapToGrid w:val="0"/>
                <w:sz w:val="16"/>
              </w:rPr>
              <w:t>13.1.0</w:t>
            </w:r>
          </w:p>
        </w:tc>
      </w:tr>
      <w:tr w:rsidR="00D40C70" w:rsidRPr="00BC508A" w14:paraId="4B25EFE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A4A2C7" w14:textId="77777777" w:rsidR="00D40C70" w:rsidRPr="00BC508A" w:rsidRDefault="00D40C70" w:rsidP="00E6030B">
            <w:pPr>
              <w:pStyle w:val="TAL"/>
              <w:rPr>
                <w:snapToGrid w:val="0"/>
                <w:sz w:val="16"/>
              </w:rPr>
            </w:pPr>
            <w:r w:rsidRPr="00BC508A">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056937" w14:textId="77777777" w:rsidR="00D40C70" w:rsidRPr="00BC508A" w:rsidRDefault="00D40C70" w:rsidP="00E6030B">
            <w:pPr>
              <w:pStyle w:val="TAL"/>
              <w:rPr>
                <w:snapToGrid w:val="0"/>
                <w:sz w:val="16"/>
              </w:rPr>
            </w:pPr>
            <w:r w:rsidRPr="00BC508A">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A209F1" w14:textId="77777777" w:rsidR="00D40C70" w:rsidRPr="00BC508A" w:rsidRDefault="00D40C70" w:rsidP="00E6030B">
            <w:pPr>
              <w:pStyle w:val="TAL"/>
              <w:rPr>
                <w:snapToGrid w:val="0"/>
                <w:sz w:val="16"/>
              </w:rPr>
            </w:pPr>
            <w:r w:rsidRPr="00BC508A">
              <w:rPr>
                <w:snapToGrid w:val="0"/>
                <w:sz w:val="16"/>
              </w:rPr>
              <w:t>CP-15020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644DC7" w14:textId="77777777" w:rsidR="00D40C70" w:rsidRPr="00BC508A" w:rsidRDefault="00D40C70" w:rsidP="00E6030B">
            <w:pPr>
              <w:pStyle w:val="TAL"/>
              <w:rPr>
                <w:snapToGrid w:val="0"/>
                <w:sz w:val="16"/>
              </w:rPr>
            </w:pPr>
            <w:r w:rsidRPr="00BC508A">
              <w:rPr>
                <w:snapToGrid w:val="0"/>
                <w:sz w:val="16"/>
              </w:rPr>
              <w:t>20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087C00"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89C206" w14:textId="77777777" w:rsidR="00D40C70" w:rsidRPr="00BC508A" w:rsidRDefault="00D40C70" w:rsidP="00E6030B">
            <w:pPr>
              <w:pStyle w:val="TAL"/>
            </w:pPr>
            <w:r w:rsidRPr="00BC508A">
              <w:t>Correcting ESM re-activation attempts at PLMN change when only one IP version is support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E53898" w14:textId="77777777" w:rsidR="00D40C70" w:rsidRPr="00BC508A" w:rsidRDefault="00D40C70" w:rsidP="00E6030B">
            <w:pPr>
              <w:pStyle w:val="TAL"/>
              <w:rPr>
                <w:snapToGrid w:val="0"/>
                <w:sz w:val="16"/>
              </w:rPr>
            </w:pPr>
            <w:r w:rsidRPr="00BC508A">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B905F1" w14:textId="77777777" w:rsidR="00D40C70" w:rsidRPr="00BC508A" w:rsidRDefault="00D40C70" w:rsidP="00E6030B">
            <w:pPr>
              <w:pStyle w:val="TAL"/>
              <w:rPr>
                <w:snapToGrid w:val="0"/>
                <w:sz w:val="16"/>
              </w:rPr>
            </w:pPr>
            <w:r w:rsidRPr="00BC508A">
              <w:rPr>
                <w:snapToGrid w:val="0"/>
                <w:sz w:val="16"/>
              </w:rPr>
              <w:t>13.1.0</w:t>
            </w:r>
          </w:p>
        </w:tc>
      </w:tr>
      <w:tr w:rsidR="00D40C70" w:rsidRPr="00BC508A" w14:paraId="7F5E579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705200" w14:textId="77777777" w:rsidR="00D40C70" w:rsidRPr="00BC508A" w:rsidRDefault="00D40C70" w:rsidP="00E6030B">
            <w:pPr>
              <w:pStyle w:val="TAL"/>
              <w:rPr>
                <w:snapToGrid w:val="0"/>
                <w:sz w:val="16"/>
              </w:rPr>
            </w:pPr>
            <w:r w:rsidRPr="00BC508A">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067383" w14:textId="77777777" w:rsidR="00D40C70" w:rsidRPr="00BC508A" w:rsidRDefault="00D40C70" w:rsidP="00E6030B">
            <w:pPr>
              <w:pStyle w:val="TAL"/>
              <w:rPr>
                <w:snapToGrid w:val="0"/>
                <w:sz w:val="16"/>
              </w:rPr>
            </w:pPr>
            <w:r w:rsidRPr="00BC508A">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8A3431" w14:textId="77777777" w:rsidR="00D40C70" w:rsidRPr="00BC508A" w:rsidRDefault="00D40C70" w:rsidP="00E6030B">
            <w:pPr>
              <w:pStyle w:val="TAL"/>
              <w:rPr>
                <w:snapToGrid w:val="0"/>
                <w:sz w:val="16"/>
              </w:rPr>
            </w:pPr>
            <w:r w:rsidRPr="00BC508A">
              <w:rPr>
                <w:snapToGrid w:val="0"/>
                <w:sz w:val="16"/>
              </w:rPr>
              <w:t>CP-1500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012034" w14:textId="77777777" w:rsidR="00D40C70" w:rsidRPr="00BC508A" w:rsidRDefault="00D40C70" w:rsidP="00E6030B">
            <w:pPr>
              <w:pStyle w:val="TAL"/>
              <w:rPr>
                <w:snapToGrid w:val="0"/>
                <w:sz w:val="16"/>
              </w:rPr>
            </w:pPr>
            <w:r w:rsidRPr="00BC508A">
              <w:rPr>
                <w:snapToGrid w:val="0"/>
                <w:sz w:val="16"/>
              </w:rPr>
              <w:t>20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3D5403"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CCF14C" w14:textId="77777777" w:rsidR="00D40C70" w:rsidRPr="00BC508A" w:rsidRDefault="00D40C70" w:rsidP="00E6030B">
            <w:pPr>
              <w:pStyle w:val="TAL"/>
            </w:pPr>
            <w:r w:rsidRPr="00BC508A">
              <w:t>Handling of PDN connectivity reject from the network due to APN based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51D443" w14:textId="77777777" w:rsidR="00D40C70" w:rsidRPr="00BC508A" w:rsidRDefault="00D40C70" w:rsidP="00E6030B">
            <w:pPr>
              <w:pStyle w:val="TAL"/>
              <w:rPr>
                <w:snapToGrid w:val="0"/>
                <w:sz w:val="16"/>
              </w:rPr>
            </w:pPr>
            <w:r w:rsidRPr="00BC508A">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48FEA9" w14:textId="77777777" w:rsidR="00D40C70" w:rsidRPr="00BC508A" w:rsidRDefault="00D40C70" w:rsidP="00E6030B">
            <w:pPr>
              <w:pStyle w:val="TAL"/>
              <w:rPr>
                <w:snapToGrid w:val="0"/>
                <w:sz w:val="16"/>
              </w:rPr>
            </w:pPr>
            <w:r w:rsidRPr="00BC508A">
              <w:rPr>
                <w:snapToGrid w:val="0"/>
                <w:sz w:val="16"/>
              </w:rPr>
              <w:t>13.1.0</w:t>
            </w:r>
          </w:p>
        </w:tc>
      </w:tr>
      <w:tr w:rsidR="00D40C70" w:rsidRPr="00BC508A" w14:paraId="4B7A2A7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52E630" w14:textId="77777777" w:rsidR="00D40C70" w:rsidRPr="00BC508A" w:rsidRDefault="00D40C70" w:rsidP="00E6030B">
            <w:pPr>
              <w:pStyle w:val="TAL"/>
              <w:rPr>
                <w:snapToGrid w:val="0"/>
                <w:sz w:val="16"/>
              </w:rPr>
            </w:pPr>
            <w:r w:rsidRPr="00BC508A">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55B167" w14:textId="77777777" w:rsidR="00D40C70" w:rsidRPr="00BC508A" w:rsidRDefault="00D40C70" w:rsidP="00E6030B">
            <w:pPr>
              <w:pStyle w:val="TAL"/>
              <w:rPr>
                <w:snapToGrid w:val="0"/>
                <w:sz w:val="16"/>
              </w:rPr>
            </w:pPr>
            <w:r w:rsidRPr="00BC508A">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83A0D3" w14:textId="77777777" w:rsidR="00D40C70" w:rsidRPr="00BC508A" w:rsidRDefault="00D40C70" w:rsidP="00E6030B">
            <w:pPr>
              <w:pStyle w:val="TAL"/>
              <w:rPr>
                <w:snapToGrid w:val="0"/>
                <w:sz w:val="16"/>
              </w:rPr>
            </w:pPr>
            <w:r w:rsidRPr="00BC508A">
              <w:rPr>
                <w:snapToGrid w:val="0"/>
                <w:sz w:val="16"/>
              </w:rPr>
              <w:t>CP-1500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BD816A" w14:textId="77777777" w:rsidR="00D40C70" w:rsidRPr="00BC508A" w:rsidRDefault="00D40C70" w:rsidP="00E6030B">
            <w:pPr>
              <w:pStyle w:val="TAL"/>
              <w:rPr>
                <w:snapToGrid w:val="0"/>
                <w:sz w:val="16"/>
              </w:rPr>
            </w:pPr>
            <w:r w:rsidRPr="00BC508A">
              <w:rPr>
                <w:snapToGrid w:val="0"/>
                <w:sz w:val="16"/>
              </w:rPr>
              <w:t>20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1A934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90E77B" w14:textId="77777777" w:rsidR="00D40C70" w:rsidRPr="00BC508A" w:rsidRDefault="00D40C70" w:rsidP="00E6030B">
            <w:pPr>
              <w:pStyle w:val="TAL"/>
            </w:pPr>
            <w:r w:rsidRPr="00BC508A">
              <w:t>Correction on ESM congestion control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0D279C" w14:textId="77777777" w:rsidR="00D40C70" w:rsidRPr="00BC508A" w:rsidRDefault="00D40C70" w:rsidP="00E6030B">
            <w:pPr>
              <w:pStyle w:val="TAL"/>
              <w:rPr>
                <w:snapToGrid w:val="0"/>
                <w:sz w:val="16"/>
              </w:rPr>
            </w:pPr>
            <w:r w:rsidRPr="00BC508A">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B561E9" w14:textId="77777777" w:rsidR="00D40C70" w:rsidRPr="00BC508A" w:rsidRDefault="00D40C70" w:rsidP="00E6030B">
            <w:pPr>
              <w:pStyle w:val="TAL"/>
              <w:rPr>
                <w:snapToGrid w:val="0"/>
                <w:sz w:val="16"/>
              </w:rPr>
            </w:pPr>
            <w:r w:rsidRPr="00BC508A">
              <w:rPr>
                <w:snapToGrid w:val="0"/>
                <w:sz w:val="16"/>
              </w:rPr>
              <w:t>13.1.0</w:t>
            </w:r>
          </w:p>
        </w:tc>
      </w:tr>
      <w:tr w:rsidR="00D40C70" w:rsidRPr="00BC508A" w14:paraId="618C96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BC1CFB" w14:textId="77777777" w:rsidR="00D40C70" w:rsidRPr="00BC508A" w:rsidRDefault="00D40C70" w:rsidP="00E6030B">
            <w:pPr>
              <w:pStyle w:val="TAL"/>
              <w:rPr>
                <w:snapToGrid w:val="0"/>
                <w:sz w:val="16"/>
              </w:rPr>
            </w:pPr>
            <w:r w:rsidRPr="00BC508A">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B0856D" w14:textId="77777777" w:rsidR="00D40C70" w:rsidRPr="00BC508A" w:rsidRDefault="00D40C70" w:rsidP="00E6030B">
            <w:pPr>
              <w:pStyle w:val="TAL"/>
              <w:rPr>
                <w:snapToGrid w:val="0"/>
                <w:sz w:val="16"/>
              </w:rPr>
            </w:pPr>
            <w:r w:rsidRPr="00BC508A">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FB81F0" w14:textId="77777777" w:rsidR="00D40C70" w:rsidRPr="00BC508A" w:rsidRDefault="00D40C70" w:rsidP="00E6030B">
            <w:pPr>
              <w:pStyle w:val="TAL"/>
              <w:rPr>
                <w:snapToGrid w:val="0"/>
                <w:sz w:val="16"/>
              </w:rPr>
            </w:pPr>
            <w:r w:rsidRPr="00BC508A">
              <w:rPr>
                <w:snapToGrid w:val="0"/>
                <w:sz w:val="16"/>
              </w:rPr>
              <w:t>CP-1500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B497C7" w14:textId="77777777" w:rsidR="00D40C70" w:rsidRPr="00BC508A" w:rsidRDefault="00D40C70" w:rsidP="00E6030B">
            <w:pPr>
              <w:pStyle w:val="TAL"/>
              <w:rPr>
                <w:snapToGrid w:val="0"/>
                <w:sz w:val="16"/>
              </w:rPr>
            </w:pPr>
            <w:r w:rsidRPr="00BC508A">
              <w:rPr>
                <w:snapToGrid w:val="0"/>
                <w:sz w:val="16"/>
              </w:rPr>
              <w:t>20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2F5AA1"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B481D8" w14:textId="77777777" w:rsidR="00D40C70" w:rsidRPr="00BC508A" w:rsidRDefault="00D40C70" w:rsidP="00E6030B">
            <w:pPr>
              <w:pStyle w:val="TAL"/>
            </w:pPr>
            <w:r w:rsidRPr="00BC508A">
              <w:t>UE retry behavior for ESM cause cod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E60D84" w14:textId="77777777" w:rsidR="00D40C70" w:rsidRPr="00BC508A" w:rsidRDefault="00D40C70" w:rsidP="00E6030B">
            <w:pPr>
              <w:pStyle w:val="TAL"/>
              <w:rPr>
                <w:snapToGrid w:val="0"/>
                <w:sz w:val="16"/>
              </w:rPr>
            </w:pPr>
            <w:r w:rsidRPr="00BC508A">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A156D2" w14:textId="77777777" w:rsidR="00D40C70" w:rsidRPr="00BC508A" w:rsidRDefault="00D40C70" w:rsidP="00E6030B">
            <w:pPr>
              <w:pStyle w:val="TAL"/>
              <w:rPr>
                <w:snapToGrid w:val="0"/>
                <w:sz w:val="16"/>
              </w:rPr>
            </w:pPr>
            <w:r w:rsidRPr="00BC508A">
              <w:rPr>
                <w:snapToGrid w:val="0"/>
                <w:sz w:val="16"/>
              </w:rPr>
              <w:t>13.1.0</w:t>
            </w:r>
          </w:p>
        </w:tc>
      </w:tr>
      <w:tr w:rsidR="00D40C70" w:rsidRPr="00BC508A" w14:paraId="7D43B19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6DC921" w14:textId="77777777" w:rsidR="00D40C70" w:rsidRPr="00BC508A" w:rsidRDefault="00D40C70" w:rsidP="00E6030B">
            <w:pPr>
              <w:pStyle w:val="TAL"/>
              <w:rPr>
                <w:snapToGrid w:val="0"/>
                <w:sz w:val="16"/>
              </w:rPr>
            </w:pPr>
            <w:r w:rsidRPr="00BC508A">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C9DEB1" w14:textId="77777777" w:rsidR="00D40C70" w:rsidRPr="00BC508A" w:rsidRDefault="00D40C70" w:rsidP="00E6030B">
            <w:pPr>
              <w:pStyle w:val="TAL"/>
              <w:rPr>
                <w:snapToGrid w:val="0"/>
                <w:sz w:val="16"/>
              </w:rPr>
            </w:pPr>
            <w:r w:rsidRPr="00BC508A">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70EEC3" w14:textId="77777777" w:rsidR="00D40C70" w:rsidRPr="00BC508A" w:rsidRDefault="00D40C70" w:rsidP="00E6030B">
            <w:pPr>
              <w:pStyle w:val="TAL"/>
              <w:rPr>
                <w:snapToGrid w:val="0"/>
                <w:sz w:val="16"/>
              </w:rPr>
            </w:pPr>
            <w:r w:rsidRPr="00BC508A">
              <w:rPr>
                <w:snapToGrid w:val="0"/>
                <w:sz w:val="16"/>
              </w:rPr>
              <w:t>CP-15007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848D1A" w14:textId="77777777" w:rsidR="00D40C70" w:rsidRPr="00BC508A" w:rsidRDefault="00D40C70" w:rsidP="00E6030B">
            <w:pPr>
              <w:pStyle w:val="TAL"/>
              <w:rPr>
                <w:snapToGrid w:val="0"/>
                <w:sz w:val="16"/>
              </w:rPr>
            </w:pPr>
            <w:r w:rsidRPr="00BC508A">
              <w:rPr>
                <w:snapToGrid w:val="0"/>
                <w:sz w:val="16"/>
              </w:rPr>
              <w:t>20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25E54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D8BB0A" w14:textId="77777777" w:rsidR="00D40C70" w:rsidRPr="00BC508A" w:rsidRDefault="00D40C70" w:rsidP="00E6030B">
            <w:pPr>
              <w:pStyle w:val="TAL"/>
            </w:pPr>
            <w:r w:rsidRPr="00BC508A">
              <w:t>ACB skip for low priority and dual priority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8C52F7" w14:textId="77777777" w:rsidR="00D40C70" w:rsidRPr="00BC508A" w:rsidRDefault="00D40C70" w:rsidP="00E6030B">
            <w:pPr>
              <w:pStyle w:val="TAL"/>
              <w:rPr>
                <w:snapToGrid w:val="0"/>
                <w:sz w:val="16"/>
              </w:rPr>
            </w:pPr>
            <w:r w:rsidRPr="00BC508A">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578987" w14:textId="77777777" w:rsidR="00D40C70" w:rsidRPr="00BC508A" w:rsidRDefault="00D40C70" w:rsidP="00E6030B">
            <w:pPr>
              <w:pStyle w:val="TAL"/>
              <w:rPr>
                <w:snapToGrid w:val="0"/>
                <w:sz w:val="16"/>
              </w:rPr>
            </w:pPr>
            <w:r w:rsidRPr="00BC508A">
              <w:rPr>
                <w:snapToGrid w:val="0"/>
                <w:sz w:val="16"/>
              </w:rPr>
              <w:t>13.1.0</w:t>
            </w:r>
          </w:p>
        </w:tc>
      </w:tr>
      <w:tr w:rsidR="00D40C70" w:rsidRPr="00BC508A" w14:paraId="7CC2F23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000A5A" w14:textId="77777777" w:rsidR="00D40C70" w:rsidRPr="00BC508A" w:rsidRDefault="00D40C70" w:rsidP="00E6030B">
            <w:pPr>
              <w:pStyle w:val="TAL"/>
              <w:rPr>
                <w:snapToGrid w:val="0"/>
                <w:sz w:val="16"/>
              </w:rPr>
            </w:pPr>
            <w:r w:rsidRPr="00BC508A">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99F026" w14:textId="77777777" w:rsidR="00D40C70" w:rsidRPr="00BC508A" w:rsidRDefault="00D40C70" w:rsidP="00E6030B">
            <w:pPr>
              <w:pStyle w:val="TAL"/>
              <w:rPr>
                <w:snapToGrid w:val="0"/>
                <w:sz w:val="16"/>
              </w:rPr>
            </w:pPr>
            <w:r w:rsidRPr="00BC508A">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9E7FEE" w14:textId="77777777" w:rsidR="00D40C70" w:rsidRPr="00BC508A" w:rsidRDefault="00D40C70" w:rsidP="00E6030B">
            <w:pPr>
              <w:pStyle w:val="TAL"/>
              <w:rPr>
                <w:snapToGrid w:val="0"/>
                <w:sz w:val="16"/>
              </w:rPr>
            </w:pPr>
            <w:r w:rsidRPr="00BC508A">
              <w:rPr>
                <w:snapToGrid w:val="0"/>
                <w:sz w:val="16"/>
              </w:rPr>
              <w:t>CP-15007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9E81B0" w14:textId="77777777" w:rsidR="00D40C70" w:rsidRPr="00BC508A" w:rsidRDefault="00D40C70" w:rsidP="00E6030B">
            <w:pPr>
              <w:pStyle w:val="TAL"/>
              <w:rPr>
                <w:snapToGrid w:val="0"/>
                <w:sz w:val="16"/>
              </w:rPr>
            </w:pPr>
            <w:r w:rsidRPr="00BC508A">
              <w:rPr>
                <w:snapToGrid w:val="0"/>
                <w:sz w:val="16"/>
              </w:rPr>
              <w:t>20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E21310"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02585E" w14:textId="77777777" w:rsidR="00D40C70" w:rsidRPr="00BC508A" w:rsidRDefault="00D40C70" w:rsidP="00E6030B">
            <w:pPr>
              <w:pStyle w:val="TAL"/>
            </w:pPr>
            <w:r w:rsidRPr="00BC508A">
              <w:t>Clarification on WLAN offload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04E0A6" w14:textId="77777777" w:rsidR="00D40C70" w:rsidRPr="00BC508A" w:rsidRDefault="00D40C70" w:rsidP="00E6030B">
            <w:pPr>
              <w:pStyle w:val="TAL"/>
              <w:rPr>
                <w:snapToGrid w:val="0"/>
                <w:sz w:val="16"/>
              </w:rPr>
            </w:pPr>
            <w:r w:rsidRPr="00BC508A">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2AF342" w14:textId="77777777" w:rsidR="00D40C70" w:rsidRPr="00BC508A" w:rsidRDefault="00D40C70" w:rsidP="00E6030B">
            <w:pPr>
              <w:pStyle w:val="TAL"/>
              <w:rPr>
                <w:snapToGrid w:val="0"/>
                <w:sz w:val="16"/>
              </w:rPr>
            </w:pPr>
            <w:r w:rsidRPr="00BC508A">
              <w:rPr>
                <w:snapToGrid w:val="0"/>
                <w:sz w:val="16"/>
              </w:rPr>
              <w:t>13.1.0</w:t>
            </w:r>
          </w:p>
        </w:tc>
      </w:tr>
      <w:tr w:rsidR="00D40C70" w:rsidRPr="00BC508A" w14:paraId="18200AC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D3B7AB" w14:textId="77777777" w:rsidR="00D40C70" w:rsidRPr="00BC508A" w:rsidRDefault="00D40C70" w:rsidP="00E6030B">
            <w:pPr>
              <w:pStyle w:val="TAL"/>
              <w:rPr>
                <w:snapToGrid w:val="0"/>
                <w:sz w:val="16"/>
              </w:rPr>
            </w:pPr>
            <w:r w:rsidRPr="00BC508A">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3A0D3D" w14:textId="77777777" w:rsidR="00D40C70" w:rsidRPr="00BC508A" w:rsidRDefault="00D40C70" w:rsidP="00E6030B">
            <w:pPr>
              <w:pStyle w:val="TAL"/>
              <w:rPr>
                <w:snapToGrid w:val="0"/>
                <w:sz w:val="16"/>
              </w:rPr>
            </w:pPr>
            <w:r w:rsidRPr="00BC508A">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1AA923" w14:textId="77777777" w:rsidR="00D40C70" w:rsidRPr="00BC508A" w:rsidRDefault="00D40C70" w:rsidP="00E6030B">
            <w:pPr>
              <w:pStyle w:val="TAL"/>
              <w:rPr>
                <w:snapToGrid w:val="0"/>
                <w:sz w:val="16"/>
              </w:rPr>
            </w:pPr>
            <w:r w:rsidRPr="00BC508A">
              <w:rPr>
                <w:snapToGrid w:val="0"/>
                <w:sz w:val="16"/>
              </w:rPr>
              <w:t>CP-1500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D78498" w14:textId="77777777" w:rsidR="00D40C70" w:rsidRPr="00BC508A" w:rsidRDefault="00D40C70" w:rsidP="00E6030B">
            <w:pPr>
              <w:pStyle w:val="TAL"/>
              <w:rPr>
                <w:snapToGrid w:val="0"/>
                <w:sz w:val="16"/>
              </w:rPr>
            </w:pPr>
            <w:r w:rsidRPr="00BC508A">
              <w:rPr>
                <w:snapToGrid w:val="0"/>
                <w:sz w:val="16"/>
              </w:rPr>
              <w:t>20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06B61A"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84D917" w14:textId="77777777" w:rsidR="00D40C70" w:rsidRPr="00BC508A" w:rsidRDefault="00D40C70" w:rsidP="00E6030B">
            <w:pPr>
              <w:pStyle w:val="TAL"/>
            </w:pPr>
            <w:r w:rsidRPr="00BC508A">
              <w:t>Corrections to the EPS attach procedure when LTE roaming is not allow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89126E" w14:textId="77777777" w:rsidR="00D40C70" w:rsidRPr="00BC508A" w:rsidRDefault="00D40C70" w:rsidP="00E6030B">
            <w:pPr>
              <w:pStyle w:val="TAL"/>
              <w:rPr>
                <w:snapToGrid w:val="0"/>
                <w:sz w:val="16"/>
              </w:rPr>
            </w:pPr>
            <w:r w:rsidRPr="00BC508A">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950650" w14:textId="77777777" w:rsidR="00D40C70" w:rsidRPr="00BC508A" w:rsidRDefault="00D40C70" w:rsidP="00E6030B">
            <w:pPr>
              <w:pStyle w:val="TAL"/>
              <w:rPr>
                <w:snapToGrid w:val="0"/>
                <w:sz w:val="16"/>
              </w:rPr>
            </w:pPr>
            <w:r w:rsidRPr="00BC508A">
              <w:rPr>
                <w:snapToGrid w:val="0"/>
                <w:sz w:val="16"/>
              </w:rPr>
              <w:t>13.1.0</w:t>
            </w:r>
          </w:p>
        </w:tc>
      </w:tr>
      <w:tr w:rsidR="00D40C70" w:rsidRPr="00BC508A" w14:paraId="37CF2E8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491981" w14:textId="77777777" w:rsidR="00D40C70" w:rsidRPr="00BC508A" w:rsidRDefault="00D40C70" w:rsidP="00E6030B">
            <w:pPr>
              <w:pStyle w:val="TAL"/>
              <w:rPr>
                <w:snapToGrid w:val="0"/>
                <w:sz w:val="16"/>
              </w:rPr>
            </w:pPr>
            <w:r w:rsidRPr="00BC508A">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6434B8" w14:textId="77777777" w:rsidR="00D40C70" w:rsidRPr="00BC508A" w:rsidRDefault="00D40C70" w:rsidP="00E6030B">
            <w:pPr>
              <w:pStyle w:val="TAL"/>
              <w:rPr>
                <w:snapToGrid w:val="0"/>
                <w:sz w:val="16"/>
              </w:rPr>
            </w:pPr>
            <w:r w:rsidRPr="00BC508A">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473BEE" w14:textId="77777777" w:rsidR="00D40C70" w:rsidRPr="00BC508A" w:rsidRDefault="00D40C70" w:rsidP="00E6030B">
            <w:pPr>
              <w:pStyle w:val="TAL"/>
              <w:rPr>
                <w:snapToGrid w:val="0"/>
                <w:sz w:val="16"/>
              </w:rPr>
            </w:pPr>
            <w:r w:rsidRPr="00BC508A">
              <w:rPr>
                <w:snapToGrid w:val="0"/>
                <w:sz w:val="16"/>
              </w:rPr>
              <w:t>CP-15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D2DF11" w14:textId="77777777" w:rsidR="00D40C70" w:rsidRPr="00BC508A" w:rsidRDefault="00D40C70" w:rsidP="00E6030B">
            <w:pPr>
              <w:pStyle w:val="TAL"/>
              <w:rPr>
                <w:snapToGrid w:val="0"/>
                <w:sz w:val="16"/>
              </w:rPr>
            </w:pPr>
            <w:r w:rsidRPr="00BC508A">
              <w:rPr>
                <w:snapToGrid w:val="0"/>
                <w:sz w:val="16"/>
              </w:rPr>
              <w:t>20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C48590"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44BEDA" w14:textId="77777777" w:rsidR="00D40C70" w:rsidRPr="00BC508A" w:rsidRDefault="00D40C70" w:rsidP="00E6030B">
            <w:pPr>
              <w:pStyle w:val="TAL"/>
            </w:pPr>
            <w:r w:rsidRPr="00BC508A">
              <w:t>Unsuccessful PDN connectivity with #50 or #5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5A8D5C" w14:textId="77777777" w:rsidR="00D40C70" w:rsidRPr="00BC508A" w:rsidRDefault="00D40C70" w:rsidP="00E6030B">
            <w:pPr>
              <w:pStyle w:val="TAL"/>
              <w:rPr>
                <w:snapToGrid w:val="0"/>
                <w:sz w:val="16"/>
              </w:rPr>
            </w:pPr>
            <w:r w:rsidRPr="00BC508A">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EDC5EF" w14:textId="77777777" w:rsidR="00D40C70" w:rsidRPr="00BC508A" w:rsidRDefault="00D40C70" w:rsidP="00E6030B">
            <w:pPr>
              <w:pStyle w:val="TAL"/>
              <w:rPr>
                <w:snapToGrid w:val="0"/>
                <w:sz w:val="16"/>
              </w:rPr>
            </w:pPr>
            <w:r w:rsidRPr="00BC508A">
              <w:rPr>
                <w:snapToGrid w:val="0"/>
                <w:sz w:val="16"/>
              </w:rPr>
              <w:t>13.1.0</w:t>
            </w:r>
          </w:p>
        </w:tc>
      </w:tr>
      <w:tr w:rsidR="00D40C70" w:rsidRPr="00BC508A" w14:paraId="7CD5734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39B110"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4A847D"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C96270" w14:textId="77777777" w:rsidR="00D40C70" w:rsidRPr="00BC508A" w:rsidRDefault="00D40C70" w:rsidP="00E6030B">
            <w:pPr>
              <w:pStyle w:val="TAL"/>
              <w:rPr>
                <w:snapToGrid w:val="0"/>
                <w:sz w:val="16"/>
              </w:rPr>
            </w:pPr>
            <w:r w:rsidRPr="00BC508A">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D230EA" w14:textId="77777777" w:rsidR="00D40C70" w:rsidRPr="00BC508A" w:rsidRDefault="00D40C70" w:rsidP="00E6030B">
            <w:pPr>
              <w:pStyle w:val="TAL"/>
              <w:rPr>
                <w:snapToGrid w:val="0"/>
                <w:sz w:val="16"/>
              </w:rPr>
            </w:pPr>
            <w:r w:rsidRPr="00BC508A">
              <w:rPr>
                <w:snapToGrid w:val="0"/>
                <w:sz w:val="16"/>
              </w:rPr>
              <w:t>20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AB4CC2"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ACA0D1" w14:textId="77777777" w:rsidR="00D40C70" w:rsidRPr="00BC508A" w:rsidRDefault="00D40C70" w:rsidP="00E6030B">
            <w:pPr>
              <w:pStyle w:val="TAL"/>
            </w:pPr>
            <w:r w:rsidRPr="00BC508A">
              <w:t>Detach and re-attach required for changes in E-UTRAN capabiliti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A252F6"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556377"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3731912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B3E9E5"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20C923"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D1207A" w14:textId="77777777" w:rsidR="00D40C70" w:rsidRPr="00BC508A" w:rsidRDefault="00D40C70" w:rsidP="00E6030B">
            <w:pPr>
              <w:pStyle w:val="TAL"/>
              <w:rPr>
                <w:snapToGrid w:val="0"/>
                <w:sz w:val="16"/>
              </w:rPr>
            </w:pPr>
            <w:r w:rsidRPr="00BC508A">
              <w:rPr>
                <w:snapToGrid w:val="0"/>
                <w:sz w:val="16"/>
              </w:rPr>
              <w:t>CP-15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D7BD36" w14:textId="77777777" w:rsidR="00D40C70" w:rsidRPr="00BC508A" w:rsidRDefault="00D40C70" w:rsidP="00E6030B">
            <w:pPr>
              <w:pStyle w:val="TAL"/>
              <w:rPr>
                <w:snapToGrid w:val="0"/>
                <w:sz w:val="16"/>
              </w:rPr>
            </w:pPr>
            <w:r w:rsidRPr="00BC508A">
              <w:rPr>
                <w:snapToGrid w:val="0"/>
                <w:sz w:val="16"/>
              </w:rPr>
              <w:t>20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82B91B"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03F749" w14:textId="77777777" w:rsidR="00D40C70" w:rsidRPr="00BC508A" w:rsidRDefault="00D40C70" w:rsidP="00E6030B">
            <w:pPr>
              <w:pStyle w:val="TAL"/>
            </w:pPr>
            <w:r w:rsidRPr="00BC508A">
              <w:t>Correction of UE retry behaviour after rejection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326105"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C0CAD2"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698BDEC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99C40F"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032CD8"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DC398E" w14:textId="77777777" w:rsidR="00D40C70" w:rsidRPr="00BC508A" w:rsidRDefault="00D40C70" w:rsidP="00E6030B">
            <w:pPr>
              <w:pStyle w:val="TAL"/>
              <w:rPr>
                <w:snapToGrid w:val="0"/>
                <w:sz w:val="16"/>
              </w:rPr>
            </w:pPr>
            <w:r w:rsidRPr="00BC508A">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98C351" w14:textId="77777777" w:rsidR="00D40C70" w:rsidRPr="00BC508A" w:rsidRDefault="00D40C70" w:rsidP="00E6030B">
            <w:pPr>
              <w:pStyle w:val="TAL"/>
              <w:rPr>
                <w:snapToGrid w:val="0"/>
                <w:sz w:val="16"/>
              </w:rPr>
            </w:pPr>
            <w:r w:rsidRPr="00BC508A">
              <w:rPr>
                <w:snapToGrid w:val="0"/>
                <w:sz w:val="16"/>
              </w:rPr>
              <w:t>20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89E64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52E756" w14:textId="77777777" w:rsidR="00D40C70" w:rsidRPr="00BC508A" w:rsidRDefault="00D40C70" w:rsidP="00E6030B">
            <w:pPr>
              <w:pStyle w:val="TAL"/>
            </w:pPr>
            <w:r w:rsidRPr="00BC508A">
              <w:t>Handling of authentication timers after loss or release of signalling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81B007"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4AB198"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097CD8A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EE2181"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8827F6"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71B088" w14:textId="77777777" w:rsidR="00D40C70" w:rsidRPr="00BC508A" w:rsidRDefault="00D40C70" w:rsidP="00E6030B">
            <w:pPr>
              <w:pStyle w:val="TAL"/>
              <w:rPr>
                <w:snapToGrid w:val="0"/>
                <w:sz w:val="16"/>
              </w:rPr>
            </w:pPr>
            <w:r w:rsidRPr="00BC508A">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8E12AC" w14:textId="77777777" w:rsidR="00D40C70" w:rsidRPr="00BC508A" w:rsidRDefault="00D40C70" w:rsidP="00E6030B">
            <w:pPr>
              <w:pStyle w:val="TAL"/>
              <w:rPr>
                <w:snapToGrid w:val="0"/>
                <w:sz w:val="16"/>
              </w:rPr>
            </w:pPr>
            <w:r w:rsidRPr="00BC508A">
              <w:rPr>
                <w:snapToGrid w:val="0"/>
                <w:sz w:val="16"/>
              </w:rPr>
              <w:t>21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6F0BF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2B63B3" w14:textId="77777777" w:rsidR="00D40C70" w:rsidRPr="00BC508A" w:rsidRDefault="00D40C70" w:rsidP="00E6030B">
            <w:pPr>
              <w:pStyle w:val="TAL"/>
            </w:pPr>
            <w:r w:rsidRPr="00BC508A">
              <w:t>Handling of access class barring when accessing the network for emergency bearer se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9CAE81"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DF7AF5"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467A62A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905BBB"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1BDF56"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53CE3D" w14:textId="77777777" w:rsidR="00D40C70" w:rsidRPr="00BC508A" w:rsidRDefault="00D40C70" w:rsidP="00E6030B">
            <w:pPr>
              <w:pStyle w:val="TAL"/>
              <w:rPr>
                <w:snapToGrid w:val="0"/>
                <w:sz w:val="16"/>
              </w:rPr>
            </w:pPr>
            <w:r w:rsidRPr="00BC508A">
              <w:rPr>
                <w:snapToGrid w:val="0"/>
                <w:sz w:val="16"/>
              </w:rPr>
              <w:t>CP-15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1BFEDC" w14:textId="77777777" w:rsidR="00D40C70" w:rsidRPr="00BC508A" w:rsidRDefault="00D40C70" w:rsidP="00E6030B">
            <w:pPr>
              <w:pStyle w:val="TAL"/>
              <w:rPr>
                <w:snapToGrid w:val="0"/>
                <w:sz w:val="16"/>
              </w:rPr>
            </w:pPr>
            <w:r w:rsidRPr="00BC508A">
              <w:rPr>
                <w:snapToGrid w:val="0"/>
                <w:sz w:val="16"/>
              </w:rPr>
              <w:t>21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0D0BC5"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897A35" w14:textId="77777777" w:rsidR="00D40C70" w:rsidRPr="00BC508A" w:rsidRDefault="00D40C70" w:rsidP="00E6030B">
            <w:pPr>
              <w:pStyle w:val="TAL"/>
            </w:pPr>
            <w:r w:rsidRPr="00BC508A">
              <w:t>Remove the note for ESM cause value #27</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21FDA0"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0BA9B5"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2AEDE69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26F7E8"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016050"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D8BF85" w14:textId="77777777" w:rsidR="00D40C70" w:rsidRPr="00BC508A" w:rsidRDefault="00D40C70" w:rsidP="00E6030B">
            <w:pPr>
              <w:pStyle w:val="TAL"/>
              <w:rPr>
                <w:snapToGrid w:val="0"/>
                <w:sz w:val="16"/>
              </w:rPr>
            </w:pPr>
            <w:r w:rsidRPr="00BC508A">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381EB8" w14:textId="77777777" w:rsidR="00D40C70" w:rsidRPr="00BC508A" w:rsidRDefault="00D40C70" w:rsidP="00E6030B">
            <w:pPr>
              <w:pStyle w:val="TAL"/>
              <w:rPr>
                <w:snapToGrid w:val="0"/>
                <w:sz w:val="16"/>
              </w:rPr>
            </w:pPr>
            <w:r w:rsidRPr="00BC508A">
              <w:rPr>
                <w:snapToGrid w:val="0"/>
                <w:sz w:val="16"/>
              </w:rPr>
              <w:t>21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FF44A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FA4D6E" w14:textId="77777777" w:rsidR="00D40C70" w:rsidRPr="00BC508A" w:rsidRDefault="00D40C70" w:rsidP="00E6030B">
            <w:pPr>
              <w:pStyle w:val="TAL"/>
            </w:pPr>
            <w:r w:rsidRPr="00BC508A">
              <w:t>Clarification on T33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7951B8"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40FB19"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6FABBDD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B32584"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B2EE75"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72A625" w14:textId="77777777" w:rsidR="00D40C70" w:rsidRPr="00BC508A" w:rsidRDefault="00D40C70" w:rsidP="00E6030B">
            <w:pPr>
              <w:pStyle w:val="TAL"/>
              <w:rPr>
                <w:snapToGrid w:val="0"/>
                <w:sz w:val="16"/>
              </w:rPr>
            </w:pPr>
            <w:r w:rsidRPr="00BC508A">
              <w:rPr>
                <w:snapToGrid w:val="0"/>
                <w:sz w:val="16"/>
              </w:rPr>
              <w:t>CP-15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5C904B" w14:textId="77777777" w:rsidR="00D40C70" w:rsidRPr="00BC508A" w:rsidRDefault="00D40C70" w:rsidP="00E6030B">
            <w:pPr>
              <w:pStyle w:val="TAL"/>
              <w:rPr>
                <w:snapToGrid w:val="0"/>
                <w:sz w:val="16"/>
              </w:rPr>
            </w:pPr>
            <w:r w:rsidRPr="00BC508A">
              <w:rPr>
                <w:snapToGrid w:val="0"/>
                <w:sz w:val="16"/>
              </w:rPr>
              <w:t>21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183F3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3E4D78" w14:textId="77777777" w:rsidR="00D40C70" w:rsidRPr="00BC508A" w:rsidRDefault="00D40C70" w:rsidP="00E6030B">
            <w:pPr>
              <w:pStyle w:val="TAL"/>
            </w:pPr>
            <w:r w:rsidRPr="00BC508A">
              <w:t>ESM re-activation attemp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2EC451"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2E3B75"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7CFB7A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9F9044"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6E578C"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215D58" w14:textId="77777777" w:rsidR="00D40C70" w:rsidRPr="00BC508A" w:rsidRDefault="00D40C70" w:rsidP="00E6030B">
            <w:pPr>
              <w:pStyle w:val="TAL"/>
              <w:rPr>
                <w:snapToGrid w:val="0"/>
                <w:sz w:val="16"/>
              </w:rPr>
            </w:pPr>
            <w:r w:rsidRPr="00BC508A">
              <w:rPr>
                <w:snapToGrid w:val="0"/>
                <w:sz w:val="16"/>
              </w:rPr>
              <w:t>CP-1503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506B763" w14:textId="77777777" w:rsidR="00D40C70" w:rsidRPr="00BC508A" w:rsidRDefault="00D40C70" w:rsidP="00E6030B">
            <w:pPr>
              <w:pStyle w:val="TAL"/>
              <w:rPr>
                <w:snapToGrid w:val="0"/>
                <w:sz w:val="16"/>
              </w:rPr>
            </w:pPr>
            <w:r w:rsidRPr="00BC508A">
              <w:rPr>
                <w:snapToGrid w:val="0"/>
                <w:sz w:val="16"/>
              </w:rPr>
              <w:t>21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B61035"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98806C" w14:textId="77777777" w:rsidR="00D40C70" w:rsidRPr="00BC508A" w:rsidRDefault="00D40C70" w:rsidP="00E6030B">
            <w:pPr>
              <w:pStyle w:val="TAL"/>
            </w:pPr>
            <w:r w:rsidRPr="00BC508A">
              <w:t>Proper Call Type for service request in Pro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83676F"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23C9A4"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346380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A615EE"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A41F9B"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5D5678" w14:textId="77777777" w:rsidR="00D40C70" w:rsidRPr="00BC508A" w:rsidRDefault="00D40C70" w:rsidP="00E6030B">
            <w:pPr>
              <w:pStyle w:val="TAL"/>
              <w:rPr>
                <w:snapToGrid w:val="0"/>
                <w:sz w:val="16"/>
              </w:rPr>
            </w:pPr>
            <w:r w:rsidRPr="00BC508A">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CB3FA4" w14:textId="77777777" w:rsidR="00D40C70" w:rsidRPr="00BC508A" w:rsidRDefault="00D40C70" w:rsidP="00E6030B">
            <w:pPr>
              <w:pStyle w:val="TAL"/>
              <w:rPr>
                <w:snapToGrid w:val="0"/>
                <w:sz w:val="16"/>
              </w:rPr>
            </w:pPr>
            <w:r w:rsidRPr="00BC508A">
              <w:rPr>
                <w:snapToGrid w:val="0"/>
                <w:sz w:val="16"/>
              </w:rPr>
              <w:t>21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554EC5"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BBAD63" w14:textId="77777777" w:rsidR="00D40C70" w:rsidRPr="00BC508A" w:rsidRDefault="00D40C70" w:rsidP="00E6030B">
            <w:pPr>
              <w:pStyle w:val="TAL"/>
            </w:pPr>
            <w:r w:rsidRPr="00BC508A">
              <w:t>Clarfication for TMSI handling during combined tracking area update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F7964A"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4D813B"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57E2303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563C1F"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4D4F4C"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E7EEDF" w14:textId="77777777" w:rsidR="00D40C70" w:rsidRPr="00BC508A" w:rsidRDefault="00D40C70" w:rsidP="00E6030B">
            <w:pPr>
              <w:pStyle w:val="TAL"/>
              <w:rPr>
                <w:snapToGrid w:val="0"/>
                <w:sz w:val="16"/>
              </w:rPr>
            </w:pPr>
            <w:r w:rsidRPr="00BC508A">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C3E02A" w14:textId="77777777" w:rsidR="00D40C70" w:rsidRPr="00BC508A" w:rsidRDefault="00D40C70" w:rsidP="00E6030B">
            <w:pPr>
              <w:pStyle w:val="TAL"/>
              <w:rPr>
                <w:snapToGrid w:val="0"/>
                <w:sz w:val="16"/>
              </w:rPr>
            </w:pPr>
            <w:r w:rsidRPr="00BC508A">
              <w:rPr>
                <w:snapToGrid w:val="0"/>
                <w:sz w:val="16"/>
              </w:rPr>
              <w:t>21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7B8E77"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153196" w14:textId="77777777" w:rsidR="00D40C70" w:rsidRPr="00BC508A" w:rsidRDefault="00D40C70" w:rsidP="00E6030B">
            <w:pPr>
              <w:pStyle w:val="TAL"/>
            </w:pPr>
            <w:r w:rsidRPr="00BC508A">
              <w:t>Correction on UE's behaviour for EWT from the lower lay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1C36D7"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70866F"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3F59FE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613475"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262AFE"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4C3ED9" w14:textId="77777777" w:rsidR="00D40C70" w:rsidRPr="00BC508A" w:rsidRDefault="00D40C70" w:rsidP="00E6030B">
            <w:pPr>
              <w:pStyle w:val="TAL"/>
              <w:rPr>
                <w:snapToGrid w:val="0"/>
                <w:sz w:val="16"/>
              </w:rPr>
            </w:pPr>
            <w:r w:rsidRPr="00BC508A">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13C5F3" w14:textId="77777777" w:rsidR="00D40C70" w:rsidRPr="00BC508A" w:rsidRDefault="00D40C70" w:rsidP="00E6030B">
            <w:pPr>
              <w:pStyle w:val="TAL"/>
              <w:rPr>
                <w:snapToGrid w:val="0"/>
                <w:sz w:val="16"/>
              </w:rPr>
            </w:pPr>
            <w:r w:rsidRPr="00BC508A">
              <w:rPr>
                <w:snapToGrid w:val="0"/>
                <w:sz w:val="16"/>
              </w:rPr>
              <w:t>21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9DE130"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D493C0" w14:textId="77777777" w:rsidR="00D40C70" w:rsidRPr="00BC508A" w:rsidRDefault="00D40C70" w:rsidP="00E6030B">
            <w:pPr>
              <w:pStyle w:val="TAL"/>
            </w:pPr>
            <w:r w:rsidRPr="00BC508A">
              <w:t>TAU trigger at T3417ext expiry for MO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35181F"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EB4244"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6464DA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92A3FE"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AA4D51"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651AFB" w14:textId="77777777" w:rsidR="00D40C70" w:rsidRPr="00BC508A" w:rsidRDefault="00D40C70" w:rsidP="00E6030B">
            <w:pPr>
              <w:pStyle w:val="TAL"/>
              <w:rPr>
                <w:snapToGrid w:val="0"/>
                <w:sz w:val="16"/>
              </w:rPr>
            </w:pPr>
            <w:r w:rsidRPr="00BC508A">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C8E101" w14:textId="77777777" w:rsidR="00D40C70" w:rsidRPr="00BC508A" w:rsidRDefault="00D40C70" w:rsidP="00E6030B">
            <w:pPr>
              <w:pStyle w:val="TAL"/>
              <w:rPr>
                <w:snapToGrid w:val="0"/>
                <w:sz w:val="16"/>
              </w:rPr>
            </w:pPr>
            <w:r w:rsidRPr="00BC508A">
              <w:rPr>
                <w:snapToGrid w:val="0"/>
                <w:sz w:val="16"/>
              </w:rPr>
              <w:t>21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6CCAB0"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A8AE5D" w14:textId="77777777" w:rsidR="00D40C70" w:rsidRPr="00BC508A" w:rsidRDefault="00D40C70" w:rsidP="00E6030B">
            <w:pPr>
              <w:pStyle w:val="TAL"/>
            </w:pPr>
            <w:r w:rsidRPr="00BC508A">
              <w:t>Handling of ESM cause value #50, #5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35D2F8"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EB3BE1"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34B162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2580E1"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CDF868"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BF57E5" w14:textId="77777777" w:rsidR="00D40C70" w:rsidRPr="00BC508A" w:rsidRDefault="00D40C70" w:rsidP="00E6030B">
            <w:pPr>
              <w:pStyle w:val="TAL"/>
              <w:rPr>
                <w:snapToGrid w:val="0"/>
                <w:sz w:val="16"/>
              </w:rPr>
            </w:pPr>
            <w:r w:rsidRPr="00BC508A">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9BA2D0" w14:textId="77777777" w:rsidR="00D40C70" w:rsidRPr="00BC508A" w:rsidRDefault="00D40C70" w:rsidP="00E6030B">
            <w:pPr>
              <w:pStyle w:val="TAL"/>
              <w:rPr>
                <w:snapToGrid w:val="0"/>
                <w:sz w:val="16"/>
              </w:rPr>
            </w:pPr>
            <w:r w:rsidRPr="00BC508A">
              <w:rPr>
                <w:snapToGrid w:val="0"/>
                <w:sz w:val="16"/>
              </w:rPr>
              <w:t>21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C1EF5C"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08888C" w14:textId="77777777" w:rsidR="00D40C70" w:rsidRPr="00BC508A" w:rsidRDefault="00D40C70" w:rsidP="00E6030B">
            <w:pPr>
              <w:pStyle w:val="TAL"/>
            </w:pPr>
            <w:r w:rsidRPr="00BC508A">
              <w:t>Removal of dependency on EPS Update Status from EMM-DEREGISTERED.ATTEMPTING-TO-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6B1A74"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E2CBCD"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3B541F0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0A3EE6"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1BB24D"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942F62" w14:textId="77777777" w:rsidR="00D40C70" w:rsidRPr="00BC508A" w:rsidRDefault="00D40C70" w:rsidP="00E6030B">
            <w:pPr>
              <w:pStyle w:val="TAL"/>
              <w:rPr>
                <w:snapToGrid w:val="0"/>
                <w:sz w:val="16"/>
              </w:rPr>
            </w:pPr>
            <w:r w:rsidRPr="00BC508A">
              <w:rPr>
                <w:snapToGrid w:val="0"/>
                <w:sz w:val="16"/>
              </w:rPr>
              <w:t>CP-1503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EA7C4D" w14:textId="77777777" w:rsidR="00D40C70" w:rsidRPr="00BC508A" w:rsidRDefault="00D40C70" w:rsidP="00E6030B">
            <w:pPr>
              <w:pStyle w:val="TAL"/>
              <w:rPr>
                <w:snapToGrid w:val="0"/>
                <w:sz w:val="16"/>
              </w:rPr>
            </w:pPr>
            <w:r w:rsidRPr="00BC508A">
              <w:rPr>
                <w:snapToGrid w:val="0"/>
                <w:sz w:val="16"/>
              </w:rPr>
              <w:t>21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AF4435"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D85B81" w14:textId="77777777" w:rsidR="00D40C70" w:rsidRPr="00BC508A" w:rsidRDefault="00D40C70" w:rsidP="00E6030B">
            <w:pPr>
              <w:pStyle w:val="TAL"/>
            </w:pPr>
            <w:r w:rsidRPr="00BC508A">
              <w:t>Correction of service request triggering condition for ProSe direct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3B2AD3"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E6ABA7"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54CACE3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381974"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3547E9"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14AE81" w14:textId="77777777" w:rsidR="00D40C70" w:rsidRPr="00BC508A" w:rsidRDefault="00D40C70" w:rsidP="00E6030B">
            <w:pPr>
              <w:pStyle w:val="TAL"/>
              <w:rPr>
                <w:snapToGrid w:val="0"/>
                <w:sz w:val="16"/>
              </w:rPr>
            </w:pPr>
            <w:r w:rsidRPr="00BC508A">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776441" w14:textId="77777777" w:rsidR="00D40C70" w:rsidRPr="00BC508A" w:rsidRDefault="00D40C70" w:rsidP="00E6030B">
            <w:pPr>
              <w:pStyle w:val="TAL"/>
              <w:rPr>
                <w:snapToGrid w:val="0"/>
                <w:sz w:val="16"/>
              </w:rPr>
            </w:pPr>
            <w:r w:rsidRPr="00BC508A">
              <w:rPr>
                <w:snapToGrid w:val="0"/>
                <w:sz w:val="16"/>
              </w:rPr>
              <w:t>21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4DDFD7"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9106DB" w14:textId="77777777" w:rsidR="00D40C70" w:rsidRPr="00BC508A" w:rsidRDefault="00D40C70" w:rsidP="00E6030B">
            <w:pPr>
              <w:pStyle w:val="TAL"/>
            </w:pPr>
            <w:r w:rsidRPr="00BC508A">
              <w:t>Handling of timers T33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C0F1E7"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0CE570"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5F2360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559CE7"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70EEA3"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7F96D7" w14:textId="77777777" w:rsidR="00D40C70" w:rsidRPr="00BC508A" w:rsidRDefault="00D40C70" w:rsidP="00E6030B">
            <w:pPr>
              <w:pStyle w:val="TAL"/>
              <w:rPr>
                <w:snapToGrid w:val="0"/>
                <w:sz w:val="16"/>
              </w:rPr>
            </w:pPr>
            <w:r w:rsidRPr="00BC508A">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CA95B6" w14:textId="77777777" w:rsidR="00D40C70" w:rsidRPr="00BC508A" w:rsidRDefault="00D40C70" w:rsidP="00E6030B">
            <w:pPr>
              <w:pStyle w:val="TAL"/>
              <w:rPr>
                <w:snapToGrid w:val="0"/>
                <w:sz w:val="16"/>
              </w:rPr>
            </w:pPr>
            <w:r w:rsidRPr="00BC508A">
              <w:rPr>
                <w:snapToGrid w:val="0"/>
                <w:sz w:val="16"/>
              </w:rPr>
              <w:t>21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DE5EA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E1158A" w14:textId="77777777" w:rsidR="00D40C70" w:rsidRPr="00BC508A" w:rsidRDefault="00D40C70" w:rsidP="00E6030B">
            <w:pPr>
              <w:pStyle w:val="TAL"/>
            </w:pPr>
            <w:r w:rsidRPr="00BC508A">
              <w:t>Setting of the Device properties IE for CSFB emergency call and 1x CSFB emergency ca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041ACF"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856292"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67BC568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2B3A15"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603A00"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9E144D" w14:textId="77777777" w:rsidR="00D40C70" w:rsidRPr="00BC508A" w:rsidRDefault="00D40C70" w:rsidP="00E6030B">
            <w:pPr>
              <w:pStyle w:val="TAL"/>
              <w:rPr>
                <w:snapToGrid w:val="0"/>
                <w:sz w:val="16"/>
              </w:rPr>
            </w:pPr>
            <w:r w:rsidRPr="00BC508A">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7DA305" w14:textId="77777777" w:rsidR="00D40C70" w:rsidRPr="00BC508A" w:rsidRDefault="00D40C70" w:rsidP="00E6030B">
            <w:pPr>
              <w:pStyle w:val="TAL"/>
              <w:rPr>
                <w:snapToGrid w:val="0"/>
                <w:sz w:val="16"/>
              </w:rPr>
            </w:pPr>
            <w:r w:rsidRPr="00BC508A">
              <w:rPr>
                <w:snapToGrid w:val="0"/>
                <w:sz w:val="16"/>
              </w:rPr>
              <w:t>21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E3B083"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F7662F" w14:textId="77777777" w:rsidR="00D40C70" w:rsidRPr="00BC508A" w:rsidRDefault="00D40C70" w:rsidP="00E6030B">
            <w:pPr>
              <w:pStyle w:val="TAL"/>
            </w:pPr>
            <w:r w:rsidRPr="00BC508A">
              <w:t>Clarifications on Disabling E-UTR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17F5B1"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3927E4"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734827A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5178C0"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923E8F"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76C181" w14:textId="77777777" w:rsidR="00D40C70" w:rsidRPr="00BC508A" w:rsidRDefault="00D40C70" w:rsidP="00E6030B">
            <w:pPr>
              <w:pStyle w:val="TAL"/>
              <w:rPr>
                <w:snapToGrid w:val="0"/>
                <w:sz w:val="16"/>
              </w:rPr>
            </w:pPr>
            <w:r w:rsidRPr="00BC508A">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EA2544" w14:textId="77777777" w:rsidR="00D40C70" w:rsidRPr="00BC508A" w:rsidRDefault="00D40C70" w:rsidP="00E6030B">
            <w:pPr>
              <w:pStyle w:val="TAL"/>
              <w:rPr>
                <w:snapToGrid w:val="0"/>
                <w:sz w:val="16"/>
              </w:rPr>
            </w:pPr>
            <w:r w:rsidRPr="00BC508A">
              <w:rPr>
                <w:snapToGrid w:val="0"/>
                <w:sz w:val="16"/>
              </w:rPr>
              <w:t>21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A46C6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DFAF4A" w14:textId="77777777" w:rsidR="00D40C70" w:rsidRPr="00BC508A" w:rsidRDefault="00D40C70" w:rsidP="00E6030B">
            <w:pPr>
              <w:pStyle w:val="TAL"/>
            </w:pPr>
            <w:r w:rsidRPr="00BC508A">
              <w:t>Clarifications on Enabling E-UTRA when UE performs PLMN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549E18"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41F45B"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1D9721C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2259DAA"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1E4990"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F90C1A" w14:textId="77777777" w:rsidR="00D40C70" w:rsidRPr="00BC508A" w:rsidRDefault="00D40C70" w:rsidP="00E6030B">
            <w:pPr>
              <w:pStyle w:val="TAL"/>
              <w:rPr>
                <w:snapToGrid w:val="0"/>
                <w:sz w:val="16"/>
              </w:rPr>
            </w:pPr>
            <w:r w:rsidRPr="00BC508A">
              <w:rPr>
                <w:snapToGrid w:val="0"/>
                <w:sz w:val="16"/>
              </w:rPr>
              <w:t>CP-1503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5225C7" w14:textId="77777777" w:rsidR="00D40C70" w:rsidRPr="00BC508A" w:rsidRDefault="00D40C70" w:rsidP="00E6030B">
            <w:pPr>
              <w:pStyle w:val="TAL"/>
              <w:rPr>
                <w:snapToGrid w:val="0"/>
                <w:sz w:val="16"/>
              </w:rPr>
            </w:pPr>
            <w:r w:rsidRPr="00BC508A">
              <w:rPr>
                <w:snapToGrid w:val="0"/>
                <w:sz w:val="16"/>
              </w:rPr>
              <w:t>21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7FFF2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6CA6C0" w14:textId="77777777" w:rsidR="00D40C70" w:rsidRPr="00BC508A" w:rsidRDefault="00D40C70" w:rsidP="00E6030B">
            <w:pPr>
              <w:pStyle w:val="TAL"/>
            </w:pPr>
            <w:r w:rsidRPr="00BC508A">
              <w:t>Rollback of changes on reset attempt count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46124D"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390C3B"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66E3FFC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9F8A4BE"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D4DCBF"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256F6B" w14:textId="77777777" w:rsidR="00D40C70" w:rsidRPr="00BC508A" w:rsidRDefault="00D40C70" w:rsidP="00E6030B">
            <w:pPr>
              <w:pStyle w:val="TAL"/>
              <w:rPr>
                <w:snapToGrid w:val="0"/>
                <w:sz w:val="16"/>
              </w:rPr>
            </w:pPr>
            <w:r w:rsidRPr="00BC508A">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302228" w14:textId="77777777" w:rsidR="00D40C70" w:rsidRPr="00BC508A" w:rsidRDefault="00D40C70" w:rsidP="00E6030B">
            <w:pPr>
              <w:pStyle w:val="TAL"/>
              <w:rPr>
                <w:snapToGrid w:val="0"/>
                <w:sz w:val="16"/>
              </w:rPr>
            </w:pPr>
            <w:r w:rsidRPr="00BC508A">
              <w:rPr>
                <w:snapToGrid w:val="0"/>
                <w:sz w:val="16"/>
              </w:rPr>
              <w:t>21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F9B1A8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56214E" w14:textId="77777777" w:rsidR="00D40C70" w:rsidRPr="00BC508A" w:rsidRDefault="00D40C70" w:rsidP="00E6030B">
            <w:pPr>
              <w:pStyle w:val="TAL"/>
            </w:pPr>
            <w:r w:rsidRPr="00BC508A">
              <w:t>Handling of timer T324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48B33C"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10CF0C"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1EAFAE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D8A8BF"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CE825A"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6B7DCD" w14:textId="77777777" w:rsidR="00D40C70" w:rsidRPr="00BC508A" w:rsidRDefault="00D40C70" w:rsidP="00E6030B">
            <w:pPr>
              <w:pStyle w:val="TAL"/>
              <w:rPr>
                <w:snapToGrid w:val="0"/>
                <w:sz w:val="16"/>
              </w:rPr>
            </w:pPr>
            <w:r w:rsidRPr="00BC508A">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C609C6" w14:textId="77777777" w:rsidR="00D40C70" w:rsidRPr="00BC508A" w:rsidRDefault="00D40C70" w:rsidP="00E6030B">
            <w:pPr>
              <w:pStyle w:val="TAL"/>
              <w:rPr>
                <w:snapToGrid w:val="0"/>
                <w:sz w:val="16"/>
              </w:rPr>
            </w:pPr>
            <w:r w:rsidRPr="00BC508A">
              <w:rPr>
                <w:snapToGrid w:val="0"/>
                <w:sz w:val="16"/>
              </w:rPr>
              <w:t>21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71C4C6"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96C395" w14:textId="77777777" w:rsidR="00D40C70" w:rsidRPr="00BC508A" w:rsidRDefault="00D40C70" w:rsidP="00E6030B">
            <w:pPr>
              <w:pStyle w:val="TAL"/>
            </w:pPr>
            <w:r w:rsidRPr="00BC508A">
              <w:t>Alignment of UE behaviour for EWT in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DA1B4C"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56094E"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7EE744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D4DAC2"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D92955"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136817" w14:textId="77777777" w:rsidR="00D40C70" w:rsidRPr="00BC508A" w:rsidRDefault="00D40C70" w:rsidP="00E6030B">
            <w:pPr>
              <w:pStyle w:val="TAL"/>
              <w:rPr>
                <w:snapToGrid w:val="0"/>
                <w:sz w:val="16"/>
              </w:rPr>
            </w:pPr>
            <w:r w:rsidRPr="00BC508A">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8CF565" w14:textId="77777777" w:rsidR="00D40C70" w:rsidRPr="00BC508A" w:rsidRDefault="00D40C70" w:rsidP="00E6030B">
            <w:pPr>
              <w:pStyle w:val="TAL"/>
              <w:rPr>
                <w:snapToGrid w:val="0"/>
                <w:sz w:val="16"/>
              </w:rPr>
            </w:pPr>
            <w:r w:rsidRPr="00BC508A">
              <w:rPr>
                <w:snapToGrid w:val="0"/>
                <w:sz w:val="16"/>
              </w:rPr>
              <w:t>21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AF28FD"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C45125" w14:textId="77777777" w:rsidR="00D40C70" w:rsidRPr="00BC508A" w:rsidRDefault="00D40C70" w:rsidP="00E6030B">
            <w:pPr>
              <w:pStyle w:val="TAL"/>
            </w:pPr>
            <w:r w:rsidRPr="00BC508A">
              <w:t>RRC release with redirection for CSFB or 1x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69CD1D"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EE8EC0"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0CA491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4CF905"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F9E717"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2358FC" w14:textId="77777777" w:rsidR="00D40C70" w:rsidRPr="00BC508A" w:rsidRDefault="00D40C70" w:rsidP="00E6030B">
            <w:pPr>
              <w:pStyle w:val="TAL"/>
              <w:rPr>
                <w:snapToGrid w:val="0"/>
                <w:sz w:val="16"/>
              </w:rPr>
            </w:pPr>
            <w:r w:rsidRPr="00BC508A">
              <w:rPr>
                <w:snapToGrid w:val="0"/>
                <w:sz w:val="16"/>
              </w:rPr>
              <w:t>CP-15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519B083" w14:textId="77777777" w:rsidR="00D40C70" w:rsidRPr="00BC508A" w:rsidRDefault="00D40C70" w:rsidP="00E6030B">
            <w:pPr>
              <w:pStyle w:val="TAL"/>
              <w:rPr>
                <w:snapToGrid w:val="0"/>
                <w:sz w:val="16"/>
              </w:rPr>
            </w:pPr>
            <w:r w:rsidRPr="00BC508A">
              <w:rPr>
                <w:snapToGrid w:val="0"/>
                <w:sz w:val="16"/>
              </w:rPr>
              <w:t>21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9559D2"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A3AB07" w14:textId="77777777" w:rsidR="00D40C70" w:rsidRPr="00BC508A" w:rsidRDefault="00D40C70" w:rsidP="00E6030B">
            <w:pPr>
              <w:pStyle w:val="TAL"/>
            </w:pPr>
            <w:r w:rsidRPr="00BC508A">
              <w:t>UE back-off timer for EPS session management rej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E4E7EF"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A2A519"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4F80774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7CA6B3"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13EB94"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4182B4" w14:textId="77777777" w:rsidR="00D40C70" w:rsidRPr="00BC508A" w:rsidRDefault="00D40C70" w:rsidP="00E6030B">
            <w:pPr>
              <w:pStyle w:val="TAL"/>
              <w:rPr>
                <w:snapToGrid w:val="0"/>
                <w:sz w:val="16"/>
              </w:rPr>
            </w:pPr>
            <w:r w:rsidRPr="00BC508A">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40097C" w14:textId="77777777" w:rsidR="00D40C70" w:rsidRPr="00BC508A" w:rsidRDefault="00D40C70" w:rsidP="00E6030B">
            <w:pPr>
              <w:pStyle w:val="TAL"/>
              <w:rPr>
                <w:snapToGrid w:val="0"/>
                <w:sz w:val="16"/>
              </w:rPr>
            </w:pPr>
            <w:r w:rsidRPr="00BC508A">
              <w:rPr>
                <w:snapToGrid w:val="0"/>
                <w:sz w:val="16"/>
              </w:rPr>
              <w:t>21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B8A89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27D0AA" w14:textId="77777777" w:rsidR="00D40C70" w:rsidRPr="00BC508A" w:rsidRDefault="00D40C70" w:rsidP="00E6030B">
            <w:pPr>
              <w:pStyle w:val="TAL"/>
            </w:pPr>
            <w:r w:rsidRPr="00BC508A">
              <w:t>Clarifications on Enabling E-UTRA after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7CEB9E"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67C86A"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1EB5977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6DC6C0"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6E7E4E"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F045E9" w14:textId="77777777" w:rsidR="00D40C70" w:rsidRPr="00BC508A" w:rsidRDefault="00D40C70" w:rsidP="00E6030B">
            <w:pPr>
              <w:pStyle w:val="TAL"/>
              <w:rPr>
                <w:snapToGrid w:val="0"/>
                <w:sz w:val="16"/>
              </w:rPr>
            </w:pPr>
            <w:r w:rsidRPr="00BC508A">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B6D1BD" w14:textId="77777777" w:rsidR="00D40C70" w:rsidRPr="00BC508A" w:rsidRDefault="00D40C70" w:rsidP="00E6030B">
            <w:pPr>
              <w:pStyle w:val="TAL"/>
              <w:rPr>
                <w:snapToGrid w:val="0"/>
                <w:sz w:val="16"/>
              </w:rPr>
            </w:pPr>
            <w:r w:rsidRPr="00BC508A">
              <w:rPr>
                <w:snapToGrid w:val="0"/>
                <w:sz w:val="16"/>
              </w:rPr>
              <w:t>21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990E3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C208B3" w14:textId="77777777" w:rsidR="00D40C70" w:rsidRPr="00BC508A" w:rsidRDefault="00D40C70" w:rsidP="00E6030B">
            <w:pPr>
              <w:pStyle w:val="TAL"/>
            </w:pPr>
            <w:r w:rsidRPr="00BC508A">
              <w:t>Allow UEs to proceed with CSFB after TAU Reject #9,#10 or #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D49CE3"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936C7B"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1850F14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8119A2"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C12E6C"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1EC585" w14:textId="77777777" w:rsidR="00D40C70" w:rsidRPr="00BC508A" w:rsidRDefault="00D40C70" w:rsidP="00E6030B">
            <w:pPr>
              <w:pStyle w:val="TAL"/>
              <w:rPr>
                <w:snapToGrid w:val="0"/>
                <w:sz w:val="16"/>
              </w:rPr>
            </w:pPr>
            <w:r w:rsidRPr="00BC508A">
              <w:rPr>
                <w:snapToGrid w:val="0"/>
                <w:sz w:val="16"/>
              </w:rPr>
              <w:t>CP-1503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8C4287" w14:textId="77777777" w:rsidR="00D40C70" w:rsidRPr="00BC508A" w:rsidRDefault="00D40C70" w:rsidP="00E6030B">
            <w:pPr>
              <w:pStyle w:val="TAL"/>
              <w:rPr>
                <w:snapToGrid w:val="0"/>
                <w:sz w:val="16"/>
              </w:rPr>
            </w:pPr>
            <w:r w:rsidRPr="00BC508A">
              <w:rPr>
                <w:snapToGrid w:val="0"/>
                <w:sz w:val="16"/>
              </w:rPr>
              <w:t>21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E10C43"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A02A4C" w14:textId="77777777" w:rsidR="00D40C70" w:rsidRPr="00BC508A" w:rsidRDefault="00D40C70" w:rsidP="00E6030B">
            <w:pPr>
              <w:pStyle w:val="TAL"/>
            </w:pPr>
            <w:r w:rsidRPr="00BC508A">
              <w:t>Trigger to initate Tracking area procedure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839C25"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0A1EEB"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139680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458E81"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78D6E9"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D97FC9" w14:textId="77777777" w:rsidR="00D40C70" w:rsidRPr="00BC508A" w:rsidRDefault="00D40C70" w:rsidP="00E6030B">
            <w:pPr>
              <w:pStyle w:val="TAL"/>
              <w:rPr>
                <w:snapToGrid w:val="0"/>
                <w:sz w:val="16"/>
              </w:rPr>
            </w:pPr>
            <w:r w:rsidRPr="00BC508A">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082561" w14:textId="77777777" w:rsidR="00D40C70" w:rsidRPr="00BC508A" w:rsidRDefault="00D40C70" w:rsidP="00E6030B">
            <w:pPr>
              <w:pStyle w:val="TAL"/>
              <w:rPr>
                <w:snapToGrid w:val="0"/>
                <w:sz w:val="16"/>
              </w:rPr>
            </w:pPr>
            <w:r w:rsidRPr="00BC508A">
              <w:rPr>
                <w:snapToGrid w:val="0"/>
                <w:sz w:val="16"/>
              </w:rPr>
              <w:t>21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8EA82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D660B9" w14:textId="77777777" w:rsidR="00D40C70" w:rsidRPr="00BC508A" w:rsidRDefault="00D40C70" w:rsidP="00E6030B">
            <w:pPr>
              <w:pStyle w:val="TAL"/>
            </w:pPr>
            <w:r w:rsidRPr="00BC508A">
              <w:t>Enable ISR for PS-only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4970A5"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73692C"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55CF06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DD9417"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86F778"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D08A83" w14:textId="77777777" w:rsidR="00D40C70" w:rsidRPr="00BC508A" w:rsidRDefault="00D40C70" w:rsidP="00E6030B">
            <w:pPr>
              <w:pStyle w:val="TAL"/>
              <w:rPr>
                <w:snapToGrid w:val="0"/>
                <w:sz w:val="16"/>
              </w:rPr>
            </w:pPr>
            <w:r w:rsidRPr="00BC508A">
              <w:rPr>
                <w:snapToGrid w:val="0"/>
                <w:sz w:val="16"/>
              </w:rPr>
              <w:t>CP-1503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5EAE37" w14:textId="77777777" w:rsidR="00D40C70" w:rsidRPr="00BC508A" w:rsidRDefault="00D40C70" w:rsidP="00E6030B">
            <w:pPr>
              <w:pStyle w:val="TAL"/>
              <w:rPr>
                <w:snapToGrid w:val="0"/>
                <w:sz w:val="16"/>
              </w:rPr>
            </w:pPr>
            <w:r w:rsidRPr="00BC508A">
              <w:rPr>
                <w:snapToGrid w:val="0"/>
                <w:sz w:val="16"/>
              </w:rPr>
              <w:t>21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4E39AB"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0705C1" w14:textId="77777777" w:rsidR="00D40C70" w:rsidRPr="00BC508A" w:rsidRDefault="00D40C70" w:rsidP="00E6030B">
            <w:pPr>
              <w:pStyle w:val="TAL"/>
            </w:pPr>
            <w:r w:rsidRPr="00BC508A">
              <w:t>Updates to mobile reachable timer and network behaviour because of MON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746C2C"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668A29"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3C91D5D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47EA97" w14:textId="77777777" w:rsidR="00D40C70" w:rsidRPr="00BC508A" w:rsidRDefault="00D40C70" w:rsidP="00E6030B">
            <w:pPr>
              <w:pStyle w:val="TAL"/>
              <w:rPr>
                <w:snapToGrid w:val="0"/>
                <w:sz w:val="16"/>
              </w:rPr>
            </w:pPr>
            <w:r w:rsidRPr="00BC508A">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FF63AC" w14:textId="77777777" w:rsidR="00D40C70" w:rsidRPr="00BC508A" w:rsidRDefault="00D40C70" w:rsidP="00E6030B">
            <w:pPr>
              <w:pStyle w:val="TAL"/>
              <w:rPr>
                <w:snapToGrid w:val="0"/>
                <w:sz w:val="16"/>
              </w:rPr>
            </w:pPr>
            <w:r w:rsidRPr="00BC508A">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9F7589" w14:textId="77777777" w:rsidR="00D40C70" w:rsidRPr="00BC508A" w:rsidRDefault="00D40C70" w:rsidP="00E6030B">
            <w:pPr>
              <w:pStyle w:val="TAL"/>
              <w:rPr>
                <w:snapToGrid w:val="0"/>
                <w:sz w:val="16"/>
              </w:rPr>
            </w:pPr>
            <w:r w:rsidRPr="00BC508A">
              <w:rPr>
                <w:snapToGrid w:val="0"/>
                <w:sz w:val="16"/>
              </w:rPr>
              <w:t>CP-1505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6CCE28" w14:textId="77777777" w:rsidR="00D40C70" w:rsidRPr="00BC508A" w:rsidRDefault="00D40C70" w:rsidP="00E6030B">
            <w:pPr>
              <w:pStyle w:val="TAL"/>
              <w:rPr>
                <w:snapToGrid w:val="0"/>
                <w:sz w:val="16"/>
              </w:rPr>
            </w:pPr>
            <w:r w:rsidRPr="00BC508A">
              <w:rPr>
                <w:snapToGrid w:val="0"/>
                <w:sz w:val="16"/>
              </w:rPr>
              <w:t>21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2D8FA6"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ECB934" w14:textId="77777777" w:rsidR="00D40C70" w:rsidRPr="00BC508A" w:rsidRDefault="00D40C70" w:rsidP="00E6030B">
            <w:pPr>
              <w:pStyle w:val="TAL"/>
            </w:pPr>
            <w:r w:rsidRPr="00BC508A">
              <w:t>NBIFOM - coding of Access us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8A014A" w14:textId="77777777" w:rsidR="00D40C70" w:rsidRPr="00BC508A" w:rsidRDefault="00D40C70" w:rsidP="00E6030B">
            <w:pPr>
              <w:pStyle w:val="TAL"/>
              <w:rPr>
                <w:snapToGrid w:val="0"/>
                <w:sz w:val="16"/>
              </w:rPr>
            </w:pPr>
            <w:r w:rsidRPr="00BC508A">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606865" w14:textId="77777777" w:rsidR="00D40C70" w:rsidRPr="00BC508A" w:rsidRDefault="00D40C70" w:rsidP="00E6030B">
            <w:pPr>
              <w:pStyle w:val="TAL"/>
              <w:rPr>
                <w:snapToGrid w:val="0"/>
                <w:sz w:val="16"/>
              </w:rPr>
            </w:pPr>
            <w:r w:rsidRPr="00BC508A">
              <w:rPr>
                <w:snapToGrid w:val="0"/>
                <w:sz w:val="16"/>
              </w:rPr>
              <w:t>13.3.0</w:t>
            </w:r>
          </w:p>
        </w:tc>
      </w:tr>
      <w:tr w:rsidR="00D40C70" w:rsidRPr="00BC508A" w14:paraId="56702C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C5695B" w14:textId="77777777" w:rsidR="00D40C70" w:rsidRPr="00BC508A" w:rsidRDefault="00D40C70" w:rsidP="00E6030B">
            <w:pPr>
              <w:pStyle w:val="TAL"/>
              <w:rPr>
                <w:snapToGrid w:val="0"/>
                <w:sz w:val="16"/>
              </w:rPr>
            </w:pPr>
            <w:r w:rsidRPr="00BC508A">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679024" w14:textId="77777777" w:rsidR="00D40C70" w:rsidRPr="00BC508A" w:rsidRDefault="00D40C70" w:rsidP="00E6030B">
            <w:pPr>
              <w:pStyle w:val="TAL"/>
              <w:rPr>
                <w:snapToGrid w:val="0"/>
                <w:sz w:val="16"/>
              </w:rPr>
            </w:pPr>
            <w:r w:rsidRPr="00BC508A">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1184E1" w14:textId="77777777" w:rsidR="00D40C70" w:rsidRPr="00BC508A" w:rsidRDefault="00D40C70" w:rsidP="00E6030B">
            <w:pPr>
              <w:pStyle w:val="TAL"/>
              <w:rPr>
                <w:snapToGrid w:val="0"/>
                <w:sz w:val="16"/>
              </w:rPr>
            </w:pPr>
            <w:r w:rsidRPr="00BC508A">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23705F" w14:textId="77777777" w:rsidR="00D40C70" w:rsidRPr="00BC508A" w:rsidRDefault="00D40C70" w:rsidP="00E6030B">
            <w:pPr>
              <w:pStyle w:val="TAL"/>
              <w:rPr>
                <w:snapToGrid w:val="0"/>
                <w:sz w:val="16"/>
              </w:rPr>
            </w:pPr>
            <w:r w:rsidRPr="00BC508A">
              <w:rPr>
                <w:snapToGrid w:val="0"/>
                <w:sz w:val="16"/>
              </w:rPr>
              <w:t>21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9AD50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EBA306" w14:textId="77777777" w:rsidR="00D40C70" w:rsidRPr="00BC508A" w:rsidRDefault="00D40C70" w:rsidP="00E6030B">
            <w:pPr>
              <w:pStyle w:val="TAL"/>
            </w:pPr>
            <w:r w:rsidRPr="00BC508A">
              <w:t>CSFB cancellation invalidating need to restart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D9CE43" w14:textId="77777777" w:rsidR="00D40C70" w:rsidRPr="00BC508A" w:rsidRDefault="00D40C70" w:rsidP="00E6030B">
            <w:pPr>
              <w:pStyle w:val="TAL"/>
              <w:rPr>
                <w:snapToGrid w:val="0"/>
                <w:sz w:val="16"/>
              </w:rPr>
            </w:pPr>
            <w:r w:rsidRPr="00BC508A">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CA92D7" w14:textId="77777777" w:rsidR="00D40C70" w:rsidRPr="00BC508A" w:rsidRDefault="00D40C70" w:rsidP="00E6030B">
            <w:pPr>
              <w:pStyle w:val="TAL"/>
              <w:rPr>
                <w:snapToGrid w:val="0"/>
                <w:sz w:val="16"/>
              </w:rPr>
            </w:pPr>
            <w:r w:rsidRPr="00BC508A">
              <w:rPr>
                <w:snapToGrid w:val="0"/>
                <w:sz w:val="16"/>
              </w:rPr>
              <w:t>13.3.0</w:t>
            </w:r>
          </w:p>
        </w:tc>
      </w:tr>
      <w:tr w:rsidR="00D40C70" w:rsidRPr="00BC508A" w14:paraId="18524F4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5F8865" w14:textId="77777777" w:rsidR="00D40C70" w:rsidRPr="00BC508A" w:rsidRDefault="00D40C70" w:rsidP="00E6030B">
            <w:pPr>
              <w:pStyle w:val="TAL"/>
              <w:rPr>
                <w:snapToGrid w:val="0"/>
                <w:sz w:val="16"/>
              </w:rPr>
            </w:pPr>
            <w:r w:rsidRPr="00BC508A">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00540B" w14:textId="77777777" w:rsidR="00D40C70" w:rsidRPr="00BC508A" w:rsidRDefault="00D40C70" w:rsidP="00E6030B">
            <w:pPr>
              <w:pStyle w:val="TAL"/>
              <w:rPr>
                <w:snapToGrid w:val="0"/>
                <w:sz w:val="16"/>
              </w:rPr>
            </w:pPr>
            <w:r w:rsidRPr="00BC508A">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A52388" w14:textId="77777777" w:rsidR="00D40C70" w:rsidRPr="00BC508A" w:rsidRDefault="00D40C70" w:rsidP="00E6030B">
            <w:pPr>
              <w:pStyle w:val="TAL"/>
              <w:rPr>
                <w:snapToGrid w:val="0"/>
                <w:sz w:val="16"/>
              </w:rPr>
            </w:pPr>
            <w:r w:rsidRPr="00BC508A">
              <w:rPr>
                <w:snapToGrid w:val="0"/>
                <w:sz w:val="16"/>
              </w:rPr>
              <w:t>CP-1505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50E3DD" w14:textId="77777777" w:rsidR="00D40C70" w:rsidRPr="00BC508A" w:rsidRDefault="00D40C70" w:rsidP="00E6030B">
            <w:pPr>
              <w:pStyle w:val="TAL"/>
              <w:rPr>
                <w:snapToGrid w:val="0"/>
                <w:sz w:val="16"/>
              </w:rPr>
            </w:pPr>
            <w:r w:rsidRPr="00BC508A">
              <w:rPr>
                <w:snapToGrid w:val="0"/>
                <w:sz w:val="16"/>
              </w:rPr>
              <w:t>21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424563"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6CD855" w14:textId="77777777" w:rsidR="00D40C70" w:rsidRPr="00BC508A" w:rsidRDefault="00D40C70" w:rsidP="00E6030B">
            <w:pPr>
              <w:pStyle w:val="TAL"/>
            </w:pPr>
            <w:r w:rsidRPr="00BC508A">
              <w:t>NBIFOM - coding of RAN rules related indica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B407E6" w14:textId="77777777" w:rsidR="00D40C70" w:rsidRPr="00BC508A" w:rsidRDefault="00D40C70" w:rsidP="00E6030B">
            <w:pPr>
              <w:pStyle w:val="TAL"/>
              <w:rPr>
                <w:snapToGrid w:val="0"/>
                <w:sz w:val="16"/>
              </w:rPr>
            </w:pPr>
            <w:r w:rsidRPr="00BC508A">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9FE649" w14:textId="77777777" w:rsidR="00D40C70" w:rsidRPr="00BC508A" w:rsidRDefault="00D40C70" w:rsidP="00E6030B">
            <w:pPr>
              <w:pStyle w:val="TAL"/>
              <w:rPr>
                <w:snapToGrid w:val="0"/>
                <w:sz w:val="16"/>
              </w:rPr>
            </w:pPr>
            <w:r w:rsidRPr="00BC508A">
              <w:rPr>
                <w:snapToGrid w:val="0"/>
                <w:sz w:val="16"/>
              </w:rPr>
              <w:t>13.3.0</w:t>
            </w:r>
          </w:p>
        </w:tc>
      </w:tr>
      <w:tr w:rsidR="00D40C70" w:rsidRPr="00BC508A" w14:paraId="0CDD53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B8C2BE" w14:textId="77777777" w:rsidR="00D40C70" w:rsidRPr="00BC508A" w:rsidRDefault="00D40C70" w:rsidP="00E6030B">
            <w:pPr>
              <w:pStyle w:val="TAL"/>
              <w:rPr>
                <w:snapToGrid w:val="0"/>
                <w:sz w:val="16"/>
              </w:rPr>
            </w:pPr>
            <w:r w:rsidRPr="00BC508A">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13CC56" w14:textId="77777777" w:rsidR="00D40C70" w:rsidRPr="00BC508A" w:rsidRDefault="00D40C70" w:rsidP="00E6030B">
            <w:pPr>
              <w:pStyle w:val="TAL"/>
              <w:rPr>
                <w:snapToGrid w:val="0"/>
                <w:sz w:val="16"/>
              </w:rPr>
            </w:pPr>
            <w:r w:rsidRPr="00BC508A">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92ECDD" w14:textId="77777777" w:rsidR="00D40C70" w:rsidRPr="00BC508A" w:rsidRDefault="00D40C70" w:rsidP="00E6030B">
            <w:pPr>
              <w:pStyle w:val="TAL"/>
              <w:rPr>
                <w:snapToGrid w:val="0"/>
                <w:sz w:val="16"/>
              </w:rPr>
            </w:pPr>
            <w:r w:rsidRPr="00BC508A">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95AA28" w14:textId="77777777" w:rsidR="00D40C70" w:rsidRPr="00BC508A" w:rsidRDefault="00D40C70" w:rsidP="00E6030B">
            <w:pPr>
              <w:pStyle w:val="TAL"/>
              <w:rPr>
                <w:snapToGrid w:val="0"/>
                <w:sz w:val="16"/>
              </w:rPr>
            </w:pPr>
            <w:r w:rsidRPr="00BC508A">
              <w:rPr>
                <w:snapToGrid w:val="0"/>
                <w:sz w:val="16"/>
              </w:rPr>
              <w:t>21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ADB280"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A5968A" w14:textId="77777777" w:rsidR="00D40C70" w:rsidRPr="00BC508A" w:rsidRDefault="00D40C70" w:rsidP="00E6030B">
            <w:pPr>
              <w:pStyle w:val="TAL"/>
            </w:pPr>
            <w:r w:rsidRPr="00BC508A">
              <w:t>Correction of criterion for clearing a maximum number of EPS bearer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8D1542" w14:textId="77777777" w:rsidR="00D40C70" w:rsidRPr="00BC508A" w:rsidRDefault="00D40C70" w:rsidP="00E6030B">
            <w:pPr>
              <w:pStyle w:val="TAL"/>
              <w:rPr>
                <w:snapToGrid w:val="0"/>
                <w:sz w:val="16"/>
              </w:rPr>
            </w:pPr>
            <w:r w:rsidRPr="00BC508A">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7558D3" w14:textId="77777777" w:rsidR="00D40C70" w:rsidRPr="00BC508A" w:rsidRDefault="00D40C70" w:rsidP="00E6030B">
            <w:pPr>
              <w:pStyle w:val="TAL"/>
              <w:rPr>
                <w:snapToGrid w:val="0"/>
                <w:sz w:val="16"/>
              </w:rPr>
            </w:pPr>
            <w:r w:rsidRPr="00BC508A">
              <w:rPr>
                <w:snapToGrid w:val="0"/>
                <w:sz w:val="16"/>
              </w:rPr>
              <w:t>13.3.0</w:t>
            </w:r>
          </w:p>
        </w:tc>
      </w:tr>
      <w:tr w:rsidR="00D40C70" w:rsidRPr="00BC508A" w14:paraId="5820115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EA34B8" w14:textId="77777777" w:rsidR="00D40C70" w:rsidRPr="00BC508A" w:rsidRDefault="00D40C70" w:rsidP="00E6030B">
            <w:pPr>
              <w:pStyle w:val="TAL"/>
              <w:rPr>
                <w:snapToGrid w:val="0"/>
                <w:sz w:val="16"/>
              </w:rPr>
            </w:pPr>
            <w:r w:rsidRPr="00BC508A">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F54D76" w14:textId="77777777" w:rsidR="00D40C70" w:rsidRPr="00BC508A" w:rsidRDefault="00D40C70" w:rsidP="00E6030B">
            <w:pPr>
              <w:pStyle w:val="TAL"/>
              <w:rPr>
                <w:snapToGrid w:val="0"/>
                <w:sz w:val="16"/>
              </w:rPr>
            </w:pPr>
            <w:r w:rsidRPr="00BC508A">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A980CE" w14:textId="77777777" w:rsidR="00D40C70" w:rsidRPr="00BC508A" w:rsidRDefault="00D40C70" w:rsidP="00E6030B">
            <w:pPr>
              <w:pStyle w:val="TAL"/>
              <w:rPr>
                <w:snapToGrid w:val="0"/>
                <w:sz w:val="16"/>
              </w:rPr>
            </w:pPr>
            <w:r w:rsidRPr="00BC508A">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BF4FF9" w14:textId="77777777" w:rsidR="00D40C70" w:rsidRPr="00BC508A" w:rsidRDefault="00D40C70" w:rsidP="00E6030B">
            <w:pPr>
              <w:pStyle w:val="TAL"/>
              <w:rPr>
                <w:snapToGrid w:val="0"/>
                <w:sz w:val="16"/>
              </w:rPr>
            </w:pPr>
            <w:r w:rsidRPr="00BC508A">
              <w:rPr>
                <w:snapToGrid w:val="0"/>
                <w:sz w:val="16"/>
              </w:rPr>
              <w:t>21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6C0E4D"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6D69C8" w14:textId="77777777" w:rsidR="00D40C70" w:rsidRPr="00BC508A" w:rsidRDefault="00D40C70" w:rsidP="00E6030B">
            <w:pPr>
              <w:pStyle w:val="TAL"/>
            </w:pPr>
            <w:r w:rsidRPr="00BC508A">
              <w:t>Correction of criterion for stopping timer T33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7FCDE8" w14:textId="77777777" w:rsidR="00D40C70" w:rsidRPr="00BC508A" w:rsidRDefault="00D40C70" w:rsidP="00E6030B">
            <w:pPr>
              <w:pStyle w:val="TAL"/>
              <w:rPr>
                <w:snapToGrid w:val="0"/>
                <w:sz w:val="16"/>
              </w:rPr>
            </w:pPr>
            <w:r w:rsidRPr="00BC508A">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0B3C95" w14:textId="77777777" w:rsidR="00D40C70" w:rsidRPr="00BC508A" w:rsidRDefault="00D40C70" w:rsidP="00E6030B">
            <w:pPr>
              <w:pStyle w:val="TAL"/>
              <w:rPr>
                <w:snapToGrid w:val="0"/>
                <w:sz w:val="16"/>
              </w:rPr>
            </w:pPr>
            <w:r w:rsidRPr="00BC508A">
              <w:rPr>
                <w:snapToGrid w:val="0"/>
                <w:sz w:val="16"/>
              </w:rPr>
              <w:t>13.3.0</w:t>
            </w:r>
          </w:p>
        </w:tc>
      </w:tr>
      <w:tr w:rsidR="00D40C70" w:rsidRPr="00BC508A" w14:paraId="5C4877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46486A" w14:textId="77777777" w:rsidR="00D40C70" w:rsidRPr="00BC508A" w:rsidRDefault="00D40C70" w:rsidP="00E6030B">
            <w:pPr>
              <w:pStyle w:val="TAL"/>
              <w:rPr>
                <w:snapToGrid w:val="0"/>
                <w:sz w:val="16"/>
              </w:rPr>
            </w:pPr>
            <w:r w:rsidRPr="00BC508A">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54F67A" w14:textId="77777777" w:rsidR="00D40C70" w:rsidRPr="00BC508A" w:rsidRDefault="00D40C70" w:rsidP="00E6030B">
            <w:pPr>
              <w:pStyle w:val="TAL"/>
              <w:rPr>
                <w:snapToGrid w:val="0"/>
                <w:sz w:val="16"/>
              </w:rPr>
            </w:pPr>
            <w:r w:rsidRPr="00BC508A">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809CB5" w14:textId="77777777" w:rsidR="00D40C70" w:rsidRPr="00BC508A" w:rsidRDefault="00D40C70" w:rsidP="00E6030B">
            <w:pPr>
              <w:pStyle w:val="TAL"/>
              <w:rPr>
                <w:snapToGrid w:val="0"/>
                <w:sz w:val="16"/>
              </w:rPr>
            </w:pPr>
            <w:r w:rsidRPr="00BC508A">
              <w:rPr>
                <w:snapToGrid w:val="0"/>
                <w:sz w:val="16"/>
              </w:rPr>
              <w:t>CP-1505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08A54A" w14:textId="77777777" w:rsidR="00D40C70" w:rsidRPr="00BC508A" w:rsidRDefault="00D40C70" w:rsidP="00E6030B">
            <w:pPr>
              <w:pStyle w:val="TAL"/>
              <w:rPr>
                <w:snapToGrid w:val="0"/>
                <w:sz w:val="16"/>
              </w:rPr>
            </w:pPr>
            <w:r w:rsidRPr="00BC508A">
              <w:rPr>
                <w:snapToGrid w:val="0"/>
                <w:sz w:val="16"/>
              </w:rPr>
              <w:t>21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BA0A69"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2E21CE" w14:textId="77777777" w:rsidR="00D40C70" w:rsidRPr="00BC508A" w:rsidRDefault="00D40C70" w:rsidP="00E6030B">
            <w:pPr>
              <w:pStyle w:val="TAL"/>
            </w:pPr>
            <w:r w:rsidRPr="00BC508A">
              <w:t>Removal of incorrect reference to PLMN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D3B680" w14:textId="77777777" w:rsidR="00D40C70" w:rsidRPr="00BC508A" w:rsidRDefault="00D40C70" w:rsidP="00E6030B">
            <w:pPr>
              <w:pStyle w:val="TAL"/>
              <w:rPr>
                <w:snapToGrid w:val="0"/>
                <w:sz w:val="16"/>
              </w:rPr>
            </w:pPr>
            <w:r w:rsidRPr="00BC508A">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0D1E19" w14:textId="77777777" w:rsidR="00D40C70" w:rsidRPr="00BC508A" w:rsidRDefault="00D40C70" w:rsidP="00E6030B">
            <w:pPr>
              <w:pStyle w:val="TAL"/>
              <w:rPr>
                <w:snapToGrid w:val="0"/>
                <w:sz w:val="16"/>
              </w:rPr>
            </w:pPr>
            <w:r w:rsidRPr="00BC508A">
              <w:rPr>
                <w:snapToGrid w:val="0"/>
                <w:sz w:val="16"/>
              </w:rPr>
              <w:t>13.3.0</w:t>
            </w:r>
          </w:p>
        </w:tc>
      </w:tr>
      <w:tr w:rsidR="00D40C70" w:rsidRPr="00BC508A" w14:paraId="64705D7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1D6235" w14:textId="77777777" w:rsidR="00D40C70" w:rsidRPr="00BC508A" w:rsidRDefault="00D40C70" w:rsidP="00E6030B">
            <w:pPr>
              <w:pStyle w:val="TAL"/>
              <w:rPr>
                <w:snapToGrid w:val="0"/>
                <w:sz w:val="16"/>
              </w:rPr>
            </w:pPr>
            <w:r w:rsidRPr="00BC508A">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4D7CFE" w14:textId="77777777" w:rsidR="00D40C70" w:rsidRPr="00BC508A" w:rsidRDefault="00D40C70" w:rsidP="00E6030B">
            <w:pPr>
              <w:pStyle w:val="TAL"/>
              <w:rPr>
                <w:snapToGrid w:val="0"/>
                <w:sz w:val="16"/>
              </w:rPr>
            </w:pPr>
            <w:r w:rsidRPr="00BC508A">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C11223" w14:textId="77777777" w:rsidR="00D40C70" w:rsidRPr="00BC508A" w:rsidRDefault="00D40C70" w:rsidP="00E6030B">
            <w:pPr>
              <w:pStyle w:val="TAL"/>
              <w:rPr>
                <w:snapToGrid w:val="0"/>
                <w:sz w:val="16"/>
              </w:rPr>
            </w:pPr>
            <w:r w:rsidRPr="00BC508A">
              <w:rPr>
                <w:snapToGrid w:val="0"/>
                <w:sz w:val="16"/>
              </w:rPr>
              <w:t>CP-1505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E197EB" w14:textId="77777777" w:rsidR="00D40C70" w:rsidRPr="00BC508A" w:rsidRDefault="00D40C70" w:rsidP="00E6030B">
            <w:pPr>
              <w:pStyle w:val="TAL"/>
              <w:rPr>
                <w:snapToGrid w:val="0"/>
                <w:sz w:val="16"/>
              </w:rPr>
            </w:pPr>
            <w:r w:rsidRPr="00BC508A">
              <w:rPr>
                <w:snapToGrid w:val="0"/>
                <w:sz w:val="16"/>
              </w:rPr>
              <w:t>21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8DC59F"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E347E4" w14:textId="77777777" w:rsidR="00D40C70" w:rsidRPr="00BC508A" w:rsidRDefault="00D40C70" w:rsidP="00E6030B">
            <w:pPr>
              <w:pStyle w:val="TAL"/>
            </w:pPr>
            <w:r w:rsidRPr="00BC508A">
              <w:t>Back-off timer mechanism for equivalent PLM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49DB96" w14:textId="77777777" w:rsidR="00D40C70" w:rsidRPr="00BC508A" w:rsidRDefault="00D40C70" w:rsidP="00E6030B">
            <w:pPr>
              <w:pStyle w:val="TAL"/>
              <w:rPr>
                <w:snapToGrid w:val="0"/>
                <w:sz w:val="16"/>
              </w:rPr>
            </w:pPr>
            <w:r w:rsidRPr="00BC508A">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79B061" w14:textId="77777777" w:rsidR="00D40C70" w:rsidRPr="00BC508A" w:rsidRDefault="00D40C70" w:rsidP="00E6030B">
            <w:pPr>
              <w:pStyle w:val="TAL"/>
              <w:rPr>
                <w:snapToGrid w:val="0"/>
                <w:sz w:val="16"/>
              </w:rPr>
            </w:pPr>
            <w:r w:rsidRPr="00BC508A">
              <w:rPr>
                <w:snapToGrid w:val="0"/>
                <w:sz w:val="16"/>
              </w:rPr>
              <w:t>13.3.0</w:t>
            </w:r>
          </w:p>
        </w:tc>
      </w:tr>
      <w:tr w:rsidR="00D40C70" w:rsidRPr="00BC508A" w14:paraId="683897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BF861C" w14:textId="77777777" w:rsidR="00D40C70" w:rsidRPr="00BC508A" w:rsidRDefault="00D40C70" w:rsidP="00E6030B">
            <w:pPr>
              <w:pStyle w:val="TAL"/>
              <w:rPr>
                <w:snapToGrid w:val="0"/>
                <w:sz w:val="16"/>
              </w:rPr>
            </w:pPr>
            <w:r w:rsidRPr="00BC508A">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88CA1E" w14:textId="77777777" w:rsidR="00D40C70" w:rsidRPr="00BC508A" w:rsidRDefault="00D40C70" w:rsidP="00E6030B">
            <w:pPr>
              <w:pStyle w:val="TAL"/>
              <w:rPr>
                <w:snapToGrid w:val="0"/>
                <w:sz w:val="16"/>
              </w:rPr>
            </w:pPr>
            <w:r w:rsidRPr="00BC508A">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BEDAF6" w14:textId="77777777" w:rsidR="00D40C70" w:rsidRPr="00BC508A" w:rsidRDefault="00D40C70" w:rsidP="00E6030B">
            <w:pPr>
              <w:pStyle w:val="TAL"/>
              <w:rPr>
                <w:snapToGrid w:val="0"/>
                <w:sz w:val="16"/>
              </w:rPr>
            </w:pPr>
            <w:r w:rsidRPr="00BC508A">
              <w:rPr>
                <w:snapToGrid w:val="0"/>
                <w:sz w:val="16"/>
              </w:rPr>
              <w:t>CP-1505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E2BEB9" w14:textId="77777777" w:rsidR="00D40C70" w:rsidRPr="00BC508A" w:rsidRDefault="00D40C70" w:rsidP="00E6030B">
            <w:pPr>
              <w:pStyle w:val="TAL"/>
              <w:rPr>
                <w:snapToGrid w:val="0"/>
                <w:sz w:val="16"/>
              </w:rPr>
            </w:pPr>
            <w:r w:rsidRPr="00BC508A">
              <w:rPr>
                <w:snapToGrid w:val="0"/>
                <w:sz w:val="16"/>
              </w:rPr>
              <w:t>21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BB914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C0407B" w14:textId="77777777" w:rsidR="00D40C70" w:rsidRPr="00BC508A" w:rsidRDefault="00D40C70" w:rsidP="00E6030B">
            <w:pPr>
              <w:pStyle w:val="TAL"/>
            </w:pPr>
            <w:r w:rsidRPr="00BC508A">
              <w:t>Addition of an access using E-UTRAN in UE-initiated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768EAB" w14:textId="77777777" w:rsidR="00D40C70" w:rsidRPr="00BC508A" w:rsidRDefault="00D40C70" w:rsidP="00E6030B">
            <w:pPr>
              <w:pStyle w:val="TAL"/>
              <w:rPr>
                <w:snapToGrid w:val="0"/>
                <w:sz w:val="16"/>
              </w:rPr>
            </w:pPr>
            <w:r w:rsidRPr="00BC508A">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4C03BE" w14:textId="77777777" w:rsidR="00D40C70" w:rsidRPr="00BC508A" w:rsidRDefault="00D40C70" w:rsidP="00E6030B">
            <w:pPr>
              <w:pStyle w:val="TAL"/>
              <w:rPr>
                <w:snapToGrid w:val="0"/>
                <w:sz w:val="16"/>
              </w:rPr>
            </w:pPr>
            <w:r w:rsidRPr="00BC508A">
              <w:rPr>
                <w:snapToGrid w:val="0"/>
                <w:sz w:val="16"/>
              </w:rPr>
              <w:t>13.3.0</w:t>
            </w:r>
          </w:p>
        </w:tc>
      </w:tr>
      <w:tr w:rsidR="00D40C70" w:rsidRPr="00BC508A" w14:paraId="6E09A27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0A46EB" w14:textId="77777777" w:rsidR="00D40C70" w:rsidRPr="00BC508A" w:rsidRDefault="00D40C70" w:rsidP="00E6030B">
            <w:pPr>
              <w:pStyle w:val="TAL"/>
              <w:rPr>
                <w:snapToGrid w:val="0"/>
                <w:sz w:val="16"/>
              </w:rPr>
            </w:pPr>
            <w:r w:rsidRPr="00BC508A">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4F8A39" w14:textId="77777777" w:rsidR="00D40C70" w:rsidRPr="00BC508A" w:rsidRDefault="00D40C70" w:rsidP="00E6030B">
            <w:pPr>
              <w:pStyle w:val="TAL"/>
              <w:rPr>
                <w:snapToGrid w:val="0"/>
                <w:sz w:val="16"/>
              </w:rPr>
            </w:pPr>
            <w:r w:rsidRPr="00BC508A">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769947" w14:textId="77777777" w:rsidR="00D40C70" w:rsidRPr="00BC508A" w:rsidRDefault="00D40C70" w:rsidP="00E6030B">
            <w:pPr>
              <w:pStyle w:val="TAL"/>
              <w:rPr>
                <w:snapToGrid w:val="0"/>
                <w:sz w:val="16"/>
              </w:rPr>
            </w:pPr>
            <w:r w:rsidRPr="00BC508A">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E31A32" w14:textId="77777777" w:rsidR="00D40C70" w:rsidRPr="00BC508A" w:rsidRDefault="00D40C70" w:rsidP="00E6030B">
            <w:pPr>
              <w:pStyle w:val="TAL"/>
              <w:rPr>
                <w:snapToGrid w:val="0"/>
                <w:sz w:val="16"/>
              </w:rPr>
            </w:pPr>
            <w:r w:rsidRPr="00BC508A">
              <w:rPr>
                <w:snapToGrid w:val="0"/>
                <w:sz w:val="16"/>
              </w:rPr>
              <w:t>21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70F576"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858F19" w14:textId="77777777" w:rsidR="00D40C70" w:rsidRPr="00BC508A" w:rsidRDefault="00D40C70" w:rsidP="00E6030B">
            <w:pPr>
              <w:pStyle w:val="TAL"/>
            </w:pPr>
            <w:r w:rsidRPr="00BC508A">
              <w:t>T3440 for TAU reject with cause #9,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CFAD1D" w14:textId="77777777" w:rsidR="00D40C70" w:rsidRPr="00BC508A" w:rsidRDefault="00D40C70" w:rsidP="00E6030B">
            <w:pPr>
              <w:pStyle w:val="TAL"/>
              <w:rPr>
                <w:snapToGrid w:val="0"/>
                <w:sz w:val="16"/>
              </w:rPr>
            </w:pPr>
            <w:r w:rsidRPr="00BC508A">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311543" w14:textId="77777777" w:rsidR="00D40C70" w:rsidRPr="00BC508A" w:rsidRDefault="00D40C70" w:rsidP="00E6030B">
            <w:pPr>
              <w:pStyle w:val="TAL"/>
              <w:rPr>
                <w:snapToGrid w:val="0"/>
                <w:sz w:val="16"/>
              </w:rPr>
            </w:pPr>
            <w:r w:rsidRPr="00BC508A">
              <w:rPr>
                <w:snapToGrid w:val="0"/>
                <w:sz w:val="16"/>
              </w:rPr>
              <w:t>13.3.0</w:t>
            </w:r>
          </w:p>
        </w:tc>
      </w:tr>
      <w:tr w:rsidR="00D40C70" w:rsidRPr="00BC508A" w14:paraId="141F26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AAF4D2" w14:textId="77777777" w:rsidR="00D40C70" w:rsidRPr="00BC508A" w:rsidRDefault="00D40C70" w:rsidP="00E6030B">
            <w:pPr>
              <w:pStyle w:val="TAL"/>
              <w:rPr>
                <w:snapToGrid w:val="0"/>
                <w:sz w:val="16"/>
              </w:rPr>
            </w:pPr>
            <w:r w:rsidRPr="00BC508A">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7ECF50" w14:textId="77777777" w:rsidR="00D40C70" w:rsidRPr="00BC508A" w:rsidRDefault="00D40C70" w:rsidP="00E6030B">
            <w:pPr>
              <w:pStyle w:val="TAL"/>
              <w:rPr>
                <w:snapToGrid w:val="0"/>
                <w:sz w:val="16"/>
              </w:rPr>
            </w:pPr>
            <w:r w:rsidRPr="00BC508A">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E424A7" w14:textId="77777777" w:rsidR="00D40C70" w:rsidRPr="00BC508A" w:rsidRDefault="00D40C70" w:rsidP="00E6030B">
            <w:pPr>
              <w:pStyle w:val="TAL"/>
              <w:rPr>
                <w:snapToGrid w:val="0"/>
                <w:sz w:val="16"/>
              </w:rPr>
            </w:pPr>
            <w:r w:rsidRPr="00BC508A">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55EFD7F" w14:textId="77777777" w:rsidR="00D40C70" w:rsidRPr="00BC508A" w:rsidRDefault="00D40C70" w:rsidP="00E6030B">
            <w:pPr>
              <w:pStyle w:val="TAL"/>
              <w:rPr>
                <w:snapToGrid w:val="0"/>
                <w:sz w:val="16"/>
              </w:rPr>
            </w:pPr>
            <w:r w:rsidRPr="00BC508A">
              <w:rPr>
                <w:snapToGrid w:val="0"/>
                <w:sz w:val="16"/>
              </w:rPr>
              <w:t>21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2FE162"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E623D3" w14:textId="77777777" w:rsidR="00D40C70" w:rsidRPr="00BC508A" w:rsidRDefault="00D40C70" w:rsidP="00E6030B">
            <w:pPr>
              <w:pStyle w:val="TAL"/>
            </w:pPr>
            <w:r w:rsidRPr="00BC508A">
              <w:t>RRC establishment cause for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F92A79" w14:textId="77777777" w:rsidR="00D40C70" w:rsidRPr="00BC508A" w:rsidRDefault="00D40C70" w:rsidP="00E6030B">
            <w:pPr>
              <w:pStyle w:val="TAL"/>
              <w:rPr>
                <w:snapToGrid w:val="0"/>
                <w:sz w:val="16"/>
              </w:rPr>
            </w:pPr>
            <w:r w:rsidRPr="00BC508A">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DF2F1C" w14:textId="77777777" w:rsidR="00D40C70" w:rsidRPr="00BC508A" w:rsidRDefault="00D40C70" w:rsidP="00E6030B">
            <w:pPr>
              <w:pStyle w:val="TAL"/>
              <w:rPr>
                <w:snapToGrid w:val="0"/>
                <w:sz w:val="16"/>
              </w:rPr>
            </w:pPr>
            <w:r w:rsidRPr="00BC508A">
              <w:rPr>
                <w:snapToGrid w:val="0"/>
                <w:sz w:val="16"/>
              </w:rPr>
              <w:t>13.3.0</w:t>
            </w:r>
          </w:p>
        </w:tc>
      </w:tr>
      <w:tr w:rsidR="00D40C70" w:rsidRPr="00BC508A" w14:paraId="19EDD1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069B7B" w14:textId="77777777" w:rsidR="00D40C70" w:rsidRPr="00BC508A" w:rsidRDefault="00D40C70" w:rsidP="00E6030B">
            <w:pPr>
              <w:pStyle w:val="TAL"/>
              <w:rPr>
                <w:snapToGrid w:val="0"/>
                <w:sz w:val="16"/>
              </w:rPr>
            </w:pPr>
            <w:r w:rsidRPr="00BC508A">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8768D8" w14:textId="77777777" w:rsidR="00D40C70" w:rsidRPr="00BC508A" w:rsidRDefault="00D40C70" w:rsidP="00E6030B">
            <w:pPr>
              <w:pStyle w:val="TAL"/>
              <w:rPr>
                <w:snapToGrid w:val="0"/>
                <w:sz w:val="16"/>
              </w:rPr>
            </w:pPr>
            <w:r w:rsidRPr="00BC508A">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CDF1EB" w14:textId="77777777" w:rsidR="00D40C70" w:rsidRPr="00BC508A" w:rsidRDefault="00D40C70" w:rsidP="00E6030B">
            <w:pPr>
              <w:pStyle w:val="TAL"/>
              <w:rPr>
                <w:snapToGrid w:val="0"/>
                <w:sz w:val="16"/>
              </w:rPr>
            </w:pPr>
            <w:r w:rsidRPr="00BC508A">
              <w:rPr>
                <w:snapToGrid w:val="0"/>
                <w:sz w:val="16"/>
              </w:rPr>
              <w:t>CP-1505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C6C134" w14:textId="77777777" w:rsidR="00D40C70" w:rsidRPr="00BC508A" w:rsidRDefault="00D40C70" w:rsidP="00E6030B">
            <w:pPr>
              <w:pStyle w:val="TAL"/>
              <w:rPr>
                <w:snapToGrid w:val="0"/>
                <w:sz w:val="16"/>
              </w:rPr>
            </w:pPr>
            <w:r w:rsidRPr="00BC508A">
              <w:rPr>
                <w:snapToGrid w:val="0"/>
                <w:sz w:val="16"/>
              </w:rPr>
              <w:t>21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EEB30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578DF5" w14:textId="77777777" w:rsidR="00D40C70" w:rsidRPr="00BC508A" w:rsidRDefault="00D40C70" w:rsidP="00E6030B">
            <w:pPr>
              <w:pStyle w:val="TAL"/>
            </w:pPr>
            <w:r w:rsidRPr="00BC508A">
              <w:t>UE-initiated IP flow mo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EDA521" w14:textId="77777777" w:rsidR="00D40C70" w:rsidRPr="00BC508A" w:rsidRDefault="00D40C70" w:rsidP="00E6030B">
            <w:pPr>
              <w:pStyle w:val="TAL"/>
              <w:rPr>
                <w:snapToGrid w:val="0"/>
                <w:sz w:val="16"/>
              </w:rPr>
            </w:pPr>
            <w:r w:rsidRPr="00BC508A">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E4B483" w14:textId="77777777" w:rsidR="00D40C70" w:rsidRPr="00BC508A" w:rsidRDefault="00D40C70" w:rsidP="00E6030B">
            <w:pPr>
              <w:pStyle w:val="TAL"/>
              <w:rPr>
                <w:snapToGrid w:val="0"/>
                <w:sz w:val="16"/>
              </w:rPr>
            </w:pPr>
            <w:r w:rsidRPr="00BC508A">
              <w:rPr>
                <w:snapToGrid w:val="0"/>
                <w:sz w:val="16"/>
              </w:rPr>
              <w:t>13.3.0</w:t>
            </w:r>
          </w:p>
        </w:tc>
      </w:tr>
      <w:tr w:rsidR="00D40C70" w:rsidRPr="00BC508A" w14:paraId="5FE7029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796976" w14:textId="77777777" w:rsidR="00D40C70" w:rsidRPr="00BC508A" w:rsidRDefault="00D40C70" w:rsidP="00E6030B">
            <w:pPr>
              <w:pStyle w:val="TAL"/>
              <w:rPr>
                <w:snapToGrid w:val="0"/>
                <w:sz w:val="16"/>
              </w:rPr>
            </w:pPr>
            <w:r w:rsidRPr="00BC508A">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CFC53B" w14:textId="77777777" w:rsidR="00D40C70" w:rsidRPr="00BC508A" w:rsidRDefault="00D40C70" w:rsidP="00E6030B">
            <w:pPr>
              <w:pStyle w:val="TAL"/>
              <w:rPr>
                <w:snapToGrid w:val="0"/>
                <w:sz w:val="16"/>
              </w:rPr>
            </w:pPr>
            <w:r w:rsidRPr="00BC508A">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CE61D2" w14:textId="77777777" w:rsidR="00D40C70" w:rsidRPr="00BC508A" w:rsidRDefault="00D40C70" w:rsidP="00E6030B">
            <w:pPr>
              <w:pStyle w:val="TAL"/>
              <w:rPr>
                <w:snapToGrid w:val="0"/>
                <w:sz w:val="16"/>
              </w:rPr>
            </w:pPr>
            <w:r w:rsidRPr="00BC508A">
              <w:rPr>
                <w:snapToGrid w:val="0"/>
                <w:sz w:val="16"/>
              </w:rPr>
              <w:t>CP-1505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8B72A7" w14:textId="77777777" w:rsidR="00D40C70" w:rsidRPr="00BC508A" w:rsidRDefault="00D40C70" w:rsidP="00E6030B">
            <w:pPr>
              <w:pStyle w:val="TAL"/>
              <w:rPr>
                <w:snapToGrid w:val="0"/>
                <w:sz w:val="16"/>
              </w:rPr>
            </w:pPr>
            <w:r w:rsidRPr="00BC508A">
              <w:rPr>
                <w:snapToGrid w:val="0"/>
                <w:sz w:val="16"/>
              </w:rPr>
              <w:t>21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BA67C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2D1C7B" w14:textId="77777777" w:rsidR="00D40C70" w:rsidRPr="00BC508A" w:rsidRDefault="00D40C70" w:rsidP="00E6030B">
            <w:pPr>
              <w:pStyle w:val="TAL"/>
            </w:pPr>
            <w:r w:rsidRPr="00BC508A">
              <w:t>Network-initiated IP flow mo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AA81EF" w14:textId="77777777" w:rsidR="00D40C70" w:rsidRPr="00BC508A" w:rsidRDefault="00D40C70" w:rsidP="00E6030B">
            <w:pPr>
              <w:pStyle w:val="TAL"/>
              <w:rPr>
                <w:snapToGrid w:val="0"/>
                <w:sz w:val="16"/>
              </w:rPr>
            </w:pPr>
            <w:r w:rsidRPr="00BC508A">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479335" w14:textId="77777777" w:rsidR="00D40C70" w:rsidRPr="00BC508A" w:rsidRDefault="00D40C70" w:rsidP="00E6030B">
            <w:pPr>
              <w:pStyle w:val="TAL"/>
              <w:rPr>
                <w:snapToGrid w:val="0"/>
                <w:sz w:val="16"/>
              </w:rPr>
            </w:pPr>
            <w:r w:rsidRPr="00BC508A">
              <w:rPr>
                <w:snapToGrid w:val="0"/>
                <w:sz w:val="16"/>
              </w:rPr>
              <w:t>13.3.0</w:t>
            </w:r>
          </w:p>
        </w:tc>
      </w:tr>
      <w:tr w:rsidR="00D40C70" w:rsidRPr="00BC508A" w14:paraId="0A6FA4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5B2662" w14:textId="77777777" w:rsidR="00D40C70" w:rsidRPr="00BC508A" w:rsidRDefault="00D40C70" w:rsidP="00E6030B">
            <w:pPr>
              <w:pStyle w:val="TAL"/>
              <w:rPr>
                <w:snapToGrid w:val="0"/>
                <w:sz w:val="16"/>
              </w:rPr>
            </w:pPr>
            <w:r w:rsidRPr="00BC508A">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DC5B0A" w14:textId="77777777" w:rsidR="00D40C70" w:rsidRPr="00BC508A" w:rsidRDefault="00D40C70" w:rsidP="00E6030B">
            <w:pPr>
              <w:pStyle w:val="TAL"/>
              <w:rPr>
                <w:snapToGrid w:val="0"/>
                <w:sz w:val="16"/>
              </w:rPr>
            </w:pPr>
            <w:r w:rsidRPr="00BC508A">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9D5585" w14:textId="77777777" w:rsidR="00D40C70" w:rsidRPr="00BC508A" w:rsidRDefault="00D40C70" w:rsidP="00E6030B">
            <w:pPr>
              <w:pStyle w:val="TAL"/>
              <w:rPr>
                <w:snapToGrid w:val="0"/>
                <w:sz w:val="16"/>
              </w:rPr>
            </w:pPr>
            <w:r w:rsidRPr="00BC508A">
              <w:rPr>
                <w:snapToGrid w:val="0"/>
                <w:sz w:val="16"/>
              </w:rPr>
              <w:t>CP-1505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E67C5A" w14:textId="77777777" w:rsidR="00D40C70" w:rsidRPr="00BC508A" w:rsidRDefault="00D40C70" w:rsidP="00E6030B">
            <w:pPr>
              <w:pStyle w:val="TAL"/>
              <w:rPr>
                <w:snapToGrid w:val="0"/>
                <w:sz w:val="16"/>
              </w:rPr>
            </w:pPr>
            <w:r w:rsidRPr="00BC508A">
              <w:rPr>
                <w:snapToGrid w:val="0"/>
                <w:sz w:val="16"/>
              </w:rPr>
              <w:t>21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3D428A"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2E8AAA" w14:textId="77777777" w:rsidR="00D40C70" w:rsidRPr="00BC508A" w:rsidRDefault="00D40C70" w:rsidP="00E6030B">
            <w:pPr>
              <w:pStyle w:val="TAL"/>
            </w:pPr>
            <w:r w:rsidRPr="00BC508A">
              <w:t>Correction of MS retry behaviour after rejection with #8, #27, #32, #3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8A7021" w14:textId="77777777" w:rsidR="00D40C70" w:rsidRPr="00BC508A" w:rsidRDefault="00D40C70" w:rsidP="00E6030B">
            <w:pPr>
              <w:pStyle w:val="TAL"/>
              <w:rPr>
                <w:snapToGrid w:val="0"/>
                <w:sz w:val="16"/>
              </w:rPr>
            </w:pPr>
            <w:r w:rsidRPr="00BC508A">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FC69B2" w14:textId="77777777" w:rsidR="00D40C70" w:rsidRPr="00BC508A" w:rsidRDefault="00D40C70" w:rsidP="00E6030B">
            <w:pPr>
              <w:pStyle w:val="TAL"/>
              <w:rPr>
                <w:snapToGrid w:val="0"/>
                <w:sz w:val="16"/>
              </w:rPr>
            </w:pPr>
            <w:r w:rsidRPr="00BC508A">
              <w:rPr>
                <w:snapToGrid w:val="0"/>
                <w:sz w:val="16"/>
              </w:rPr>
              <w:t>13.3.0</w:t>
            </w:r>
          </w:p>
        </w:tc>
      </w:tr>
      <w:tr w:rsidR="00D40C70" w:rsidRPr="00BC508A" w14:paraId="5BA1F08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1930C9" w14:textId="77777777" w:rsidR="00D40C70" w:rsidRPr="00BC508A" w:rsidRDefault="00D40C70" w:rsidP="00E6030B">
            <w:pPr>
              <w:pStyle w:val="TAL"/>
              <w:rPr>
                <w:snapToGrid w:val="0"/>
                <w:sz w:val="16"/>
              </w:rPr>
            </w:pPr>
            <w:r w:rsidRPr="00BC508A">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7175AB" w14:textId="77777777" w:rsidR="00D40C70" w:rsidRPr="00BC508A" w:rsidRDefault="00D40C70" w:rsidP="00E6030B">
            <w:pPr>
              <w:pStyle w:val="TAL"/>
              <w:rPr>
                <w:snapToGrid w:val="0"/>
                <w:sz w:val="16"/>
              </w:rPr>
            </w:pPr>
            <w:r w:rsidRPr="00BC508A">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BC1BA2" w14:textId="77777777" w:rsidR="00D40C70" w:rsidRPr="00BC508A" w:rsidRDefault="00D40C70" w:rsidP="00E6030B">
            <w:pPr>
              <w:pStyle w:val="TAL"/>
              <w:rPr>
                <w:snapToGrid w:val="0"/>
                <w:sz w:val="16"/>
              </w:rPr>
            </w:pPr>
            <w:r w:rsidRPr="00BC508A">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7CC8BB" w14:textId="77777777" w:rsidR="00D40C70" w:rsidRPr="00BC508A" w:rsidRDefault="00D40C70" w:rsidP="00E6030B">
            <w:pPr>
              <w:pStyle w:val="TAL"/>
              <w:rPr>
                <w:snapToGrid w:val="0"/>
                <w:sz w:val="16"/>
              </w:rPr>
            </w:pPr>
            <w:r w:rsidRPr="00BC508A">
              <w:rPr>
                <w:snapToGrid w:val="0"/>
                <w:sz w:val="16"/>
              </w:rPr>
              <w:t>21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2D6E39"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EA54B3" w14:textId="77777777" w:rsidR="00D40C70" w:rsidRPr="00BC508A" w:rsidRDefault="00D40C70" w:rsidP="00E6030B">
            <w:pPr>
              <w:pStyle w:val="TAL"/>
            </w:pPr>
            <w:r w:rsidRPr="00BC508A">
              <w:t>Extended service request message rejected with #12 and #1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C0489F" w14:textId="77777777" w:rsidR="00D40C70" w:rsidRPr="00BC508A" w:rsidRDefault="00D40C70" w:rsidP="00E6030B">
            <w:pPr>
              <w:pStyle w:val="TAL"/>
              <w:rPr>
                <w:snapToGrid w:val="0"/>
                <w:sz w:val="16"/>
              </w:rPr>
            </w:pPr>
            <w:r w:rsidRPr="00BC508A">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AEBD53" w14:textId="77777777" w:rsidR="00D40C70" w:rsidRPr="00BC508A" w:rsidRDefault="00D40C70" w:rsidP="00E6030B">
            <w:pPr>
              <w:pStyle w:val="TAL"/>
              <w:rPr>
                <w:snapToGrid w:val="0"/>
                <w:sz w:val="16"/>
              </w:rPr>
            </w:pPr>
            <w:r w:rsidRPr="00BC508A">
              <w:rPr>
                <w:snapToGrid w:val="0"/>
                <w:sz w:val="16"/>
              </w:rPr>
              <w:t>13.3.0</w:t>
            </w:r>
          </w:p>
        </w:tc>
      </w:tr>
      <w:tr w:rsidR="00D40C70" w:rsidRPr="00BC508A" w14:paraId="242308F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94F036" w14:textId="77777777" w:rsidR="00D40C70" w:rsidRPr="00BC508A" w:rsidRDefault="00D40C70" w:rsidP="00E6030B">
            <w:pPr>
              <w:pStyle w:val="TAL"/>
              <w:rPr>
                <w:snapToGrid w:val="0"/>
                <w:sz w:val="16"/>
              </w:rPr>
            </w:pPr>
            <w:r w:rsidRPr="00BC508A">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D035E9" w14:textId="77777777" w:rsidR="00D40C70" w:rsidRPr="00BC508A" w:rsidRDefault="00D40C70" w:rsidP="00E6030B">
            <w:pPr>
              <w:pStyle w:val="TAL"/>
              <w:rPr>
                <w:snapToGrid w:val="0"/>
                <w:sz w:val="16"/>
              </w:rPr>
            </w:pPr>
            <w:r w:rsidRPr="00BC508A">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B113DE" w14:textId="77777777" w:rsidR="00D40C70" w:rsidRPr="00BC508A" w:rsidRDefault="00D40C70" w:rsidP="00E6030B">
            <w:pPr>
              <w:pStyle w:val="TAL"/>
              <w:rPr>
                <w:snapToGrid w:val="0"/>
                <w:sz w:val="16"/>
              </w:rPr>
            </w:pPr>
            <w:r w:rsidRPr="00BC508A">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541EE3" w14:textId="77777777" w:rsidR="00D40C70" w:rsidRPr="00BC508A" w:rsidRDefault="00D40C70" w:rsidP="00E6030B">
            <w:pPr>
              <w:pStyle w:val="TAL"/>
              <w:rPr>
                <w:snapToGrid w:val="0"/>
                <w:sz w:val="16"/>
              </w:rPr>
            </w:pPr>
            <w:r w:rsidRPr="00BC508A">
              <w:rPr>
                <w:snapToGrid w:val="0"/>
                <w:sz w:val="16"/>
              </w:rPr>
              <w:t>21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31D23D"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5B5E06" w14:textId="77777777" w:rsidR="00D40C70" w:rsidRPr="00BC508A" w:rsidRDefault="00D40C70" w:rsidP="00E6030B">
            <w:pPr>
              <w:pStyle w:val="TAL"/>
            </w:pPr>
            <w:r w:rsidRPr="00BC508A">
              <w:t>UE-initiated detach for "switch off" and change of cell into a new TA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3313B9" w14:textId="77777777" w:rsidR="00D40C70" w:rsidRPr="00BC508A" w:rsidRDefault="00D40C70" w:rsidP="00E6030B">
            <w:pPr>
              <w:pStyle w:val="TAL"/>
              <w:rPr>
                <w:snapToGrid w:val="0"/>
                <w:sz w:val="16"/>
              </w:rPr>
            </w:pPr>
            <w:r w:rsidRPr="00BC508A">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8890AD" w14:textId="77777777" w:rsidR="00D40C70" w:rsidRPr="00BC508A" w:rsidRDefault="00D40C70" w:rsidP="00E6030B">
            <w:pPr>
              <w:pStyle w:val="TAL"/>
              <w:rPr>
                <w:snapToGrid w:val="0"/>
                <w:sz w:val="16"/>
              </w:rPr>
            </w:pPr>
            <w:r w:rsidRPr="00BC508A">
              <w:rPr>
                <w:snapToGrid w:val="0"/>
                <w:sz w:val="16"/>
              </w:rPr>
              <w:t>13.3.0</w:t>
            </w:r>
          </w:p>
        </w:tc>
      </w:tr>
      <w:tr w:rsidR="00D40C70" w:rsidRPr="00BC508A" w14:paraId="2A533DE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1C2746" w14:textId="77777777" w:rsidR="00D40C70" w:rsidRPr="00BC508A" w:rsidRDefault="00D40C70" w:rsidP="00E6030B">
            <w:pPr>
              <w:pStyle w:val="TAL"/>
              <w:rPr>
                <w:snapToGrid w:val="0"/>
                <w:sz w:val="16"/>
              </w:rPr>
            </w:pPr>
            <w:r w:rsidRPr="00BC508A">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1B9B12" w14:textId="77777777" w:rsidR="00D40C70" w:rsidRPr="00BC508A" w:rsidRDefault="00D40C70" w:rsidP="00E6030B">
            <w:pPr>
              <w:pStyle w:val="TAL"/>
              <w:rPr>
                <w:snapToGrid w:val="0"/>
                <w:sz w:val="16"/>
              </w:rPr>
            </w:pPr>
            <w:r w:rsidRPr="00BC508A">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18D816" w14:textId="77777777" w:rsidR="00D40C70" w:rsidRPr="00BC508A" w:rsidRDefault="00D40C70" w:rsidP="00E6030B">
            <w:pPr>
              <w:pStyle w:val="TAL"/>
              <w:rPr>
                <w:snapToGrid w:val="0"/>
                <w:sz w:val="16"/>
              </w:rPr>
            </w:pPr>
            <w:r w:rsidRPr="00BC508A">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266F9A" w14:textId="77777777" w:rsidR="00D40C70" w:rsidRPr="00BC508A" w:rsidRDefault="00D40C70" w:rsidP="00E6030B">
            <w:pPr>
              <w:pStyle w:val="TAL"/>
              <w:rPr>
                <w:snapToGrid w:val="0"/>
                <w:sz w:val="16"/>
              </w:rPr>
            </w:pPr>
            <w:r w:rsidRPr="00BC508A">
              <w:rPr>
                <w:snapToGrid w:val="0"/>
                <w:sz w:val="16"/>
              </w:rPr>
              <w:t>21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9435D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E28393" w14:textId="77777777" w:rsidR="00D40C70" w:rsidRPr="00BC508A" w:rsidRDefault="00D40C70" w:rsidP="00E6030B">
            <w:pPr>
              <w:pStyle w:val="TAL"/>
            </w:pPr>
            <w:r w:rsidRPr="00BC508A">
              <w:t>Expiry of T3412 when the UE is attached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DE6BA8" w14:textId="77777777" w:rsidR="00D40C70" w:rsidRPr="00BC508A" w:rsidRDefault="00D40C70" w:rsidP="00E6030B">
            <w:pPr>
              <w:pStyle w:val="TAL"/>
              <w:rPr>
                <w:snapToGrid w:val="0"/>
                <w:sz w:val="16"/>
              </w:rPr>
            </w:pPr>
            <w:r w:rsidRPr="00BC508A">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D4C9ED" w14:textId="77777777" w:rsidR="00D40C70" w:rsidRPr="00BC508A" w:rsidRDefault="00D40C70" w:rsidP="00E6030B">
            <w:pPr>
              <w:pStyle w:val="TAL"/>
              <w:rPr>
                <w:snapToGrid w:val="0"/>
                <w:sz w:val="16"/>
              </w:rPr>
            </w:pPr>
            <w:r w:rsidRPr="00BC508A">
              <w:rPr>
                <w:snapToGrid w:val="0"/>
                <w:sz w:val="16"/>
              </w:rPr>
              <w:t>13.3.0</w:t>
            </w:r>
          </w:p>
        </w:tc>
      </w:tr>
      <w:tr w:rsidR="00D40C70" w:rsidRPr="00BC508A" w14:paraId="0DBF910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7B62BF" w14:textId="77777777" w:rsidR="00D40C70" w:rsidRPr="00BC508A" w:rsidRDefault="00D40C70" w:rsidP="00E6030B">
            <w:pPr>
              <w:pStyle w:val="TAL"/>
              <w:rPr>
                <w:snapToGrid w:val="0"/>
                <w:sz w:val="16"/>
              </w:rPr>
            </w:pPr>
            <w:r w:rsidRPr="00BC508A">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881553" w14:textId="77777777" w:rsidR="00D40C70" w:rsidRPr="00BC508A" w:rsidRDefault="00D40C70" w:rsidP="00E6030B">
            <w:pPr>
              <w:pStyle w:val="TAL"/>
              <w:rPr>
                <w:snapToGrid w:val="0"/>
                <w:sz w:val="16"/>
              </w:rPr>
            </w:pPr>
            <w:r w:rsidRPr="00BC508A">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A6E61F" w14:textId="77777777" w:rsidR="00D40C70" w:rsidRPr="00BC508A" w:rsidRDefault="00D40C70" w:rsidP="00E6030B">
            <w:pPr>
              <w:pStyle w:val="TAL"/>
              <w:rPr>
                <w:snapToGrid w:val="0"/>
                <w:sz w:val="16"/>
              </w:rPr>
            </w:pPr>
            <w:r w:rsidRPr="00BC508A">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D70C5A" w14:textId="77777777" w:rsidR="00D40C70" w:rsidRPr="00BC508A" w:rsidRDefault="00D40C70" w:rsidP="00E6030B">
            <w:pPr>
              <w:pStyle w:val="TAL"/>
              <w:rPr>
                <w:snapToGrid w:val="0"/>
                <w:sz w:val="16"/>
              </w:rPr>
            </w:pPr>
            <w:r w:rsidRPr="00BC508A">
              <w:rPr>
                <w:snapToGrid w:val="0"/>
                <w:sz w:val="16"/>
              </w:rPr>
              <w:t>21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01B169"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2FFE562" w14:textId="77777777" w:rsidR="00D40C70" w:rsidRPr="00BC508A" w:rsidRDefault="00D40C70" w:rsidP="00E6030B">
            <w:pPr>
              <w:pStyle w:val="TAL"/>
            </w:pPr>
            <w:r w:rsidRPr="00BC508A">
              <w:t>Clarification on the handling of the back-off timer when the UE is switched off</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0FAB15" w14:textId="77777777" w:rsidR="00D40C70" w:rsidRPr="00BC508A" w:rsidRDefault="00D40C70" w:rsidP="00E6030B">
            <w:pPr>
              <w:pStyle w:val="TAL"/>
              <w:rPr>
                <w:snapToGrid w:val="0"/>
                <w:sz w:val="16"/>
              </w:rPr>
            </w:pPr>
            <w:r w:rsidRPr="00BC508A">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230D3C" w14:textId="77777777" w:rsidR="00D40C70" w:rsidRPr="00BC508A" w:rsidRDefault="00D40C70" w:rsidP="00E6030B">
            <w:pPr>
              <w:pStyle w:val="TAL"/>
              <w:rPr>
                <w:snapToGrid w:val="0"/>
                <w:sz w:val="16"/>
              </w:rPr>
            </w:pPr>
            <w:r w:rsidRPr="00BC508A">
              <w:rPr>
                <w:snapToGrid w:val="0"/>
                <w:sz w:val="16"/>
              </w:rPr>
              <w:t>13.3.0</w:t>
            </w:r>
          </w:p>
        </w:tc>
      </w:tr>
      <w:tr w:rsidR="00D40C70" w:rsidRPr="00BC508A" w14:paraId="5214BAA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2AEE3E" w14:textId="77777777" w:rsidR="00D40C70" w:rsidRPr="00BC508A" w:rsidRDefault="00D40C70" w:rsidP="00E6030B">
            <w:pPr>
              <w:pStyle w:val="TAL"/>
              <w:rPr>
                <w:snapToGrid w:val="0"/>
                <w:sz w:val="16"/>
              </w:rPr>
            </w:pPr>
            <w:r w:rsidRPr="00BC508A">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02854F" w14:textId="77777777" w:rsidR="00D40C70" w:rsidRPr="00BC508A" w:rsidRDefault="00D40C70" w:rsidP="00E6030B">
            <w:pPr>
              <w:pStyle w:val="TAL"/>
              <w:rPr>
                <w:snapToGrid w:val="0"/>
                <w:sz w:val="16"/>
              </w:rPr>
            </w:pPr>
            <w:r w:rsidRPr="00BC508A">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C0F7CD" w14:textId="77777777" w:rsidR="00D40C70" w:rsidRPr="00BC508A" w:rsidRDefault="00D40C70" w:rsidP="00E6030B">
            <w:pPr>
              <w:pStyle w:val="TAL"/>
              <w:rPr>
                <w:snapToGrid w:val="0"/>
                <w:sz w:val="16"/>
              </w:rPr>
            </w:pPr>
            <w:r w:rsidRPr="00BC508A">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EF2D9E" w14:textId="77777777" w:rsidR="00D40C70" w:rsidRPr="00BC508A" w:rsidRDefault="00D40C70" w:rsidP="00E6030B">
            <w:pPr>
              <w:pStyle w:val="TAL"/>
              <w:rPr>
                <w:snapToGrid w:val="0"/>
                <w:sz w:val="16"/>
              </w:rPr>
            </w:pPr>
            <w:r w:rsidRPr="00BC508A">
              <w:rPr>
                <w:snapToGrid w:val="0"/>
                <w:sz w:val="16"/>
              </w:rPr>
              <w:t>22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B5DE70"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2358F0" w14:textId="77777777" w:rsidR="00D40C70" w:rsidRPr="00BC508A" w:rsidRDefault="00D40C70" w:rsidP="00E6030B">
            <w:pPr>
              <w:pStyle w:val="TAL"/>
            </w:pPr>
            <w:r w:rsidRPr="00BC508A">
              <w:t>Enhancement on NW initiated EPS bearer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17B864" w14:textId="77777777" w:rsidR="00D40C70" w:rsidRPr="00BC508A" w:rsidRDefault="00D40C70" w:rsidP="00E6030B">
            <w:pPr>
              <w:pStyle w:val="TAL"/>
              <w:rPr>
                <w:snapToGrid w:val="0"/>
                <w:sz w:val="16"/>
              </w:rPr>
            </w:pPr>
            <w:r w:rsidRPr="00BC508A">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09BFED" w14:textId="77777777" w:rsidR="00D40C70" w:rsidRPr="00BC508A" w:rsidRDefault="00D40C70" w:rsidP="00E6030B">
            <w:pPr>
              <w:pStyle w:val="TAL"/>
              <w:rPr>
                <w:snapToGrid w:val="0"/>
                <w:sz w:val="16"/>
              </w:rPr>
            </w:pPr>
            <w:r w:rsidRPr="00BC508A">
              <w:rPr>
                <w:snapToGrid w:val="0"/>
                <w:sz w:val="16"/>
              </w:rPr>
              <w:t>13.3.0</w:t>
            </w:r>
          </w:p>
        </w:tc>
      </w:tr>
      <w:tr w:rsidR="00D40C70" w:rsidRPr="00BC508A" w14:paraId="57CD98D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04913BA" w14:textId="77777777" w:rsidR="00D40C70" w:rsidRPr="00BC508A" w:rsidRDefault="00D40C70" w:rsidP="00E6030B">
            <w:pPr>
              <w:pStyle w:val="TAL"/>
              <w:rPr>
                <w:snapToGrid w:val="0"/>
                <w:sz w:val="16"/>
              </w:rPr>
            </w:pPr>
            <w:r w:rsidRPr="00BC508A">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867A80" w14:textId="77777777" w:rsidR="00D40C70" w:rsidRPr="00BC508A" w:rsidRDefault="00D40C70" w:rsidP="00E6030B">
            <w:pPr>
              <w:pStyle w:val="TAL"/>
              <w:rPr>
                <w:snapToGrid w:val="0"/>
                <w:sz w:val="16"/>
              </w:rPr>
            </w:pPr>
            <w:r w:rsidRPr="00BC508A">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162F41" w14:textId="77777777" w:rsidR="00D40C70" w:rsidRPr="00BC508A" w:rsidRDefault="00D40C70" w:rsidP="00E6030B">
            <w:pPr>
              <w:pStyle w:val="TAL"/>
              <w:rPr>
                <w:snapToGrid w:val="0"/>
                <w:sz w:val="16"/>
              </w:rPr>
            </w:pPr>
            <w:r w:rsidRPr="00BC508A">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1FC601" w14:textId="77777777" w:rsidR="00D40C70" w:rsidRPr="00BC508A" w:rsidRDefault="00D40C70" w:rsidP="00E6030B">
            <w:pPr>
              <w:pStyle w:val="TAL"/>
              <w:rPr>
                <w:snapToGrid w:val="0"/>
                <w:sz w:val="16"/>
              </w:rPr>
            </w:pPr>
            <w:r w:rsidRPr="00BC508A">
              <w:rPr>
                <w:snapToGrid w:val="0"/>
                <w:sz w:val="16"/>
              </w:rPr>
              <w:t>22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FC0E45"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FBC5B36" w14:textId="77777777" w:rsidR="00D40C70" w:rsidRPr="00BC508A" w:rsidRDefault="00D40C70" w:rsidP="00E6030B">
            <w:pPr>
              <w:pStyle w:val="TAL"/>
            </w:pPr>
            <w:r w:rsidRPr="00BC508A">
              <w:t>Handling of back-off timer at switch-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04010E" w14:textId="77777777" w:rsidR="00D40C70" w:rsidRPr="00BC508A" w:rsidRDefault="00D40C70" w:rsidP="00E6030B">
            <w:pPr>
              <w:pStyle w:val="TAL"/>
              <w:rPr>
                <w:snapToGrid w:val="0"/>
                <w:sz w:val="16"/>
              </w:rPr>
            </w:pPr>
            <w:r w:rsidRPr="00BC508A">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A95925" w14:textId="77777777" w:rsidR="00D40C70" w:rsidRPr="00BC508A" w:rsidRDefault="00D40C70" w:rsidP="00E6030B">
            <w:pPr>
              <w:pStyle w:val="TAL"/>
              <w:rPr>
                <w:snapToGrid w:val="0"/>
                <w:sz w:val="16"/>
              </w:rPr>
            </w:pPr>
            <w:r w:rsidRPr="00BC508A">
              <w:rPr>
                <w:snapToGrid w:val="0"/>
                <w:sz w:val="16"/>
              </w:rPr>
              <w:t>13.3.0</w:t>
            </w:r>
          </w:p>
        </w:tc>
      </w:tr>
      <w:tr w:rsidR="00D40C70" w:rsidRPr="00BC508A" w14:paraId="6E53DE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6E2783" w14:textId="77777777" w:rsidR="00D40C70" w:rsidRPr="00BC508A" w:rsidRDefault="00D40C70" w:rsidP="00E6030B">
            <w:pPr>
              <w:pStyle w:val="TAL"/>
              <w:rPr>
                <w:snapToGrid w:val="0"/>
                <w:sz w:val="16"/>
              </w:rPr>
            </w:pPr>
            <w:r w:rsidRPr="00BC508A">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EE7C2B" w14:textId="77777777" w:rsidR="00D40C70" w:rsidRPr="00BC508A" w:rsidRDefault="00D40C70" w:rsidP="00E6030B">
            <w:pPr>
              <w:pStyle w:val="TAL"/>
              <w:rPr>
                <w:snapToGrid w:val="0"/>
                <w:sz w:val="16"/>
              </w:rPr>
            </w:pPr>
            <w:r w:rsidRPr="00BC508A">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1E6492" w14:textId="77777777" w:rsidR="00D40C70" w:rsidRPr="00BC508A" w:rsidRDefault="00D40C70" w:rsidP="00E6030B">
            <w:pPr>
              <w:pStyle w:val="TAL"/>
              <w:rPr>
                <w:snapToGrid w:val="0"/>
                <w:sz w:val="16"/>
              </w:rPr>
            </w:pPr>
            <w:r w:rsidRPr="00BC508A">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05250F" w14:textId="77777777" w:rsidR="00D40C70" w:rsidRPr="00BC508A" w:rsidRDefault="00D40C70" w:rsidP="00E6030B">
            <w:pPr>
              <w:pStyle w:val="TAL"/>
              <w:rPr>
                <w:snapToGrid w:val="0"/>
                <w:sz w:val="16"/>
              </w:rPr>
            </w:pPr>
            <w:r w:rsidRPr="00BC508A">
              <w:rPr>
                <w:snapToGrid w:val="0"/>
                <w:sz w:val="16"/>
              </w:rPr>
              <w:t>22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6B7933"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15A80A" w14:textId="77777777" w:rsidR="00D40C70" w:rsidRPr="00BC508A" w:rsidRDefault="00D40C70" w:rsidP="00E6030B">
            <w:pPr>
              <w:pStyle w:val="TAL"/>
            </w:pPr>
            <w:r w:rsidRPr="00BC508A">
              <w:t>Correction on CSFB in TAU reject with #9,#10 or #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DC740D" w14:textId="77777777" w:rsidR="00D40C70" w:rsidRPr="00BC508A" w:rsidRDefault="00D40C70" w:rsidP="00E6030B">
            <w:pPr>
              <w:pStyle w:val="TAL"/>
              <w:rPr>
                <w:snapToGrid w:val="0"/>
                <w:sz w:val="16"/>
              </w:rPr>
            </w:pPr>
            <w:r w:rsidRPr="00BC508A">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5D10A1" w14:textId="77777777" w:rsidR="00D40C70" w:rsidRPr="00BC508A" w:rsidRDefault="00D40C70" w:rsidP="00E6030B">
            <w:pPr>
              <w:pStyle w:val="TAL"/>
              <w:rPr>
                <w:snapToGrid w:val="0"/>
                <w:sz w:val="16"/>
              </w:rPr>
            </w:pPr>
            <w:r w:rsidRPr="00BC508A">
              <w:rPr>
                <w:snapToGrid w:val="0"/>
                <w:sz w:val="16"/>
              </w:rPr>
              <w:t>13.3.0</w:t>
            </w:r>
          </w:p>
        </w:tc>
      </w:tr>
      <w:tr w:rsidR="00D40C70" w:rsidRPr="00BC508A" w14:paraId="3283217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90C724" w14:textId="77777777" w:rsidR="00D40C70" w:rsidRPr="00BC508A" w:rsidRDefault="00D40C70" w:rsidP="00E6030B">
            <w:pPr>
              <w:pStyle w:val="TAL"/>
              <w:rPr>
                <w:snapToGrid w:val="0"/>
                <w:sz w:val="16"/>
              </w:rPr>
            </w:pPr>
            <w:r w:rsidRPr="00BC508A">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348546" w14:textId="77777777" w:rsidR="00D40C70" w:rsidRPr="00BC508A" w:rsidRDefault="00D40C70" w:rsidP="00E6030B">
            <w:pPr>
              <w:pStyle w:val="TAL"/>
              <w:rPr>
                <w:snapToGrid w:val="0"/>
                <w:sz w:val="16"/>
              </w:rPr>
            </w:pPr>
            <w:r w:rsidRPr="00BC508A">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E99610" w14:textId="77777777" w:rsidR="00D40C70" w:rsidRPr="00BC508A" w:rsidRDefault="00D40C70" w:rsidP="00E6030B">
            <w:pPr>
              <w:pStyle w:val="TAL"/>
              <w:rPr>
                <w:snapToGrid w:val="0"/>
                <w:sz w:val="16"/>
              </w:rPr>
            </w:pPr>
            <w:r w:rsidRPr="00BC508A">
              <w:rPr>
                <w:snapToGrid w:val="0"/>
                <w:sz w:val="16"/>
              </w:rPr>
              <w:t>CP-1505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2EB02A" w14:textId="77777777" w:rsidR="00D40C70" w:rsidRPr="00BC508A" w:rsidRDefault="00D40C70" w:rsidP="00E6030B">
            <w:pPr>
              <w:pStyle w:val="TAL"/>
              <w:rPr>
                <w:snapToGrid w:val="0"/>
                <w:sz w:val="16"/>
              </w:rPr>
            </w:pPr>
            <w:r w:rsidRPr="00BC508A">
              <w:rPr>
                <w:snapToGrid w:val="0"/>
                <w:sz w:val="16"/>
              </w:rPr>
              <w:t>22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29189F"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A24BAC" w14:textId="77777777" w:rsidR="00D40C70" w:rsidRPr="00BC508A" w:rsidRDefault="00D40C70" w:rsidP="00E6030B">
            <w:pPr>
              <w:pStyle w:val="TAL"/>
            </w:pPr>
            <w:r w:rsidRPr="00BC508A">
              <w:t>Delete the incorrect cause values in UE requested bearer resource modific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3E035E" w14:textId="77777777" w:rsidR="00D40C70" w:rsidRPr="00BC508A" w:rsidRDefault="00D40C70" w:rsidP="00E6030B">
            <w:pPr>
              <w:pStyle w:val="TAL"/>
              <w:rPr>
                <w:snapToGrid w:val="0"/>
                <w:sz w:val="16"/>
              </w:rPr>
            </w:pPr>
            <w:r w:rsidRPr="00BC508A">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13E69E" w14:textId="77777777" w:rsidR="00D40C70" w:rsidRPr="00BC508A" w:rsidRDefault="00D40C70" w:rsidP="00E6030B">
            <w:pPr>
              <w:pStyle w:val="TAL"/>
              <w:rPr>
                <w:snapToGrid w:val="0"/>
                <w:sz w:val="16"/>
              </w:rPr>
            </w:pPr>
            <w:r w:rsidRPr="00BC508A">
              <w:rPr>
                <w:snapToGrid w:val="0"/>
                <w:sz w:val="16"/>
              </w:rPr>
              <w:t>13.3.0</w:t>
            </w:r>
          </w:p>
        </w:tc>
      </w:tr>
      <w:tr w:rsidR="00D40C70" w:rsidRPr="00BC508A" w14:paraId="6E0E1C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A721C0" w14:textId="77777777" w:rsidR="00D40C70" w:rsidRPr="00BC508A" w:rsidRDefault="00D40C70" w:rsidP="00E6030B">
            <w:pPr>
              <w:pStyle w:val="TAL"/>
              <w:rPr>
                <w:snapToGrid w:val="0"/>
                <w:sz w:val="16"/>
              </w:rPr>
            </w:pPr>
            <w:r w:rsidRPr="00BC508A">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C6AEF3" w14:textId="77777777" w:rsidR="00D40C70" w:rsidRPr="00BC508A" w:rsidRDefault="00D40C70" w:rsidP="00E6030B">
            <w:pPr>
              <w:pStyle w:val="TAL"/>
              <w:rPr>
                <w:snapToGrid w:val="0"/>
                <w:sz w:val="16"/>
              </w:rPr>
            </w:pPr>
            <w:r w:rsidRPr="00BC508A">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325ED8" w14:textId="77777777" w:rsidR="00D40C70" w:rsidRPr="00BC508A" w:rsidRDefault="00D40C70" w:rsidP="00E6030B">
            <w:pPr>
              <w:pStyle w:val="TAL"/>
              <w:rPr>
                <w:snapToGrid w:val="0"/>
                <w:sz w:val="16"/>
              </w:rPr>
            </w:pPr>
            <w:r w:rsidRPr="00BC508A">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6D51A5" w14:textId="77777777" w:rsidR="00D40C70" w:rsidRPr="00BC508A" w:rsidRDefault="00D40C70" w:rsidP="00E6030B">
            <w:pPr>
              <w:pStyle w:val="TAL"/>
              <w:rPr>
                <w:snapToGrid w:val="0"/>
                <w:sz w:val="16"/>
              </w:rPr>
            </w:pPr>
            <w:r w:rsidRPr="00BC508A">
              <w:rPr>
                <w:snapToGrid w:val="0"/>
                <w:sz w:val="16"/>
              </w:rPr>
              <w:t>22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9E2043A"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C90462" w14:textId="77777777" w:rsidR="00D40C70" w:rsidRPr="00BC508A" w:rsidRDefault="00D40C70" w:rsidP="00E6030B">
            <w:pPr>
              <w:pStyle w:val="TAL"/>
            </w:pPr>
            <w:r w:rsidRPr="00BC508A">
              <w:t xml:space="preserve">Correction on reporting of EPS bearer context status informatio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B9D8E1" w14:textId="77777777" w:rsidR="00D40C70" w:rsidRPr="00BC508A" w:rsidRDefault="00D40C70" w:rsidP="00E6030B">
            <w:pPr>
              <w:pStyle w:val="TAL"/>
              <w:rPr>
                <w:snapToGrid w:val="0"/>
                <w:sz w:val="16"/>
              </w:rPr>
            </w:pPr>
            <w:r w:rsidRPr="00BC508A">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C1E8D6" w14:textId="77777777" w:rsidR="00D40C70" w:rsidRPr="00BC508A" w:rsidRDefault="00D40C70" w:rsidP="00E6030B">
            <w:pPr>
              <w:pStyle w:val="TAL"/>
              <w:rPr>
                <w:snapToGrid w:val="0"/>
                <w:sz w:val="16"/>
              </w:rPr>
            </w:pPr>
            <w:r w:rsidRPr="00BC508A">
              <w:rPr>
                <w:snapToGrid w:val="0"/>
                <w:sz w:val="16"/>
              </w:rPr>
              <w:t>13.3.0</w:t>
            </w:r>
          </w:p>
        </w:tc>
      </w:tr>
      <w:tr w:rsidR="00D40C70" w:rsidRPr="00BC508A" w14:paraId="2089C4D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7993DC" w14:textId="77777777" w:rsidR="00D40C70" w:rsidRPr="00BC508A" w:rsidRDefault="00D40C70" w:rsidP="00E6030B">
            <w:pPr>
              <w:pStyle w:val="TAL"/>
              <w:rPr>
                <w:snapToGrid w:val="0"/>
                <w:sz w:val="16"/>
              </w:rPr>
            </w:pPr>
            <w:r w:rsidRPr="00BC508A">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2A22E3" w14:textId="77777777" w:rsidR="00D40C70" w:rsidRPr="00BC508A" w:rsidRDefault="00D40C70" w:rsidP="00E6030B">
            <w:pPr>
              <w:pStyle w:val="TAL"/>
              <w:rPr>
                <w:snapToGrid w:val="0"/>
                <w:sz w:val="16"/>
              </w:rPr>
            </w:pPr>
            <w:r w:rsidRPr="00BC508A">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890847" w14:textId="77777777" w:rsidR="00D40C70" w:rsidRPr="00BC508A" w:rsidRDefault="00D40C70" w:rsidP="00E6030B">
            <w:pPr>
              <w:pStyle w:val="TAL"/>
              <w:rPr>
                <w:snapToGrid w:val="0"/>
                <w:sz w:val="16"/>
              </w:rPr>
            </w:pPr>
            <w:r w:rsidRPr="00BC508A">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0F4CE9" w14:textId="77777777" w:rsidR="00D40C70" w:rsidRPr="00BC508A" w:rsidRDefault="00D40C70" w:rsidP="00E6030B">
            <w:pPr>
              <w:pStyle w:val="TAL"/>
              <w:rPr>
                <w:snapToGrid w:val="0"/>
                <w:sz w:val="16"/>
              </w:rPr>
            </w:pPr>
            <w:r w:rsidRPr="00BC508A">
              <w:rPr>
                <w:snapToGrid w:val="0"/>
                <w:sz w:val="16"/>
              </w:rPr>
              <w:t>22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063434"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0D7326" w14:textId="77777777" w:rsidR="00D40C70" w:rsidRPr="00BC508A" w:rsidRDefault="00D40C70" w:rsidP="00E6030B">
            <w:pPr>
              <w:pStyle w:val="TAL"/>
            </w:pPr>
            <w:r w:rsidRPr="00BC508A">
              <w:t>Clarification on TAU and access class bar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0764DA" w14:textId="77777777" w:rsidR="00D40C70" w:rsidRPr="00BC508A" w:rsidRDefault="00D40C70" w:rsidP="00E6030B">
            <w:pPr>
              <w:pStyle w:val="TAL"/>
              <w:rPr>
                <w:snapToGrid w:val="0"/>
                <w:sz w:val="16"/>
              </w:rPr>
            </w:pPr>
            <w:r w:rsidRPr="00BC508A">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B4D630" w14:textId="77777777" w:rsidR="00D40C70" w:rsidRPr="00BC508A" w:rsidRDefault="00D40C70" w:rsidP="00E6030B">
            <w:pPr>
              <w:pStyle w:val="TAL"/>
              <w:rPr>
                <w:snapToGrid w:val="0"/>
                <w:sz w:val="16"/>
              </w:rPr>
            </w:pPr>
            <w:r w:rsidRPr="00BC508A">
              <w:rPr>
                <w:snapToGrid w:val="0"/>
                <w:sz w:val="16"/>
              </w:rPr>
              <w:t>13.3.0</w:t>
            </w:r>
          </w:p>
        </w:tc>
      </w:tr>
      <w:tr w:rsidR="00D40C70" w:rsidRPr="00BC508A" w14:paraId="078CA44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51E218" w14:textId="77777777" w:rsidR="00D40C70" w:rsidRPr="00BC508A" w:rsidRDefault="00D40C70" w:rsidP="00E6030B">
            <w:pPr>
              <w:pStyle w:val="TAL"/>
              <w:rPr>
                <w:snapToGrid w:val="0"/>
                <w:sz w:val="16"/>
              </w:rPr>
            </w:pPr>
            <w:r w:rsidRPr="00BC508A">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5B9912" w14:textId="77777777" w:rsidR="00D40C70" w:rsidRPr="00BC508A" w:rsidRDefault="00D40C70" w:rsidP="00E6030B">
            <w:pPr>
              <w:pStyle w:val="TAL"/>
              <w:rPr>
                <w:snapToGrid w:val="0"/>
                <w:sz w:val="16"/>
              </w:rPr>
            </w:pPr>
            <w:r w:rsidRPr="00BC508A">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0C2607" w14:textId="77777777" w:rsidR="00D40C70" w:rsidRPr="00BC508A" w:rsidRDefault="00D40C70" w:rsidP="00E6030B">
            <w:pPr>
              <w:pStyle w:val="TAL"/>
              <w:rPr>
                <w:snapToGrid w:val="0"/>
                <w:sz w:val="16"/>
              </w:rPr>
            </w:pPr>
            <w:r w:rsidRPr="00BC508A">
              <w:rPr>
                <w:snapToGrid w:val="0"/>
                <w:sz w:val="16"/>
              </w:rPr>
              <w:t>CP-1505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1B8FE5" w14:textId="77777777" w:rsidR="00D40C70" w:rsidRPr="00BC508A" w:rsidRDefault="00D40C70" w:rsidP="00E6030B">
            <w:pPr>
              <w:pStyle w:val="TAL"/>
              <w:rPr>
                <w:snapToGrid w:val="0"/>
                <w:sz w:val="16"/>
              </w:rPr>
            </w:pPr>
            <w:r w:rsidRPr="00BC508A">
              <w:rPr>
                <w:snapToGrid w:val="0"/>
                <w:sz w:val="16"/>
              </w:rPr>
              <w:t>22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6C0441"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EC1712" w14:textId="77777777" w:rsidR="00D40C70" w:rsidRPr="00BC508A" w:rsidRDefault="00D40C70" w:rsidP="00E6030B">
            <w:pPr>
              <w:pStyle w:val="TAL"/>
            </w:pPr>
            <w:r w:rsidRPr="00BC508A">
              <w:t>Introduction of extended idle mode DRX cyc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3DBEC4" w14:textId="77777777" w:rsidR="00D40C70" w:rsidRPr="00BC508A" w:rsidRDefault="00D40C70" w:rsidP="00E6030B">
            <w:pPr>
              <w:pStyle w:val="TAL"/>
              <w:rPr>
                <w:snapToGrid w:val="0"/>
                <w:sz w:val="16"/>
              </w:rPr>
            </w:pPr>
            <w:r w:rsidRPr="00BC508A">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CC4C02" w14:textId="77777777" w:rsidR="00D40C70" w:rsidRPr="00BC508A" w:rsidRDefault="00D40C70" w:rsidP="00E6030B">
            <w:pPr>
              <w:pStyle w:val="TAL"/>
              <w:rPr>
                <w:snapToGrid w:val="0"/>
                <w:sz w:val="16"/>
              </w:rPr>
            </w:pPr>
            <w:r w:rsidRPr="00BC508A">
              <w:rPr>
                <w:snapToGrid w:val="0"/>
                <w:sz w:val="16"/>
              </w:rPr>
              <w:t>13.3.0</w:t>
            </w:r>
          </w:p>
        </w:tc>
      </w:tr>
      <w:tr w:rsidR="00D40C70" w:rsidRPr="00BC508A" w14:paraId="6C7BBD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87BA99" w14:textId="77777777" w:rsidR="00D40C70" w:rsidRPr="00BC508A" w:rsidRDefault="00D40C70" w:rsidP="00E6030B">
            <w:pPr>
              <w:pStyle w:val="TAL"/>
              <w:rPr>
                <w:snapToGrid w:val="0"/>
                <w:sz w:val="16"/>
              </w:rPr>
            </w:pPr>
            <w:r w:rsidRPr="00BC508A">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0E41E5" w14:textId="77777777" w:rsidR="00D40C70" w:rsidRPr="00BC508A" w:rsidRDefault="00D40C70" w:rsidP="00E6030B">
            <w:pPr>
              <w:pStyle w:val="TAL"/>
              <w:rPr>
                <w:snapToGrid w:val="0"/>
                <w:sz w:val="16"/>
              </w:rPr>
            </w:pPr>
            <w:r w:rsidRPr="00BC508A">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02BE83" w14:textId="77777777" w:rsidR="00D40C70" w:rsidRPr="00BC508A" w:rsidRDefault="00D40C70" w:rsidP="00E6030B">
            <w:pPr>
              <w:pStyle w:val="TAL"/>
              <w:rPr>
                <w:snapToGrid w:val="0"/>
                <w:sz w:val="16"/>
              </w:rPr>
            </w:pPr>
            <w:r w:rsidRPr="00BC508A">
              <w:rPr>
                <w:snapToGrid w:val="0"/>
                <w:sz w:val="16"/>
              </w:rPr>
              <w:t>CP-1505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539D01" w14:textId="77777777" w:rsidR="00D40C70" w:rsidRPr="00BC508A" w:rsidRDefault="00D40C70" w:rsidP="00E6030B">
            <w:pPr>
              <w:pStyle w:val="TAL"/>
              <w:rPr>
                <w:snapToGrid w:val="0"/>
                <w:sz w:val="16"/>
              </w:rPr>
            </w:pPr>
            <w:r w:rsidRPr="00BC508A">
              <w:rPr>
                <w:snapToGrid w:val="0"/>
                <w:sz w:val="16"/>
              </w:rPr>
              <w:t>21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BAFB0B"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3D9A02" w14:textId="77777777" w:rsidR="00D40C70" w:rsidRPr="00BC508A" w:rsidRDefault="00D40C70" w:rsidP="00E6030B">
            <w:pPr>
              <w:pStyle w:val="TAL"/>
            </w:pPr>
            <w:r w:rsidRPr="00BC508A">
              <w:t>Handling of Application specific Congestion control for Data Communication (ACD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49FD5D" w14:textId="77777777" w:rsidR="00D40C70" w:rsidRPr="00BC508A" w:rsidRDefault="00D40C70" w:rsidP="00E6030B">
            <w:pPr>
              <w:pStyle w:val="TAL"/>
              <w:rPr>
                <w:snapToGrid w:val="0"/>
                <w:sz w:val="16"/>
              </w:rPr>
            </w:pPr>
            <w:r w:rsidRPr="00BC508A">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89D34B" w14:textId="77777777" w:rsidR="00D40C70" w:rsidRPr="00BC508A" w:rsidRDefault="00D40C70" w:rsidP="00E6030B">
            <w:pPr>
              <w:pStyle w:val="TAL"/>
              <w:rPr>
                <w:snapToGrid w:val="0"/>
                <w:sz w:val="16"/>
              </w:rPr>
            </w:pPr>
            <w:r w:rsidRPr="00BC508A">
              <w:rPr>
                <w:snapToGrid w:val="0"/>
                <w:sz w:val="16"/>
              </w:rPr>
              <w:t>13.3.0</w:t>
            </w:r>
          </w:p>
        </w:tc>
      </w:tr>
      <w:tr w:rsidR="00D40C70" w:rsidRPr="00BC508A" w14:paraId="6CE9967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2124B2"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89BB2C"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DE6026" w14:textId="77777777" w:rsidR="00D40C70" w:rsidRPr="00BC508A" w:rsidRDefault="00D40C70" w:rsidP="00E6030B">
            <w:pPr>
              <w:pStyle w:val="TAL"/>
              <w:rPr>
                <w:snapToGrid w:val="0"/>
                <w:sz w:val="16"/>
              </w:rPr>
            </w:pPr>
            <w:r w:rsidRPr="00BC508A">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1B717E" w14:textId="77777777" w:rsidR="00D40C70" w:rsidRPr="00BC508A" w:rsidRDefault="00D40C70" w:rsidP="00E6030B">
            <w:pPr>
              <w:pStyle w:val="TAL"/>
              <w:rPr>
                <w:snapToGrid w:val="0"/>
                <w:sz w:val="16"/>
              </w:rPr>
            </w:pPr>
            <w:r w:rsidRPr="00BC508A">
              <w:rPr>
                <w:snapToGrid w:val="0"/>
                <w:sz w:val="16"/>
              </w:rPr>
              <w:t>20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DDA087"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6425E6" w14:textId="77777777" w:rsidR="00D40C70" w:rsidRPr="00BC508A" w:rsidRDefault="00D40C70" w:rsidP="00E6030B">
            <w:pPr>
              <w:pStyle w:val="TAL"/>
            </w:pPr>
            <w:r w:rsidRPr="00BC508A">
              <w:t>Local deactivation of EPS bearers contexts upon receipt of ESM reject cause #49</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0EBC07"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50195C"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489C87E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3E4E56"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5023DD"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7CC155" w14:textId="77777777" w:rsidR="00D40C70" w:rsidRPr="00BC508A" w:rsidRDefault="00D40C70" w:rsidP="00E6030B">
            <w:pPr>
              <w:pStyle w:val="TAL"/>
              <w:rPr>
                <w:snapToGrid w:val="0"/>
                <w:sz w:val="16"/>
              </w:rPr>
            </w:pPr>
            <w:r w:rsidRPr="00BC508A">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11B0DF" w14:textId="77777777" w:rsidR="00D40C70" w:rsidRPr="00BC508A" w:rsidRDefault="00D40C70" w:rsidP="00E6030B">
            <w:pPr>
              <w:pStyle w:val="TAL"/>
              <w:rPr>
                <w:snapToGrid w:val="0"/>
                <w:sz w:val="16"/>
              </w:rPr>
            </w:pPr>
            <w:r w:rsidRPr="00BC508A">
              <w:rPr>
                <w:snapToGrid w:val="0"/>
                <w:sz w:val="16"/>
              </w:rPr>
              <w:t>20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BB306F" w14:textId="77777777" w:rsidR="00D40C70" w:rsidRPr="00BC508A" w:rsidRDefault="00D40C70" w:rsidP="00E6030B">
            <w:pPr>
              <w:pStyle w:val="TAL"/>
              <w:rPr>
                <w:snapToGrid w:val="0"/>
                <w:sz w:val="16"/>
              </w:rPr>
            </w:pPr>
            <w:r w:rsidRPr="00BC508A">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3DC880" w14:textId="77777777" w:rsidR="00D40C70" w:rsidRPr="00BC508A" w:rsidRDefault="00D40C70" w:rsidP="00E6030B">
            <w:pPr>
              <w:pStyle w:val="TAL"/>
            </w:pPr>
            <w:r w:rsidRPr="00BC508A">
              <w:t>UE actions on detach request indicating "re-attach not required" without EMM cau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41967D"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3717E5"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22F25E5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168F59"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86086C"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FDEED4" w14:textId="77777777" w:rsidR="00D40C70" w:rsidRPr="00BC508A" w:rsidRDefault="00D40C70" w:rsidP="00E6030B">
            <w:pPr>
              <w:pStyle w:val="TAL"/>
              <w:rPr>
                <w:snapToGrid w:val="0"/>
                <w:sz w:val="16"/>
              </w:rPr>
            </w:pPr>
            <w:r w:rsidRPr="00BC508A">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BFFB75" w14:textId="77777777" w:rsidR="00D40C70" w:rsidRPr="00BC508A" w:rsidRDefault="00D40C70" w:rsidP="00E6030B">
            <w:pPr>
              <w:pStyle w:val="TAL"/>
              <w:rPr>
                <w:snapToGrid w:val="0"/>
                <w:sz w:val="16"/>
              </w:rPr>
            </w:pPr>
            <w:r w:rsidRPr="00BC508A">
              <w:rPr>
                <w:snapToGrid w:val="0"/>
                <w:sz w:val="16"/>
              </w:rPr>
              <w:t>21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1E7313"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3162E3" w14:textId="77777777" w:rsidR="00D40C70" w:rsidRPr="00BC508A" w:rsidRDefault="00D40C70" w:rsidP="00E6030B">
            <w:pPr>
              <w:pStyle w:val="TAL"/>
            </w:pPr>
            <w:r w:rsidRPr="00BC508A">
              <w:t>Incorrect test condition on linkage of override EAB and override NSLP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AB8724"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6C407B"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5806B23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19F729"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2BCBA4"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303410" w14:textId="77777777" w:rsidR="00D40C70" w:rsidRPr="00BC508A" w:rsidRDefault="00D40C70" w:rsidP="00E6030B">
            <w:pPr>
              <w:pStyle w:val="TAL"/>
              <w:rPr>
                <w:snapToGrid w:val="0"/>
                <w:sz w:val="16"/>
              </w:rPr>
            </w:pPr>
            <w:r w:rsidRPr="00BC508A">
              <w:rPr>
                <w:snapToGrid w:val="0"/>
                <w:sz w:val="16"/>
              </w:rPr>
              <w:t>CP-1507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4A095B" w14:textId="77777777" w:rsidR="00D40C70" w:rsidRPr="00BC508A" w:rsidRDefault="00D40C70" w:rsidP="00E6030B">
            <w:pPr>
              <w:pStyle w:val="TAL"/>
              <w:rPr>
                <w:snapToGrid w:val="0"/>
                <w:sz w:val="16"/>
              </w:rPr>
            </w:pPr>
            <w:r w:rsidRPr="00BC508A">
              <w:rPr>
                <w:snapToGrid w:val="0"/>
                <w:sz w:val="16"/>
              </w:rPr>
              <w:t>22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559CBB"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6AA660" w14:textId="77777777" w:rsidR="00D40C70" w:rsidRPr="00BC508A" w:rsidRDefault="00D40C70" w:rsidP="00E6030B">
            <w:pPr>
              <w:pStyle w:val="TAL"/>
            </w:pPr>
            <w:r w:rsidRPr="00BC508A">
              <w:t>Define ESM cause for the rejection of additional access to a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7D6ED7"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121043"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1E8C9A9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F05DC0"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4939D6"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3C8B3B" w14:textId="77777777" w:rsidR="00D40C70" w:rsidRPr="00BC508A" w:rsidRDefault="00D40C70" w:rsidP="00E6030B">
            <w:pPr>
              <w:pStyle w:val="TAL"/>
              <w:rPr>
                <w:snapToGrid w:val="0"/>
                <w:sz w:val="16"/>
              </w:rPr>
            </w:pPr>
            <w:r w:rsidRPr="00BC508A">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B60AA8" w14:textId="77777777" w:rsidR="00D40C70" w:rsidRPr="00BC508A" w:rsidRDefault="00D40C70" w:rsidP="00E6030B">
            <w:pPr>
              <w:pStyle w:val="TAL"/>
              <w:rPr>
                <w:snapToGrid w:val="0"/>
                <w:sz w:val="16"/>
              </w:rPr>
            </w:pPr>
            <w:r w:rsidRPr="00BC508A">
              <w:rPr>
                <w:snapToGrid w:val="0"/>
                <w:sz w:val="16"/>
              </w:rPr>
              <w:t>22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C3C007"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AA7CB8" w14:textId="77777777" w:rsidR="00D40C70" w:rsidRPr="00BC508A" w:rsidRDefault="00D40C70" w:rsidP="00E6030B">
            <w:pPr>
              <w:pStyle w:val="TAL"/>
            </w:pPr>
            <w:r w:rsidRPr="00BC508A">
              <w:t>Correction on UE behaviour for SR rejected with #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7F972D"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D78EC3"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4783D84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138533"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E9B00B"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1390E2" w14:textId="77777777" w:rsidR="00D40C70" w:rsidRPr="00BC508A" w:rsidRDefault="00D40C70" w:rsidP="00E6030B">
            <w:pPr>
              <w:pStyle w:val="TAL"/>
              <w:rPr>
                <w:snapToGrid w:val="0"/>
                <w:sz w:val="16"/>
              </w:rPr>
            </w:pPr>
            <w:r w:rsidRPr="00BC508A">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A9DD63" w14:textId="77777777" w:rsidR="00D40C70" w:rsidRPr="00BC508A" w:rsidRDefault="00D40C70" w:rsidP="00E6030B">
            <w:pPr>
              <w:pStyle w:val="TAL"/>
              <w:rPr>
                <w:snapToGrid w:val="0"/>
                <w:sz w:val="16"/>
              </w:rPr>
            </w:pPr>
            <w:r w:rsidRPr="00BC508A">
              <w:rPr>
                <w:snapToGrid w:val="0"/>
                <w:sz w:val="16"/>
              </w:rPr>
              <w:t>22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9EC3AF"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C5C433" w14:textId="77777777" w:rsidR="00D40C70" w:rsidRPr="00BC508A" w:rsidRDefault="00D40C70" w:rsidP="00E6030B">
            <w:pPr>
              <w:pStyle w:val="TAL"/>
            </w:pPr>
            <w:r w:rsidRPr="00BC508A">
              <w:t>Alignment on NW initiated EPS bearer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04B822"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18E7DD"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09ED172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0C470D"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0E86D9"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583DD4" w14:textId="77777777" w:rsidR="00D40C70" w:rsidRPr="00BC508A" w:rsidRDefault="00D40C70" w:rsidP="00E6030B">
            <w:pPr>
              <w:pStyle w:val="TAL"/>
              <w:rPr>
                <w:snapToGrid w:val="0"/>
                <w:sz w:val="16"/>
              </w:rPr>
            </w:pPr>
            <w:r w:rsidRPr="00BC508A">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489F65" w14:textId="77777777" w:rsidR="00D40C70" w:rsidRPr="00BC508A" w:rsidRDefault="00D40C70" w:rsidP="00E6030B">
            <w:pPr>
              <w:pStyle w:val="TAL"/>
              <w:rPr>
                <w:snapToGrid w:val="0"/>
                <w:sz w:val="16"/>
              </w:rPr>
            </w:pPr>
            <w:r w:rsidRPr="00BC508A">
              <w:rPr>
                <w:snapToGrid w:val="0"/>
                <w:sz w:val="16"/>
              </w:rPr>
              <w:t>22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17B410"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63C9DE" w14:textId="77777777" w:rsidR="00D40C70" w:rsidRPr="00BC508A" w:rsidRDefault="00D40C70" w:rsidP="00E6030B">
            <w:pPr>
              <w:pStyle w:val="TAL"/>
            </w:pPr>
            <w:r w:rsidRPr="00BC508A">
              <w:t>T3440 for emergency service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440D76"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C52A1B"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72D73F6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9E796D"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A53C44"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05C53B" w14:textId="77777777" w:rsidR="00D40C70" w:rsidRPr="00BC508A" w:rsidRDefault="00D40C70" w:rsidP="00E6030B">
            <w:pPr>
              <w:pStyle w:val="TAL"/>
              <w:rPr>
                <w:snapToGrid w:val="0"/>
                <w:sz w:val="16"/>
              </w:rPr>
            </w:pPr>
            <w:r w:rsidRPr="00BC508A">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6C620B" w14:textId="77777777" w:rsidR="00D40C70" w:rsidRPr="00BC508A" w:rsidRDefault="00D40C70" w:rsidP="00E6030B">
            <w:pPr>
              <w:pStyle w:val="TAL"/>
              <w:rPr>
                <w:snapToGrid w:val="0"/>
                <w:sz w:val="16"/>
              </w:rPr>
            </w:pPr>
            <w:r w:rsidRPr="00BC508A">
              <w:rPr>
                <w:snapToGrid w:val="0"/>
                <w:sz w:val="16"/>
              </w:rPr>
              <w:t>22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FA125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9E8558" w14:textId="77777777" w:rsidR="00D40C70" w:rsidRPr="00BC508A" w:rsidRDefault="00D40C70" w:rsidP="00E6030B">
            <w:pPr>
              <w:pStyle w:val="TAL"/>
            </w:pPr>
            <w:r w:rsidRPr="00BC508A">
              <w:t>Stand-alone PDN connectivity procedure without APN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6E76D5"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D19894"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64D70B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A74F5E"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9CAEFB"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4F180E3" w14:textId="77777777" w:rsidR="00D40C70" w:rsidRPr="00BC508A" w:rsidRDefault="00D40C70" w:rsidP="00E6030B">
            <w:pPr>
              <w:pStyle w:val="TAL"/>
              <w:rPr>
                <w:snapToGrid w:val="0"/>
                <w:sz w:val="16"/>
              </w:rPr>
            </w:pPr>
            <w:r w:rsidRPr="00BC508A">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EA7D07" w14:textId="77777777" w:rsidR="00D40C70" w:rsidRPr="00BC508A" w:rsidRDefault="00D40C70" w:rsidP="00E6030B">
            <w:pPr>
              <w:pStyle w:val="TAL"/>
              <w:rPr>
                <w:snapToGrid w:val="0"/>
                <w:sz w:val="16"/>
              </w:rPr>
            </w:pPr>
            <w:r w:rsidRPr="00BC508A">
              <w:rPr>
                <w:snapToGrid w:val="0"/>
                <w:sz w:val="16"/>
              </w:rPr>
              <w:t>22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CB32FD"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6FC549" w14:textId="77777777" w:rsidR="00D40C70" w:rsidRPr="00BC508A" w:rsidRDefault="00D40C70" w:rsidP="00E6030B">
            <w:pPr>
              <w:pStyle w:val="TAL"/>
            </w:pPr>
            <w:r w:rsidRPr="00BC508A">
              <w:t>Handling of CSFB requests in ATTEMPTING-TO-ATTACH and ATTEMPTING-TO-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F07643"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F5B2BE"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42BFFA7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CEC384"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2F6CBB"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6B0A3C" w14:textId="77777777" w:rsidR="00D40C70" w:rsidRPr="00BC508A" w:rsidRDefault="00D40C70" w:rsidP="00E6030B">
            <w:pPr>
              <w:pStyle w:val="TAL"/>
              <w:rPr>
                <w:snapToGrid w:val="0"/>
                <w:sz w:val="16"/>
              </w:rPr>
            </w:pPr>
            <w:r w:rsidRPr="00BC508A">
              <w:rPr>
                <w:snapToGrid w:val="0"/>
                <w:sz w:val="16"/>
              </w:rPr>
              <w:t>CP-1507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74AADE" w14:textId="77777777" w:rsidR="00D40C70" w:rsidRPr="00BC508A" w:rsidRDefault="00D40C70" w:rsidP="00E6030B">
            <w:pPr>
              <w:pStyle w:val="TAL"/>
              <w:rPr>
                <w:snapToGrid w:val="0"/>
                <w:sz w:val="16"/>
              </w:rPr>
            </w:pPr>
            <w:r w:rsidRPr="00BC508A">
              <w:rPr>
                <w:snapToGrid w:val="0"/>
                <w:sz w:val="16"/>
              </w:rPr>
              <w:t>22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CBBEE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B682706" w14:textId="77777777" w:rsidR="00D40C70" w:rsidRPr="00BC508A" w:rsidRDefault="00D40C70" w:rsidP="00E6030B">
            <w:pPr>
              <w:pStyle w:val="TAL"/>
            </w:pPr>
            <w:r w:rsidRPr="00BC508A">
              <w:t xml:space="preserve">Handling of Re-attempt indicator I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ADC901"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04EB33"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01E9240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F77EA4"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C23F42"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5018D1C" w14:textId="77777777" w:rsidR="00D40C70" w:rsidRPr="00BC508A" w:rsidRDefault="00D40C70" w:rsidP="00E6030B">
            <w:pPr>
              <w:pStyle w:val="TAL"/>
              <w:rPr>
                <w:snapToGrid w:val="0"/>
                <w:sz w:val="16"/>
              </w:rPr>
            </w:pPr>
            <w:r w:rsidRPr="00BC508A">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8F459D" w14:textId="77777777" w:rsidR="00D40C70" w:rsidRPr="00BC508A" w:rsidRDefault="00D40C70" w:rsidP="00E6030B">
            <w:pPr>
              <w:pStyle w:val="TAL"/>
              <w:rPr>
                <w:snapToGrid w:val="0"/>
                <w:sz w:val="16"/>
              </w:rPr>
            </w:pPr>
            <w:r w:rsidRPr="00BC508A">
              <w:rPr>
                <w:snapToGrid w:val="0"/>
                <w:sz w:val="16"/>
              </w:rPr>
              <w:t>22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6E54BB"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B5425C" w14:textId="77777777" w:rsidR="00D40C70" w:rsidRPr="00BC508A" w:rsidRDefault="00D40C70" w:rsidP="00E6030B">
            <w:pPr>
              <w:pStyle w:val="TAL"/>
            </w:pPr>
            <w:r w:rsidRPr="00BC508A">
              <w:t>Extended DRX IE add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BF6E49"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F6961A"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58D1DC9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1836C6"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FA2B0B"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51F8B3" w14:textId="77777777" w:rsidR="00D40C70" w:rsidRPr="00BC508A" w:rsidRDefault="00D40C70" w:rsidP="00E6030B">
            <w:pPr>
              <w:pStyle w:val="TAL"/>
              <w:rPr>
                <w:snapToGrid w:val="0"/>
                <w:sz w:val="16"/>
              </w:rPr>
            </w:pPr>
            <w:r w:rsidRPr="00BC508A">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6BEAB3D" w14:textId="77777777" w:rsidR="00D40C70" w:rsidRPr="00BC508A" w:rsidRDefault="00D40C70" w:rsidP="00E6030B">
            <w:pPr>
              <w:pStyle w:val="TAL"/>
              <w:rPr>
                <w:snapToGrid w:val="0"/>
                <w:sz w:val="16"/>
              </w:rPr>
            </w:pPr>
            <w:r w:rsidRPr="00BC508A">
              <w:rPr>
                <w:snapToGrid w:val="0"/>
                <w:sz w:val="16"/>
              </w:rPr>
              <w:t>22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BC368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858E92" w14:textId="77777777" w:rsidR="00D40C70" w:rsidRPr="00BC508A" w:rsidRDefault="00D40C70" w:rsidP="00E6030B">
            <w:pPr>
              <w:pStyle w:val="TAL"/>
            </w:pPr>
            <w:r w:rsidRPr="00BC508A">
              <w:t>Extended DRX accept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BB5E96"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28A1BE"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7930D46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08CCFA"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AC3BCF"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7F3563" w14:textId="77777777" w:rsidR="00D40C70" w:rsidRPr="00BC508A" w:rsidRDefault="00D40C70" w:rsidP="00E6030B">
            <w:pPr>
              <w:pStyle w:val="TAL"/>
              <w:rPr>
                <w:snapToGrid w:val="0"/>
                <w:sz w:val="16"/>
              </w:rPr>
            </w:pPr>
            <w:r w:rsidRPr="00BC508A">
              <w:rPr>
                <w:snapToGrid w:val="0"/>
                <w:sz w:val="16"/>
              </w:rPr>
              <w:t>CP-1507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2FF1DB" w14:textId="77777777" w:rsidR="00D40C70" w:rsidRPr="00BC508A" w:rsidRDefault="00D40C70" w:rsidP="00E6030B">
            <w:pPr>
              <w:pStyle w:val="TAL"/>
              <w:rPr>
                <w:snapToGrid w:val="0"/>
                <w:sz w:val="16"/>
              </w:rPr>
            </w:pPr>
            <w:r w:rsidRPr="00BC508A">
              <w:rPr>
                <w:snapToGrid w:val="0"/>
                <w:sz w:val="16"/>
              </w:rPr>
              <w:t>22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5E1EB3"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CC7F16" w14:textId="77777777" w:rsidR="00D40C70" w:rsidRPr="00BC508A" w:rsidRDefault="00D40C70" w:rsidP="00E6030B">
            <w:pPr>
              <w:pStyle w:val="TAL"/>
            </w:pPr>
            <w:r w:rsidRPr="00BC508A">
              <w:t>Inclusion of RAN rules and access usability IEs in NBIFOM contain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344277"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E6900C"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281D1D7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516E86"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09F54E"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147704" w14:textId="77777777" w:rsidR="00D40C70" w:rsidRPr="00BC508A" w:rsidRDefault="00D40C70" w:rsidP="00E6030B">
            <w:pPr>
              <w:pStyle w:val="TAL"/>
              <w:rPr>
                <w:snapToGrid w:val="0"/>
                <w:sz w:val="16"/>
              </w:rPr>
            </w:pPr>
            <w:r w:rsidRPr="00BC508A">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26D1CF" w14:textId="77777777" w:rsidR="00D40C70" w:rsidRPr="00BC508A" w:rsidRDefault="00D40C70" w:rsidP="00E6030B">
            <w:pPr>
              <w:pStyle w:val="TAL"/>
              <w:rPr>
                <w:snapToGrid w:val="0"/>
                <w:sz w:val="16"/>
              </w:rPr>
            </w:pPr>
            <w:r w:rsidRPr="00BC508A">
              <w:rPr>
                <w:snapToGrid w:val="0"/>
                <w:sz w:val="16"/>
              </w:rPr>
              <w:t>22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4BC7B1"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38B4CF" w14:textId="77777777" w:rsidR="00D40C70" w:rsidRPr="00BC508A" w:rsidRDefault="00D40C70" w:rsidP="00E6030B">
            <w:pPr>
              <w:pStyle w:val="TAL"/>
            </w:pPr>
            <w:r w:rsidRPr="00BC508A">
              <w:t>TAU successful for "EPS service only" with a persistent EPS bearer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7D2512"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03DC09"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58E6139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00009B1"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808C44"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91D2B1" w14:textId="77777777" w:rsidR="00D40C70" w:rsidRPr="00BC508A" w:rsidRDefault="00D40C70" w:rsidP="00E6030B">
            <w:pPr>
              <w:pStyle w:val="TAL"/>
              <w:rPr>
                <w:snapToGrid w:val="0"/>
                <w:sz w:val="16"/>
              </w:rPr>
            </w:pPr>
            <w:r w:rsidRPr="00BC508A">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4C843B" w14:textId="77777777" w:rsidR="00D40C70" w:rsidRPr="00BC508A" w:rsidRDefault="00D40C70" w:rsidP="00E6030B">
            <w:pPr>
              <w:pStyle w:val="TAL"/>
              <w:rPr>
                <w:snapToGrid w:val="0"/>
                <w:sz w:val="16"/>
              </w:rPr>
            </w:pPr>
            <w:r w:rsidRPr="00BC508A">
              <w:rPr>
                <w:snapToGrid w:val="0"/>
                <w:sz w:val="16"/>
              </w:rPr>
              <w:t>22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797A30"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516A76" w14:textId="77777777" w:rsidR="00D40C70" w:rsidRPr="00BC508A" w:rsidRDefault="00D40C70" w:rsidP="00E6030B">
            <w:pPr>
              <w:pStyle w:val="TAL"/>
            </w:pPr>
            <w:r w:rsidRPr="00BC508A">
              <w:t>Interaction between PSM and eDRX</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6E27C8"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F8E140"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67F9436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8967D0"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604AA3"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1C3245" w14:textId="77777777" w:rsidR="00D40C70" w:rsidRPr="00BC508A" w:rsidRDefault="00D40C70" w:rsidP="00E6030B">
            <w:pPr>
              <w:pStyle w:val="TAL"/>
              <w:rPr>
                <w:snapToGrid w:val="0"/>
                <w:sz w:val="16"/>
              </w:rPr>
            </w:pPr>
            <w:r w:rsidRPr="00BC508A">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C16001" w14:textId="77777777" w:rsidR="00D40C70" w:rsidRPr="00BC508A" w:rsidRDefault="00D40C70" w:rsidP="00E6030B">
            <w:pPr>
              <w:pStyle w:val="TAL"/>
              <w:rPr>
                <w:snapToGrid w:val="0"/>
                <w:sz w:val="16"/>
              </w:rPr>
            </w:pPr>
            <w:r w:rsidRPr="00BC508A">
              <w:rPr>
                <w:snapToGrid w:val="0"/>
                <w:sz w:val="16"/>
              </w:rPr>
              <w:t>22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8CBF29"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8E5598" w14:textId="77777777" w:rsidR="00D40C70" w:rsidRPr="00BC508A" w:rsidRDefault="00D40C70" w:rsidP="00E6030B">
            <w:pPr>
              <w:pStyle w:val="TAL"/>
            </w:pPr>
            <w:r w:rsidRPr="00BC508A">
              <w:t>eDRX abbreviation, reference to TS 24.008 and some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768FEC"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7C1332"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195A7D0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9C7367"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042935"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ADBA95" w14:textId="77777777" w:rsidR="00D40C70" w:rsidRPr="00BC508A" w:rsidRDefault="00D40C70" w:rsidP="00E6030B">
            <w:pPr>
              <w:pStyle w:val="TAL"/>
              <w:rPr>
                <w:snapToGrid w:val="0"/>
                <w:sz w:val="16"/>
              </w:rPr>
            </w:pPr>
            <w:r w:rsidRPr="00BC508A">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DBC85C" w14:textId="77777777" w:rsidR="00D40C70" w:rsidRPr="00BC508A" w:rsidRDefault="00D40C70" w:rsidP="00E6030B">
            <w:pPr>
              <w:pStyle w:val="TAL"/>
              <w:rPr>
                <w:snapToGrid w:val="0"/>
                <w:sz w:val="16"/>
              </w:rPr>
            </w:pPr>
            <w:r w:rsidRPr="00BC508A">
              <w:rPr>
                <w:snapToGrid w:val="0"/>
                <w:sz w:val="16"/>
              </w:rPr>
              <w:t>22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A25047"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EEB259" w14:textId="77777777" w:rsidR="00D40C70" w:rsidRPr="00BC508A" w:rsidRDefault="00D40C70" w:rsidP="00E6030B">
            <w:pPr>
              <w:pStyle w:val="TAL"/>
            </w:pPr>
            <w:r w:rsidRPr="00BC508A">
              <w:t>eDRX and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3CD23B"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59E95D"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7EAEB4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7AA8F7"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B0F381"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7A8BA9" w14:textId="77777777" w:rsidR="00D40C70" w:rsidRPr="00BC508A" w:rsidRDefault="00D40C70" w:rsidP="00E6030B">
            <w:pPr>
              <w:pStyle w:val="TAL"/>
              <w:rPr>
                <w:snapToGrid w:val="0"/>
                <w:sz w:val="16"/>
              </w:rPr>
            </w:pPr>
            <w:r w:rsidRPr="00BC508A">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4C862B" w14:textId="77777777" w:rsidR="00D40C70" w:rsidRPr="00BC508A" w:rsidRDefault="00D40C70" w:rsidP="00E6030B">
            <w:pPr>
              <w:pStyle w:val="TAL"/>
              <w:rPr>
                <w:snapToGrid w:val="0"/>
                <w:sz w:val="16"/>
              </w:rPr>
            </w:pPr>
            <w:r w:rsidRPr="00BC508A">
              <w:rPr>
                <w:snapToGrid w:val="0"/>
                <w:sz w:val="16"/>
              </w:rPr>
              <w:t>22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C40D2A"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39F386" w14:textId="77777777" w:rsidR="00D40C70" w:rsidRPr="00BC508A" w:rsidRDefault="00D40C70" w:rsidP="00E6030B">
            <w:pPr>
              <w:pStyle w:val="TAL"/>
            </w:pPr>
            <w:r w:rsidRPr="00BC508A">
              <w:t>Lack of requirement on mandating repeating the request of eDRX at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4051C5"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8DB03B"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2537CC1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3F4BA5"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45AD78"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1C94BC" w14:textId="77777777" w:rsidR="00D40C70" w:rsidRPr="00BC508A" w:rsidRDefault="00D40C70" w:rsidP="00E6030B">
            <w:pPr>
              <w:pStyle w:val="TAL"/>
              <w:rPr>
                <w:snapToGrid w:val="0"/>
                <w:sz w:val="16"/>
              </w:rPr>
            </w:pPr>
            <w:r w:rsidRPr="00BC508A">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82B65C" w14:textId="77777777" w:rsidR="00D40C70" w:rsidRPr="00BC508A" w:rsidRDefault="00D40C70" w:rsidP="00E6030B">
            <w:pPr>
              <w:pStyle w:val="TAL"/>
              <w:rPr>
                <w:snapToGrid w:val="0"/>
                <w:sz w:val="16"/>
              </w:rPr>
            </w:pPr>
            <w:r w:rsidRPr="00BC508A">
              <w:rPr>
                <w:snapToGrid w:val="0"/>
                <w:sz w:val="16"/>
              </w:rPr>
              <w:t>22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9A948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40E638" w14:textId="77777777" w:rsidR="00D40C70" w:rsidRPr="00BC508A" w:rsidRDefault="00D40C70" w:rsidP="00E6030B">
            <w:pPr>
              <w:pStyle w:val="TAL"/>
            </w:pPr>
            <w:r w:rsidRPr="00BC508A">
              <w:t>Support of eDRX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CCD0C1"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7150DB"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7DF5635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9E0CE2"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613B95"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3771CF" w14:textId="77777777" w:rsidR="00D40C70" w:rsidRPr="00BC508A" w:rsidRDefault="00D40C70" w:rsidP="00E6030B">
            <w:pPr>
              <w:pStyle w:val="TAL"/>
              <w:rPr>
                <w:snapToGrid w:val="0"/>
                <w:sz w:val="16"/>
              </w:rPr>
            </w:pPr>
            <w:r w:rsidRPr="00BC508A">
              <w:rPr>
                <w:snapToGrid w:val="0"/>
                <w:sz w:val="16"/>
              </w:rPr>
              <w:t>CP-1507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515F241" w14:textId="77777777" w:rsidR="00D40C70" w:rsidRPr="00BC508A" w:rsidRDefault="00D40C70" w:rsidP="00E6030B">
            <w:pPr>
              <w:pStyle w:val="TAL"/>
              <w:rPr>
                <w:snapToGrid w:val="0"/>
                <w:sz w:val="16"/>
              </w:rPr>
            </w:pPr>
            <w:r w:rsidRPr="00BC508A">
              <w:rPr>
                <w:snapToGrid w:val="0"/>
                <w:sz w:val="16"/>
              </w:rPr>
              <w:t>22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FBA29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9897A6" w14:textId="77777777" w:rsidR="00D40C70" w:rsidRPr="00BC508A" w:rsidRDefault="00D40C70" w:rsidP="00E6030B">
            <w:pPr>
              <w:pStyle w:val="TAL"/>
            </w:pPr>
            <w:r w:rsidRPr="00BC508A">
              <w:t>Correction to the UE retry behaviour for PDN connectiv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FEA8A1"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97DC91"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0E0A6D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9F1EBEF"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F5011F"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38DF2D" w14:textId="77777777" w:rsidR="00D40C70" w:rsidRPr="00BC508A" w:rsidRDefault="00D40C70" w:rsidP="00E6030B">
            <w:pPr>
              <w:pStyle w:val="TAL"/>
              <w:rPr>
                <w:snapToGrid w:val="0"/>
                <w:sz w:val="16"/>
              </w:rPr>
            </w:pPr>
            <w:r w:rsidRPr="00BC508A">
              <w:rPr>
                <w:snapToGrid w:val="0"/>
                <w:sz w:val="16"/>
              </w:rPr>
              <w:t>CP-1507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D67DD1" w14:textId="77777777" w:rsidR="00D40C70" w:rsidRPr="00BC508A" w:rsidRDefault="00D40C70" w:rsidP="00E6030B">
            <w:pPr>
              <w:pStyle w:val="TAL"/>
              <w:rPr>
                <w:snapToGrid w:val="0"/>
                <w:sz w:val="16"/>
              </w:rPr>
            </w:pPr>
            <w:r w:rsidRPr="00BC508A">
              <w:rPr>
                <w:snapToGrid w:val="0"/>
                <w:sz w:val="16"/>
              </w:rPr>
              <w:t>22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A584CF"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E4B06B" w14:textId="77777777" w:rsidR="00D40C70" w:rsidRPr="00BC508A" w:rsidRDefault="00D40C70" w:rsidP="00E6030B">
            <w:pPr>
              <w:pStyle w:val="TAL"/>
            </w:pPr>
            <w:r w:rsidRPr="00BC508A">
              <w:t>Correction to UE-requested bearer resource allocation and modification procedures after rejection with #32, #3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50F40E"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AF883D"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699F540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08F363"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6DEE7D"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62FCDE" w14:textId="77777777" w:rsidR="00D40C70" w:rsidRPr="00BC508A" w:rsidRDefault="00D40C70" w:rsidP="00E6030B">
            <w:pPr>
              <w:pStyle w:val="TAL"/>
              <w:rPr>
                <w:snapToGrid w:val="0"/>
                <w:sz w:val="16"/>
              </w:rPr>
            </w:pPr>
            <w:r w:rsidRPr="00BC508A">
              <w:rPr>
                <w:snapToGrid w:val="0"/>
                <w:sz w:val="16"/>
              </w:rPr>
              <w:t>CP-15070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8B80C0" w14:textId="77777777" w:rsidR="00D40C70" w:rsidRPr="00BC508A" w:rsidRDefault="00D40C70" w:rsidP="00E6030B">
            <w:pPr>
              <w:pStyle w:val="TAL"/>
              <w:rPr>
                <w:snapToGrid w:val="0"/>
                <w:sz w:val="16"/>
              </w:rPr>
            </w:pPr>
            <w:r w:rsidRPr="00BC508A">
              <w:rPr>
                <w:snapToGrid w:val="0"/>
                <w:sz w:val="16"/>
              </w:rPr>
              <w:t>22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D7371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6A4CFF" w14:textId="77777777" w:rsidR="00D40C70" w:rsidRPr="00BC508A" w:rsidRDefault="00D40C70" w:rsidP="00E6030B">
            <w:pPr>
              <w:pStyle w:val="TAL"/>
            </w:pPr>
            <w:r w:rsidRPr="00BC508A">
              <w:t>Group specific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1896F9"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649B1B"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5F3BF0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67FFF1"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D28123"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B10B95" w14:textId="77777777" w:rsidR="00D40C70" w:rsidRPr="00BC508A" w:rsidRDefault="00D40C70" w:rsidP="00E6030B">
            <w:pPr>
              <w:pStyle w:val="TAL"/>
              <w:rPr>
                <w:snapToGrid w:val="0"/>
                <w:sz w:val="16"/>
              </w:rPr>
            </w:pPr>
            <w:r w:rsidRPr="00BC508A">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16343C" w14:textId="77777777" w:rsidR="00D40C70" w:rsidRPr="00BC508A" w:rsidRDefault="00D40C70" w:rsidP="00E6030B">
            <w:pPr>
              <w:pStyle w:val="TAL"/>
              <w:rPr>
                <w:snapToGrid w:val="0"/>
                <w:sz w:val="16"/>
              </w:rPr>
            </w:pPr>
            <w:r w:rsidRPr="00BC508A">
              <w:rPr>
                <w:snapToGrid w:val="0"/>
                <w:sz w:val="16"/>
              </w:rPr>
              <w:t>22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DECB39"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2712FC" w14:textId="77777777" w:rsidR="00D40C70" w:rsidRPr="00E95035" w:rsidRDefault="00D40C70" w:rsidP="00E6030B">
            <w:pPr>
              <w:pStyle w:val="TAL"/>
              <w:rPr>
                <w:lang w:val="fr-FR"/>
              </w:rPr>
            </w:pPr>
            <w:r w:rsidRPr="00E95035">
              <w:rPr>
                <w:lang w:val="fr-FR"/>
              </w:rPr>
              <w:t>Clarification about timer T3245 u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10401C"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78680A"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7B7A2D2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822557"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DF3B7F"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EFA3626" w14:textId="77777777" w:rsidR="00D40C70" w:rsidRPr="00BC508A" w:rsidRDefault="00D40C70" w:rsidP="00E6030B">
            <w:pPr>
              <w:pStyle w:val="TAL"/>
              <w:rPr>
                <w:snapToGrid w:val="0"/>
                <w:sz w:val="16"/>
              </w:rPr>
            </w:pPr>
            <w:r w:rsidRPr="00BC508A">
              <w:rPr>
                <w:snapToGrid w:val="0"/>
                <w:sz w:val="16"/>
              </w:rPr>
              <w:t>CP-1507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FC46CA" w14:textId="77777777" w:rsidR="00D40C70" w:rsidRPr="00BC508A" w:rsidRDefault="00D40C70" w:rsidP="00E6030B">
            <w:pPr>
              <w:pStyle w:val="TAL"/>
              <w:rPr>
                <w:snapToGrid w:val="0"/>
                <w:sz w:val="16"/>
              </w:rPr>
            </w:pPr>
            <w:r w:rsidRPr="00BC508A">
              <w:rPr>
                <w:snapToGrid w:val="0"/>
                <w:sz w:val="16"/>
              </w:rPr>
              <w:t>22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349E4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A9F7E5" w14:textId="77777777" w:rsidR="00D40C70" w:rsidRPr="00BC508A" w:rsidRDefault="00D40C70" w:rsidP="00E6030B">
            <w:pPr>
              <w:pStyle w:val="TAL"/>
            </w:pPr>
            <w:r w:rsidRPr="00BC508A">
              <w:t>NBIFOM Container IE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97D2D9"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80B3B1"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091FD94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22C5DA"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0CF4C4"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16E25D" w14:textId="77777777" w:rsidR="00D40C70" w:rsidRPr="00BC508A" w:rsidRDefault="00D40C70" w:rsidP="00E6030B">
            <w:pPr>
              <w:pStyle w:val="TAL"/>
              <w:rPr>
                <w:snapToGrid w:val="0"/>
                <w:sz w:val="16"/>
              </w:rPr>
            </w:pPr>
            <w:r w:rsidRPr="00BC508A">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F6D77C" w14:textId="77777777" w:rsidR="00D40C70" w:rsidRPr="00BC508A" w:rsidRDefault="00D40C70" w:rsidP="00E6030B">
            <w:pPr>
              <w:pStyle w:val="TAL"/>
              <w:rPr>
                <w:snapToGrid w:val="0"/>
                <w:sz w:val="16"/>
              </w:rPr>
            </w:pPr>
            <w:r w:rsidRPr="00BC508A">
              <w:rPr>
                <w:snapToGrid w:val="0"/>
                <w:sz w:val="16"/>
              </w:rPr>
              <w:t>22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B597BF"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8B6336" w14:textId="77777777" w:rsidR="00D40C70" w:rsidRPr="00BC508A" w:rsidRDefault="00D40C70" w:rsidP="00E6030B">
            <w:pPr>
              <w:pStyle w:val="TAL"/>
            </w:pPr>
            <w:r w:rsidRPr="00BC508A">
              <w:t>use of the eDRX parameters provid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69ECE1"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B13A8B"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4BF028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DFA9DA"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83CBFE"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3580CD" w14:textId="77777777" w:rsidR="00D40C70" w:rsidRPr="00BC508A" w:rsidRDefault="00D40C70" w:rsidP="00E6030B">
            <w:pPr>
              <w:pStyle w:val="TAL"/>
              <w:rPr>
                <w:snapToGrid w:val="0"/>
                <w:sz w:val="16"/>
              </w:rPr>
            </w:pPr>
            <w:r w:rsidRPr="00BC508A">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9B14C9" w14:textId="77777777" w:rsidR="00D40C70" w:rsidRPr="00BC508A" w:rsidRDefault="00D40C70" w:rsidP="00E6030B">
            <w:pPr>
              <w:pStyle w:val="TAL"/>
              <w:rPr>
                <w:snapToGrid w:val="0"/>
                <w:sz w:val="16"/>
              </w:rPr>
            </w:pPr>
            <w:r w:rsidRPr="00BC508A">
              <w:rPr>
                <w:snapToGrid w:val="0"/>
                <w:sz w:val="16"/>
              </w:rPr>
              <w:t>22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793477"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DEA413" w14:textId="77777777" w:rsidR="00D40C70" w:rsidRPr="00BC508A" w:rsidRDefault="00D40C70" w:rsidP="00E6030B">
            <w:pPr>
              <w:pStyle w:val="TAL"/>
            </w:pPr>
            <w:r w:rsidRPr="00BC508A">
              <w:t>Starting timer T3440 for EMM cause value #2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496DDA"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083542"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739EE4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75EE0FE"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EA4264"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01F987" w14:textId="77777777" w:rsidR="00D40C70" w:rsidRPr="00BC508A" w:rsidRDefault="00D40C70" w:rsidP="00E6030B">
            <w:pPr>
              <w:pStyle w:val="TAL"/>
              <w:rPr>
                <w:snapToGrid w:val="0"/>
                <w:sz w:val="16"/>
              </w:rPr>
            </w:pPr>
            <w:r w:rsidRPr="00BC508A">
              <w:rPr>
                <w:snapToGrid w:val="0"/>
                <w:sz w:val="16"/>
              </w:rPr>
              <w:t>CP-1506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CE8BFC" w14:textId="77777777" w:rsidR="00D40C70" w:rsidRPr="00BC508A" w:rsidRDefault="00D40C70" w:rsidP="00E6030B">
            <w:pPr>
              <w:pStyle w:val="TAL"/>
              <w:rPr>
                <w:snapToGrid w:val="0"/>
                <w:sz w:val="16"/>
              </w:rPr>
            </w:pPr>
            <w:r w:rsidRPr="00BC508A">
              <w:rPr>
                <w:snapToGrid w:val="0"/>
                <w:sz w:val="16"/>
              </w:rPr>
              <w:t>22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DCF128"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1C3E41" w14:textId="77777777" w:rsidR="00D40C70" w:rsidRPr="00BC508A" w:rsidRDefault="00D40C70" w:rsidP="00E6030B">
            <w:pPr>
              <w:pStyle w:val="TAL"/>
            </w:pPr>
            <w:r w:rsidRPr="00BC508A">
              <w:t>Correction of UE-initiated detach request during tracking area updating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8D42B1"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445C89"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05AFDD3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B523A4"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2524DF"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5042DC4" w14:textId="77777777" w:rsidR="00D40C70" w:rsidRPr="00BC508A" w:rsidRDefault="00D40C70" w:rsidP="00E6030B">
            <w:pPr>
              <w:pStyle w:val="TAL"/>
              <w:rPr>
                <w:snapToGrid w:val="0"/>
                <w:sz w:val="16"/>
              </w:rPr>
            </w:pPr>
            <w:r w:rsidRPr="00BC508A">
              <w:rPr>
                <w:snapToGrid w:val="0"/>
                <w:sz w:val="16"/>
              </w:rPr>
              <w:t>CP-1507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5C9F3A" w14:textId="77777777" w:rsidR="00D40C70" w:rsidRPr="00BC508A" w:rsidRDefault="00D40C70" w:rsidP="00E6030B">
            <w:pPr>
              <w:pStyle w:val="TAL"/>
              <w:rPr>
                <w:snapToGrid w:val="0"/>
                <w:sz w:val="16"/>
              </w:rPr>
            </w:pPr>
            <w:r w:rsidRPr="00BC508A">
              <w:rPr>
                <w:snapToGrid w:val="0"/>
                <w:sz w:val="16"/>
              </w:rPr>
              <w:t>22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556AE8"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FF3236B" w14:textId="77777777" w:rsidR="00D40C70" w:rsidRPr="00BC508A" w:rsidRDefault="00D40C70" w:rsidP="00E6030B">
            <w:pPr>
              <w:pStyle w:val="TAL"/>
            </w:pPr>
            <w:r w:rsidRPr="00BC508A">
              <w:t>Retry restriction for default AP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A2913E"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AADB68"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4A62D4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C5E51D"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F35F7B"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A2B247" w14:textId="77777777" w:rsidR="00D40C70" w:rsidRPr="00BC508A" w:rsidRDefault="00D40C70" w:rsidP="00E6030B">
            <w:pPr>
              <w:pStyle w:val="TAL"/>
              <w:rPr>
                <w:snapToGrid w:val="0"/>
                <w:sz w:val="16"/>
              </w:rPr>
            </w:pPr>
            <w:r w:rsidRPr="00BC508A">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9DF0F0" w14:textId="77777777" w:rsidR="00D40C70" w:rsidRPr="00BC508A" w:rsidRDefault="00D40C70" w:rsidP="00E6030B">
            <w:pPr>
              <w:pStyle w:val="TAL"/>
              <w:rPr>
                <w:snapToGrid w:val="0"/>
                <w:sz w:val="16"/>
              </w:rPr>
            </w:pPr>
            <w:r w:rsidRPr="00BC508A">
              <w:rPr>
                <w:snapToGrid w:val="0"/>
                <w:sz w:val="16"/>
              </w:rPr>
              <w:t>22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30E1EF"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5850E3" w14:textId="77777777" w:rsidR="00D40C70" w:rsidRPr="00BC508A" w:rsidRDefault="00D40C70" w:rsidP="00E6030B">
            <w:pPr>
              <w:pStyle w:val="TAL"/>
            </w:pPr>
            <w:r w:rsidRPr="00BC508A">
              <w:t>Alignment of TAU reject with #9,#10 or #40 for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23DDBF"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FEB496"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3DD2FE6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769650"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7151D3"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5D18E5" w14:textId="77777777" w:rsidR="00D40C70" w:rsidRPr="00BC508A" w:rsidRDefault="00D40C70" w:rsidP="00E6030B">
            <w:pPr>
              <w:pStyle w:val="TAL"/>
              <w:rPr>
                <w:snapToGrid w:val="0"/>
                <w:sz w:val="16"/>
              </w:rPr>
            </w:pPr>
            <w:r w:rsidRPr="00BC508A">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90CBCD" w14:textId="77777777" w:rsidR="00D40C70" w:rsidRPr="00BC508A" w:rsidRDefault="00D40C70" w:rsidP="00E6030B">
            <w:pPr>
              <w:pStyle w:val="TAL"/>
              <w:rPr>
                <w:snapToGrid w:val="0"/>
                <w:sz w:val="16"/>
              </w:rPr>
            </w:pPr>
            <w:r w:rsidRPr="00BC508A">
              <w:rPr>
                <w:snapToGrid w:val="0"/>
                <w:sz w:val="16"/>
              </w:rPr>
              <w:t>22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E763AC"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E77C0C" w14:textId="77777777" w:rsidR="00D40C70" w:rsidRPr="00BC508A" w:rsidRDefault="00D40C70" w:rsidP="00E6030B">
            <w:pPr>
              <w:pStyle w:val="TAL"/>
            </w:pPr>
            <w:r w:rsidRPr="00BC508A">
              <w:t>Enhancement of CSFB and network initiated detach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8ECBE7"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3113D7"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2584E18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770425"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E6DEE7"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020721" w14:textId="77777777" w:rsidR="00D40C70" w:rsidRPr="00BC508A" w:rsidRDefault="00D40C70" w:rsidP="00E6030B">
            <w:pPr>
              <w:pStyle w:val="TAL"/>
              <w:rPr>
                <w:snapToGrid w:val="0"/>
                <w:sz w:val="16"/>
              </w:rPr>
            </w:pPr>
            <w:r w:rsidRPr="00BC508A">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D85435" w14:textId="77777777" w:rsidR="00D40C70" w:rsidRPr="00BC508A" w:rsidRDefault="00D40C70" w:rsidP="00E6030B">
            <w:pPr>
              <w:pStyle w:val="TAL"/>
              <w:rPr>
                <w:snapToGrid w:val="0"/>
                <w:sz w:val="16"/>
              </w:rPr>
            </w:pPr>
            <w:r w:rsidRPr="00BC508A">
              <w:rPr>
                <w:snapToGrid w:val="0"/>
                <w:sz w:val="16"/>
              </w:rPr>
              <w:t>22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23393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56C327" w14:textId="77777777" w:rsidR="00D40C70" w:rsidRPr="00BC508A" w:rsidRDefault="00D40C70" w:rsidP="00E6030B">
            <w:pPr>
              <w:pStyle w:val="TAL"/>
            </w:pPr>
            <w:r w:rsidRPr="00BC508A">
              <w:t>Removal of duplicated UE behaviou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8996A5"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650BDD"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2CF4B68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5CD7D8A"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56147C"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5CD4E7" w14:textId="77777777" w:rsidR="00D40C70" w:rsidRPr="00BC508A" w:rsidRDefault="00D40C70" w:rsidP="00E6030B">
            <w:pPr>
              <w:pStyle w:val="TAL"/>
              <w:rPr>
                <w:snapToGrid w:val="0"/>
                <w:sz w:val="16"/>
              </w:rPr>
            </w:pPr>
            <w:r w:rsidRPr="00BC508A">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60856C" w14:textId="77777777" w:rsidR="00D40C70" w:rsidRPr="00BC508A" w:rsidRDefault="00D40C70" w:rsidP="00E6030B">
            <w:pPr>
              <w:pStyle w:val="TAL"/>
              <w:rPr>
                <w:snapToGrid w:val="0"/>
                <w:sz w:val="16"/>
              </w:rPr>
            </w:pPr>
            <w:r w:rsidRPr="00BC508A">
              <w:rPr>
                <w:snapToGrid w:val="0"/>
                <w:sz w:val="16"/>
              </w:rPr>
              <w:t>22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EB6277"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2D4E17" w14:textId="77777777" w:rsidR="00D40C70" w:rsidRPr="00BC508A" w:rsidRDefault="00D40C70" w:rsidP="00E6030B">
            <w:pPr>
              <w:pStyle w:val="TAL"/>
            </w:pPr>
            <w:r w:rsidRPr="00BC508A">
              <w:t>Correction to UE initiated release of bearer resour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19A08C"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30ECAE"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0ECF5DA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0B921E"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F15567"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66155B" w14:textId="77777777" w:rsidR="00D40C70" w:rsidRPr="00BC508A" w:rsidRDefault="00D40C70" w:rsidP="00E6030B">
            <w:pPr>
              <w:pStyle w:val="TAL"/>
              <w:rPr>
                <w:snapToGrid w:val="0"/>
                <w:sz w:val="16"/>
              </w:rPr>
            </w:pPr>
            <w:r w:rsidRPr="00BC508A">
              <w:rPr>
                <w:snapToGrid w:val="0"/>
                <w:sz w:val="16"/>
              </w:rPr>
              <w:t>CP-1507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4DFBBB" w14:textId="77777777" w:rsidR="00D40C70" w:rsidRPr="00BC508A" w:rsidRDefault="00D40C70" w:rsidP="00E6030B">
            <w:pPr>
              <w:pStyle w:val="TAL"/>
              <w:rPr>
                <w:snapToGrid w:val="0"/>
                <w:sz w:val="16"/>
              </w:rPr>
            </w:pPr>
            <w:r w:rsidRPr="00BC508A">
              <w:rPr>
                <w:snapToGrid w:val="0"/>
                <w:sz w:val="16"/>
              </w:rPr>
              <w:t>22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BF0D33"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6A3652" w14:textId="77777777" w:rsidR="00D40C70" w:rsidRPr="00BC508A" w:rsidRDefault="00D40C70" w:rsidP="00E6030B">
            <w:pPr>
              <w:pStyle w:val="TAL"/>
            </w:pPr>
            <w:r w:rsidRPr="00BC508A">
              <w:t>Remote UE Report procedure add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B2A4A1"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62A136"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5670D1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496D25"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ED003A"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2E9E77" w14:textId="77777777" w:rsidR="00D40C70" w:rsidRPr="00BC508A" w:rsidRDefault="00D40C70" w:rsidP="00E6030B">
            <w:pPr>
              <w:pStyle w:val="TAL"/>
              <w:rPr>
                <w:snapToGrid w:val="0"/>
                <w:sz w:val="16"/>
              </w:rPr>
            </w:pPr>
            <w:r w:rsidRPr="00BC508A">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821C90" w14:textId="77777777" w:rsidR="00D40C70" w:rsidRPr="00BC508A" w:rsidRDefault="00D40C70" w:rsidP="00E6030B">
            <w:pPr>
              <w:pStyle w:val="TAL"/>
              <w:rPr>
                <w:snapToGrid w:val="0"/>
                <w:sz w:val="16"/>
              </w:rPr>
            </w:pPr>
            <w:r w:rsidRPr="00BC508A">
              <w:rPr>
                <w:snapToGrid w:val="0"/>
                <w:sz w:val="16"/>
              </w:rPr>
              <w:t>22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8E9847"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74BF13" w14:textId="77777777" w:rsidR="00D40C70" w:rsidRPr="00BC508A" w:rsidRDefault="00D40C70" w:rsidP="00E6030B">
            <w:pPr>
              <w:pStyle w:val="TAL"/>
            </w:pPr>
            <w:r w:rsidRPr="00BC508A">
              <w:t>Clarification regarding update status in LTE RA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D3093A"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15E14C"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45D065F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1AC673"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3C0231"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2CF888" w14:textId="77777777" w:rsidR="00D40C70" w:rsidRPr="00BC508A" w:rsidRDefault="00D40C70" w:rsidP="00E6030B">
            <w:pPr>
              <w:pStyle w:val="TAL"/>
              <w:rPr>
                <w:snapToGrid w:val="0"/>
                <w:sz w:val="16"/>
              </w:rPr>
            </w:pPr>
            <w:r w:rsidRPr="00BC508A">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472E02" w14:textId="77777777" w:rsidR="00D40C70" w:rsidRPr="00BC508A" w:rsidRDefault="00D40C70" w:rsidP="00E6030B">
            <w:pPr>
              <w:pStyle w:val="TAL"/>
              <w:rPr>
                <w:snapToGrid w:val="0"/>
                <w:sz w:val="16"/>
              </w:rPr>
            </w:pPr>
            <w:r w:rsidRPr="00BC508A">
              <w:rPr>
                <w:snapToGrid w:val="0"/>
                <w:sz w:val="16"/>
              </w:rPr>
              <w:t>22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BCC9D6"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697D8AE" w14:textId="77777777" w:rsidR="00D40C70" w:rsidRPr="00BC508A" w:rsidRDefault="00D40C70" w:rsidP="00E6030B">
            <w:pPr>
              <w:pStyle w:val="TAL"/>
            </w:pPr>
            <w:r w:rsidRPr="00BC508A">
              <w:t>Correction on the EPS security context ter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605F0D"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2B7FBD"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041CC4C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E50C5F"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188F92"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48C5EE" w14:textId="77777777" w:rsidR="00D40C70" w:rsidRPr="00BC508A" w:rsidRDefault="00D40C70" w:rsidP="00E6030B">
            <w:pPr>
              <w:pStyle w:val="TAL"/>
              <w:rPr>
                <w:snapToGrid w:val="0"/>
                <w:sz w:val="16"/>
              </w:rPr>
            </w:pPr>
            <w:r w:rsidRPr="00BC508A">
              <w:rPr>
                <w:snapToGrid w:val="0"/>
                <w:sz w:val="16"/>
              </w:rPr>
              <w:t>CP-1507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DE18E5" w14:textId="77777777" w:rsidR="00D40C70" w:rsidRPr="00BC508A" w:rsidRDefault="00D40C70" w:rsidP="00E6030B">
            <w:pPr>
              <w:pStyle w:val="TAL"/>
              <w:rPr>
                <w:snapToGrid w:val="0"/>
                <w:sz w:val="16"/>
              </w:rPr>
            </w:pPr>
            <w:r w:rsidRPr="00BC508A">
              <w:rPr>
                <w:snapToGrid w:val="0"/>
                <w:sz w:val="16"/>
              </w:rPr>
              <w:t>22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6DF670"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93FA15" w14:textId="77777777" w:rsidR="00D40C70" w:rsidRPr="00BC508A" w:rsidRDefault="00D40C70" w:rsidP="00E6030B">
            <w:pPr>
              <w:pStyle w:val="TAL"/>
            </w:pPr>
            <w:r w:rsidRPr="00BC508A">
              <w:t>Dedicated core network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EDD7D7"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7E0F46"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5D9450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B6B42D"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2B1C09"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DF3825" w14:textId="77777777" w:rsidR="00D40C70" w:rsidRPr="00BC508A" w:rsidRDefault="00D40C70" w:rsidP="00E6030B">
            <w:pPr>
              <w:pStyle w:val="TAL"/>
              <w:rPr>
                <w:snapToGrid w:val="0"/>
                <w:sz w:val="16"/>
              </w:rPr>
            </w:pPr>
            <w:r w:rsidRPr="00BC508A">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79CA19" w14:textId="77777777" w:rsidR="00D40C70" w:rsidRPr="00BC508A" w:rsidRDefault="00D40C70" w:rsidP="00E6030B">
            <w:pPr>
              <w:pStyle w:val="TAL"/>
              <w:rPr>
                <w:snapToGrid w:val="0"/>
                <w:sz w:val="16"/>
              </w:rPr>
            </w:pPr>
            <w:r w:rsidRPr="00BC508A">
              <w:rPr>
                <w:snapToGrid w:val="0"/>
                <w:sz w:val="16"/>
              </w:rPr>
              <w:t>22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4ACEDD"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EECD72" w14:textId="77777777" w:rsidR="00D40C70" w:rsidRPr="00BC508A" w:rsidRDefault="00D40C70" w:rsidP="00E6030B">
            <w:pPr>
              <w:pStyle w:val="TAL"/>
            </w:pPr>
            <w:r w:rsidRPr="00BC508A">
              <w:t>Incorrect reference about treating the active cell as bar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4C9476"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E84B10"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5055BDD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D84E65"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443EAE"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253F59" w14:textId="77777777" w:rsidR="00D40C70" w:rsidRPr="00BC508A" w:rsidRDefault="00D40C70" w:rsidP="00E6030B">
            <w:pPr>
              <w:pStyle w:val="TAL"/>
              <w:rPr>
                <w:snapToGrid w:val="0"/>
                <w:sz w:val="16"/>
              </w:rPr>
            </w:pPr>
            <w:r w:rsidRPr="00BC508A">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FC24A2" w14:textId="77777777" w:rsidR="00D40C70" w:rsidRPr="00BC508A" w:rsidRDefault="00D40C70" w:rsidP="00E6030B">
            <w:pPr>
              <w:pStyle w:val="TAL"/>
              <w:rPr>
                <w:snapToGrid w:val="0"/>
                <w:sz w:val="16"/>
              </w:rPr>
            </w:pPr>
            <w:r w:rsidRPr="00BC508A">
              <w:rPr>
                <w:snapToGrid w:val="0"/>
                <w:sz w:val="16"/>
              </w:rPr>
              <w:t>22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161285"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D176F2" w14:textId="77777777" w:rsidR="00D40C70" w:rsidRPr="00BC508A" w:rsidRDefault="00D40C70" w:rsidP="00E6030B">
            <w:pPr>
              <w:pStyle w:val="TAL"/>
            </w:pPr>
            <w:r w:rsidRPr="00BC508A">
              <w:t>Paging for a UE which the network accepted to use eDRX</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CCFADA"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C06E56"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1981DBE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61EBC2"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9E197D"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44AA1A" w14:textId="77777777" w:rsidR="00D40C70" w:rsidRPr="00BC508A" w:rsidRDefault="00D40C70" w:rsidP="00E6030B">
            <w:pPr>
              <w:pStyle w:val="TAL"/>
              <w:rPr>
                <w:snapToGrid w:val="0"/>
                <w:sz w:val="16"/>
              </w:rPr>
            </w:pPr>
            <w:r w:rsidRPr="00BC508A">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3E6B2E" w14:textId="77777777" w:rsidR="00D40C70" w:rsidRPr="00BC508A" w:rsidRDefault="00D40C70" w:rsidP="00E6030B">
            <w:pPr>
              <w:pStyle w:val="TAL"/>
              <w:rPr>
                <w:snapToGrid w:val="0"/>
                <w:sz w:val="16"/>
              </w:rPr>
            </w:pPr>
            <w:r w:rsidRPr="00BC508A">
              <w:rPr>
                <w:snapToGrid w:val="0"/>
                <w:sz w:val="16"/>
              </w:rPr>
              <w:t>22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A2A557"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ADEE71" w14:textId="77777777" w:rsidR="00D40C70" w:rsidRPr="00BC508A" w:rsidRDefault="00D40C70" w:rsidP="00E6030B">
            <w:pPr>
              <w:pStyle w:val="TAL"/>
            </w:pPr>
            <w:r w:rsidRPr="00BC508A">
              <w:t>Fixing underlined text and editori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A15E5B"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ADCC43"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703FFC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DE74FA"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3A73E9"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7D8A5B" w14:textId="77777777" w:rsidR="00D40C70" w:rsidRPr="00BC508A" w:rsidRDefault="00D40C70" w:rsidP="00E6030B">
            <w:pPr>
              <w:pStyle w:val="TAL"/>
              <w:rPr>
                <w:snapToGrid w:val="0"/>
                <w:sz w:val="16"/>
              </w:rPr>
            </w:pPr>
            <w:r w:rsidRPr="00BC508A">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31C7A9" w14:textId="77777777" w:rsidR="00D40C70" w:rsidRPr="00BC508A" w:rsidRDefault="00D40C70" w:rsidP="00E6030B">
            <w:pPr>
              <w:pStyle w:val="TAL"/>
              <w:rPr>
                <w:snapToGrid w:val="0"/>
                <w:sz w:val="16"/>
              </w:rPr>
            </w:pPr>
            <w:r w:rsidRPr="00BC508A">
              <w:rPr>
                <w:snapToGrid w:val="0"/>
                <w:sz w:val="16"/>
              </w:rPr>
              <w:t>22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C568F2"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5801DA" w14:textId="77777777" w:rsidR="00D40C70" w:rsidRPr="00BC508A" w:rsidRDefault="00D40C70" w:rsidP="00E6030B">
            <w:pPr>
              <w:pStyle w:val="TAL"/>
            </w:pPr>
            <w:r w:rsidRPr="00BC508A">
              <w:t>Handling of back off timer T3346 and T339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4BDE4B"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9B8B68"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74D469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C303A3"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6F66C0"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C581C1" w14:textId="77777777" w:rsidR="00D40C70" w:rsidRPr="00BC508A" w:rsidRDefault="00D40C70" w:rsidP="00E6030B">
            <w:pPr>
              <w:pStyle w:val="TAL"/>
              <w:rPr>
                <w:snapToGrid w:val="0"/>
                <w:sz w:val="16"/>
              </w:rPr>
            </w:pPr>
            <w:r w:rsidRPr="00BC508A">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0FB72F" w14:textId="77777777" w:rsidR="00D40C70" w:rsidRPr="00BC508A" w:rsidRDefault="00D40C70" w:rsidP="00E6030B">
            <w:pPr>
              <w:pStyle w:val="TAL"/>
              <w:rPr>
                <w:snapToGrid w:val="0"/>
                <w:sz w:val="16"/>
              </w:rPr>
            </w:pPr>
            <w:r w:rsidRPr="00BC508A">
              <w:rPr>
                <w:snapToGrid w:val="0"/>
                <w:sz w:val="16"/>
              </w:rPr>
              <w:t>22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F3597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BC30CD" w14:textId="77777777" w:rsidR="00D40C70" w:rsidRPr="00BC508A" w:rsidRDefault="00D40C70" w:rsidP="00E6030B">
            <w:pPr>
              <w:pStyle w:val="TAL"/>
            </w:pPr>
            <w:r w:rsidRPr="00BC508A">
              <w:t>Stop running T332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A90B02"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17F9BC"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6F6C32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CD35B1"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917130"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B00684" w14:textId="77777777" w:rsidR="00D40C70" w:rsidRPr="00BC508A" w:rsidRDefault="00D40C70" w:rsidP="00E6030B">
            <w:pPr>
              <w:pStyle w:val="TAL"/>
              <w:rPr>
                <w:snapToGrid w:val="0"/>
                <w:sz w:val="16"/>
              </w:rPr>
            </w:pPr>
            <w:r w:rsidRPr="00BC508A">
              <w:rPr>
                <w:snapToGrid w:val="0"/>
                <w:sz w:val="16"/>
              </w:rPr>
              <w:t>CP-1507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F6EC1D" w14:textId="77777777" w:rsidR="00D40C70" w:rsidRPr="00BC508A" w:rsidRDefault="00D40C70" w:rsidP="00E6030B">
            <w:pPr>
              <w:pStyle w:val="TAL"/>
              <w:rPr>
                <w:snapToGrid w:val="0"/>
                <w:sz w:val="16"/>
              </w:rPr>
            </w:pPr>
            <w:r w:rsidRPr="00BC508A">
              <w:rPr>
                <w:snapToGrid w:val="0"/>
                <w:sz w:val="16"/>
              </w:rPr>
              <w:t>22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CCFF8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73ECEF" w14:textId="77777777" w:rsidR="00D40C70" w:rsidRPr="00BC508A" w:rsidRDefault="00D40C70" w:rsidP="00E6030B">
            <w:pPr>
              <w:pStyle w:val="TAL"/>
            </w:pPr>
            <w:r w:rsidRPr="00BC508A">
              <w:t>ACDC handling for emergency call and I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554F37"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CCA1E9"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5163A89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DCFD75"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F43311"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57EA8B" w14:textId="77777777" w:rsidR="00D40C70" w:rsidRPr="00BC508A" w:rsidRDefault="00D40C70" w:rsidP="00E6030B">
            <w:pPr>
              <w:pStyle w:val="TAL"/>
              <w:rPr>
                <w:snapToGrid w:val="0"/>
                <w:sz w:val="16"/>
              </w:rPr>
            </w:pPr>
            <w:r w:rsidRPr="00BC508A">
              <w:rPr>
                <w:snapToGrid w:val="0"/>
                <w:sz w:val="16"/>
              </w:rPr>
              <w:t>CP-1507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CDA864" w14:textId="77777777" w:rsidR="00D40C70" w:rsidRPr="00BC508A" w:rsidRDefault="00D40C70" w:rsidP="00E6030B">
            <w:pPr>
              <w:pStyle w:val="TAL"/>
              <w:rPr>
                <w:snapToGrid w:val="0"/>
                <w:sz w:val="16"/>
              </w:rPr>
            </w:pPr>
            <w:r w:rsidRPr="00BC508A">
              <w:rPr>
                <w:snapToGrid w:val="0"/>
                <w:sz w:val="16"/>
              </w:rPr>
              <w:t>22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C1F29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185A5FD" w14:textId="77777777" w:rsidR="00D40C70" w:rsidRPr="00BC508A" w:rsidRDefault="00D40C70" w:rsidP="00E6030B">
            <w:pPr>
              <w:pStyle w:val="TAL"/>
            </w:pPr>
            <w:r w:rsidRPr="00BC508A">
              <w:t>Handling of ACDC mechani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3DA7C9"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5AB1CC"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5A85DC0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487024"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02FE81"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EA6437" w14:textId="77777777" w:rsidR="00D40C70" w:rsidRPr="00BC508A" w:rsidRDefault="00D40C70" w:rsidP="00E6030B">
            <w:pPr>
              <w:pStyle w:val="TAL"/>
              <w:rPr>
                <w:snapToGrid w:val="0"/>
                <w:sz w:val="16"/>
              </w:rPr>
            </w:pPr>
            <w:r w:rsidRPr="00BC508A">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138B83" w14:textId="77777777" w:rsidR="00D40C70" w:rsidRPr="00BC508A" w:rsidRDefault="00D40C70" w:rsidP="00E6030B">
            <w:pPr>
              <w:pStyle w:val="TAL"/>
              <w:rPr>
                <w:snapToGrid w:val="0"/>
                <w:sz w:val="16"/>
              </w:rPr>
            </w:pPr>
            <w:r w:rsidRPr="00BC508A">
              <w:rPr>
                <w:snapToGrid w:val="0"/>
                <w:sz w:val="16"/>
              </w:rPr>
              <w:t>22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DC1242" w14:textId="77777777" w:rsidR="00D40C70" w:rsidRPr="00BC508A" w:rsidRDefault="00D40C70" w:rsidP="00E6030B">
            <w:pPr>
              <w:pStyle w:val="TAL"/>
              <w:rPr>
                <w:snapToGrid w:val="0"/>
                <w:sz w:val="16"/>
              </w:rPr>
            </w:pPr>
            <w:r w:rsidRPr="00BC508A">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2B53696" w14:textId="77777777" w:rsidR="00D40C70" w:rsidRPr="00BC508A" w:rsidRDefault="00D40C70" w:rsidP="00E6030B">
            <w:pPr>
              <w:pStyle w:val="TAL"/>
            </w:pPr>
            <w:r w:rsidRPr="00BC508A">
              <w:t>Starting Timer T3440 in service request procedure for CS Fallbac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FBCC58"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DB1A1E"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36C0D86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C57889B"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2090C1"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5E0BE9" w14:textId="77777777" w:rsidR="00D40C70" w:rsidRPr="00BC508A" w:rsidRDefault="00D40C70" w:rsidP="00E6030B">
            <w:pPr>
              <w:pStyle w:val="TAL"/>
              <w:rPr>
                <w:snapToGrid w:val="0"/>
                <w:sz w:val="16"/>
              </w:rPr>
            </w:pPr>
            <w:r w:rsidRPr="00BC508A">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FBD4A4" w14:textId="77777777" w:rsidR="00D40C70" w:rsidRPr="00BC508A" w:rsidRDefault="00D40C70" w:rsidP="00E6030B">
            <w:pPr>
              <w:pStyle w:val="TAL"/>
              <w:rPr>
                <w:snapToGrid w:val="0"/>
                <w:sz w:val="16"/>
              </w:rPr>
            </w:pPr>
            <w:r w:rsidRPr="00BC508A">
              <w:rPr>
                <w:snapToGrid w:val="0"/>
                <w:sz w:val="16"/>
              </w:rPr>
              <w:t>22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19801B" w14:textId="77777777" w:rsidR="00D40C70" w:rsidRPr="00BC508A" w:rsidRDefault="00D40C70" w:rsidP="00E6030B">
            <w:pPr>
              <w:pStyle w:val="TAL"/>
              <w:rPr>
                <w:snapToGrid w:val="0"/>
                <w:sz w:val="16"/>
              </w:rPr>
            </w:pPr>
            <w:r w:rsidRPr="00BC508A">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544E32" w14:textId="77777777" w:rsidR="00D40C70" w:rsidRPr="00BC508A" w:rsidRDefault="00D40C70" w:rsidP="00E6030B">
            <w:pPr>
              <w:pStyle w:val="TAL"/>
            </w:pPr>
            <w:r w:rsidRPr="00BC508A">
              <w:t>Correction of handling NAS reject messages without Integrity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48AB74"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E6726F"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10E350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39C2BA"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F029F9"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86E51C" w14:textId="77777777" w:rsidR="00D40C70" w:rsidRPr="00BC508A" w:rsidRDefault="00D40C70" w:rsidP="00E6030B">
            <w:pPr>
              <w:pStyle w:val="TAL"/>
              <w:rPr>
                <w:snapToGrid w:val="0"/>
                <w:sz w:val="16"/>
              </w:rPr>
            </w:pPr>
            <w:r w:rsidRPr="00BC508A">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105117" w14:textId="77777777" w:rsidR="00D40C70" w:rsidRPr="00BC508A" w:rsidRDefault="00D40C70" w:rsidP="00E6030B">
            <w:pPr>
              <w:pStyle w:val="TAL"/>
              <w:rPr>
                <w:snapToGrid w:val="0"/>
                <w:sz w:val="16"/>
              </w:rPr>
            </w:pPr>
            <w:r w:rsidRPr="00BC508A">
              <w:rPr>
                <w:snapToGrid w:val="0"/>
                <w:sz w:val="16"/>
              </w:rPr>
              <w:t>22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03CB1A"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938613" w14:textId="77777777" w:rsidR="00D40C70" w:rsidRPr="00BC508A" w:rsidRDefault="00D40C70" w:rsidP="00E6030B">
            <w:pPr>
              <w:pStyle w:val="TAL"/>
            </w:pPr>
            <w:r w:rsidRPr="00BC508A">
              <w:t>Support of CIoT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8B7ABE"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F09DD2"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665B823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8545AB"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CEA8DB"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30BD97" w14:textId="77777777" w:rsidR="00D40C70" w:rsidRPr="00BC508A" w:rsidRDefault="00D40C70" w:rsidP="00E6030B">
            <w:pPr>
              <w:pStyle w:val="TAL"/>
              <w:rPr>
                <w:snapToGrid w:val="0"/>
                <w:sz w:val="16"/>
              </w:rPr>
            </w:pPr>
            <w:r w:rsidRPr="00BC508A">
              <w:rPr>
                <w:snapToGrid w:val="0"/>
                <w:sz w:val="16"/>
              </w:rPr>
              <w:t>CP-1600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E61024" w14:textId="77777777" w:rsidR="00D40C70" w:rsidRPr="00BC508A" w:rsidRDefault="00D40C70" w:rsidP="00E6030B">
            <w:pPr>
              <w:pStyle w:val="TAL"/>
              <w:rPr>
                <w:snapToGrid w:val="0"/>
                <w:sz w:val="16"/>
              </w:rPr>
            </w:pPr>
            <w:r w:rsidRPr="00BC508A">
              <w:rPr>
                <w:snapToGrid w:val="0"/>
                <w:sz w:val="16"/>
              </w:rPr>
              <w:t>23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05F718"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E5082C" w14:textId="77777777" w:rsidR="00D40C70" w:rsidRPr="00BC508A" w:rsidRDefault="00D40C70" w:rsidP="00E6030B">
            <w:pPr>
              <w:pStyle w:val="TAL"/>
            </w:pPr>
            <w:r w:rsidRPr="00BC508A">
              <w:t>Handling of uncategorized app for ACD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773928"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D87DB6"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1EEF4F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9F3C50"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D9BC13"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111E24" w14:textId="77777777" w:rsidR="00D40C70" w:rsidRPr="00BC508A" w:rsidRDefault="00D40C70" w:rsidP="00E6030B">
            <w:pPr>
              <w:pStyle w:val="TAL"/>
              <w:rPr>
                <w:snapToGrid w:val="0"/>
                <w:sz w:val="16"/>
              </w:rPr>
            </w:pPr>
            <w:r w:rsidRPr="00BC508A">
              <w:rPr>
                <w:snapToGrid w:val="0"/>
                <w:sz w:val="16"/>
              </w:rPr>
              <w:t>CP-16007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BDFAA8" w14:textId="77777777" w:rsidR="00D40C70" w:rsidRPr="00BC508A" w:rsidRDefault="00D40C70" w:rsidP="00E6030B">
            <w:pPr>
              <w:pStyle w:val="TAL"/>
              <w:rPr>
                <w:snapToGrid w:val="0"/>
                <w:sz w:val="16"/>
              </w:rPr>
            </w:pPr>
            <w:r w:rsidRPr="00BC508A">
              <w:rPr>
                <w:snapToGrid w:val="0"/>
                <w:sz w:val="16"/>
              </w:rPr>
              <w:t>23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45E5FC" w14:textId="77777777" w:rsidR="00D40C70" w:rsidRPr="00BC508A" w:rsidRDefault="00D40C70" w:rsidP="00E6030B">
            <w:pPr>
              <w:pStyle w:val="TAL"/>
              <w:rPr>
                <w:snapToGrid w:val="0"/>
                <w:sz w:val="16"/>
              </w:rPr>
            </w:pPr>
            <w:r w:rsidRPr="00BC508A">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94BE0E" w14:textId="77777777" w:rsidR="00D40C70" w:rsidRPr="00BC508A" w:rsidRDefault="00D40C70" w:rsidP="00E6030B">
            <w:pPr>
              <w:pStyle w:val="TAL"/>
            </w:pPr>
            <w:r w:rsidRPr="00BC508A">
              <w:t>MT-SMS triggered Paging handling for UE using eDRX</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4BD9D4"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F08370"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42FEE1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C33C14"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E4C10E"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CEFE3E" w14:textId="77777777" w:rsidR="00D40C70" w:rsidRPr="00BC508A" w:rsidRDefault="00D40C70" w:rsidP="00E6030B">
            <w:pPr>
              <w:pStyle w:val="TAL"/>
              <w:rPr>
                <w:snapToGrid w:val="0"/>
                <w:sz w:val="16"/>
              </w:rPr>
            </w:pPr>
            <w:r w:rsidRPr="00BC508A">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FC674A" w14:textId="77777777" w:rsidR="00D40C70" w:rsidRPr="00BC508A" w:rsidRDefault="00D40C70" w:rsidP="00E6030B">
            <w:pPr>
              <w:pStyle w:val="TAL"/>
              <w:rPr>
                <w:snapToGrid w:val="0"/>
                <w:sz w:val="16"/>
              </w:rPr>
            </w:pPr>
            <w:r w:rsidRPr="00BC508A">
              <w:rPr>
                <w:snapToGrid w:val="0"/>
                <w:sz w:val="16"/>
              </w:rPr>
              <w:t>23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1368C2"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A6C360" w14:textId="77777777" w:rsidR="00D40C70" w:rsidRPr="00BC508A" w:rsidRDefault="00D40C70" w:rsidP="00E6030B">
            <w:pPr>
              <w:pStyle w:val="TAL"/>
            </w:pPr>
            <w:r w:rsidRPr="00BC508A">
              <w:t>Correction on active timer in timer tab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A21F1A"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901192"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089F16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2C7EC2"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07A249"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E97AC5" w14:textId="77777777" w:rsidR="00D40C70" w:rsidRPr="00BC508A" w:rsidRDefault="00D40C70" w:rsidP="00E6030B">
            <w:pPr>
              <w:pStyle w:val="TAL"/>
              <w:rPr>
                <w:snapToGrid w:val="0"/>
                <w:sz w:val="16"/>
              </w:rPr>
            </w:pPr>
            <w:r w:rsidRPr="00BC508A">
              <w:rPr>
                <w:snapToGrid w:val="0"/>
                <w:sz w:val="16"/>
              </w:rPr>
              <w:t>CP-16007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17D6DE" w14:textId="77777777" w:rsidR="00D40C70" w:rsidRPr="00BC508A" w:rsidRDefault="00D40C70" w:rsidP="00E6030B">
            <w:pPr>
              <w:pStyle w:val="TAL"/>
              <w:rPr>
                <w:snapToGrid w:val="0"/>
                <w:sz w:val="16"/>
              </w:rPr>
            </w:pPr>
            <w:r w:rsidRPr="00BC508A">
              <w:rPr>
                <w:snapToGrid w:val="0"/>
                <w:sz w:val="16"/>
              </w:rPr>
              <w:t>23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9AF3DE"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8A50BC" w14:textId="77777777" w:rsidR="00D40C70" w:rsidRPr="00BC508A" w:rsidRDefault="00D40C70" w:rsidP="00E6030B">
            <w:pPr>
              <w:pStyle w:val="TAL"/>
            </w:pPr>
            <w:r w:rsidRPr="00BC508A">
              <w:t>Addition of Remote UE report to general ES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4801E7"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7DF14D"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333191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3D6B89"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5350A6"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4996AA" w14:textId="77777777" w:rsidR="00D40C70" w:rsidRPr="00BC508A" w:rsidRDefault="00D40C70" w:rsidP="00E6030B">
            <w:pPr>
              <w:pStyle w:val="TAL"/>
              <w:rPr>
                <w:snapToGrid w:val="0"/>
                <w:sz w:val="16"/>
              </w:rPr>
            </w:pPr>
            <w:r w:rsidRPr="00BC508A">
              <w:rPr>
                <w:snapToGrid w:val="0"/>
                <w:sz w:val="16"/>
              </w:rPr>
              <w:t>CP-16007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25F7F6" w14:textId="77777777" w:rsidR="00D40C70" w:rsidRPr="00BC508A" w:rsidRDefault="00D40C70" w:rsidP="00E6030B">
            <w:pPr>
              <w:pStyle w:val="TAL"/>
              <w:rPr>
                <w:snapToGrid w:val="0"/>
                <w:sz w:val="16"/>
              </w:rPr>
            </w:pPr>
            <w:r w:rsidRPr="00BC508A">
              <w:rPr>
                <w:snapToGrid w:val="0"/>
                <w:sz w:val="16"/>
              </w:rPr>
              <w:t>23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A675A7"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FC66FA" w14:textId="77777777" w:rsidR="00D40C70" w:rsidRPr="00BC508A" w:rsidRDefault="00D40C70" w:rsidP="00E6030B">
            <w:pPr>
              <w:pStyle w:val="TAL"/>
            </w:pPr>
            <w:r w:rsidRPr="00BC508A">
              <w:t>Handling when UE wants to disable eDRX</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076076"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0C47F7"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7835866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B8A1C5"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22C687"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26F938" w14:textId="77777777" w:rsidR="00D40C70" w:rsidRPr="00BC508A" w:rsidRDefault="00D40C70" w:rsidP="00E6030B">
            <w:pPr>
              <w:pStyle w:val="TAL"/>
              <w:rPr>
                <w:snapToGrid w:val="0"/>
                <w:sz w:val="16"/>
              </w:rPr>
            </w:pPr>
            <w:r w:rsidRPr="00BC508A">
              <w:rPr>
                <w:snapToGrid w:val="0"/>
                <w:sz w:val="16"/>
              </w:rPr>
              <w:t>CP-1600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339A75" w14:textId="77777777" w:rsidR="00D40C70" w:rsidRPr="00BC508A" w:rsidRDefault="00D40C70" w:rsidP="00E6030B">
            <w:pPr>
              <w:pStyle w:val="TAL"/>
              <w:rPr>
                <w:snapToGrid w:val="0"/>
                <w:sz w:val="16"/>
              </w:rPr>
            </w:pPr>
            <w:r w:rsidRPr="00BC508A">
              <w:rPr>
                <w:snapToGrid w:val="0"/>
                <w:sz w:val="16"/>
              </w:rPr>
              <w:t>23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B94E6C"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026FDC" w14:textId="77777777" w:rsidR="00D40C70" w:rsidRPr="00BC508A" w:rsidRDefault="00D40C70" w:rsidP="00E6030B">
            <w:pPr>
              <w:pStyle w:val="TAL"/>
            </w:pPr>
            <w:r w:rsidRPr="00BC508A">
              <w:t>Ending CS domain congestion when network accepts to provide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8A10AD"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AEC12D"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3DA2881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7314CF"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F223F0"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5986C1" w14:textId="77777777" w:rsidR="00D40C70" w:rsidRPr="00BC508A" w:rsidRDefault="00D40C70" w:rsidP="00E6030B">
            <w:pPr>
              <w:pStyle w:val="TAL"/>
              <w:rPr>
                <w:snapToGrid w:val="0"/>
                <w:sz w:val="16"/>
              </w:rPr>
            </w:pPr>
            <w:r w:rsidRPr="00BC508A">
              <w:rPr>
                <w:snapToGrid w:val="0"/>
                <w:sz w:val="16"/>
              </w:rPr>
              <w:t>CP-16007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93686A" w14:textId="77777777" w:rsidR="00D40C70" w:rsidRPr="00BC508A" w:rsidRDefault="00D40C70" w:rsidP="00E6030B">
            <w:pPr>
              <w:pStyle w:val="TAL"/>
              <w:rPr>
                <w:snapToGrid w:val="0"/>
                <w:sz w:val="16"/>
              </w:rPr>
            </w:pPr>
            <w:r w:rsidRPr="00BC508A">
              <w:rPr>
                <w:snapToGrid w:val="0"/>
                <w:sz w:val="16"/>
              </w:rPr>
              <w:t>23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197D3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E60849" w14:textId="77777777" w:rsidR="00D40C70" w:rsidRPr="00BC508A" w:rsidRDefault="00D40C70" w:rsidP="00E6030B">
            <w:pPr>
              <w:pStyle w:val="TAL"/>
            </w:pPr>
            <w:r w:rsidRPr="00BC508A">
              <w:t>Adding UE-to-Network Relay capability in UE nework capability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D8E037"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1E7606"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34BE6DF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4ABD62"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501DD7"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956E49" w14:textId="77777777" w:rsidR="00D40C70" w:rsidRPr="00BC508A" w:rsidRDefault="00D40C70" w:rsidP="00E6030B">
            <w:pPr>
              <w:pStyle w:val="TAL"/>
              <w:rPr>
                <w:snapToGrid w:val="0"/>
                <w:sz w:val="16"/>
              </w:rPr>
            </w:pPr>
            <w:r w:rsidRPr="00BC508A">
              <w:rPr>
                <w:snapToGrid w:val="0"/>
                <w:sz w:val="16"/>
              </w:rPr>
              <w:t>CP-16006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B4D4AB" w14:textId="77777777" w:rsidR="00D40C70" w:rsidRPr="00BC508A" w:rsidRDefault="00D40C70" w:rsidP="00E6030B">
            <w:pPr>
              <w:pStyle w:val="TAL"/>
              <w:rPr>
                <w:snapToGrid w:val="0"/>
                <w:sz w:val="16"/>
              </w:rPr>
            </w:pPr>
            <w:r w:rsidRPr="00BC508A">
              <w:rPr>
                <w:snapToGrid w:val="0"/>
                <w:sz w:val="16"/>
              </w:rPr>
              <w:t>23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4F580C"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F1997B" w14:textId="77777777" w:rsidR="00D40C70" w:rsidRPr="00BC508A" w:rsidRDefault="00D40C70" w:rsidP="00E6030B">
            <w:pPr>
              <w:pStyle w:val="TAL"/>
            </w:pPr>
            <w:r w:rsidRPr="00BC508A">
              <w:t>RRC establishment cause for mobile-originated VoLTE cal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99C458"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0E5ACF"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4465481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8DBAD5"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453AE5"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F141E7" w14:textId="77777777" w:rsidR="00D40C70" w:rsidRPr="00BC508A" w:rsidRDefault="00D40C70" w:rsidP="00E6030B">
            <w:pPr>
              <w:pStyle w:val="TAL"/>
              <w:rPr>
                <w:snapToGrid w:val="0"/>
                <w:sz w:val="16"/>
              </w:rPr>
            </w:pPr>
            <w:r w:rsidRPr="00BC508A">
              <w:rPr>
                <w:snapToGrid w:val="0"/>
                <w:sz w:val="16"/>
              </w:rPr>
              <w:t>CP-1601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7A052C" w14:textId="77777777" w:rsidR="00D40C70" w:rsidRPr="00BC508A" w:rsidRDefault="00D40C70" w:rsidP="00E6030B">
            <w:pPr>
              <w:pStyle w:val="TAL"/>
              <w:rPr>
                <w:snapToGrid w:val="0"/>
                <w:sz w:val="16"/>
              </w:rPr>
            </w:pPr>
            <w:r w:rsidRPr="00BC508A">
              <w:rPr>
                <w:snapToGrid w:val="0"/>
                <w:sz w:val="16"/>
              </w:rPr>
              <w:t>23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25430C" w14:textId="77777777" w:rsidR="00D40C70" w:rsidRPr="00BC508A" w:rsidRDefault="00D40C70" w:rsidP="00E6030B">
            <w:pPr>
              <w:pStyle w:val="TAL"/>
              <w:rPr>
                <w:snapToGrid w:val="0"/>
                <w:sz w:val="16"/>
              </w:rPr>
            </w:pPr>
            <w:r w:rsidRPr="00BC508A">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8A09EF" w14:textId="77777777" w:rsidR="00D40C70" w:rsidRPr="00BC508A" w:rsidRDefault="00D40C70" w:rsidP="00E6030B">
            <w:pPr>
              <w:pStyle w:val="TAL"/>
            </w:pPr>
            <w:r w:rsidRPr="00BC508A">
              <w:t>Enhacements to the EPS attach procedure for C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AC0936"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EA5253"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71F0179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8A8F36"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A4FF0E"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D9A06A" w14:textId="77777777" w:rsidR="00D40C70" w:rsidRPr="00BC508A" w:rsidRDefault="00D40C70" w:rsidP="00E6030B">
            <w:pPr>
              <w:pStyle w:val="TAL"/>
              <w:rPr>
                <w:snapToGrid w:val="0"/>
                <w:sz w:val="16"/>
              </w:rPr>
            </w:pPr>
            <w:r w:rsidRPr="00BC508A">
              <w:rPr>
                <w:snapToGrid w:val="0"/>
                <w:sz w:val="16"/>
              </w:rPr>
              <w:t>CP-16007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EBE4A9" w14:textId="77777777" w:rsidR="00D40C70" w:rsidRPr="00BC508A" w:rsidRDefault="00D40C70" w:rsidP="00E6030B">
            <w:pPr>
              <w:pStyle w:val="TAL"/>
              <w:rPr>
                <w:snapToGrid w:val="0"/>
                <w:sz w:val="16"/>
              </w:rPr>
            </w:pPr>
            <w:r w:rsidRPr="00BC508A">
              <w:rPr>
                <w:snapToGrid w:val="0"/>
                <w:sz w:val="16"/>
              </w:rPr>
              <w:t>23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B025A5"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A12DB2" w14:textId="77777777" w:rsidR="00D40C70" w:rsidRPr="00BC508A" w:rsidRDefault="00D40C70" w:rsidP="00E6030B">
            <w:pPr>
              <w:pStyle w:val="TAL"/>
            </w:pPr>
            <w:r w:rsidRPr="00BC508A">
              <w:rPr>
                <w:rFonts w:cs="Arial"/>
                <w:bCs/>
                <w:lang w:eastAsia="zh-CN"/>
              </w:rPr>
              <w:t>Enabling eDRX when T3346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62B7CB"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31AE15"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6231BB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C691CE"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D44AB4"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429E15" w14:textId="77777777" w:rsidR="00D40C70" w:rsidRPr="00BC508A" w:rsidRDefault="00D40C70" w:rsidP="00E6030B">
            <w:pPr>
              <w:pStyle w:val="TAL"/>
              <w:rPr>
                <w:snapToGrid w:val="0"/>
                <w:sz w:val="16"/>
              </w:rPr>
            </w:pPr>
            <w:r w:rsidRPr="00BC508A">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B73211" w14:textId="77777777" w:rsidR="00D40C70" w:rsidRPr="00BC508A" w:rsidRDefault="00D40C70" w:rsidP="00E6030B">
            <w:pPr>
              <w:pStyle w:val="TAL"/>
              <w:rPr>
                <w:snapToGrid w:val="0"/>
                <w:sz w:val="16"/>
              </w:rPr>
            </w:pPr>
            <w:r w:rsidRPr="00BC508A">
              <w:rPr>
                <w:snapToGrid w:val="0"/>
                <w:sz w:val="16"/>
              </w:rPr>
              <w:t>23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0896FC"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A950F19" w14:textId="77777777" w:rsidR="00D40C70" w:rsidRPr="00BC508A" w:rsidRDefault="00D40C70" w:rsidP="00E6030B">
            <w:pPr>
              <w:pStyle w:val="TAL"/>
              <w:rPr>
                <w:rFonts w:cs="Arial"/>
                <w:bCs/>
                <w:lang w:eastAsia="zh-CN"/>
              </w:rPr>
            </w:pPr>
            <w:r w:rsidRPr="00BC508A">
              <w:rPr>
                <w:rFonts w:cs="Arial"/>
                <w:bCs/>
                <w:lang w:eastAsia="zh-CN"/>
              </w:rPr>
              <w:t>Correction of handling of timer T3346 and T3396 at detach without switch-off</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710BD8"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E04E89"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5A81CF1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EA8702"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4A2700"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C70B95" w14:textId="77777777" w:rsidR="00D40C70" w:rsidRPr="00BC508A" w:rsidRDefault="00D40C70" w:rsidP="00E6030B">
            <w:pPr>
              <w:pStyle w:val="TAL"/>
              <w:rPr>
                <w:snapToGrid w:val="0"/>
                <w:sz w:val="16"/>
              </w:rPr>
            </w:pPr>
            <w:r w:rsidRPr="00BC508A">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143223" w14:textId="77777777" w:rsidR="00D40C70" w:rsidRPr="00BC508A" w:rsidRDefault="00D40C70" w:rsidP="00E6030B">
            <w:pPr>
              <w:pStyle w:val="TAL"/>
              <w:rPr>
                <w:snapToGrid w:val="0"/>
                <w:sz w:val="16"/>
              </w:rPr>
            </w:pPr>
            <w:r w:rsidRPr="00BC508A">
              <w:rPr>
                <w:snapToGrid w:val="0"/>
                <w:sz w:val="16"/>
              </w:rPr>
              <w:t>23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D44ED8"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E17E1F" w14:textId="77777777" w:rsidR="00D40C70" w:rsidRPr="00BC508A" w:rsidRDefault="00D40C70" w:rsidP="00E6030B">
            <w:pPr>
              <w:pStyle w:val="TAL"/>
              <w:rPr>
                <w:rFonts w:cs="Arial"/>
                <w:bCs/>
                <w:lang w:eastAsia="zh-CN"/>
              </w:rPr>
            </w:pPr>
            <w:r w:rsidRPr="00BC508A">
              <w:rPr>
                <w:rFonts w:cs="Arial"/>
                <w:bCs/>
                <w:lang w:eastAsia="zh-CN"/>
              </w:rPr>
              <w:t>APN change after ESM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B05A4E"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8543AA"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797514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0F2626C"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B6A480"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D17F1E" w14:textId="77777777" w:rsidR="00D40C70" w:rsidRPr="00BC508A" w:rsidRDefault="00D40C70" w:rsidP="00E6030B">
            <w:pPr>
              <w:pStyle w:val="TAL"/>
              <w:rPr>
                <w:snapToGrid w:val="0"/>
                <w:sz w:val="16"/>
              </w:rPr>
            </w:pPr>
            <w:r w:rsidRPr="00BC508A">
              <w:rPr>
                <w:snapToGrid w:val="0"/>
                <w:sz w:val="16"/>
              </w:rPr>
              <w:t>CP-16007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0679B7" w14:textId="77777777" w:rsidR="00D40C70" w:rsidRPr="00BC508A" w:rsidRDefault="00D40C70" w:rsidP="00E6030B">
            <w:pPr>
              <w:pStyle w:val="TAL"/>
              <w:rPr>
                <w:snapToGrid w:val="0"/>
                <w:sz w:val="16"/>
              </w:rPr>
            </w:pPr>
            <w:r w:rsidRPr="00BC508A">
              <w:rPr>
                <w:snapToGrid w:val="0"/>
                <w:sz w:val="16"/>
              </w:rPr>
              <w:t>23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7836D2"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DC1239" w14:textId="77777777" w:rsidR="00D40C70" w:rsidRPr="00BC508A" w:rsidRDefault="00D40C70" w:rsidP="00E6030B">
            <w:pPr>
              <w:pStyle w:val="TAL"/>
              <w:rPr>
                <w:rFonts w:cs="Arial"/>
                <w:bCs/>
                <w:lang w:eastAsia="zh-CN"/>
              </w:rPr>
            </w:pPr>
            <w:r w:rsidRPr="00BC508A">
              <w:rPr>
                <w:rFonts w:cs="Arial"/>
                <w:bCs/>
                <w:lang w:eastAsia="zh-CN"/>
              </w:rPr>
              <w:t>Update of remote UE repor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B3D8F7"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9767C8"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195C8D3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9809F1"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C218BA"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3B578F" w14:textId="77777777" w:rsidR="00D40C70" w:rsidRPr="00BC508A" w:rsidRDefault="00D40C70" w:rsidP="00E6030B">
            <w:pPr>
              <w:pStyle w:val="TAL"/>
              <w:rPr>
                <w:snapToGrid w:val="0"/>
                <w:sz w:val="16"/>
              </w:rPr>
            </w:pPr>
            <w:r w:rsidRPr="00BC508A">
              <w:rPr>
                <w:snapToGrid w:val="0"/>
                <w:sz w:val="16"/>
              </w:rPr>
              <w:t>CP-16007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9AE770" w14:textId="77777777" w:rsidR="00D40C70" w:rsidRPr="00BC508A" w:rsidRDefault="00D40C70" w:rsidP="00E6030B">
            <w:pPr>
              <w:pStyle w:val="TAL"/>
              <w:rPr>
                <w:snapToGrid w:val="0"/>
                <w:sz w:val="16"/>
              </w:rPr>
            </w:pPr>
            <w:r w:rsidRPr="00BC508A">
              <w:rPr>
                <w:snapToGrid w:val="0"/>
                <w:sz w:val="16"/>
              </w:rPr>
              <w:t>23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AD690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2A364B3" w14:textId="77777777" w:rsidR="00D40C70" w:rsidRPr="00BC508A" w:rsidRDefault="00D40C70" w:rsidP="00E6030B">
            <w:pPr>
              <w:pStyle w:val="TAL"/>
              <w:rPr>
                <w:rFonts w:cs="Arial"/>
                <w:bCs/>
                <w:lang w:eastAsia="zh-CN"/>
              </w:rPr>
            </w:pPr>
            <w:r w:rsidRPr="00BC508A">
              <w:rPr>
                <w:rFonts w:cs="Arial"/>
                <w:bCs/>
                <w:lang w:eastAsia="zh-CN"/>
              </w:rPr>
              <w:t>UE behavior at the failure of Remote UE Repor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5AE61E"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3AE47E"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673BF47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A24FD9"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DDFBA5"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0BAB2D" w14:textId="77777777" w:rsidR="00D40C70" w:rsidRPr="00BC508A" w:rsidRDefault="00D40C70" w:rsidP="00E6030B">
            <w:pPr>
              <w:pStyle w:val="TAL"/>
              <w:rPr>
                <w:snapToGrid w:val="0"/>
                <w:sz w:val="16"/>
              </w:rPr>
            </w:pPr>
            <w:r w:rsidRPr="00BC508A">
              <w:rPr>
                <w:snapToGrid w:val="0"/>
                <w:sz w:val="16"/>
              </w:rPr>
              <w:t>CP-1600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B2CD11" w14:textId="77777777" w:rsidR="00D40C70" w:rsidRPr="00BC508A" w:rsidRDefault="00D40C70" w:rsidP="00E6030B">
            <w:pPr>
              <w:pStyle w:val="TAL"/>
              <w:rPr>
                <w:snapToGrid w:val="0"/>
                <w:sz w:val="16"/>
              </w:rPr>
            </w:pPr>
            <w:r w:rsidRPr="00BC508A">
              <w:rPr>
                <w:snapToGrid w:val="0"/>
                <w:sz w:val="16"/>
              </w:rPr>
              <w:t>23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71D86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0887982" w14:textId="77777777" w:rsidR="00D40C70" w:rsidRPr="00BC508A" w:rsidRDefault="00D40C70" w:rsidP="00E6030B">
            <w:pPr>
              <w:pStyle w:val="TAL"/>
              <w:rPr>
                <w:rFonts w:cs="Arial"/>
                <w:bCs/>
                <w:lang w:eastAsia="zh-CN"/>
              </w:rPr>
            </w:pPr>
            <w:r w:rsidRPr="00BC508A">
              <w:rPr>
                <w:rFonts w:cs="Arial"/>
                <w:bCs/>
                <w:lang w:eastAsia="zh-CN"/>
              </w:rPr>
              <w:t>Correction of ACDC handling for IM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AA34A2"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B224D5"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6AE6843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1F5BF2"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17020C"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B64380" w14:textId="77777777" w:rsidR="00D40C70" w:rsidRPr="00BC508A" w:rsidRDefault="00D40C70" w:rsidP="00E6030B">
            <w:pPr>
              <w:pStyle w:val="TAL"/>
              <w:rPr>
                <w:snapToGrid w:val="0"/>
                <w:sz w:val="16"/>
              </w:rPr>
            </w:pPr>
            <w:r w:rsidRPr="00BC508A">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487EB9" w14:textId="77777777" w:rsidR="00D40C70" w:rsidRPr="00BC508A" w:rsidRDefault="00D40C70" w:rsidP="00E6030B">
            <w:pPr>
              <w:pStyle w:val="TAL"/>
              <w:rPr>
                <w:snapToGrid w:val="0"/>
                <w:sz w:val="16"/>
              </w:rPr>
            </w:pPr>
            <w:r w:rsidRPr="00BC508A">
              <w:rPr>
                <w:snapToGrid w:val="0"/>
                <w:sz w:val="16"/>
              </w:rPr>
              <w:t>23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326C3B"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6ED201" w14:textId="77777777" w:rsidR="00D40C70" w:rsidRPr="00BC508A" w:rsidRDefault="00D40C70" w:rsidP="00E6030B">
            <w:pPr>
              <w:pStyle w:val="TAL"/>
              <w:rPr>
                <w:rFonts w:cs="Arial"/>
                <w:bCs/>
                <w:lang w:eastAsia="zh-CN"/>
              </w:rPr>
            </w:pPr>
            <w:r w:rsidRPr="00BC508A">
              <w:rPr>
                <w:rFonts w:cs="Arial"/>
                <w:bCs/>
                <w:lang w:eastAsia="zh-CN"/>
              </w:rPr>
              <w:t>Naming service request guard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7B172C"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34F6A2"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78C764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6BD467"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C04EC1"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9A2C10" w14:textId="77777777" w:rsidR="00D40C70" w:rsidRPr="00BC508A" w:rsidRDefault="00D40C70" w:rsidP="00E6030B">
            <w:pPr>
              <w:pStyle w:val="TAL"/>
              <w:rPr>
                <w:snapToGrid w:val="0"/>
                <w:sz w:val="16"/>
              </w:rPr>
            </w:pPr>
            <w:r w:rsidRPr="00BC508A">
              <w:rPr>
                <w:snapToGrid w:val="0"/>
                <w:sz w:val="16"/>
              </w:rPr>
              <w:t>CP-16007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993582" w14:textId="77777777" w:rsidR="00D40C70" w:rsidRPr="00BC508A" w:rsidRDefault="00D40C70" w:rsidP="00E6030B">
            <w:pPr>
              <w:pStyle w:val="TAL"/>
              <w:rPr>
                <w:snapToGrid w:val="0"/>
                <w:sz w:val="16"/>
              </w:rPr>
            </w:pPr>
            <w:r w:rsidRPr="00BC508A">
              <w:rPr>
                <w:snapToGrid w:val="0"/>
                <w:sz w:val="16"/>
              </w:rPr>
              <w:t>23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A691F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39C2F6" w14:textId="77777777" w:rsidR="00D40C70" w:rsidRPr="00BC508A" w:rsidRDefault="00D40C70" w:rsidP="00E6030B">
            <w:pPr>
              <w:pStyle w:val="TAL"/>
              <w:rPr>
                <w:rFonts w:cs="Arial"/>
                <w:bCs/>
                <w:lang w:eastAsia="zh-CN"/>
              </w:rPr>
            </w:pPr>
            <w:r w:rsidRPr="00BC508A">
              <w:rPr>
                <w:rFonts w:cs="Arial"/>
                <w:bCs/>
                <w:lang w:eastAsia="zh-CN"/>
              </w:rPr>
              <w:t>eDRX cleanup</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F92D3D"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4936C8"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041D26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5EFEE4"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65377D"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0E74E7" w14:textId="77777777" w:rsidR="00D40C70" w:rsidRPr="00BC508A" w:rsidRDefault="00D40C70" w:rsidP="00E6030B">
            <w:pPr>
              <w:pStyle w:val="TAL"/>
              <w:rPr>
                <w:snapToGrid w:val="0"/>
                <w:sz w:val="16"/>
              </w:rPr>
            </w:pPr>
            <w:r w:rsidRPr="00BC508A">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A78820" w14:textId="77777777" w:rsidR="00D40C70" w:rsidRPr="00BC508A" w:rsidRDefault="00D40C70" w:rsidP="00E6030B">
            <w:pPr>
              <w:pStyle w:val="TAL"/>
              <w:rPr>
                <w:snapToGrid w:val="0"/>
                <w:sz w:val="16"/>
              </w:rPr>
            </w:pPr>
            <w:r w:rsidRPr="00BC508A">
              <w:rPr>
                <w:snapToGrid w:val="0"/>
                <w:sz w:val="16"/>
              </w:rPr>
              <w:t>23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1E150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19B2D7" w14:textId="77777777" w:rsidR="00D40C70" w:rsidRPr="00BC508A" w:rsidRDefault="00D40C70" w:rsidP="00E6030B">
            <w:pPr>
              <w:pStyle w:val="TAL"/>
              <w:rPr>
                <w:rFonts w:cs="Arial"/>
                <w:bCs/>
                <w:lang w:eastAsia="zh-CN"/>
              </w:rPr>
            </w:pPr>
            <w:r w:rsidRPr="00BC508A">
              <w:rPr>
                <w:rFonts w:cs="Arial"/>
                <w:bCs/>
                <w:lang w:eastAsia="zh-CN"/>
              </w:rPr>
              <w:t>Moving the note for T3324 to right pla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EEC143"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791B68"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4510A12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4C35B8"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B5D878"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3E3A8E" w14:textId="77777777" w:rsidR="00D40C70" w:rsidRPr="00BC508A" w:rsidRDefault="00D40C70" w:rsidP="00E6030B">
            <w:pPr>
              <w:pStyle w:val="TAL"/>
              <w:rPr>
                <w:snapToGrid w:val="0"/>
                <w:sz w:val="16"/>
              </w:rPr>
            </w:pPr>
            <w:r w:rsidRPr="00BC508A">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590D96" w14:textId="77777777" w:rsidR="00D40C70" w:rsidRPr="00BC508A" w:rsidRDefault="00D40C70" w:rsidP="00E6030B">
            <w:pPr>
              <w:pStyle w:val="TAL"/>
              <w:rPr>
                <w:snapToGrid w:val="0"/>
                <w:sz w:val="16"/>
              </w:rPr>
            </w:pPr>
            <w:r w:rsidRPr="00BC508A">
              <w:rPr>
                <w:snapToGrid w:val="0"/>
                <w:sz w:val="16"/>
              </w:rPr>
              <w:t>23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6B0F93"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4183AB" w14:textId="77777777" w:rsidR="00D40C70" w:rsidRPr="00BC508A" w:rsidRDefault="00D40C70" w:rsidP="00E6030B">
            <w:pPr>
              <w:pStyle w:val="TAL"/>
              <w:rPr>
                <w:rFonts w:cs="Arial"/>
                <w:bCs/>
                <w:lang w:eastAsia="zh-CN"/>
              </w:rPr>
            </w:pPr>
            <w:r w:rsidRPr="00BC508A">
              <w:rPr>
                <w:rFonts w:cs="Arial"/>
                <w:bCs/>
                <w:lang w:eastAsia="zh-CN"/>
              </w:rPr>
              <w:t>Correction of SM Retry Timer to SM_RetryWaitTi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652E55"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AF4C58"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2C9BAD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038FE4"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B3EA2E"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2BC412" w14:textId="77777777" w:rsidR="00D40C70" w:rsidRPr="00BC508A" w:rsidRDefault="00D40C70" w:rsidP="00E6030B">
            <w:pPr>
              <w:pStyle w:val="TAL"/>
              <w:rPr>
                <w:snapToGrid w:val="0"/>
                <w:sz w:val="16"/>
              </w:rPr>
            </w:pPr>
            <w:r w:rsidRPr="00BC508A">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0DCCD1" w14:textId="77777777" w:rsidR="00D40C70" w:rsidRPr="00BC508A" w:rsidRDefault="00D40C70" w:rsidP="00E6030B">
            <w:pPr>
              <w:pStyle w:val="TAL"/>
              <w:rPr>
                <w:snapToGrid w:val="0"/>
                <w:sz w:val="16"/>
              </w:rPr>
            </w:pPr>
            <w:r w:rsidRPr="00BC508A">
              <w:rPr>
                <w:snapToGrid w:val="0"/>
                <w:sz w:val="16"/>
              </w:rPr>
              <w:t>23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774571"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AAFDFE2" w14:textId="77777777" w:rsidR="00D40C70" w:rsidRPr="00BC508A" w:rsidRDefault="00D40C70" w:rsidP="00E6030B">
            <w:pPr>
              <w:pStyle w:val="TAL"/>
              <w:rPr>
                <w:rFonts w:cs="Arial"/>
                <w:bCs/>
                <w:lang w:eastAsia="zh-CN"/>
              </w:rPr>
            </w:pPr>
            <w:r w:rsidRPr="00BC508A">
              <w:rPr>
                <w:rFonts w:cs="Arial"/>
                <w:bCs/>
                <w:lang w:eastAsia="zh-CN"/>
              </w:rPr>
              <w:t>Enhancement on detach procedure for C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2CC728"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E10C25"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1557F5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533B5B"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190598"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F89C05" w14:textId="77777777" w:rsidR="00D40C70" w:rsidRPr="00BC508A" w:rsidRDefault="00D40C70" w:rsidP="00E6030B">
            <w:pPr>
              <w:pStyle w:val="TAL"/>
              <w:rPr>
                <w:snapToGrid w:val="0"/>
                <w:sz w:val="16"/>
              </w:rPr>
            </w:pPr>
            <w:r w:rsidRPr="00BC508A">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8632C6" w14:textId="77777777" w:rsidR="00D40C70" w:rsidRPr="00BC508A" w:rsidRDefault="00D40C70" w:rsidP="00E6030B">
            <w:pPr>
              <w:pStyle w:val="TAL"/>
              <w:rPr>
                <w:snapToGrid w:val="0"/>
                <w:sz w:val="16"/>
              </w:rPr>
            </w:pPr>
            <w:r w:rsidRPr="00BC508A">
              <w:rPr>
                <w:snapToGrid w:val="0"/>
                <w:sz w:val="16"/>
              </w:rPr>
              <w:t>23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56B04C"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B60954" w14:textId="77777777" w:rsidR="00D40C70" w:rsidRPr="00BC508A" w:rsidRDefault="00D40C70" w:rsidP="00E6030B">
            <w:pPr>
              <w:pStyle w:val="TAL"/>
              <w:rPr>
                <w:rFonts w:cs="Arial"/>
                <w:bCs/>
                <w:lang w:eastAsia="zh-CN"/>
              </w:rPr>
            </w:pPr>
            <w:r w:rsidRPr="00BC508A">
              <w:rPr>
                <w:rFonts w:cs="Arial"/>
                <w:bCs/>
                <w:lang w:eastAsia="zh-CN"/>
              </w:rPr>
              <w:t>Enhancement on PDN connection/disconnect trigger for C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90E4CA"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A5C3DD"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10FDEC3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632EE0"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0A434E"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C4F1CE" w14:textId="77777777" w:rsidR="00D40C70" w:rsidRPr="00BC508A" w:rsidRDefault="00D40C70" w:rsidP="00E6030B">
            <w:pPr>
              <w:pStyle w:val="TAL"/>
              <w:rPr>
                <w:snapToGrid w:val="0"/>
                <w:sz w:val="16"/>
              </w:rPr>
            </w:pPr>
            <w:r w:rsidRPr="00BC508A">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7D7061" w14:textId="77777777" w:rsidR="00D40C70" w:rsidRPr="00BC508A" w:rsidRDefault="00D40C70" w:rsidP="00E6030B">
            <w:pPr>
              <w:pStyle w:val="TAL"/>
              <w:rPr>
                <w:snapToGrid w:val="0"/>
                <w:sz w:val="16"/>
              </w:rPr>
            </w:pPr>
            <w:r w:rsidRPr="00BC508A">
              <w:rPr>
                <w:snapToGrid w:val="0"/>
                <w:sz w:val="16"/>
              </w:rPr>
              <w:t>23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4D45E0"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7EA054" w14:textId="77777777" w:rsidR="00D40C70" w:rsidRPr="00BC508A" w:rsidRDefault="00D40C70" w:rsidP="00E6030B">
            <w:pPr>
              <w:pStyle w:val="TAL"/>
              <w:rPr>
                <w:rFonts w:cs="Arial"/>
                <w:bCs/>
                <w:lang w:eastAsia="zh-CN"/>
              </w:rPr>
            </w:pPr>
            <w:r w:rsidRPr="00BC508A">
              <w:rPr>
                <w:rFonts w:cs="Arial"/>
                <w:bCs/>
                <w:lang w:eastAsia="zh-CN"/>
              </w:rPr>
              <w:t>Addition of User Plane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D99D64"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77EE4E"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38E21B1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5CF26B"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CCE24B"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120E9E" w14:textId="77777777" w:rsidR="00D40C70" w:rsidRPr="00BC508A" w:rsidRDefault="00D40C70" w:rsidP="00E6030B">
            <w:pPr>
              <w:pStyle w:val="TAL"/>
              <w:rPr>
                <w:snapToGrid w:val="0"/>
                <w:sz w:val="16"/>
              </w:rPr>
            </w:pPr>
            <w:r w:rsidRPr="00BC508A">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C7A628" w14:textId="77777777" w:rsidR="00D40C70" w:rsidRPr="00BC508A" w:rsidRDefault="00D40C70" w:rsidP="00E6030B">
            <w:pPr>
              <w:pStyle w:val="TAL"/>
              <w:rPr>
                <w:snapToGrid w:val="0"/>
                <w:sz w:val="16"/>
              </w:rPr>
            </w:pPr>
            <w:r w:rsidRPr="00BC508A">
              <w:rPr>
                <w:snapToGrid w:val="0"/>
                <w:sz w:val="16"/>
              </w:rPr>
              <w:t>23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3E0F97"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E90380" w14:textId="77777777" w:rsidR="00D40C70" w:rsidRPr="00BC508A" w:rsidRDefault="00D40C70" w:rsidP="00E6030B">
            <w:pPr>
              <w:pStyle w:val="TAL"/>
              <w:rPr>
                <w:rFonts w:cs="Arial"/>
                <w:bCs/>
                <w:lang w:eastAsia="zh-CN"/>
              </w:rPr>
            </w:pPr>
            <w:r w:rsidRPr="00BC508A">
              <w:rPr>
                <w:rFonts w:cs="Arial"/>
                <w:bCs/>
                <w:lang w:eastAsia="zh-CN"/>
              </w:rPr>
              <w:t>Introduction of ROH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3811B4"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0BF5D0"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6C4AF5F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535CB78"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CBA871"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09B578" w14:textId="77777777" w:rsidR="00D40C70" w:rsidRPr="00BC508A" w:rsidRDefault="00D40C70" w:rsidP="00E6030B">
            <w:pPr>
              <w:pStyle w:val="TAL"/>
              <w:rPr>
                <w:snapToGrid w:val="0"/>
                <w:sz w:val="16"/>
              </w:rPr>
            </w:pPr>
            <w:r w:rsidRPr="00BC508A">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837BD5" w14:textId="77777777" w:rsidR="00D40C70" w:rsidRPr="00BC508A" w:rsidRDefault="00D40C70" w:rsidP="00E6030B">
            <w:pPr>
              <w:pStyle w:val="TAL"/>
              <w:rPr>
                <w:snapToGrid w:val="0"/>
                <w:sz w:val="16"/>
              </w:rPr>
            </w:pPr>
            <w:r w:rsidRPr="00BC508A">
              <w:rPr>
                <w:snapToGrid w:val="0"/>
                <w:sz w:val="16"/>
              </w:rPr>
              <w:t>23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327FE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61C5D7" w14:textId="77777777" w:rsidR="00D40C70" w:rsidRPr="00BC508A" w:rsidRDefault="00D40C70" w:rsidP="00E6030B">
            <w:pPr>
              <w:pStyle w:val="TAL"/>
              <w:rPr>
                <w:rFonts w:cs="Arial"/>
                <w:bCs/>
                <w:lang w:eastAsia="zh-CN"/>
              </w:rPr>
            </w:pPr>
            <w:r w:rsidRPr="00BC508A">
              <w:rPr>
                <w:rFonts w:cs="Arial"/>
                <w:bCs/>
                <w:lang w:eastAsia="zh-CN"/>
              </w:rPr>
              <w:t>Enhacements to the tracking area updating procedure for C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EFABC9"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9E2054"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11D0F58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2CB7242"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EAF9F6"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841DBF" w14:textId="77777777" w:rsidR="00D40C70" w:rsidRPr="00BC508A" w:rsidRDefault="00D40C70" w:rsidP="00E6030B">
            <w:pPr>
              <w:pStyle w:val="TAL"/>
              <w:rPr>
                <w:snapToGrid w:val="0"/>
                <w:sz w:val="16"/>
              </w:rPr>
            </w:pPr>
            <w:r w:rsidRPr="00BC508A">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75F7E3" w14:textId="77777777" w:rsidR="00D40C70" w:rsidRPr="00BC508A" w:rsidRDefault="00D40C70" w:rsidP="00E6030B">
            <w:pPr>
              <w:pStyle w:val="TAL"/>
              <w:rPr>
                <w:snapToGrid w:val="0"/>
                <w:sz w:val="16"/>
              </w:rPr>
            </w:pPr>
            <w:r w:rsidRPr="00BC508A">
              <w:rPr>
                <w:snapToGrid w:val="0"/>
                <w:sz w:val="16"/>
              </w:rPr>
              <w:t>23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B38E96"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720981" w14:textId="77777777" w:rsidR="00D40C70" w:rsidRPr="00BC508A" w:rsidRDefault="00D40C70" w:rsidP="00E6030B">
            <w:pPr>
              <w:pStyle w:val="TAL"/>
              <w:rPr>
                <w:rFonts w:cs="Arial"/>
                <w:bCs/>
                <w:lang w:eastAsia="zh-CN"/>
              </w:rPr>
            </w:pPr>
            <w:r w:rsidRPr="00BC508A">
              <w:rPr>
                <w:rFonts w:cs="Arial"/>
                <w:bCs/>
                <w:lang w:eastAsia="zh-CN"/>
              </w:rPr>
              <w:t>Paging for MT-SMS when the UE is EPS attach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E35AD5"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203D01"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150FFE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86731CB"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EDFE77"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4808E3" w14:textId="77777777" w:rsidR="00D40C70" w:rsidRPr="00BC508A" w:rsidRDefault="00D40C70" w:rsidP="00E6030B">
            <w:pPr>
              <w:pStyle w:val="TAL"/>
              <w:rPr>
                <w:snapToGrid w:val="0"/>
                <w:sz w:val="16"/>
              </w:rPr>
            </w:pPr>
            <w:r w:rsidRPr="00BC508A">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89D2F7" w14:textId="77777777" w:rsidR="00D40C70" w:rsidRPr="00BC508A" w:rsidRDefault="00D40C70" w:rsidP="00E6030B">
            <w:pPr>
              <w:pStyle w:val="TAL"/>
              <w:rPr>
                <w:snapToGrid w:val="0"/>
                <w:sz w:val="16"/>
              </w:rPr>
            </w:pPr>
            <w:r w:rsidRPr="00BC508A">
              <w:rPr>
                <w:snapToGrid w:val="0"/>
                <w:sz w:val="16"/>
              </w:rPr>
              <w:t>23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6F3A26"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16BDA3" w14:textId="77777777" w:rsidR="00D40C70" w:rsidRPr="00BC508A" w:rsidRDefault="00D40C70" w:rsidP="00E6030B">
            <w:pPr>
              <w:pStyle w:val="TAL"/>
              <w:rPr>
                <w:rFonts w:cs="Arial"/>
                <w:bCs/>
                <w:lang w:eastAsia="zh-CN"/>
              </w:rPr>
            </w:pPr>
            <w:r w:rsidRPr="00BC508A">
              <w:rPr>
                <w:rFonts w:cs="Arial"/>
                <w:bCs/>
                <w:lang w:eastAsia="zh-CN"/>
              </w:rPr>
              <w:t xml:space="preserve">Downlink data delivery when the UE is in power saving mod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75FD65"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86C3BC"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3921B9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9F9FF8"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C8ABD0"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73FF50" w14:textId="77777777" w:rsidR="00D40C70" w:rsidRPr="00BC508A" w:rsidRDefault="00D40C70" w:rsidP="00E6030B">
            <w:pPr>
              <w:pStyle w:val="TAL"/>
              <w:rPr>
                <w:snapToGrid w:val="0"/>
                <w:sz w:val="16"/>
              </w:rPr>
            </w:pPr>
            <w:r w:rsidRPr="00BC508A">
              <w:rPr>
                <w:snapToGrid w:val="0"/>
                <w:sz w:val="16"/>
              </w:rPr>
              <w:t>CP-1603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16751B" w14:textId="77777777" w:rsidR="00D40C70" w:rsidRPr="00BC508A" w:rsidRDefault="00D40C70" w:rsidP="00E6030B">
            <w:pPr>
              <w:pStyle w:val="TAL"/>
              <w:rPr>
                <w:snapToGrid w:val="0"/>
                <w:sz w:val="16"/>
              </w:rPr>
            </w:pPr>
            <w:r w:rsidRPr="00BC508A">
              <w:rPr>
                <w:snapToGrid w:val="0"/>
                <w:sz w:val="16"/>
              </w:rPr>
              <w:t>23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976CDE" w14:textId="77777777" w:rsidR="00D40C70" w:rsidRPr="00BC508A" w:rsidRDefault="00D40C70" w:rsidP="00E6030B">
            <w:pPr>
              <w:pStyle w:val="TAL"/>
              <w:rPr>
                <w:snapToGrid w:val="0"/>
                <w:sz w:val="16"/>
              </w:rPr>
            </w:pPr>
            <w:r w:rsidRPr="00BC508A">
              <w:rPr>
                <w:snapToGrid w:val="0"/>
                <w:sz w:val="16"/>
              </w:rPr>
              <w:t>8</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38553E" w14:textId="77777777" w:rsidR="00D40C70" w:rsidRPr="00BC508A" w:rsidRDefault="00D40C70" w:rsidP="00E6030B">
            <w:pPr>
              <w:pStyle w:val="TAL"/>
              <w:rPr>
                <w:rFonts w:cs="Arial"/>
                <w:bCs/>
                <w:lang w:eastAsia="zh-CN"/>
              </w:rPr>
            </w:pPr>
            <w:r w:rsidRPr="00BC508A">
              <w:rPr>
                <w:rFonts w:cs="Arial"/>
                <w:bCs/>
                <w:lang w:eastAsia="zh-CN"/>
              </w:rPr>
              <w:t>Use of eDRX in case of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2B0822"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E3EDAB"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7D987F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E39611"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00FB04"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AAB76C"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4B8486" w14:textId="77777777" w:rsidR="00D40C70" w:rsidRPr="00BC508A" w:rsidRDefault="00D40C70" w:rsidP="00E6030B">
            <w:pPr>
              <w:pStyle w:val="TAL"/>
              <w:rPr>
                <w:snapToGrid w:val="0"/>
                <w:sz w:val="16"/>
              </w:rPr>
            </w:pPr>
            <w:r w:rsidRPr="00BC508A">
              <w:rPr>
                <w:snapToGrid w:val="0"/>
                <w:sz w:val="16"/>
              </w:rPr>
              <w:t>23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27DDCD" w14:textId="77777777" w:rsidR="00D40C70" w:rsidRPr="00BC508A" w:rsidRDefault="00D40C70" w:rsidP="00E6030B">
            <w:pPr>
              <w:pStyle w:val="TAL"/>
              <w:rPr>
                <w:snapToGrid w:val="0"/>
                <w:sz w:val="16"/>
              </w:rPr>
            </w:pPr>
            <w:r w:rsidRPr="00BC508A">
              <w:rPr>
                <w:snapToGrid w:val="0"/>
                <w:sz w:val="16"/>
              </w:rPr>
              <w:t>9</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74C222" w14:textId="77777777" w:rsidR="00D40C70" w:rsidRPr="00BC508A" w:rsidRDefault="00D40C70" w:rsidP="00E6030B">
            <w:pPr>
              <w:pStyle w:val="TAL"/>
              <w:rPr>
                <w:rFonts w:cs="Arial"/>
                <w:bCs/>
                <w:lang w:eastAsia="zh-CN"/>
              </w:rPr>
            </w:pPr>
            <w:r w:rsidRPr="00BC508A">
              <w:rPr>
                <w:rFonts w:cs="Arial"/>
                <w:bCs/>
                <w:lang w:eastAsia="zh-CN"/>
              </w:rPr>
              <w:t>CIoT ESM Procedure for Transfer of Data via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48892F"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C3D394"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4F9D8F8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6D92AE"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A0F7F3"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54FDD8" w14:textId="77777777" w:rsidR="00D40C70" w:rsidRPr="00BC508A" w:rsidRDefault="00D40C70" w:rsidP="00E6030B">
            <w:pPr>
              <w:pStyle w:val="TAL"/>
              <w:rPr>
                <w:snapToGrid w:val="0"/>
                <w:sz w:val="16"/>
              </w:rPr>
            </w:pPr>
            <w:r w:rsidRPr="00BC508A">
              <w:rPr>
                <w:snapToGrid w:val="0"/>
                <w:sz w:val="16"/>
              </w:rPr>
              <w:t>CP-16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9B15C4" w14:textId="77777777" w:rsidR="00D40C70" w:rsidRPr="00BC508A" w:rsidRDefault="00D40C70" w:rsidP="00E6030B">
            <w:pPr>
              <w:pStyle w:val="TAL"/>
              <w:rPr>
                <w:snapToGrid w:val="0"/>
                <w:sz w:val="16"/>
              </w:rPr>
            </w:pPr>
            <w:r w:rsidRPr="00BC508A">
              <w:rPr>
                <w:snapToGrid w:val="0"/>
                <w:sz w:val="16"/>
              </w:rPr>
              <w:t>23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9EF949"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CE53BD" w14:textId="77777777" w:rsidR="00D40C70" w:rsidRPr="00BC508A" w:rsidRDefault="00D40C70" w:rsidP="00E6030B">
            <w:pPr>
              <w:pStyle w:val="TAL"/>
              <w:rPr>
                <w:rFonts w:cs="Arial"/>
                <w:bCs/>
                <w:lang w:eastAsia="zh-CN"/>
              </w:rPr>
            </w:pPr>
            <w:r w:rsidRPr="00BC508A">
              <w:rPr>
                <w:rFonts w:cs="Arial"/>
                <w:bCs/>
                <w:lang w:eastAsia="zh-CN"/>
              </w:rPr>
              <w:t>Handling of T3396 for PDN connections established without AP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6F5AEC"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FFBA5E"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5407583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98ECA3"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BB0FF2"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5F6B84"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AC6E10" w14:textId="77777777" w:rsidR="00D40C70" w:rsidRPr="00BC508A" w:rsidRDefault="00D40C70" w:rsidP="00E6030B">
            <w:pPr>
              <w:pStyle w:val="TAL"/>
              <w:rPr>
                <w:snapToGrid w:val="0"/>
                <w:sz w:val="16"/>
              </w:rPr>
            </w:pPr>
            <w:r w:rsidRPr="00BC508A">
              <w:rPr>
                <w:snapToGrid w:val="0"/>
                <w:sz w:val="16"/>
              </w:rPr>
              <w:t>23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071DBF" w14:textId="77777777" w:rsidR="00D40C70" w:rsidRPr="00BC508A" w:rsidRDefault="00D40C70" w:rsidP="00E6030B">
            <w:pPr>
              <w:pStyle w:val="TAL"/>
              <w:rPr>
                <w:snapToGrid w:val="0"/>
                <w:sz w:val="16"/>
              </w:rPr>
            </w:pPr>
            <w:r w:rsidRPr="00BC508A">
              <w:rPr>
                <w:snapToGrid w:val="0"/>
                <w:sz w:val="16"/>
              </w:rPr>
              <w:t>1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0D2298" w14:textId="77777777" w:rsidR="00D40C70" w:rsidRPr="00BC508A" w:rsidRDefault="00D40C70" w:rsidP="00E6030B">
            <w:pPr>
              <w:pStyle w:val="TAL"/>
              <w:rPr>
                <w:rFonts w:cs="Arial"/>
                <w:bCs/>
                <w:lang w:eastAsia="zh-CN"/>
              </w:rPr>
            </w:pPr>
            <w:r w:rsidRPr="00BC508A">
              <w:rPr>
                <w:rFonts w:cs="Arial"/>
                <w:bCs/>
                <w:lang w:eastAsia="zh-CN"/>
              </w:rPr>
              <w:t>Support of EMM-REGISTERED without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F504F3"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CBAF0D"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3A220EC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D035A9"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A75BA7"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73E58A" w14:textId="77777777" w:rsidR="00D40C70" w:rsidRPr="00BC508A" w:rsidRDefault="00D40C70" w:rsidP="00E6030B">
            <w:pPr>
              <w:pStyle w:val="TAL"/>
              <w:rPr>
                <w:snapToGrid w:val="0"/>
                <w:sz w:val="16"/>
              </w:rPr>
            </w:pPr>
            <w:r w:rsidRPr="00BC508A">
              <w:rPr>
                <w:snapToGrid w:val="0"/>
                <w:sz w:val="16"/>
              </w:rPr>
              <w:t>CP-16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39D119" w14:textId="77777777" w:rsidR="00D40C70" w:rsidRPr="00BC508A" w:rsidRDefault="00D40C70" w:rsidP="00E6030B">
            <w:pPr>
              <w:pStyle w:val="TAL"/>
              <w:rPr>
                <w:snapToGrid w:val="0"/>
                <w:sz w:val="16"/>
              </w:rPr>
            </w:pPr>
            <w:r w:rsidRPr="00BC508A">
              <w:rPr>
                <w:snapToGrid w:val="0"/>
                <w:sz w:val="16"/>
              </w:rPr>
              <w:t>23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17908F"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11AE0B" w14:textId="77777777" w:rsidR="00D40C70" w:rsidRPr="00BC508A" w:rsidRDefault="00D40C70" w:rsidP="00E6030B">
            <w:pPr>
              <w:pStyle w:val="TAL"/>
              <w:rPr>
                <w:rFonts w:cs="Arial"/>
                <w:bCs/>
                <w:lang w:eastAsia="zh-CN"/>
              </w:rPr>
            </w:pPr>
            <w:r w:rsidRPr="00BC508A">
              <w:rPr>
                <w:rFonts w:cs="Arial"/>
                <w:bCs/>
                <w:lang w:eastAsia="zh-CN"/>
              </w:rPr>
              <w:t>Correction of the handing of the Re-attempt indicator IE for cause #6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4EABA6"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1BB600"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0FDFEF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9D5D34"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0D7239"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E3E8D8" w14:textId="77777777" w:rsidR="00D40C70" w:rsidRPr="00BC508A" w:rsidRDefault="00D40C70" w:rsidP="00E6030B">
            <w:pPr>
              <w:pStyle w:val="TAL"/>
              <w:rPr>
                <w:snapToGrid w:val="0"/>
                <w:sz w:val="16"/>
              </w:rPr>
            </w:pPr>
            <w:r w:rsidRPr="00BC508A">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68954A" w14:textId="77777777" w:rsidR="00D40C70" w:rsidRPr="00BC508A" w:rsidRDefault="00D40C70" w:rsidP="00E6030B">
            <w:pPr>
              <w:pStyle w:val="TAL"/>
              <w:rPr>
                <w:snapToGrid w:val="0"/>
                <w:sz w:val="16"/>
              </w:rPr>
            </w:pPr>
            <w:r w:rsidRPr="00BC508A">
              <w:rPr>
                <w:snapToGrid w:val="0"/>
                <w:sz w:val="16"/>
              </w:rPr>
              <w:t>23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340429"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906F4A" w14:textId="77777777" w:rsidR="00D40C70" w:rsidRPr="00BC508A" w:rsidRDefault="00D40C70" w:rsidP="00E6030B">
            <w:pPr>
              <w:pStyle w:val="TAL"/>
              <w:rPr>
                <w:rFonts w:cs="Arial"/>
                <w:bCs/>
                <w:lang w:eastAsia="zh-CN"/>
              </w:rPr>
            </w:pPr>
            <w:r w:rsidRPr="00BC508A">
              <w:rPr>
                <w:rFonts w:cs="Arial"/>
                <w:bCs/>
                <w:lang w:eastAsia="zh-CN"/>
              </w:rPr>
              <w:t>Further corrections of handling of NAS reject messages without integrity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0A2DEB"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906784"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608798C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04EB36"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C0375B"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187580"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60885D" w14:textId="77777777" w:rsidR="00D40C70" w:rsidRPr="00BC508A" w:rsidRDefault="00D40C70" w:rsidP="00E6030B">
            <w:pPr>
              <w:pStyle w:val="TAL"/>
              <w:rPr>
                <w:snapToGrid w:val="0"/>
                <w:sz w:val="16"/>
              </w:rPr>
            </w:pPr>
            <w:r w:rsidRPr="00BC508A">
              <w:rPr>
                <w:snapToGrid w:val="0"/>
                <w:sz w:val="16"/>
              </w:rPr>
              <w:t>23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5C41F5" w14:textId="77777777" w:rsidR="00D40C70" w:rsidRPr="00BC508A" w:rsidRDefault="00D40C70" w:rsidP="00E6030B">
            <w:pPr>
              <w:pStyle w:val="TAL"/>
              <w:rPr>
                <w:snapToGrid w:val="0"/>
                <w:sz w:val="16"/>
              </w:rPr>
            </w:pPr>
            <w:r w:rsidRPr="00BC508A">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25B3C9B" w14:textId="77777777" w:rsidR="00D40C70" w:rsidRPr="00BC508A" w:rsidRDefault="00D40C70" w:rsidP="00E6030B">
            <w:pPr>
              <w:pStyle w:val="TAL"/>
              <w:rPr>
                <w:rFonts w:cs="Arial"/>
                <w:bCs/>
                <w:lang w:eastAsia="zh-CN"/>
              </w:rPr>
            </w:pPr>
            <w:r w:rsidRPr="00BC508A">
              <w:rPr>
                <w:rFonts w:cs="Arial"/>
                <w:bCs/>
                <w:lang w:eastAsia="zh-CN"/>
              </w:rPr>
              <w:t>Update of User Plane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30CFAA"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9B7FED"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7E2EC90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FC5FBC"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F1828C"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29E0C5" w14:textId="77777777" w:rsidR="00D40C70" w:rsidRPr="00BC508A" w:rsidRDefault="00D40C70" w:rsidP="00E6030B">
            <w:pPr>
              <w:pStyle w:val="TAL"/>
              <w:rPr>
                <w:snapToGrid w:val="0"/>
                <w:sz w:val="16"/>
              </w:rPr>
            </w:pPr>
            <w:r w:rsidRPr="00BC508A">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A0A9FA" w14:textId="77777777" w:rsidR="00D40C70" w:rsidRPr="00BC508A" w:rsidRDefault="00D40C70" w:rsidP="00E6030B">
            <w:pPr>
              <w:pStyle w:val="TAL"/>
              <w:rPr>
                <w:snapToGrid w:val="0"/>
                <w:sz w:val="16"/>
              </w:rPr>
            </w:pPr>
            <w:r w:rsidRPr="00BC508A">
              <w:rPr>
                <w:snapToGrid w:val="0"/>
                <w:sz w:val="16"/>
              </w:rPr>
              <w:t>23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A5AF7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4850CD" w14:textId="77777777" w:rsidR="00D40C70" w:rsidRPr="00BC508A" w:rsidRDefault="00D40C70" w:rsidP="00E6030B">
            <w:pPr>
              <w:pStyle w:val="TAL"/>
              <w:rPr>
                <w:rFonts w:cs="Arial"/>
                <w:bCs/>
                <w:lang w:eastAsia="zh-CN"/>
              </w:rPr>
            </w:pPr>
            <w:r w:rsidRPr="00BC508A">
              <w:rPr>
                <w:rFonts w:cs="Arial"/>
                <w:bCs/>
                <w:lang w:eastAsia="zh-CN"/>
              </w:rPr>
              <w:t>Cleanup for NAS reject messages without Integrity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509EA4"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E2CF13"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4450155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E38D3A"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ADC902"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050A86"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718461" w14:textId="77777777" w:rsidR="00D40C70" w:rsidRPr="00BC508A" w:rsidRDefault="00D40C70" w:rsidP="00E6030B">
            <w:pPr>
              <w:pStyle w:val="TAL"/>
              <w:rPr>
                <w:snapToGrid w:val="0"/>
                <w:sz w:val="16"/>
              </w:rPr>
            </w:pPr>
            <w:r w:rsidRPr="00BC508A">
              <w:rPr>
                <w:snapToGrid w:val="0"/>
                <w:sz w:val="16"/>
              </w:rPr>
              <w:t>23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F064F1"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F5D3403" w14:textId="77777777" w:rsidR="00D40C70" w:rsidRPr="00BC508A" w:rsidRDefault="00D40C70" w:rsidP="00E6030B">
            <w:pPr>
              <w:pStyle w:val="TAL"/>
              <w:rPr>
                <w:rFonts w:cs="Arial"/>
                <w:bCs/>
                <w:lang w:eastAsia="zh-CN"/>
              </w:rPr>
            </w:pPr>
            <w:r w:rsidRPr="00BC508A">
              <w:rPr>
                <w:rFonts w:cs="Arial"/>
                <w:bCs/>
                <w:lang w:eastAsia="zh-CN"/>
              </w:rPr>
              <w:t>Header compression configuration IEI val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A13559"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888481"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47C1F9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507C15"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B50FAA"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26C507"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614FF9" w14:textId="77777777" w:rsidR="00D40C70" w:rsidRPr="00BC508A" w:rsidRDefault="00D40C70" w:rsidP="00E6030B">
            <w:pPr>
              <w:pStyle w:val="TAL"/>
              <w:rPr>
                <w:snapToGrid w:val="0"/>
                <w:sz w:val="16"/>
              </w:rPr>
            </w:pPr>
            <w:r w:rsidRPr="00BC508A">
              <w:rPr>
                <w:snapToGrid w:val="0"/>
                <w:sz w:val="16"/>
              </w:rPr>
              <w:t>23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45C04C"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EF1054" w14:textId="77777777" w:rsidR="00D40C70" w:rsidRPr="00BC508A" w:rsidRDefault="00D40C70" w:rsidP="00E6030B">
            <w:pPr>
              <w:pStyle w:val="TAL"/>
              <w:rPr>
                <w:rFonts w:cs="Arial"/>
                <w:bCs/>
                <w:lang w:eastAsia="zh-CN"/>
              </w:rPr>
            </w:pPr>
            <w:r w:rsidRPr="00BC508A">
              <w:rPr>
                <w:rFonts w:cs="Arial"/>
                <w:bCs/>
                <w:lang w:eastAsia="zh-CN"/>
              </w:rPr>
              <w:t>Paging response for MT CIoT dat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5255DC"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B4AF9D"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71F77BB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9E7F92"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90E8E5"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435F8C"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B56D34" w14:textId="77777777" w:rsidR="00D40C70" w:rsidRPr="00BC508A" w:rsidRDefault="00D40C70" w:rsidP="00E6030B">
            <w:pPr>
              <w:pStyle w:val="TAL"/>
              <w:rPr>
                <w:snapToGrid w:val="0"/>
                <w:sz w:val="16"/>
              </w:rPr>
            </w:pPr>
            <w:r w:rsidRPr="00BC508A">
              <w:rPr>
                <w:snapToGrid w:val="0"/>
                <w:sz w:val="16"/>
              </w:rPr>
              <w:t>23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2B3A96"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734609" w14:textId="77777777" w:rsidR="00D40C70" w:rsidRPr="00BC508A" w:rsidRDefault="00D40C70" w:rsidP="00E6030B">
            <w:pPr>
              <w:pStyle w:val="TAL"/>
              <w:rPr>
                <w:rFonts w:cs="Arial"/>
                <w:bCs/>
                <w:lang w:eastAsia="zh-CN"/>
              </w:rPr>
            </w:pPr>
            <w:r w:rsidRPr="00BC508A">
              <w:rPr>
                <w:rFonts w:cs="Arial"/>
                <w:bCs/>
                <w:lang w:eastAsia="zh-CN"/>
              </w:rPr>
              <w:t>Priority handling of NAS signalling vs CIoT data over N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52B44B"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DB5FCF"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049BC78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52DEF2"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3FC94D"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1A4B38"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C45852" w14:textId="77777777" w:rsidR="00D40C70" w:rsidRPr="00BC508A" w:rsidRDefault="00D40C70" w:rsidP="00E6030B">
            <w:pPr>
              <w:pStyle w:val="TAL"/>
              <w:rPr>
                <w:snapToGrid w:val="0"/>
                <w:sz w:val="16"/>
              </w:rPr>
            </w:pPr>
            <w:r w:rsidRPr="00BC508A">
              <w:rPr>
                <w:snapToGrid w:val="0"/>
                <w:sz w:val="16"/>
              </w:rPr>
              <w:t>23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7D0560"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3440792" w14:textId="77777777" w:rsidR="00D40C70" w:rsidRPr="00BC508A" w:rsidRDefault="00D40C70" w:rsidP="00E6030B">
            <w:pPr>
              <w:pStyle w:val="TAL"/>
              <w:rPr>
                <w:rFonts w:cs="Arial"/>
                <w:bCs/>
                <w:lang w:eastAsia="zh-CN"/>
              </w:rPr>
            </w:pPr>
            <w:r w:rsidRPr="00BC508A">
              <w:rPr>
                <w:rFonts w:cs="Arial"/>
                <w:bCs/>
                <w:lang w:eastAsia="zh-CN"/>
              </w:rPr>
              <w:t>Re-establish DRBs in CP CIoT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E341C3"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5E8186"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0F41E60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4325D7"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0F9D19"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0A8273"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3B62B9" w14:textId="77777777" w:rsidR="00D40C70" w:rsidRPr="00BC508A" w:rsidRDefault="00D40C70" w:rsidP="00E6030B">
            <w:pPr>
              <w:pStyle w:val="TAL"/>
              <w:rPr>
                <w:snapToGrid w:val="0"/>
                <w:sz w:val="16"/>
              </w:rPr>
            </w:pPr>
            <w:r w:rsidRPr="00BC508A">
              <w:rPr>
                <w:snapToGrid w:val="0"/>
                <w:sz w:val="16"/>
              </w:rPr>
              <w:t>23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47313E"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38EFC9" w14:textId="77777777" w:rsidR="00D40C70" w:rsidRPr="00BC508A" w:rsidRDefault="00D40C70" w:rsidP="00E6030B">
            <w:pPr>
              <w:pStyle w:val="TAL"/>
              <w:rPr>
                <w:rFonts w:cs="Arial"/>
                <w:bCs/>
                <w:lang w:eastAsia="zh-CN"/>
              </w:rPr>
            </w:pPr>
            <w:r w:rsidRPr="00BC508A">
              <w:rPr>
                <w:rFonts w:cs="Arial"/>
                <w:bCs/>
                <w:lang w:eastAsia="zh-CN"/>
              </w:rPr>
              <w:t xml:space="preserve">Partly ciphered CIoT Data via MME for the ECM-IDLE U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53F12D"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580844"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2F96163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2285C3"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728745"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BC3E9A" w14:textId="77777777" w:rsidR="00D40C70" w:rsidRPr="00BC508A" w:rsidRDefault="00D40C70" w:rsidP="00E6030B">
            <w:pPr>
              <w:pStyle w:val="TAL"/>
              <w:rPr>
                <w:snapToGrid w:val="0"/>
                <w:sz w:val="16"/>
              </w:rPr>
            </w:pPr>
            <w:r w:rsidRPr="00BC508A">
              <w:rPr>
                <w:snapToGrid w:val="0"/>
                <w:sz w:val="16"/>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9BA804C" w14:textId="77777777" w:rsidR="00D40C70" w:rsidRPr="00BC508A" w:rsidRDefault="00D40C70" w:rsidP="00E6030B">
            <w:pPr>
              <w:pStyle w:val="TAL"/>
              <w:rPr>
                <w:snapToGrid w:val="0"/>
                <w:sz w:val="16"/>
              </w:rPr>
            </w:pPr>
            <w:r w:rsidRPr="00BC508A">
              <w:rPr>
                <w:snapToGrid w:val="0"/>
                <w:sz w:val="16"/>
              </w:rPr>
              <w:t>23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D8C23F"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A0AE2C" w14:textId="34F0864F" w:rsidR="00D40C70" w:rsidRPr="00BC508A" w:rsidRDefault="00D40C70" w:rsidP="00E6030B">
            <w:pPr>
              <w:pStyle w:val="TAL"/>
              <w:rPr>
                <w:rFonts w:cs="Arial"/>
                <w:bCs/>
                <w:lang w:eastAsia="zh-CN"/>
              </w:rPr>
            </w:pPr>
            <w:r w:rsidRPr="00BC508A">
              <w:rPr>
                <w:rFonts w:cs="Arial"/>
                <w:bCs/>
                <w:lang w:eastAsia="zh-CN"/>
              </w:rPr>
              <w:t xml:space="preserve">Wrong 24.008 </w:t>
            </w:r>
            <w:r w:rsidR="00FB1684" w:rsidRPr="00BC508A">
              <w:rPr>
                <w:rFonts w:cs="Arial"/>
                <w:bCs/>
                <w:lang w:eastAsia="zh-CN"/>
              </w:rPr>
              <w:t>clause</w:t>
            </w:r>
            <w:r w:rsidRPr="00BC508A">
              <w:rPr>
                <w:rFonts w:cs="Arial"/>
                <w:bCs/>
                <w:lang w:eastAsia="zh-CN"/>
              </w:rPr>
              <w:t xml:space="preserve"> referenced for NBIFOM contain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46AC2B"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47D3D4"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23DAC40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DE867C"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DA025D"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996FEB"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6764D0" w14:textId="77777777" w:rsidR="00D40C70" w:rsidRPr="00BC508A" w:rsidRDefault="00D40C70" w:rsidP="00E6030B">
            <w:pPr>
              <w:pStyle w:val="TAL"/>
              <w:rPr>
                <w:snapToGrid w:val="0"/>
                <w:sz w:val="16"/>
              </w:rPr>
            </w:pPr>
            <w:r w:rsidRPr="00BC508A">
              <w:rPr>
                <w:snapToGrid w:val="0"/>
                <w:sz w:val="16"/>
              </w:rPr>
              <w:t>23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933C4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7B6865" w14:textId="77777777" w:rsidR="00D40C70" w:rsidRPr="00BC508A" w:rsidRDefault="00D40C70" w:rsidP="00E6030B">
            <w:pPr>
              <w:pStyle w:val="TAL"/>
              <w:rPr>
                <w:rFonts w:cs="Arial"/>
                <w:bCs/>
                <w:lang w:eastAsia="zh-CN"/>
              </w:rPr>
            </w:pPr>
            <w:r w:rsidRPr="00BC508A">
              <w:rPr>
                <w:rFonts w:cs="Arial"/>
                <w:bCs/>
                <w:lang w:eastAsia="zh-CN"/>
              </w:rPr>
              <w:t>Optional support for header compression during attach for CIoT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60E25B"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D873AE"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0C00184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9E6CDA"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C29ECB"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52A30C"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45B9E9" w14:textId="77777777" w:rsidR="00D40C70" w:rsidRPr="00BC508A" w:rsidRDefault="00D40C70" w:rsidP="00E6030B">
            <w:pPr>
              <w:pStyle w:val="TAL"/>
              <w:rPr>
                <w:snapToGrid w:val="0"/>
                <w:sz w:val="16"/>
              </w:rPr>
            </w:pPr>
            <w:r w:rsidRPr="00BC508A">
              <w:rPr>
                <w:snapToGrid w:val="0"/>
                <w:sz w:val="16"/>
              </w:rPr>
              <w:t>23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F9DC1D"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7E0E6A" w14:textId="77777777" w:rsidR="00D40C70" w:rsidRPr="00BC508A" w:rsidRDefault="00D40C70" w:rsidP="00E6030B">
            <w:pPr>
              <w:pStyle w:val="TAL"/>
              <w:rPr>
                <w:rFonts w:cs="Arial"/>
                <w:bCs/>
                <w:lang w:eastAsia="zh-CN"/>
              </w:rPr>
            </w:pPr>
            <w:r w:rsidRPr="00BC508A">
              <w:rPr>
                <w:rFonts w:cs="Arial"/>
                <w:bCs/>
                <w:lang w:eastAsia="zh-CN"/>
              </w:rPr>
              <w:t>Correction to the coding of the Supported Network Behavi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FBD618"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512B89"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14060D3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B0898C"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99C8AD"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B488C3"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EF7A9B" w14:textId="77777777" w:rsidR="00D40C70" w:rsidRPr="00BC508A" w:rsidRDefault="00D40C70" w:rsidP="00E6030B">
            <w:pPr>
              <w:pStyle w:val="TAL"/>
              <w:rPr>
                <w:snapToGrid w:val="0"/>
                <w:sz w:val="16"/>
              </w:rPr>
            </w:pPr>
            <w:r w:rsidRPr="00BC508A">
              <w:rPr>
                <w:snapToGrid w:val="0"/>
                <w:sz w:val="16"/>
              </w:rPr>
              <w:t>23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3F5703" w14:textId="77777777" w:rsidR="00D40C70" w:rsidRPr="00BC508A" w:rsidRDefault="00D40C70" w:rsidP="00E6030B">
            <w:pPr>
              <w:pStyle w:val="TAL"/>
              <w:rPr>
                <w:snapToGrid w:val="0"/>
                <w:sz w:val="16"/>
              </w:rPr>
            </w:pPr>
            <w:r w:rsidRPr="00BC508A">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F9EB9A" w14:textId="77777777" w:rsidR="00D40C70" w:rsidRPr="00BC508A" w:rsidRDefault="00D40C70" w:rsidP="00E6030B">
            <w:pPr>
              <w:pStyle w:val="TAL"/>
              <w:rPr>
                <w:rFonts w:cs="Arial"/>
                <w:bCs/>
                <w:lang w:eastAsia="zh-CN"/>
              </w:rPr>
            </w:pPr>
            <w:r w:rsidRPr="00BC508A">
              <w:rPr>
                <w:rFonts w:cs="Arial"/>
                <w:bCs/>
                <w:lang w:eastAsia="zh-CN"/>
              </w:rPr>
              <w:t>NAS priority configuration for NB-IoT and non-NB-IoT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D040CC"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52A163"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6C8FD40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34A316"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6159C2"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BD4E5B"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73BB99" w14:textId="77777777" w:rsidR="00D40C70" w:rsidRPr="00BC508A" w:rsidRDefault="00D40C70" w:rsidP="00E6030B">
            <w:pPr>
              <w:pStyle w:val="TAL"/>
              <w:rPr>
                <w:snapToGrid w:val="0"/>
                <w:sz w:val="16"/>
              </w:rPr>
            </w:pPr>
            <w:r w:rsidRPr="00BC508A">
              <w:rPr>
                <w:snapToGrid w:val="0"/>
                <w:sz w:val="16"/>
              </w:rPr>
              <w:t>23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F09B72"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884D77" w14:textId="77777777" w:rsidR="00D40C70" w:rsidRPr="00BC508A" w:rsidRDefault="00D40C70" w:rsidP="00E6030B">
            <w:pPr>
              <w:pStyle w:val="TAL"/>
              <w:rPr>
                <w:rFonts w:cs="Arial"/>
                <w:bCs/>
                <w:lang w:eastAsia="zh-CN"/>
              </w:rPr>
            </w:pPr>
            <w:r w:rsidRPr="00BC508A">
              <w:rPr>
                <w:rFonts w:cs="Arial"/>
                <w:bCs/>
                <w:lang w:eastAsia="zh-CN"/>
              </w:rPr>
              <w:t>Paging handling for the UE using User Plane CIoT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109B08"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1862B7"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6486BFF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C610AB"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7A6157"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F50BB0"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5CE4AE9" w14:textId="77777777" w:rsidR="00D40C70" w:rsidRPr="00BC508A" w:rsidRDefault="00D40C70" w:rsidP="00E6030B">
            <w:pPr>
              <w:pStyle w:val="TAL"/>
              <w:rPr>
                <w:snapToGrid w:val="0"/>
                <w:sz w:val="16"/>
              </w:rPr>
            </w:pPr>
            <w:r w:rsidRPr="00BC508A">
              <w:rPr>
                <w:snapToGrid w:val="0"/>
                <w:sz w:val="16"/>
              </w:rPr>
              <w:t>23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1C9CBD"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B60588" w14:textId="77777777" w:rsidR="00D40C70" w:rsidRPr="00BC508A" w:rsidRDefault="00D40C70" w:rsidP="00E6030B">
            <w:pPr>
              <w:pStyle w:val="TAL"/>
              <w:rPr>
                <w:rFonts w:cs="Arial"/>
                <w:bCs/>
                <w:lang w:eastAsia="zh-CN"/>
              </w:rPr>
            </w:pPr>
            <w:r w:rsidRPr="00BC508A">
              <w:rPr>
                <w:rFonts w:cs="Arial"/>
                <w:bCs/>
                <w:lang w:eastAsia="zh-CN"/>
              </w:rPr>
              <w:t>Control-plane CIoT EPS optimization for UEs in NB-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FF0A72"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40A1A9"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3184B5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7F2BF7"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C67646"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B44993"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7766B0" w14:textId="77777777" w:rsidR="00D40C70" w:rsidRPr="00BC508A" w:rsidRDefault="00D40C70" w:rsidP="00E6030B">
            <w:pPr>
              <w:pStyle w:val="TAL"/>
              <w:rPr>
                <w:snapToGrid w:val="0"/>
                <w:sz w:val="16"/>
              </w:rPr>
            </w:pPr>
            <w:r w:rsidRPr="00BC508A">
              <w:rPr>
                <w:snapToGrid w:val="0"/>
                <w:sz w:val="16"/>
              </w:rPr>
              <w:t>23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AB696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F814E6" w14:textId="77777777" w:rsidR="00D40C70" w:rsidRPr="00BC508A" w:rsidRDefault="00D40C70" w:rsidP="00E6030B">
            <w:pPr>
              <w:pStyle w:val="TAL"/>
              <w:rPr>
                <w:rFonts w:cs="Arial"/>
                <w:bCs/>
                <w:lang w:eastAsia="zh-CN"/>
              </w:rPr>
            </w:pPr>
            <w:r w:rsidRPr="00BC508A">
              <w:rPr>
                <w:rFonts w:cs="Arial"/>
                <w:bCs/>
                <w:lang w:eastAsia="zh-CN"/>
              </w:rPr>
              <w:t>EPS services and "SMS only" for a UE that supports NB-S1 mode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468C07"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76C587"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2D0859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40E53A"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A6C009"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21C433"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70DBCD" w14:textId="77777777" w:rsidR="00D40C70" w:rsidRPr="00BC508A" w:rsidRDefault="00D40C70" w:rsidP="00E6030B">
            <w:pPr>
              <w:pStyle w:val="TAL"/>
              <w:rPr>
                <w:snapToGrid w:val="0"/>
                <w:sz w:val="16"/>
              </w:rPr>
            </w:pPr>
            <w:r w:rsidRPr="00BC508A">
              <w:rPr>
                <w:snapToGrid w:val="0"/>
                <w:sz w:val="16"/>
              </w:rPr>
              <w:t>23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AD2A4D" w14:textId="77777777" w:rsidR="00D40C70" w:rsidRPr="00BC508A" w:rsidRDefault="00D40C70" w:rsidP="00E6030B">
            <w:pPr>
              <w:pStyle w:val="TAL"/>
              <w:rPr>
                <w:snapToGrid w:val="0"/>
                <w:sz w:val="16"/>
              </w:rPr>
            </w:pPr>
            <w:r w:rsidRPr="00BC508A">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3CBC36" w14:textId="77777777" w:rsidR="00D40C70" w:rsidRPr="00BC508A" w:rsidRDefault="00D40C70" w:rsidP="00E6030B">
            <w:pPr>
              <w:pStyle w:val="TAL"/>
              <w:rPr>
                <w:rFonts w:cs="Arial"/>
                <w:bCs/>
                <w:lang w:eastAsia="zh-CN"/>
              </w:rPr>
            </w:pPr>
            <w:r w:rsidRPr="00BC508A">
              <w:rPr>
                <w:rFonts w:cs="Arial"/>
                <w:bCs/>
                <w:lang w:eastAsia="zh-CN"/>
              </w:rPr>
              <w:t>Indication of support of CIoT EPS optimizations to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0D67B7"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50BA4F"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7DBFA9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4BD302"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EAC46C"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7E5520"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948A11" w14:textId="77777777" w:rsidR="00D40C70" w:rsidRPr="00BC508A" w:rsidRDefault="00D40C70" w:rsidP="00E6030B">
            <w:pPr>
              <w:pStyle w:val="TAL"/>
              <w:rPr>
                <w:snapToGrid w:val="0"/>
                <w:sz w:val="16"/>
              </w:rPr>
            </w:pPr>
            <w:r w:rsidRPr="00BC508A">
              <w:rPr>
                <w:snapToGrid w:val="0"/>
                <w:sz w:val="16"/>
              </w:rPr>
              <w:t>23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814EB2"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B4D610" w14:textId="77777777" w:rsidR="00D40C70" w:rsidRPr="00BC508A" w:rsidRDefault="00D40C70" w:rsidP="00E6030B">
            <w:pPr>
              <w:pStyle w:val="TAL"/>
              <w:rPr>
                <w:rFonts w:cs="Arial"/>
                <w:bCs/>
                <w:lang w:eastAsia="zh-CN"/>
              </w:rPr>
            </w:pPr>
            <w:r w:rsidRPr="00BC508A">
              <w:rPr>
                <w:rFonts w:cs="Arial"/>
                <w:bCs/>
                <w:lang w:eastAsia="zh-CN"/>
              </w:rPr>
              <w:t>Support of Header compression for control-plane EPS CIoT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84E91E"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F024C7"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7BC4426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E7D04E"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2F1216"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D58FFD"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01A703" w14:textId="77777777" w:rsidR="00D40C70" w:rsidRPr="00BC508A" w:rsidRDefault="00D40C70" w:rsidP="00E6030B">
            <w:pPr>
              <w:pStyle w:val="TAL"/>
              <w:rPr>
                <w:snapToGrid w:val="0"/>
                <w:sz w:val="16"/>
              </w:rPr>
            </w:pPr>
            <w:r w:rsidRPr="00BC508A">
              <w:rPr>
                <w:snapToGrid w:val="0"/>
                <w:sz w:val="16"/>
              </w:rPr>
              <w:t>23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711095"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95EC95" w14:textId="77777777" w:rsidR="00D40C70" w:rsidRPr="00BC508A" w:rsidRDefault="00D40C70" w:rsidP="00E6030B">
            <w:pPr>
              <w:pStyle w:val="TAL"/>
              <w:rPr>
                <w:rFonts w:cs="Arial"/>
                <w:bCs/>
                <w:lang w:eastAsia="zh-CN"/>
              </w:rPr>
            </w:pPr>
            <w:r w:rsidRPr="00BC508A">
              <w:rPr>
                <w:rFonts w:cs="Arial"/>
                <w:bCs/>
                <w:lang w:eastAsia="zh-CN"/>
              </w:rPr>
              <w:t>Correction to description of CIoT EPS optimiza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A202C5"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5115F6"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37EF70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344090"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9DA84E"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4EA9EE"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D9D105" w14:textId="77777777" w:rsidR="00D40C70" w:rsidRPr="00BC508A" w:rsidRDefault="00D40C70" w:rsidP="00E6030B">
            <w:pPr>
              <w:pStyle w:val="TAL"/>
              <w:rPr>
                <w:snapToGrid w:val="0"/>
                <w:sz w:val="16"/>
              </w:rPr>
            </w:pPr>
            <w:r w:rsidRPr="00BC508A">
              <w:rPr>
                <w:snapToGrid w:val="0"/>
                <w:sz w:val="16"/>
              </w:rPr>
              <w:t>23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34AA8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37F8EE7" w14:textId="77777777" w:rsidR="00D40C70" w:rsidRPr="00BC508A" w:rsidRDefault="00D40C70" w:rsidP="00E6030B">
            <w:pPr>
              <w:pStyle w:val="TAL"/>
              <w:rPr>
                <w:rFonts w:cs="Arial"/>
                <w:bCs/>
                <w:lang w:eastAsia="zh-CN"/>
              </w:rPr>
            </w:pPr>
            <w:r w:rsidRPr="00BC508A">
              <w:rPr>
                <w:rFonts w:cs="Arial"/>
                <w:bCs/>
                <w:lang w:eastAsia="zh-CN"/>
              </w:rPr>
              <w:t>Alignement on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9A3027"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3601CA"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107AD21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A8DD75"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44BE74"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4B1FCF"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91046D3" w14:textId="77777777" w:rsidR="00D40C70" w:rsidRPr="00BC508A" w:rsidRDefault="00D40C70" w:rsidP="00E6030B">
            <w:pPr>
              <w:pStyle w:val="TAL"/>
              <w:rPr>
                <w:snapToGrid w:val="0"/>
                <w:sz w:val="16"/>
              </w:rPr>
            </w:pPr>
            <w:r w:rsidRPr="00BC508A">
              <w:rPr>
                <w:snapToGrid w:val="0"/>
                <w:sz w:val="16"/>
              </w:rPr>
              <w:t>23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7A0BF5"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2980C8" w14:textId="77777777" w:rsidR="00D40C70" w:rsidRPr="00BC508A" w:rsidRDefault="00D40C70" w:rsidP="00E6030B">
            <w:pPr>
              <w:pStyle w:val="TAL"/>
              <w:rPr>
                <w:rFonts w:cs="Arial"/>
                <w:bCs/>
                <w:lang w:eastAsia="zh-CN"/>
              </w:rPr>
            </w:pPr>
            <w:r w:rsidRPr="00BC508A">
              <w:rPr>
                <w:rFonts w:cs="Arial"/>
                <w:bCs/>
                <w:lang w:eastAsia="zh-CN"/>
              </w:rPr>
              <w:t>DRX during attach and TAU when in NB-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3E5D23"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87D171"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474C8EF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2D98CDF"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FE37C6"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AEB54A"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6DDC95" w14:textId="77777777" w:rsidR="00D40C70" w:rsidRPr="00BC508A" w:rsidRDefault="00D40C70" w:rsidP="00E6030B">
            <w:pPr>
              <w:pStyle w:val="TAL"/>
              <w:rPr>
                <w:snapToGrid w:val="0"/>
                <w:sz w:val="16"/>
              </w:rPr>
            </w:pPr>
            <w:r w:rsidRPr="00BC508A">
              <w:rPr>
                <w:snapToGrid w:val="0"/>
                <w:sz w:val="16"/>
              </w:rPr>
              <w:t>23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B40DF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892574" w14:textId="77777777" w:rsidR="00D40C70" w:rsidRPr="00BC508A" w:rsidRDefault="00D40C70" w:rsidP="00E6030B">
            <w:pPr>
              <w:pStyle w:val="TAL"/>
              <w:rPr>
                <w:rFonts w:cs="Arial"/>
                <w:bCs/>
                <w:lang w:eastAsia="zh-CN"/>
              </w:rPr>
            </w:pPr>
            <w:r w:rsidRPr="00BC508A">
              <w:rPr>
                <w:rFonts w:cs="Arial"/>
                <w:bCs/>
                <w:lang w:eastAsia="zh-CN"/>
              </w:rPr>
              <w:t>Indication of support of emergency bearer services when UE accesses via NB-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6EDA16"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B15D13"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5541D6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16B875"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AF48F5"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8E9A6C"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9C6FCA5" w14:textId="77777777" w:rsidR="00D40C70" w:rsidRPr="00BC508A" w:rsidRDefault="00D40C70" w:rsidP="00E6030B">
            <w:pPr>
              <w:pStyle w:val="TAL"/>
              <w:rPr>
                <w:snapToGrid w:val="0"/>
                <w:sz w:val="16"/>
              </w:rPr>
            </w:pPr>
            <w:r w:rsidRPr="00BC508A">
              <w:rPr>
                <w:snapToGrid w:val="0"/>
                <w:sz w:val="16"/>
              </w:rPr>
              <w:t>23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D736DD"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8606580" w14:textId="77777777" w:rsidR="00D40C70" w:rsidRPr="00BC508A" w:rsidRDefault="00D40C70" w:rsidP="00E6030B">
            <w:pPr>
              <w:pStyle w:val="TAL"/>
              <w:rPr>
                <w:rFonts w:cs="Arial"/>
                <w:bCs/>
                <w:lang w:eastAsia="zh-CN"/>
              </w:rPr>
            </w:pPr>
            <w:r w:rsidRPr="00BC508A">
              <w:rPr>
                <w:rFonts w:cs="Arial"/>
                <w:bCs/>
                <w:lang w:eastAsia="zh-CN"/>
              </w:rPr>
              <w:t>User-plane EPS optimization and S1-U data transf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228F3A"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DD98F5"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62EE48C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D3C058"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86D25A"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408D20" w14:textId="77777777" w:rsidR="00D40C70" w:rsidRPr="00BC508A" w:rsidRDefault="00D40C70" w:rsidP="00E6030B">
            <w:pPr>
              <w:pStyle w:val="TAL"/>
              <w:rPr>
                <w:snapToGrid w:val="0"/>
                <w:sz w:val="16"/>
              </w:rPr>
            </w:pPr>
            <w:r w:rsidRPr="00BC508A">
              <w:rPr>
                <w:snapToGrid w:val="0"/>
                <w:sz w:val="16"/>
              </w:rPr>
              <w:t>CP-1603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72FAF0" w14:textId="77777777" w:rsidR="00D40C70" w:rsidRPr="00BC508A" w:rsidRDefault="00D40C70" w:rsidP="00E6030B">
            <w:pPr>
              <w:pStyle w:val="TAL"/>
              <w:rPr>
                <w:snapToGrid w:val="0"/>
                <w:sz w:val="16"/>
              </w:rPr>
            </w:pPr>
            <w:r w:rsidRPr="00BC508A">
              <w:rPr>
                <w:snapToGrid w:val="0"/>
                <w:sz w:val="16"/>
              </w:rPr>
              <w:t>23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F119BD4"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9421A1" w14:textId="77777777" w:rsidR="00D40C70" w:rsidRPr="00BC508A" w:rsidRDefault="00D40C70" w:rsidP="00E6030B">
            <w:pPr>
              <w:pStyle w:val="TAL"/>
              <w:rPr>
                <w:rFonts w:cs="Arial"/>
                <w:bCs/>
                <w:lang w:eastAsia="zh-CN"/>
              </w:rPr>
            </w:pPr>
            <w:r w:rsidRPr="00BC508A">
              <w:rPr>
                <w:rFonts w:cs="Arial"/>
                <w:bCs/>
                <w:lang w:eastAsia="zh-CN"/>
              </w:rPr>
              <w:t>Interaction between legacy DRX and eDRX</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DB0305"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0F8F04"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297332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6A8FDF"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1E43D8"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1D632D"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72878C" w14:textId="77777777" w:rsidR="00D40C70" w:rsidRPr="00BC508A" w:rsidRDefault="00D40C70" w:rsidP="00E6030B">
            <w:pPr>
              <w:pStyle w:val="TAL"/>
              <w:rPr>
                <w:snapToGrid w:val="0"/>
                <w:sz w:val="16"/>
              </w:rPr>
            </w:pPr>
            <w:r w:rsidRPr="00BC508A">
              <w:rPr>
                <w:snapToGrid w:val="0"/>
                <w:sz w:val="16"/>
              </w:rPr>
              <w:t>23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C6C34D"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33F38B8" w14:textId="14950787" w:rsidR="00D40C70" w:rsidRPr="00BC508A" w:rsidRDefault="00D40C70" w:rsidP="00E6030B">
            <w:pPr>
              <w:pStyle w:val="TAL"/>
              <w:rPr>
                <w:rFonts w:cs="Arial"/>
                <w:bCs/>
                <w:lang w:eastAsia="zh-CN"/>
              </w:rPr>
            </w:pPr>
            <w:r w:rsidRPr="00BC508A">
              <w:rPr>
                <w:rFonts w:cs="Arial"/>
                <w:bCs/>
                <w:lang w:eastAsia="zh-CN"/>
              </w:rPr>
              <w:t>Limitation on EPS bearer activation for non-IP PDN in EPS CP CIoT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6F92DB"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61B53F"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6F02ED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77EC8D"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BAB27D"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5E5A60"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BDDD1C" w14:textId="77777777" w:rsidR="00D40C70" w:rsidRPr="00BC508A" w:rsidRDefault="00D40C70" w:rsidP="00E6030B">
            <w:pPr>
              <w:pStyle w:val="TAL"/>
              <w:rPr>
                <w:snapToGrid w:val="0"/>
                <w:sz w:val="16"/>
              </w:rPr>
            </w:pPr>
            <w:r w:rsidRPr="00BC508A">
              <w:rPr>
                <w:snapToGrid w:val="0"/>
                <w:sz w:val="16"/>
              </w:rPr>
              <w:t>23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D8328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17E141" w14:textId="77777777" w:rsidR="00D40C70" w:rsidRPr="00BC508A" w:rsidRDefault="00D40C70" w:rsidP="00E6030B">
            <w:pPr>
              <w:pStyle w:val="TAL"/>
              <w:rPr>
                <w:rFonts w:cs="Arial"/>
                <w:bCs/>
                <w:lang w:eastAsia="zh-CN"/>
              </w:rPr>
            </w:pPr>
            <w:r w:rsidRPr="00BC508A">
              <w:rPr>
                <w:rFonts w:cs="Arial"/>
                <w:bCs/>
                <w:lang w:eastAsia="zh-CN"/>
              </w:rPr>
              <w:t>Update to voice domain preference and UE's usage setting condi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293D87"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2A1F63"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7276542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5AA3D1"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4B7EA3"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461AC4"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7DAC18" w14:textId="77777777" w:rsidR="00D40C70" w:rsidRPr="00BC508A" w:rsidRDefault="00D40C70" w:rsidP="00E6030B">
            <w:pPr>
              <w:pStyle w:val="TAL"/>
              <w:rPr>
                <w:snapToGrid w:val="0"/>
                <w:sz w:val="16"/>
              </w:rPr>
            </w:pPr>
            <w:r w:rsidRPr="00BC508A">
              <w:rPr>
                <w:snapToGrid w:val="0"/>
                <w:sz w:val="16"/>
              </w:rPr>
              <w:t>23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3FD4DB"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D5C1FC" w14:textId="77777777" w:rsidR="00D40C70" w:rsidRPr="00BC508A" w:rsidRDefault="00D40C70" w:rsidP="00E6030B">
            <w:pPr>
              <w:pStyle w:val="TAL"/>
              <w:rPr>
                <w:rFonts w:cs="Arial"/>
                <w:bCs/>
                <w:lang w:eastAsia="zh-CN"/>
              </w:rPr>
            </w:pPr>
            <w:r w:rsidRPr="00BC508A">
              <w:rPr>
                <w:rFonts w:cs="Arial"/>
                <w:bCs/>
                <w:lang w:eastAsia="zh-CN"/>
              </w:rPr>
              <w:t>Correction on network behavior negotiation during CIoT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7F991E"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21F30F"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7EADE3C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0871D81"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83C6B1"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6A2C32"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2E6756" w14:textId="77777777" w:rsidR="00D40C70" w:rsidRPr="00BC508A" w:rsidRDefault="00D40C70" w:rsidP="00E6030B">
            <w:pPr>
              <w:pStyle w:val="TAL"/>
              <w:rPr>
                <w:snapToGrid w:val="0"/>
                <w:sz w:val="16"/>
              </w:rPr>
            </w:pPr>
            <w:r w:rsidRPr="00BC508A">
              <w:rPr>
                <w:snapToGrid w:val="0"/>
                <w:sz w:val="16"/>
              </w:rPr>
              <w:t>24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3F1AAC"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EEF674" w14:textId="77777777" w:rsidR="00D40C70" w:rsidRPr="00BC508A" w:rsidRDefault="00D40C70" w:rsidP="00E6030B">
            <w:pPr>
              <w:pStyle w:val="TAL"/>
              <w:rPr>
                <w:rFonts w:cs="Arial"/>
                <w:bCs/>
                <w:lang w:eastAsia="zh-CN"/>
              </w:rPr>
            </w:pPr>
            <w:r w:rsidRPr="00BC508A">
              <w:rPr>
                <w:rFonts w:cs="Arial"/>
                <w:bCs/>
                <w:lang w:eastAsia="zh-CN"/>
              </w:rPr>
              <w:t>Timer table for Data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717BEF"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AC57B7"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1A4DD2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008B431"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F5A6BA"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09E8D7"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364D95" w14:textId="77777777" w:rsidR="00D40C70" w:rsidRPr="00BC508A" w:rsidRDefault="00D40C70" w:rsidP="00E6030B">
            <w:pPr>
              <w:pStyle w:val="TAL"/>
              <w:rPr>
                <w:snapToGrid w:val="0"/>
                <w:sz w:val="16"/>
              </w:rPr>
            </w:pPr>
            <w:r w:rsidRPr="00BC508A">
              <w:rPr>
                <w:snapToGrid w:val="0"/>
                <w:sz w:val="16"/>
              </w:rPr>
              <w:t>24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4B1FED"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1495ED" w14:textId="77777777" w:rsidR="00D40C70" w:rsidRPr="00BC508A" w:rsidRDefault="00D40C70" w:rsidP="00E6030B">
            <w:pPr>
              <w:pStyle w:val="TAL"/>
              <w:rPr>
                <w:rFonts w:cs="Arial"/>
                <w:bCs/>
                <w:lang w:eastAsia="zh-CN"/>
              </w:rPr>
            </w:pPr>
            <w:r w:rsidRPr="00BC508A">
              <w:rPr>
                <w:rFonts w:cs="Arial"/>
                <w:bCs/>
                <w:lang w:eastAsia="zh-CN"/>
              </w:rPr>
              <w:t>Trigger to resume NAS signalling in EM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C85BDF"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794B61"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2D21395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909778"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0FA7D0"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A5D2DE"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97759A" w14:textId="77777777" w:rsidR="00D40C70" w:rsidRPr="00BC508A" w:rsidRDefault="00D40C70" w:rsidP="00E6030B">
            <w:pPr>
              <w:pStyle w:val="TAL"/>
              <w:rPr>
                <w:snapToGrid w:val="0"/>
                <w:sz w:val="16"/>
              </w:rPr>
            </w:pPr>
            <w:r w:rsidRPr="00BC508A">
              <w:rPr>
                <w:snapToGrid w:val="0"/>
                <w:sz w:val="16"/>
              </w:rPr>
              <w:t>24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875E74" w14:textId="77777777" w:rsidR="00D40C70" w:rsidRPr="00BC508A" w:rsidRDefault="00D40C70" w:rsidP="00E6030B">
            <w:pPr>
              <w:pStyle w:val="TAL"/>
              <w:rPr>
                <w:snapToGrid w:val="0"/>
                <w:sz w:val="16"/>
              </w:rPr>
            </w:pPr>
            <w:r w:rsidRPr="00BC508A">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3F42E2" w14:textId="77777777" w:rsidR="00D40C70" w:rsidRPr="00BC508A" w:rsidRDefault="00D40C70" w:rsidP="00E6030B">
            <w:pPr>
              <w:pStyle w:val="TAL"/>
              <w:rPr>
                <w:rFonts w:cs="Arial"/>
                <w:bCs/>
                <w:lang w:eastAsia="zh-CN"/>
              </w:rPr>
            </w:pPr>
            <w:r w:rsidRPr="00BC508A">
              <w:rPr>
                <w:rFonts w:cs="Arial"/>
                <w:bCs/>
                <w:lang w:eastAsia="zh-CN"/>
              </w:rPr>
              <w:t>NAS signalling connection recovery for CP CIoT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F5C187"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0E2154"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4FC0305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A2277B"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D18834"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6309BB"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7938C7" w14:textId="77777777" w:rsidR="00D40C70" w:rsidRPr="00BC508A" w:rsidRDefault="00D40C70" w:rsidP="00E6030B">
            <w:pPr>
              <w:pStyle w:val="TAL"/>
              <w:rPr>
                <w:snapToGrid w:val="0"/>
                <w:sz w:val="16"/>
              </w:rPr>
            </w:pPr>
            <w:r w:rsidRPr="00BC508A">
              <w:rPr>
                <w:snapToGrid w:val="0"/>
                <w:sz w:val="16"/>
              </w:rPr>
              <w:t>24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840F12"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430B24" w14:textId="77777777" w:rsidR="00D40C70" w:rsidRPr="00BC508A" w:rsidRDefault="00D40C70" w:rsidP="00E6030B">
            <w:pPr>
              <w:pStyle w:val="TAL"/>
              <w:rPr>
                <w:rFonts w:cs="Arial"/>
                <w:bCs/>
                <w:lang w:eastAsia="zh-CN"/>
              </w:rPr>
            </w:pPr>
            <w:r w:rsidRPr="00BC508A">
              <w:rPr>
                <w:rFonts w:cs="Arial"/>
                <w:bCs/>
                <w:lang w:eastAsia="zh-CN"/>
              </w:rPr>
              <w:t>General subscription update for new ESM procedure for CIoT data transf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0F499C"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879DDE"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1E4637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0AE8D3"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92A61F"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FBA0F7" w14:textId="77777777" w:rsidR="00D40C70" w:rsidRPr="00BC508A" w:rsidRDefault="00D40C70" w:rsidP="00E6030B">
            <w:pPr>
              <w:pStyle w:val="TAL"/>
              <w:rPr>
                <w:snapToGrid w:val="0"/>
                <w:sz w:val="16"/>
              </w:rPr>
            </w:pPr>
            <w:r w:rsidRPr="00BC508A">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5B1C4B" w14:textId="77777777" w:rsidR="00D40C70" w:rsidRPr="00BC508A" w:rsidRDefault="00D40C70" w:rsidP="00E6030B">
            <w:pPr>
              <w:pStyle w:val="TAL"/>
              <w:rPr>
                <w:snapToGrid w:val="0"/>
                <w:sz w:val="16"/>
              </w:rPr>
            </w:pPr>
            <w:r w:rsidRPr="00BC508A">
              <w:rPr>
                <w:snapToGrid w:val="0"/>
                <w:sz w:val="16"/>
              </w:rPr>
              <w:t>24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5926C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30E58C" w14:textId="77777777" w:rsidR="00D40C70" w:rsidRPr="00BC508A" w:rsidRDefault="00D40C70" w:rsidP="00E6030B">
            <w:pPr>
              <w:pStyle w:val="TAL"/>
              <w:rPr>
                <w:rFonts w:cs="Arial"/>
                <w:bCs/>
                <w:lang w:eastAsia="zh-CN"/>
              </w:rPr>
            </w:pPr>
            <w:r w:rsidRPr="00BC508A">
              <w:rPr>
                <w:rFonts w:cs="Arial"/>
                <w:bCs/>
                <w:lang w:eastAsia="zh-CN"/>
              </w:rPr>
              <w:t>Handling of PLMN background scan timer during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E32ADC"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F035A1"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112A721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BDDE6F"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0AFBF3"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7078E2"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DA6D9D" w14:textId="77777777" w:rsidR="00D40C70" w:rsidRPr="00BC508A" w:rsidRDefault="00D40C70" w:rsidP="00E6030B">
            <w:pPr>
              <w:pStyle w:val="TAL"/>
              <w:rPr>
                <w:snapToGrid w:val="0"/>
                <w:sz w:val="16"/>
              </w:rPr>
            </w:pPr>
            <w:r w:rsidRPr="00BC508A">
              <w:rPr>
                <w:snapToGrid w:val="0"/>
                <w:sz w:val="16"/>
              </w:rPr>
              <w:t>24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ABEF02"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FD0ACE" w14:textId="77777777" w:rsidR="00D40C70" w:rsidRPr="00BC508A" w:rsidRDefault="00D40C70" w:rsidP="00E6030B">
            <w:pPr>
              <w:pStyle w:val="TAL"/>
              <w:rPr>
                <w:rFonts w:cs="Arial"/>
                <w:bCs/>
                <w:lang w:eastAsia="zh-CN"/>
              </w:rPr>
            </w:pPr>
            <w:r w:rsidRPr="00BC508A">
              <w:rPr>
                <w:rFonts w:cs="Arial"/>
                <w:bCs/>
                <w:lang w:eastAsia="zh-CN"/>
              </w:rPr>
              <w:t>Encoding of the Header Compression Configuration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94239B"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26AF93"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21B4774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66E3F3"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4398BA"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46DAEF" w14:textId="77777777" w:rsidR="00D40C70" w:rsidRPr="00BC508A" w:rsidRDefault="00D40C70" w:rsidP="00E6030B">
            <w:pPr>
              <w:pStyle w:val="TAL"/>
              <w:rPr>
                <w:snapToGrid w:val="0"/>
                <w:sz w:val="16"/>
              </w:rPr>
            </w:pPr>
            <w:r w:rsidRPr="00BC508A">
              <w:rPr>
                <w:snapToGrid w:val="0"/>
                <w:sz w:val="16"/>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49C19D" w14:textId="77777777" w:rsidR="00D40C70" w:rsidRPr="00BC508A" w:rsidRDefault="00D40C70" w:rsidP="00E6030B">
            <w:pPr>
              <w:pStyle w:val="TAL"/>
              <w:rPr>
                <w:snapToGrid w:val="0"/>
                <w:sz w:val="16"/>
              </w:rPr>
            </w:pPr>
            <w:r w:rsidRPr="00BC508A">
              <w:rPr>
                <w:snapToGrid w:val="0"/>
                <w:sz w:val="16"/>
              </w:rPr>
              <w:t>24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95861D"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246FDE6" w14:textId="77777777" w:rsidR="00D40C70" w:rsidRPr="00BC508A" w:rsidRDefault="00D40C70" w:rsidP="00E6030B">
            <w:pPr>
              <w:pStyle w:val="TAL"/>
              <w:rPr>
                <w:rFonts w:cs="Arial"/>
                <w:bCs/>
                <w:lang w:eastAsia="zh-CN"/>
              </w:rPr>
            </w:pPr>
            <w:r w:rsidRPr="00BC508A">
              <w:rPr>
                <w:rFonts w:cs="Arial"/>
                <w:bCs/>
                <w:lang w:eastAsia="zh-CN"/>
              </w:rPr>
              <w:t>Adding NBIFOM container IE to PDN CONNECTIVITY REJECT message cont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8721AA"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23710B"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59F2F79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4FE4A9"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03FE63"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42F161" w14:textId="77777777" w:rsidR="00D40C70" w:rsidRPr="00BC508A" w:rsidRDefault="00D40C70" w:rsidP="00E6030B">
            <w:pPr>
              <w:pStyle w:val="TAL"/>
              <w:rPr>
                <w:snapToGrid w:val="0"/>
                <w:sz w:val="16"/>
              </w:rPr>
            </w:pPr>
            <w:r w:rsidRPr="00BC508A">
              <w:rPr>
                <w:snapToGrid w:val="0"/>
                <w:sz w:val="16"/>
              </w:rPr>
              <w:t>CP-1603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331923" w14:textId="77777777" w:rsidR="00D40C70" w:rsidRPr="00BC508A" w:rsidRDefault="00D40C70" w:rsidP="00E6030B">
            <w:pPr>
              <w:pStyle w:val="TAL"/>
              <w:rPr>
                <w:snapToGrid w:val="0"/>
                <w:sz w:val="16"/>
              </w:rPr>
            </w:pPr>
            <w:r w:rsidRPr="00BC508A">
              <w:rPr>
                <w:snapToGrid w:val="0"/>
                <w:sz w:val="16"/>
              </w:rPr>
              <w:t>24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583A24"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BB5C87" w14:textId="77777777" w:rsidR="00D40C70" w:rsidRPr="00BC508A" w:rsidRDefault="00D40C70" w:rsidP="00E6030B">
            <w:pPr>
              <w:pStyle w:val="TAL"/>
              <w:rPr>
                <w:rFonts w:cs="Arial"/>
                <w:bCs/>
                <w:lang w:eastAsia="zh-CN"/>
              </w:rPr>
            </w:pPr>
            <w:r w:rsidRPr="00BC508A">
              <w:rPr>
                <w:rFonts w:cs="Arial"/>
                <w:bCs/>
                <w:lang w:eastAsia="zh-CN"/>
              </w:rPr>
              <w:t>Addition of IMEI support in remote UE repor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D9A500"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9BB170"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327099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1268C0"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496D5C"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F53392" w14:textId="77777777" w:rsidR="00D40C70" w:rsidRPr="00BC508A" w:rsidRDefault="00D40C70" w:rsidP="00E6030B">
            <w:pPr>
              <w:pStyle w:val="TAL"/>
              <w:rPr>
                <w:snapToGrid w:val="0"/>
                <w:sz w:val="16"/>
              </w:rPr>
            </w:pPr>
            <w:r w:rsidRPr="00BC508A">
              <w:rPr>
                <w:snapToGrid w:val="0"/>
                <w:sz w:val="16"/>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C83703" w14:textId="77777777" w:rsidR="00D40C70" w:rsidRPr="00BC508A" w:rsidRDefault="00D40C70" w:rsidP="00E6030B">
            <w:pPr>
              <w:pStyle w:val="TAL"/>
              <w:rPr>
                <w:snapToGrid w:val="0"/>
                <w:sz w:val="16"/>
              </w:rPr>
            </w:pPr>
            <w:r w:rsidRPr="00BC508A">
              <w:rPr>
                <w:snapToGrid w:val="0"/>
                <w:sz w:val="16"/>
              </w:rPr>
              <w:t>24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F3592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B06977" w14:textId="77777777" w:rsidR="00D40C70" w:rsidRPr="00BC508A" w:rsidRDefault="00D40C70" w:rsidP="00E6030B">
            <w:pPr>
              <w:pStyle w:val="TAL"/>
              <w:rPr>
                <w:rFonts w:cs="Arial"/>
                <w:bCs/>
                <w:lang w:eastAsia="zh-CN"/>
              </w:rPr>
            </w:pPr>
            <w:r w:rsidRPr="00BC508A">
              <w:rPr>
                <w:rFonts w:cs="Arial"/>
                <w:bCs/>
                <w:lang w:eastAsia="zh-CN"/>
              </w:rPr>
              <w:t>Update the ESM cause value list with an indication that the PDN connectivity procedure was not accept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CABF77"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200BC6"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38C895B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AD4831"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B754EC"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41A265" w14:textId="77777777" w:rsidR="00D40C70" w:rsidRPr="00BC508A" w:rsidRDefault="00D40C70" w:rsidP="00E6030B">
            <w:pPr>
              <w:pStyle w:val="TAL"/>
              <w:rPr>
                <w:snapToGrid w:val="0"/>
                <w:sz w:val="16"/>
              </w:rPr>
            </w:pPr>
            <w:r w:rsidRPr="00BC508A">
              <w:rPr>
                <w:snapToGrid w:val="0"/>
                <w:sz w:val="16"/>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FFF388" w14:textId="77777777" w:rsidR="00D40C70" w:rsidRPr="00BC508A" w:rsidRDefault="00D40C70" w:rsidP="00E6030B">
            <w:pPr>
              <w:pStyle w:val="TAL"/>
              <w:rPr>
                <w:snapToGrid w:val="0"/>
                <w:sz w:val="16"/>
              </w:rPr>
            </w:pPr>
            <w:r w:rsidRPr="00BC508A">
              <w:rPr>
                <w:snapToGrid w:val="0"/>
                <w:sz w:val="16"/>
              </w:rPr>
              <w:t>24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2E5F0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007957" w14:textId="77777777" w:rsidR="00D40C70" w:rsidRPr="00BC508A" w:rsidRDefault="00D40C70" w:rsidP="00E6030B">
            <w:pPr>
              <w:pStyle w:val="TAL"/>
              <w:rPr>
                <w:rFonts w:cs="Arial"/>
                <w:bCs/>
                <w:lang w:eastAsia="zh-CN"/>
              </w:rPr>
            </w:pPr>
            <w:r w:rsidRPr="00BC508A">
              <w:rPr>
                <w:rFonts w:cs="Arial"/>
                <w:bCs/>
                <w:lang w:eastAsia="zh-CN"/>
              </w:rPr>
              <w:t>Local deactivation related to NBIFOM multi-access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3BEABB"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A8BF87"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63BF2F8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23F74E"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D327CE"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AAD3B8" w14:textId="77777777" w:rsidR="00D40C70" w:rsidRPr="00BC508A" w:rsidRDefault="00D40C70" w:rsidP="00E6030B">
            <w:pPr>
              <w:pStyle w:val="TAL"/>
              <w:rPr>
                <w:snapToGrid w:val="0"/>
                <w:sz w:val="16"/>
              </w:rPr>
            </w:pPr>
            <w:r w:rsidRPr="00BC508A">
              <w:rPr>
                <w:snapToGrid w:val="0"/>
                <w:sz w:val="16"/>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890812" w14:textId="77777777" w:rsidR="00D40C70" w:rsidRPr="00BC508A" w:rsidRDefault="00D40C70" w:rsidP="00E6030B">
            <w:pPr>
              <w:pStyle w:val="TAL"/>
              <w:rPr>
                <w:snapToGrid w:val="0"/>
                <w:sz w:val="16"/>
              </w:rPr>
            </w:pPr>
            <w:r w:rsidRPr="00BC508A">
              <w:rPr>
                <w:snapToGrid w:val="0"/>
                <w:sz w:val="16"/>
              </w:rPr>
              <w:t>24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07664B"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EC173A" w14:textId="77777777" w:rsidR="00D40C70" w:rsidRPr="00BC508A" w:rsidRDefault="00D40C70" w:rsidP="00E6030B">
            <w:pPr>
              <w:pStyle w:val="TAL"/>
              <w:rPr>
                <w:rFonts w:cs="Arial"/>
                <w:bCs/>
                <w:lang w:eastAsia="zh-CN"/>
              </w:rPr>
            </w:pPr>
            <w:r w:rsidRPr="00BC508A">
              <w:rPr>
                <w:lang w:eastAsia="zh-CN"/>
              </w:rPr>
              <w:t>Delete the NBIFOM container IE in TS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43C697"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266360"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523782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8ECC65"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4418AE"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73AAD2"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6D0B71" w14:textId="77777777" w:rsidR="00D40C70" w:rsidRPr="00BC508A" w:rsidRDefault="00D40C70" w:rsidP="00E6030B">
            <w:pPr>
              <w:pStyle w:val="TAL"/>
              <w:rPr>
                <w:snapToGrid w:val="0"/>
                <w:sz w:val="16"/>
              </w:rPr>
            </w:pPr>
            <w:r w:rsidRPr="00BC508A">
              <w:rPr>
                <w:snapToGrid w:val="0"/>
                <w:sz w:val="16"/>
              </w:rPr>
              <w:t>24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5C96A9"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0CBC79" w14:textId="77777777" w:rsidR="00D40C70" w:rsidRPr="00BC508A" w:rsidRDefault="00D40C70" w:rsidP="00E6030B">
            <w:pPr>
              <w:pStyle w:val="TAL"/>
              <w:rPr>
                <w:lang w:eastAsia="zh-CN"/>
              </w:rPr>
            </w:pPr>
            <w:r w:rsidRPr="00BC508A">
              <w:rPr>
                <w:lang w:eastAsia="zh-CN"/>
              </w:rPr>
              <w:t>Update of NAS timers to support NB-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A710B9"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396DD6"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09363F8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92BD8D"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7EA809"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0124A2" w14:textId="77777777" w:rsidR="00D40C70" w:rsidRPr="00BC508A" w:rsidRDefault="00D40C70" w:rsidP="00E6030B">
            <w:pPr>
              <w:pStyle w:val="TAL"/>
              <w:rPr>
                <w:snapToGrid w:val="0"/>
                <w:sz w:val="16"/>
              </w:rPr>
            </w:pPr>
            <w:r w:rsidRPr="00BC508A">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E719A5" w14:textId="77777777" w:rsidR="00D40C70" w:rsidRPr="00BC508A" w:rsidRDefault="00D40C70" w:rsidP="00E6030B">
            <w:pPr>
              <w:pStyle w:val="TAL"/>
              <w:rPr>
                <w:snapToGrid w:val="0"/>
                <w:sz w:val="16"/>
              </w:rPr>
            </w:pPr>
            <w:r w:rsidRPr="00BC508A">
              <w:rPr>
                <w:snapToGrid w:val="0"/>
                <w:sz w:val="16"/>
              </w:rPr>
              <w:t>24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CF8AA8"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074650" w14:textId="77777777" w:rsidR="00D40C70" w:rsidRPr="00BC508A" w:rsidRDefault="00D40C70" w:rsidP="00E6030B">
            <w:pPr>
              <w:pStyle w:val="TAL"/>
              <w:rPr>
                <w:lang w:eastAsia="zh-CN"/>
              </w:rPr>
            </w:pPr>
            <w:r w:rsidRPr="00BC508A">
              <w:rPr>
                <w:lang w:eastAsia="zh-CN"/>
              </w:rPr>
              <w:t>Update of NAS timers to support WB-S1 mode for 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2171DB"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19D611"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027D897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2F6FAB"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DB95E4"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120A18"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1A1DE3" w14:textId="77777777" w:rsidR="00D40C70" w:rsidRPr="00BC508A" w:rsidRDefault="00D40C70" w:rsidP="00E6030B">
            <w:pPr>
              <w:pStyle w:val="TAL"/>
              <w:rPr>
                <w:snapToGrid w:val="0"/>
                <w:sz w:val="16"/>
              </w:rPr>
            </w:pPr>
            <w:r w:rsidRPr="00BC508A">
              <w:rPr>
                <w:snapToGrid w:val="0"/>
                <w:sz w:val="16"/>
              </w:rPr>
              <w:t>24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F9637B"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6A539B" w14:textId="77777777" w:rsidR="00D40C70" w:rsidRPr="00BC508A" w:rsidRDefault="00D40C70" w:rsidP="00E6030B">
            <w:pPr>
              <w:pStyle w:val="TAL"/>
              <w:rPr>
                <w:lang w:eastAsia="zh-CN"/>
              </w:rPr>
            </w:pPr>
            <w:r w:rsidRPr="00BC508A">
              <w:rPr>
                <w:lang w:eastAsia="zh-CN"/>
              </w:rPr>
              <w:t>Header compression configuration status IE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1626C5"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DA15A8"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0146DAF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0EDC31"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220E5B"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8D9FA3"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31FD3F" w14:textId="77777777" w:rsidR="00D40C70" w:rsidRPr="00BC508A" w:rsidRDefault="00D40C70" w:rsidP="00E6030B">
            <w:pPr>
              <w:pStyle w:val="TAL"/>
              <w:rPr>
                <w:snapToGrid w:val="0"/>
                <w:sz w:val="16"/>
              </w:rPr>
            </w:pPr>
            <w:r w:rsidRPr="00BC508A">
              <w:rPr>
                <w:snapToGrid w:val="0"/>
                <w:sz w:val="16"/>
              </w:rPr>
              <w:t>24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CD02E0"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F40C90" w14:textId="77777777" w:rsidR="00D40C70" w:rsidRPr="00BC508A" w:rsidRDefault="00D40C70" w:rsidP="00E6030B">
            <w:pPr>
              <w:pStyle w:val="TAL"/>
              <w:rPr>
                <w:lang w:eastAsia="zh-CN"/>
              </w:rPr>
            </w:pPr>
            <w:r w:rsidRPr="00BC508A">
              <w:rPr>
                <w:lang w:eastAsia="zh-CN"/>
              </w:rPr>
              <w:t>Correction to the CIoT defini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92CB33"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8A4A08"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5A1FD1F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4B0934"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ACD0B4"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CF734E" w14:textId="77777777" w:rsidR="00D40C70" w:rsidRPr="00BC508A" w:rsidRDefault="00D40C70" w:rsidP="00E6030B">
            <w:pPr>
              <w:pStyle w:val="TAL"/>
              <w:rPr>
                <w:snapToGrid w:val="0"/>
                <w:sz w:val="16"/>
              </w:rPr>
            </w:pPr>
            <w:r w:rsidRPr="00BC508A">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873455" w14:textId="77777777" w:rsidR="00D40C70" w:rsidRPr="00BC508A" w:rsidRDefault="00D40C70" w:rsidP="00E6030B">
            <w:pPr>
              <w:pStyle w:val="TAL"/>
              <w:rPr>
                <w:snapToGrid w:val="0"/>
                <w:sz w:val="16"/>
              </w:rPr>
            </w:pPr>
            <w:r w:rsidRPr="00BC508A">
              <w:rPr>
                <w:snapToGrid w:val="0"/>
                <w:sz w:val="16"/>
              </w:rPr>
              <w:t>24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EF4ECF"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AF424D" w14:textId="77777777" w:rsidR="00D40C70" w:rsidRPr="00BC508A" w:rsidRDefault="00D40C70" w:rsidP="00E6030B">
            <w:pPr>
              <w:pStyle w:val="TAL"/>
              <w:rPr>
                <w:lang w:eastAsia="zh-CN"/>
              </w:rPr>
            </w:pPr>
            <w:r w:rsidRPr="00BC508A">
              <w:rPr>
                <w:lang w:eastAsia="zh-CN"/>
              </w:rPr>
              <w:t>SIB indications about support of CIoT optimiza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8F66E1"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6A9695"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48632D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1C6795A"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2A20E7"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3D0208"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83A4A7" w14:textId="77777777" w:rsidR="00D40C70" w:rsidRPr="00BC508A" w:rsidRDefault="00D40C70" w:rsidP="00E6030B">
            <w:pPr>
              <w:pStyle w:val="TAL"/>
              <w:rPr>
                <w:snapToGrid w:val="0"/>
                <w:sz w:val="16"/>
              </w:rPr>
            </w:pPr>
            <w:r w:rsidRPr="00BC508A">
              <w:rPr>
                <w:snapToGrid w:val="0"/>
                <w:sz w:val="16"/>
              </w:rPr>
              <w:t>24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5079E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616795" w14:textId="77777777" w:rsidR="00D40C70" w:rsidRPr="00BC508A" w:rsidRDefault="00D40C70" w:rsidP="00E6030B">
            <w:pPr>
              <w:pStyle w:val="TAL"/>
              <w:rPr>
                <w:lang w:eastAsia="zh-CN"/>
              </w:rPr>
            </w:pPr>
            <w:r w:rsidRPr="00BC508A">
              <w:rPr>
                <w:lang w:eastAsia="zh-CN"/>
              </w:rPr>
              <w:t xml:space="preserve">EPS attached without PDN connectivity Indicatio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CFC912"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61A0CF"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0E1D71A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CC8483"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046445"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8753E7" w14:textId="77777777" w:rsidR="00D40C70" w:rsidRPr="00BC508A" w:rsidRDefault="00D40C70" w:rsidP="00E6030B">
            <w:pPr>
              <w:pStyle w:val="TAL"/>
              <w:rPr>
                <w:snapToGrid w:val="0"/>
                <w:sz w:val="16"/>
              </w:rPr>
            </w:pPr>
            <w:r w:rsidRPr="00BC508A">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AA9E88" w14:textId="77777777" w:rsidR="00D40C70" w:rsidRPr="00BC508A" w:rsidRDefault="00D40C70" w:rsidP="00E6030B">
            <w:pPr>
              <w:pStyle w:val="TAL"/>
              <w:rPr>
                <w:snapToGrid w:val="0"/>
                <w:sz w:val="16"/>
              </w:rPr>
            </w:pPr>
            <w:r w:rsidRPr="00BC508A">
              <w:rPr>
                <w:snapToGrid w:val="0"/>
                <w:sz w:val="16"/>
              </w:rPr>
              <w:t>24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90AA89"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EB2F86" w14:textId="77777777" w:rsidR="00D40C70" w:rsidRPr="00BC508A" w:rsidRDefault="00D40C70" w:rsidP="00E6030B">
            <w:pPr>
              <w:pStyle w:val="TAL"/>
              <w:rPr>
                <w:lang w:eastAsia="zh-CN"/>
              </w:rPr>
            </w:pPr>
            <w:r w:rsidRPr="00BC508A">
              <w:rPr>
                <w:lang w:eastAsia="zh-CN"/>
              </w:rPr>
              <w:t>CS domain congestion and S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8AF4EE"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E332B8"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65A93D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9E8923"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FFB94A"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7420DA"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1D2449" w14:textId="77777777" w:rsidR="00D40C70" w:rsidRPr="00BC508A" w:rsidRDefault="00D40C70" w:rsidP="00E6030B">
            <w:pPr>
              <w:pStyle w:val="TAL"/>
              <w:rPr>
                <w:snapToGrid w:val="0"/>
                <w:sz w:val="16"/>
              </w:rPr>
            </w:pPr>
            <w:r w:rsidRPr="00BC508A">
              <w:rPr>
                <w:snapToGrid w:val="0"/>
                <w:sz w:val="16"/>
              </w:rPr>
              <w:t>24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05DD3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052308" w14:textId="77777777" w:rsidR="00D40C70" w:rsidRPr="00BC508A" w:rsidRDefault="00D40C70" w:rsidP="00E6030B">
            <w:pPr>
              <w:pStyle w:val="TAL"/>
              <w:rPr>
                <w:lang w:eastAsia="zh-CN"/>
              </w:rPr>
            </w:pPr>
            <w:r w:rsidRPr="00BC508A">
              <w:rPr>
                <w:lang w:eastAsia="zh-CN"/>
              </w:rPr>
              <w:t>Introducing Access Barring (AB) for NB-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1DDAC0"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5DC05B"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732C395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A07495"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A53CEA"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1EAD1C"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E3C550" w14:textId="77777777" w:rsidR="00D40C70" w:rsidRPr="00BC508A" w:rsidRDefault="00D40C70" w:rsidP="00E6030B">
            <w:pPr>
              <w:pStyle w:val="TAL"/>
              <w:rPr>
                <w:snapToGrid w:val="0"/>
                <w:sz w:val="16"/>
              </w:rPr>
            </w:pPr>
            <w:r w:rsidRPr="00BC508A">
              <w:rPr>
                <w:snapToGrid w:val="0"/>
                <w:sz w:val="16"/>
              </w:rPr>
              <w:t>24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158C7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BA9B8D" w14:textId="77777777" w:rsidR="00D40C70" w:rsidRPr="00BC508A" w:rsidRDefault="00D40C70" w:rsidP="00E6030B">
            <w:pPr>
              <w:pStyle w:val="TAL"/>
              <w:rPr>
                <w:lang w:eastAsia="zh-CN"/>
              </w:rPr>
            </w:pPr>
            <w:r w:rsidRPr="00BC508A">
              <w:rPr>
                <w:lang w:eastAsia="zh-CN"/>
              </w:rPr>
              <w:t>ACB handling in NB-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EE66D6"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EBE7E7"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6F28F3B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9FE5AB"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3A93BB"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425922"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96242EC" w14:textId="77777777" w:rsidR="00D40C70" w:rsidRPr="00BC508A" w:rsidRDefault="00D40C70" w:rsidP="00E6030B">
            <w:pPr>
              <w:pStyle w:val="TAL"/>
              <w:rPr>
                <w:snapToGrid w:val="0"/>
                <w:sz w:val="16"/>
              </w:rPr>
            </w:pPr>
            <w:r w:rsidRPr="00BC508A">
              <w:rPr>
                <w:snapToGrid w:val="0"/>
                <w:sz w:val="16"/>
              </w:rPr>
              <w:t>24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AE1BD9"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6F0B94" w14:textId="77777777" w:rsidR="00D40C70" w:rsidRPr="00BC508A" w:rsidRDefault="00D40C70" w:rsidP="00E6030B">
            <w:pPr>
              <w:pStyle w:val="TAL"/>
              <w:rPr>
                <w:lang w:eastAsia="zh-CN"/>
              </w:rPr>
            </w:pPr>
            <w:r w:rsidRPr="00BC508A">
              <w:rPr>
                <w:lang w:eastAsia="zh-CN"/>
              </w:rPr>
              <w:t>Principles of address handling for new ESM DATA TRANSPOR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1C0C01"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0530AB"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2F0C31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11A034E"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FD82C1"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8E0186"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DD6298" w14:textId="77777777" w:rsidR="00D40C70" w:rsidRPr="00BC508A" w:rsidRDefault="00D40C70" w:rsidP="00E6030B">
            <w:pPr>
              <w:pStyle w:val="TAL"/>
              <w:rPr>
                <w:snapToGrid w:val="0"/>
                <w:sz w:val="16"/>
              </w:rPr>
            </w:pPr>
            <w:r w:rsidRPr="00BC508A">
              <w:rPr>
                <w:snapToGrid w:val="0"/>
                <w:sz w:val="16"/>
              </w:rPr>
              <w:t>24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1C573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4B4F92" w14:textId="77777777" w:rsidR="00D40C70" w:rsidRPr="00BC508A" w:rsidRDefault="00D40C70" w:rsidP="00E6030B">
            <w:pPr>
              <w:pStyle w:val="TAL"/>
              <w:rPr>
                <w:lang w:eastAsia="zh-CN"/>
              </w:rPr>
            </w:pPr>
            <w:r w:rsidRPr="00BC508A">
              <w:rPr>
                <w:lang w:eastAsia="zh-CN"/>
              </w:rPr>
              <w:t>Principles of address handling for new ESM DUMMY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386569"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975107"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25D446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E2C216"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3C79B1"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1561E1"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58D8C5" w14:textId="77777777" w:rsidR="00D40C70" w:rsidRPr="00BC508A" w:rsidRDefault="00D40C70" w:rsidP="00E6030B">
            <w:pPr>
              <w:pStyle w:val="TAL"/>
              <w:rPr>
                <w:snapToGrid w:val="0"/>
                <w:sz w:val="16"/>
              </w:rPr>
            </w:pPr>
            <w:r w:rsidRPr="00BC508A">
              <w:rPr>
                <w:snapToGrid w:val="0"/>
                <w:sz w:val="16"/>
              </w:rPr>
              <w:t>24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80C3ED"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E92415" w14:textId="77777777" w:rsidR="00D40C70" w:rsidRPr="00BC508A" w:rsidRDefault="00D40C70" w:rsidP="00E6030B">
            <w:pPr>
              <w:pStyle w:val="TAL"/>
              <w:rPr>
                <w:lang w:eastAsia="zh-CN"/>
              </w:rPr>
            </w:pPr>
            <w:r w:rsidRPr="00BC508A">
              <w:rPr>
                <w:lang w:eastAsia="zh-CN"/>
              </w:rPr>
              <w:t>Clean-up Editorial Notes for C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19E9F5"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313BEA"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706D91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A7CC9C"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61693E"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0F50EE"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A09965" w14:textId="77777777" w:rsidR="00D40C70" w:rsidRPr="00BC508A" w:rsidRDefault="00D40C70" w:rsidP="00E6030B">
            <w:pPr>
              <w:pStyle w:val="TAL"/>
              <w:rPr>
                <w:snapToGrid w:val="0"/>
                <w:sz w:val="16"/>
              </w:rPr>
            </w:pPr>
            <w:r w:rsidRPr="00BC508A">
              <w:rPr>
                <w:snapToGrid w:val="0"/>
                <w:sz w:val="16"/>
              </w:rPr>
              <w:t>24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2996D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8CF6E5" w14:textId="77777777" w:rsidR="00D40C70" w:rsidRPr="00BC508A" w:rsidRDefault="00D40C70" w:rsidP="00E6030B">
            <w:pPr>
              <w:pStyle w:val="TAL"/>
              <w:rPr>
                <w:lang w:eastAsia="zh-CN"/>
              </w:rPr>
            </w:pPr>
            <w:r w:rsidRPr="00BC508A">
              <w:rPr>
                <w:lang w:eastAsia="zh-CN"/>
              </w:rPr>
              <w:t>Paging timer for resu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E896E5"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F191A8"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566F6A2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841E45"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8A0992"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9DEAFA"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4C307F" w14:textId="77777777" w:rsidR="00D40C70" w:rsidRPr="00BC508A" w:rsidRDefault="00D40C70" w:rsidP="00E6030B">
            <w:pPr>
              <w:pStyle w:val="TAL"/>
              <w:rPr>
                <w:snapToGrid w:val="0"/>
                <w:sz w:val="16"/>
              </w:rPr>
            </w:pPr>
            <w:r w:rsidRPr="00BC508A">
              <w:rPr>
                <w:snapToGrid w:val="0"/>
                <w:sz w:val="16"/>
              </w:rPr>
              <w:t>24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ED2A0A"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729A6D" w14:textId="77777777" w:rsidR="00D40C70" w:rsidRPr="00BC508A" w:rsidRDefault="00D40C70" w:rsidP="00E6030B">
            <w:pPr>
              <w:pStyle w:val="TAL"/>
              <w:rPr>
                <w:lang w:eastAsia="zh-CN"/>
              </w:rPr>
            </w:pPr>
            <w:r w:rsidRPr="00BC508A">
              <w:rPr>
                <w:lang w:eastAsia="zh-CN"/>
              </w:rPr>
              <w:t>Updates to the UE network capability IE due to C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9B0471"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062969"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31384A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472452"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491756"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1104E6" w14:textId="77777777" w:rsidR="00D40C70" w:rsidRPr="00BC508A" w:rsidRDefault="00D40C70" w:rsidP="00E6030B">
            <w:pPr>
              <w:pStyle w:val="TAL"/>
              <w:rPr>
                <w:snapToGrid w:val="0"/>
                <w:sz w:val="16"/>
              </w:rPr>
            </w:pPr>
            <w:r w:rsidRPr="00BC508A">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F5D069" w14:textId="77777777" w:rsidR="00D40C70" w:rsidRPr="00BC508A" w:rsidRDefault="00D40C70" w:rsidP="00E6030B">
            <w:pPr>
              <w:pStyle w:val="TAL"/>
              <w:rPr>
                <w:snapToGrid w:val="0"/>
                <w:sz w:val="16"/>
              </w:rPr>
            </w:pPr>
            <w:r w:rsidRPr="00BC508A">
              <w:rPr>
                <w:snapToGrid w:val="0"/>
                <w:sz w:val="16"/>
              </w:rPr>
              <w:t>24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49125A"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51E81A" w14:textId="77777777" w:rsidR="00D40C70" w:rsidRPr="00BC508A" w:rsidRDefault="00D40C70" w:rsidP="00E6030B">
            <w:pPr>
              <w:pStyle w:val="TAL"/>
              <w:rPr>
                <w:lang w:eastAsia="zh-CN"/>
              </w:rPr>
            </w:pPr>
            <w:r w:rsidRPr="00BC508A">
              <w:rPr>
                <w:lang w:eastAsia="zh-CN"/>
              </w:rPr>
              <w:t>Addition of extended protocol configuration op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420C61"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E1C466"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5DBE153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798B5D0"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83D564"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9E153A"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A118E1" w14:textId="77777777" w:rsidR="00D40C70" w:rsidRPr="00BC508A" w:rsidRDefault="00D40C70" w:rsidP="00E6030B">
            <w:pPr>
              <w:pStyle w:val="TAL"/>
              <w:rPr>
                <w:snapToGrid w:val="0"/>
                <w:sz w:val="16"/>
              </w:rPr>
            </w:pPr>
            <w:r w:rsidRPr="00BC508A">
              <w:rPr>
                <w:snapToGrid w:val="0"/>
                <w:sz w:val="16"/>
              </w:rPr>
              <w:t>23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443C2B"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C4FB95" w14:textId="77777777" w:rsidR="00D40C70" w:rsidRPr="00BC508A" w:rsidRDefault="00D40C70" w:rsidP="00E6030B">
            <w:pPr>
              <w:pStyle w:val="TAL"/>
              <w:rPr>
                <w:lang w:eastAsia="zh-CN"/>
              </w:rPr>
            </w:pPr>
            <w:r w:rsidRPr="00BC508A">
              <w:rPr>
                <w:lang w:eastAsia="zh-CN"/>
              </w:rPr>
              <w:t>Clean up of CIoT ter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F48BA5"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9E3758"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0F1A69C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40CEB2"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467C33"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177BD4"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F662E9" w14:textId="77777777" w:rsidR="00D40C70" w:rsidRPr="00BC508A" w:rsidRDefault="00D40C70" w:rsidP="00E6030B">
            <w:pPr>
              <w:pStyle w:val="TAL"/>
              <w:rPr>
                <w:snapToGrid w:val="0"/>
                <w:sz w:val="16"/>
              </w:rPr>
            </w:pPr>
            <w:r w:rsidRPr="00BC508A">
              <w:rPr>
                <w:snapToGrid w:val="0"/>
                <w:sz w:val="16"/>
              </w:rPr>
              <w:t>23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3D57E5" w14:textId="77777777" w:rsidR="00D40C70" w:rsidRPr="00BC508A" w:rsidRDefault="00D40C70" w:rsidP="00E6030B">
            <w:pPr>
              <w:pStyle w:val="TAL"/>
              <w:rPr>
                <w:snapToGrid w:val="0"/>
                <w:sz w:val="16"/>
              </w:rPr>
            </w:pPr>
            <w:r w:rsidRPr="00BC508A">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61981A" w14:textId="77777777" w:rsidR="00D40C70" w:rsidRPr="00BC508A" w:rsidRDefault="00D40C70" w:rsidP="00E6030B">
            <w:pPr>
              <w:pStyle w:val="TAL"/>
              <w:rPr>
                <w:lang w:eastAsia="zh-CN"/>
              </w:rPr>
            </w:pPr>
            <w:r w:rsidRPr="00BC508A">
              <w:rPr>
                <w:lang w:eastAsia="zh-CN"/>
              </w:rPr>
              <w:t>Header Compression Configuration status in the TAU Accep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14E1DB"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29792C"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35DCF83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579949"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A03147"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8F4DA1"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A1F55A" w14:textId="77777777" w:rsidR="00D40C70" w:rsidRPr="00BC508A" w:rsidRDefault="00D40C70" w:rsidP="00E6030B">
            <w:pPr>
              <w:pStyle w:val="TAL"/>
              <w:rPr>
                <w:snapToGrid w:val="0"/>
                <w:sz w:val="16"/>
              </w:rPr>
            </w:pPr>
            <w:r w:rsidRPr="00BC508A">
              <w:rPr>
                <w:snapToGrid w:val="0"/>
                <w:sz w:val="16"/>
              </w:rPr>
              <w:t>23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4E4BB2" w14:textId="77777777" w:rsidR="00D40C70" w:rsidRPr="00BC508A" w:rsidRDefault="00D40C70" w:rsidP="00E6030B">
            <w:pPr>
              <w:pStyle w:val="TAL"/>
              <w:rPr>
                <w:snapToGrid w:val="0"/>
                <w:sz w:val="16"/>
              </w:rPr>
            </w:pPr>
            <w:r w:rsidRPr="00BC508A">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BAC8DF" w14:textId="77777777" w:rsidR="00D40C70" w:rsidRPr="00BC508A" w:rsidRDefault="00D40C70" w:rsidP="00E6030B">
            <w:pPr>
              <w:pStyle w:val="TAL"/>
              <w:rPr>
                <w:lang w:eastAsia="zh-CN"/>
              </w:rPr>
            </w:pPr>
            <w:r w:rsidRPr="00BC508A">
              <w:rPr>
                <w:lang w:eastAsia="zh-CN"/>
              </w:rPr>
              <w:t>Serving PLMN rate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B911B7"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E9793D"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2577A51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2C4F9E"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F74C39"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33E8DF"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797566" w14:textId="77777777" w:rsidR="00D40C70" w:rsidRPr="00BC508A" w:rsidRDefault="00D40C70" w:rsidP="00E6030B">
            <w:pPr>
              <w:pStyle w:val="TAL"/>
              <w:rPr>
                <w:snapToGrid w:val="0"/>
                <w:sz w:val="16"/>
              </w:rPr>
            </w:pPr>
            <w:r w:rsidRPr="00BC508A">
              <w:rPr>
                <w:snapToGrid w:val="0"/>
                <w:sz w:val="16"/>
              </w:rPr>
              <w:t>23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99A158" w14:textId="77777777" w:rsidR="00D40C70" w:rsidRPr="00BC508A" w:rsidRDefault="00D40C70" w:rsidP="00E6030B">
            <w:pPr>
              <w:pStyle w:val="TAL"/>
              <w:rPr>
                <w:snapToGrid w:val="0"/>
                <w:sz w:val="16"/>
              </w:rPr>
            </w:pPr>
            <w:r w:rsidRPr="00BC508A">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CF9E42" w14:textId="77777777" w:rsidR="00D40C70" w:rsidRPr="00BC508A" w:rsidRDefault="00D40C70" w:rsidP="00E6030B">
            <w:pPr>
              <w:pStyle w:val="TAL"/>
              <w:rPr>
                <w:lang w:eastAsia="zh-CN"/>
              </w:rPr>
            </w:pPr>
            <w:r w:rsidRPr="00BC508A">
              <w:rPr>
                <w:lang w:eastAsia="zh-CN"/>
              </w:rPr>
              <w:t>Procedures for APN Rate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F73C65"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D4B02E"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06258DD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0604B0"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EED081"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C1D123"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580F140" w14:textId="77777777" w:rsidR="00D40C70" w:rsidRPr="00BC508A" w:rsidRDefault="00D40C70" w:rsidP="00E6030B">
            <w:pPr>
              <w:pStyle w:val="TAL"/>
              <w:rPr>
                <w:snapToGrid w:val="0"/>
                <w:sz w:val="16"/>
              </w:rPr>
            </w:pPr>
            <w:r w:rsidRPr="00BC508A">
              <w:rPr>
                <w:snapToGrid w:val="0"/>
                <w:sz w:val="16"/>
              </w:rPr>
              <w:t>24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B3ED4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A3A6FF" w14:textId="77777777" w:rsidR="00D40C70" w:rsidRPr="00BC508A" w:rsidRDefault="00D40C70" w:rsidP="00E6030B">
            <w:pPr>
              <w:pStyle w:val="TAL"/>
              <w:rPr>
                <w:lang w:eastAsia="zh-CN"/>
              </w:rPr>
            </w:pPr>
            <w:r w:rsidRPr="00BC508A">
              <w:rPr>
                <w:lang w:eastAsia="zh-CN"/>
              </w:rPr>
              <w:t>Network features per TAI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4A606D"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61FCA1"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4907910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BE8954"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A745C3"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2C3969"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A33661" w14:textId="77777777" w:rsidR="00D40C70" w:rsidRPr="00BC508A" w:rsidRDefault="00D40C70" w:rsidP="00E6030B">
            <w:pPr>
              <w:pStyle w:val="TAL"/>
              <w:rPr>
                <w:snapToGrid w:val="0"/>
                <w:sz w:val="16"/>
              </w:rPr>
            </w:pPr>
            <w:r w:rsidRPr="00BC508A">
              <w:rPr>
                <w:snapToGrid w:val="0"/>
                <w:sz w:val="16"/>
              </w:rPr>
              <w:t>24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69FAC9"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8C6B8CD" w14:textId="77777777" w:rsidR="00D40C70" w:rsidRPr="00BC508A" w:rsidRDefault="00D40C70" w:rsidP="00E6030B">
            <w:pPr>
              <w:pStyle w:val="TAL"/>
              <w:rPr>
                <w:lang w:eastAsia="zh-CN"/>
              </w:rPr>
            </w:pPr>
            <w:r w:rsidRPr="00BC508A">
              <w:rPr>
                <w:lang w:eastAsia="zh-CN"/>
              </w:rPr>
              <w:t>SMS transfer using Control Plane CIoT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AC6AC3"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888FF6"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1F0F293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53B061"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A2563A"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D2B282"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16EAFB" w14:textId="77777777" w:rsidR="00D40C70" w:rsidRPr="00BC508A" w:rsidRDefault="00D40C70" w:rsidP="00E6030B">
            <w:pPr>
              <w:pStyle w:val="TAL"/>
              <w:rPr>
                <w:snapToGrid w:val="0"/>
                <w:sz w:val="16"/>
              </w:rPr>
            </w:pPr>
            <w:r w:rsidRPr="00BC508A">
              <w:rPr>
                <w:snapToGrid w:val="0"/>
                <w:sz w:val="16"/>
              </w:rPr>
              <w:t>24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41A382" w14:textId="77777777" w:rsidR="00D40C70" w:rsidRPr="00BC508A" w:rsidRDefault="00D40C70" w:rsidP="00E6030B">
            <w:pPr>
              <w:pStyle w:val="TAL"/>
              <w:rPr>
                <w:snapToGrid w:val="0"/>
                <w:sz w:val="16"/>
              </w:rPr>
            </w:pPr>
            <w:r w:rsidRPr="00BC508A">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2A83AD" w14:textId="77777777" w:rsidR="00D40C70" w:rsidRPr="00BC508A" w:rsidRDefault="00D40C70" w:rsidP="00E6030B">
            <w:pPr>
              <w:pStyle w:val="TAL"/>
              <w:rPr>
                <w:lang w:eastAsia="zh-CN"/>
              </w:rPr>
            </w:pPr>
            <w:r w:rsidRPr="00BC508A">
              <w:rPr>
                <w:lang w:eastAsia="zh-CN"/>
              </w:rPr>
              <w:t>Signalling of link MTU during non-IP connection establish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0A4855"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85BF77"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46557A2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AD4640"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6CD739"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89749B"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4B426B" w14:textId="77777777" w:rsidR="00D40C70" w:rsidRPr="00BC508A" w:rsidRDefault="00D40C70" w:rsidP="00E6030B">
            <w:pPr>
              <w:pStyle w:val="TAL"/>
              <w:rPr>
                <w:snapToGrid w:val="0"/>
                <w:sz w:val="16"/>
              </w:rPr>
            </w:pPr>
            <w:r w:rsidRPr="00BC508A">
              <w:rPr>
                <w:snapToGrid w:val="0"/>
                <w:sz w:val="16"/>
              </w:rPr>
              <w:t>24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3FA9C2"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605BBB" w14:textId="77777777" w:rsidR="00D40C70" w:rsidRPr="00BC508A" w:rsidRDefault="00D40C70" w:rsidP="00E6030B">
            <w:pPr>
              <w:pStyle w:val="TAL"/>
              <w:rPr>
                <w:lang w:eastAsia="zh-CN"/>
              </w:rPr>
            </w:pPr>
            <w:r w:rsidRPr="00BC508A">
              <w:rPr>
                <w:lang w:eastAsia="zh-CN"/>
              </w:rPr>
              <w:t>Enabling to switch from CP to UP CIoT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ABF046"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2D7105"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3C1C0DD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3BD986"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14BBBB"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72A470" w14:textId="77777777" w:rsidR="00D40C70" w:rsidRPr="00BC508A" w:rsidRDefault="00D40C70" w:rsidP="00E6030B">
            <w:pPr>
              <w:pStyle w:val="TAL"/>
              <w:rPr>
                <w:snapToGrid w:val="0"/>
                <w:sz w:val="16"/>
              </w:rPr>
            </w:pPr>
            <w:r w:rsidRPr="00BC508A">
              <w:rPr>
                <w:snapToGrid w:val="0"/>
                <w:sz w:val="16"/>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1B3CAD" w14:textId="77777777" w:rsidR="00D40C70" w:rsidRPr="00BC508A" w:rsidRDefault="00D40C70" w:rsidP="00E6030B">
            <w:pPr>
              <w:pStyle w:val="TAL"/>
              <w:rPr>
                <w:snapToGrid w:val="0"/>
                <w:sz w:val="16"/>
              </w:rPr>
            </w:pPr>
            <w:r w:rsidRPr="00BC508A">
              <w:rPr>
                <w:snapToGrid w:val="0"/>
                <w:sz w:val="16"/>
              </w:rPr>
              <w:t>24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F3601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BAF2E9" w14:textId="77777777" w:rsidR="00D40C70" w:rsidRPr="00BC508A" w:rsidRDefault="00D40C70" w:rsidP="00E6030B">
            <w:pPr>
              <w:pStyle w:val="TAL"/>
              <w:rPr>
                <w:lang w:eastAsia="zh-CN"/>
              </w:rPr>
            </w:pPr>
            <w:r w:rsidRPr="00BC508A">
              <w:rPr>
                <w:lang w:eastAsia="zh-CN"/>
              </w:rPr>
              <w:t>"Multiple accesses to a PDN connection not allowed" in NW-initiated PDN disconnec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0574DE"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61202C"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76D1EBB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4AD43F"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BD316E"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1E19D0"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D0F3AA" w14:textId="77777777" w:rsidR="00D40C70" w:rsidRPr="00BC508A" w:rsidRDefault="00D40C70" w:rsidP="00E6030B">
            <w:pPr>
              <w:pStyle w:val="TAL"/>
              <w:rPr>
                <w:snapToGrid w:val="0"/>
                <w:sz w:val="16"/>
              </w:rPr>
            </w:pPr>
            <w:r w:rsidRPr="00BC508A">
              <w:rPr>
                <w:snapToGrid w:val="0"/>
                <w:sz w:val="16"/>
              </w:rPr>
              <w:t>24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2095F3"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257947" w14:textId="77777777" w:rsidR="00D40C70" w:rsidRPr="00BC508A" w:rsidRDefault="00D40C70" w:rsidP="00E6030B">
            <w:pPr>
              <w:pStyle w:val="TAL"/>
              <w:rPr>
                <w:lang w:eastAsia="zh-CN"/>
              </w:rPr>
            </w:pPr>
            <w:r w:rsidRPr="00BC508A">
              <w:rPr>
                <w:lang w:eastAsia="zh-CN"/>
              </w:rPr>
              <w:t>Support of PCO signaling for SCEF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AA3EC8"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375C04"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518D8B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4D3C73"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14E79D"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0631CC"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B14F0D" w14:textId="77777777" w:rsidR="00D40C70" w:rsidRPr="00BC508A" w:rsidRDefault="00D40C70" w:rsidP="00E6030B">
            <w:pPr>
              <w:pStyle w:val="TAL"/>
              <w:rPr>
                <w:snapToGrid w:val="0"/>
                <w:sz w:val="16"/>
              </w:rPr>
            </w:pPr>
            <w:r w:rsidRPr="00BC508A">
              <w:rPr>
                <w:snapToGrid w:val="0"/>
                <w:sz w:val="16"/>
              </w:rPr>
              <w:t>24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328DCD"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76B07C" w14:textId="77777777" w:rsidR="00D40C70" w:rsidRPr="00BC508A" w:rsidRDefault="00D40C70" w:rsidP="00E6030B">
            <w:pPr>
              <w:pStyle w:val="TAL"/>
              <w:rPr>
                <w:lang w:eastAsia="zh-CN"/>
              </w:rPr>
            </w:pPr>
            <w:r w:rsidRPr="00BC508A">
              <w:rPr>
                <w:lang w:eastAsia="zh-CN"/>
              </w:rPr>
              <w:t>EPS attach with CIoT EPS Optimisation based on System inform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5D7C09"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6C29D3"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7653CF2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304D0F"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091D4D"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B5FF8C" w14:textId="77777777" w:rsidR="00D40C70" w:rsidRPr="00BC508A" w:rsidRDefault="00D40C70" w:rsidP="00E6030B">
            <w:pPr>
              <w:pStyle w:val="TAL"/>
              <w:rPr>
                <w:snapToGrid w:val="0"/>
                <w:sz w:val="16"/>
              </w:rPr>
            </w:pPr>
            <w:r w:rsidRPr="00BC508A">
              <w:rPr>
                <w:snapToGrid w:val="0"/>
                <w:sz w:val="16"/>
              </w:rPr>
              <w:t>CP-16036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1958E7" w14:textId="77777777" w:rsidR="00D40C70" w:rsidRPr="00BC508A" w:rsidRDefault="00D40C70" w:rsidP="00E6030B">
            <w:pPr>
              <w:pStyle w:val="TAL"/>
              <w:rPr>
                <w:snapToGrid w:val="0"/>
                <w:sz w:val="16"/>
              </w:rPr>
            </w:pPr>
            <w:r w:rsidRPr="00BC508A">
              <w:rPr>
                <w:snapToGrid w:val="0"/>
                <w:sz w:val="16"/>
              </w:rPr>
              <w:t>24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7474DA"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B3AE5B" w14:textId="77777777" w:rsidR="00D40C70" w:rsidRPr="00BC508A" w:rsidRDefault="00D40C70" w:rsidP="00E6030B">
            <w:pPr>
              <w:pStyle w:val="TAL"/>
              <w:rPr>
                <w:lang w:eastAsia="zh-CN"/>
              </w:rPr>
            </w:pPr>
            <w:r w:rsidRPr="00BC508A">
              <w:rPr>
                <w:lang w:eastAsia="zh-CN"/>
              </w:rPr>
              <w:t>Active Flag handling in CP-CIoT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34A6C2"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EE482D"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5F06C50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3FA93F"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4C9CD9"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29E4D5"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3C9B78" w14:textId="77777777" w:rsidR="00D40C70" w:rsidRPr="00BC508A" w:rsidRDefault="00D40C70" w:rsidP="00E6030B">
            <w:pPr>
              <w:pStyle w:val="TAL"/>
              <w:rPr>
                <w:snapToGrid w:val="0"/>
                <w:sz w:val="16"/>
              </w:rPr>
            </w:pPr>
            <w:r w:rsidRPr="00BC508A">
              <w:rPr>
                <w:snapToGrid w:val="0"/>
                <w:sz w:val="16"/>
              </w:rPr>
              <w:t>23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250723" w14:textId="77777777" w:rsidR="00D40C70" w:rsidRPr="00BC508A" w:rsidRDefault="00D40C70" w:rsidP="00E6030B">
            <w:pPr>
              <w:pStyle w:val="TAL"/>
              <w:rPr>
                <w:snapToGrid w:val="0"/>
                <w:sz w:val="16"/>
              </w:rPr>
            </w:pPr>
            <w:r w:rsidRPr="00BC508A">
              <w:rPr>
                <w:snapToGrid w:val="0"/>
                <w:sz w:val="16"/>
              </w:rPr>
              <w:t>1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8F9A91" w14:textId="77777777" w:rsidR="00D40C70" w:rsidRPr="00BC508A" w:rsidRDefault="00D40C70" w:rsidP="00E6030B">
            <w:pPr>
              <w:pStyle w:val="TAL"/>
              <w:rPr>
                <w:lang w:eastAsia="zh-CN"/>
              </w:rPr>
            </w:pPr>
            <w:r w:rsidRPr="00BC508A">
              <w:rPr>
                <w:lang w:eastAsia="zh-CN"/>
              </w:rPr>
              <w:t>CIoT Updates to Service Request Procedure for Transfer of Data via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295FC6"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4C2A7D"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0A606E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C2035A"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074AB2"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C94E94" w14:textId="77777777" w:rsidR="00D40C70" w:rsidRPr="00BC508A" w:rsidRDefault="00D40C70" w:rsidP="00E6030B">
            <w:pPr>
              <w:pStyle w:val="TAL"/>
              <w:rPr>
                <w:snapToGrid w:val="0"/>
                <w:sz w:val="16"/>
              </w:rPr>
            </w:pPr>
            <w:r w:rsidRPr="00BC508A">
              <w:rPr>
                <w:snapToGrid w:val="0"/>
                <w:sz w:val="16"/>
              </w:rPr>
              <w:t>CP-1603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D85B48" w14:textId="77777777" w:rsidR="00D40C70" w:rsidRPr="00BC508A" w:rsidRDefault="00D40C70" w:rsidP="00E6030B">
            <w:pPr>
              <w:pStyle w:val="TAL"/>
              <w:rPr>
                <w:snapToGrid w:val="0"/>
                <w:sz w:val="16"/>
              </w:rPr>
            </w:pPr>
            <w:r w:rsidRPr="00BC508A">
              <w:rPr>
                <w:snapToGrid w:val="0"/>
                <w:sz w:val="16"/>
              </w:rPr>
              <w:t>24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32B8F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EFA7F7" w14:textId="77777777" w:rsidR="00D40C70" w:rsidRPr="00BC508A" w:rsidRDefault="00D40C70" w:rsidP="00E6030B">
            <w:pPr>
              <w:pStyle w:val="TAL"/>
              <w:rPr>
                <w:lang w:eastAsia="zh-CN"/>
              </w:rPr>
            </w:pPr>
            <w:r w:rsidRPr="00BC508A">
              <w:rPr>
                <w:lang w:eastAsia="zh-CN"/>
              </w:rPr>
              <w:t>Rollback of MME paging behaviour in CP optimization and eDRX are us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0B7157"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0802CD"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2C454FA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78500B"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A37BAF"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CC9934" w14:textId="77777777" w:rsidR="00D40C70" w:rsidRPr="00BC508A" w:rsidRDefault="00D40C70" w:rsidP="00E6030B">
            <w:pPr>
              <w:pStyle w:val="TAL"/>
              <w:rPr>
                <w:snapToGrid w:val="0"/>
                <w:sz w:val="16"/>
              </w:rPr>
            </w:pPr>
            <w:r w:rsidRPr="00BC508A">
              <w:rPr>
                <w:snapToGrid w:val="0"/>
                <w:sz w:val="16"/>
              </w:rPr>
              <w:t>CP-16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1E354F" w14:textId="77777777" w:rsidR="00D40C70" w:rsidRPr="00BC508A" w:rsidRDefault="00D40C70" w:rsidP="00E6030B">
            <w:pPr>
              <w:pStyle w:val="TAL"/>
              <w:rPr>
                <w:snapToGrid w:val="0"/>
                <w:sz w:val="16"/>
              </w:rPr>
            </w:pPr>
            <w:r w:rsidRPr="00BC508A">
              <w:rPr>
                <w:snapToGrid w:val="0"/>
                <w:sz w:val="16"/>
              </w:rPr>
              <w:t>23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EFF43D"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798827" w14:textId="77777777" w:rsidR="00D40C70" w:rsidRPr="00BC508A" w:rsidRDefault="00D40C70" w:rsidP="00E6030B">
            <w:pPr>
              <w:pStyle w:val="TAL"/>
              <w:rPr>
                <w:lang w:eastAsia="zh-CN"/>
              </w:rPr>
            </w:pPr>
            <w:r w:rsidRPr="00BC508A">
              <w:rPr>
                <w:lang w:eastAsia="zh-CN"/>
              </w:rPr>
              <w:t>Correction of UE behaviour in substate ATTEMPTING-TO-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68F84A" w14:textId="77777777" w:rsidR="00D40C70" w:rsidRPr="00BC508A" w:rsidRDefault="00D40C70" w:rsidP="00E6030B">
            <w:pPr>
              <w:pStyle w:val="TAL"/>
              <w:rPr>
                <w:snapToGrid w:val="0"/>
                <w:sz w:val="16"/>
              </w:rPr>
            </w:pPr>
            <w:r w:rsidRPr="00BC508A">
              <w:rPr>
                <w:snapToGrid w:val="0"/>
                <w:sz w:val="16"/>
              </w:rPr>
              <w:t>13.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0A0A98" w14:textId="77777777" w:rsidR="00D40C70" w:rsidRPr="00BC508A" w:rsidRDefault="00D40C70" w:rsidP="00E6030B">
            <w:pPr>
              <w:pStyle w:val="TAL"/>
              <w:rPr>
                <w:snapToGrid w:val="0"/>
                <w:sz w:val="16"/>
              </w:rPr>
            </w:pPr>
            <w:r w:rsidRPr="00BC508A">
              <w:rPr>
                <w:snapToGrid w:val="0"/>
                <w:sz w:val="16"/>
              </w:rPr>
              <w:t>14.0.0</w:t>
            </w:r>
          </w:p>
        </w:tc>
      </w:tr>
      <w:tr w:rsidR="00D40C70" w:rsidRPr="00BC508A" w14:paraId="4200054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0D5264"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1EC448"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5CE508" w14:textId="77777777" w:rsidR="00D40C70" w:rsidRPr="00BC508A" w:rsidRDefault="00D40C70" w:rsidP="00E6030B">
            <w:pPr>
              <w:pStyle w:val="TAL"/>
              <w:rPr>
                <w:snapToGrid w:val="0"/>
                <w:sz w:val="16"/>
              </w:rPr>
            </w:pPr>
            <w:r w:rsidRPr="00BC508A">
              <w:rPr>
                <w:snapToGrid w:val="0"/>
                <w:sz w:val="16"/>
              </w:rPr>
              <w:t>CP-16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CB4CE1" w14:textId="77777777" w:rsidR="00D40C70" w:rsidRPr="00BC508A" w:rsidRDefault="00D40C70" w:rsidP="00E6030B">
            <w:pPr>
              <w:pStyle w:val="TAL"/>
              <w:rPr>
                <w:snapToGrid w:val="0"/>
                <w:sz w:val="16"/>
              </w:rPr>
            </w:pPr>
            <w:r w:rsidRPr="00BC508A">
              <w:rPr>
                <w:snapToGrid w:val="0"/>
                <w:sz w:val="16"/>
              </w:rPr>
              <w:t>23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514003"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1178A0" w14:textId="77777777" w:rsidR="00D40C70" w:rsidRPr="00BC508A" w:rsidRDefault="00D40C70" w:rsidP="00E6030B">
            <w:pPr>
              <w:pStyle w:val="TAL"/>
              <w:rPr>
                <w:lang w:eastAsia="zh-CN"/>
              </w:rPr>
            </w:pPr>
            <w:r w:rsidRPr="00BC508A">
              <w:rPr>
                <w:lang w:eastAsia="zh-CN"/>
              </w:rPr>
              <w:t>T3411 handling correction for RRC connection failure ca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4D5B2F" w14:textId="77777777" w:rsidR="00D40C70" w:rsidRPr="00BC508A" w:rsidRDefault="00D40C70" w:rsidP="00E6030B">
            <w:pPr>
              <w:pStyle w:val="TAL"/>
              <w:rPr>
                <w:snapToGrid w:val="0"/>
                <w:sz w:val="16"/>
              </w:rPr>
            </w:pPr>
            <w:r w:rsidRPr="00BC508A">
              <w:rPr>
                <w:snapToGrid w:val="0"/>
                <w:sz w:val="16"/>
              </w:rPr>
              <w:t>13.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AFD160" w14:textId="77777777" w:rsidR="00D40C70" w:rsidRPr="00BC508A" w:rsidRDefault="00D40C70" w:rsidP="00E6030B">
            <w:pPr>
              <w:pStyle w:val="TAL"/>
              <w:rPr>
                <w:snapToGrid w:val="0"/>
                <w:sz w:val="16"/>
              </w:rPr>
            </w:pPr>
            <w:r w:rsidRPr="00BC508A">
              <w:rPr>
                <w:snapToGrid w:val="0"/>
                <w:sz w:val="16"/>
              </w:rPr>
              <w:t>14.0.0</w:t>
            </w:r>
          </w:p>
        </w:tc>
      </w:tr>
      <w:tr w:rsidR="00D40C70" w:rsidRPr="00BC508A" w14:paraId="476F035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D82202"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9D61B3"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B9C1A1" w14:textId="77777777" w:rsidR="00D40C70" w:rsidRPr="00BC508A" w:rsidRDefault="00D40C70" w:rsidP="00E6030B">
            <w:pPr>
              <w:pStyle w:val="TAL"/>
              <w:rPr>
                <w:snapToGrid w:val="0"/>
                <w:sz w:val="16"/>
              </w:rPr>
            </w:pPr>
            <w:r w:rsidRPr="00BC508A">
              <w:rPr>
                <w:snapToGrid w:val="0"/>
                <w:sz w:val="16"/>
              </w:rPr>
              <w:t>CP-16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4620C5" w14:textId="77777777" w:rsidR="00D40C70" w:rsidRPr="00BC508A" w:rsidRDefault="00D40C70" w:rsidP="00E6030B">
            <w:pPr>
              <w:pStyle w:val="TAL"/>
              <w:rPr>
                <w:snapToGrid w:val="0"/>
                <w:sz w:val="16"/>
              </w:rPr>
            </w:pPr>
            <w:r w:rsidRPr="00BC508A">
              <w:rPr>
                <w:snapToGrid w:val="0"/>
                <w:sz w:val="16"/>
              </w:rPr>
              <w:t>23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63F2F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6CDFED" w14:textId="77777777" w:rsidR="00D40C70" w:rsidRPr="00BC508A" w:rsidRDefault="00D40C70" w:rsidP="00E6030B">
            <w:pPr>
              <w:pStyle w:val="TAL"/>
              <w:rPr>
                <w:lang w:eastAsia="zh-CN"/>
              </w:rPr>
            </w:pPr>
            <w:r w:rsidRPr="00BC508A">
              <w:rPr>
                <w:lang w:eastAsia="zh-CN"/>
              </w:rPr>
              <w:t>Collision case handling for service request for SMS and IMSI detach from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D733AE" w14:textId="77777777" w:rsidR="00D40C70" w:rsidRPr="00BC508A" w:rsidRDefault="00D40C70" w:rsidP="00E6030B">
            <w:pPr>
              <w:pStyle w:val="TAL"/>
              <w:rPr>
                <w:snapToGrid w:val="0"/>
                <w:sz w:val="16"/>
              </w:rPr>
            </w:pPr>
            <w:r w:rsidRPr="00BC508A">
              <w:rPr>
                <w:snapToGrid w:val="0"/>
                <w:sz w:val="16"/>
              </w:rPr>
              <w:t>13.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E676F8" w14:textId="77777777" w:rsidR="00D40C70" w:rsidRPr="00BC508A" w:rsidRDefault="00D40C70" w:rsidP="00E6030B">
            <w:pPr>
              <w:pStyle w:val="TAL"/>
              <w:rPr>
                <w:snapToGrid w:val="0"/>
                <w:sz w:val="16"/>
              </w:rPr>
            </w:pPr>
            <w:r w:rsidRPr="00BC508A">
              <w:rPr>
                <w:snapToGrid w:val="0"/>
                <w:sz w:val="16"/>
              </w:rPr>
              <w:t>14.0.0</w:t>
            </w:r>
          </w:p>
        </w:tc>
      </w:tr>
      <w:tr w:rsidR="00D40C70" w:rsidRPr="00BC508A" w14:paraId="637A5E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E065E5"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B1BFA2"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118197" w14:textId="77777777" w:rsidR="00D40C70" w:rsidRPr="00BC508A" w:rsidRDefault="00D40C70" w:rsidP="00E6030B">
            <w:pPr>
              <w:pStyle w:val="TAL"/>
              <w:rPr>
                <w:snapToGrid w:val="0"/>
                <w:sz w:val="16"/>
              </w:rPr>
            </w:pPr>
            <w:r w:rsidRPr="00BC508A">
              <w:rPr>
                <w:snapToGrid w:val="0"/>
                <w:sz w:val="16"/>
              </w:rPr>
              <w:t>CP-16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A57298" w14:textId="77777777" w:rsidR="00D40C70" w:rsidRPr="00BC508A" w:rsidRDefault="00D40C70" w:rsidP="00E6030B">
            <w:pPr>
              <w:pStyle w:val="TAL"/>
              <w:rPr>
                <w:snapToGrid w:val="0"/>
                <w:sz w:val="16"/>
              </w:rPr>
            </w:pPr>
            <w:r w:rsidRPr="00BC508A">
              <w:rPr>
                <w:snapToGrid w:val="0"/>
                <w:sz w:val="16"/>
              </w:rPr>
              <w:t>24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2A0B0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F7101F" w14:textId="77777777" w:rsidR="00D40C70" w:rsidRPr="00BC508A" w:rsidRDefault="00D40C70" w:rsidP="00E6030B">
            <w:pPr>
              <w:pStyle w:val="TAL"/>
              <w:rPr>
                <w:lang w:eastAsia="zh-CN"/>
              </w:rPr>
            </w:pPr>
            <w:r w:rsidRPr="00BC508A">
              <w:rPr>
                <w:lang w:eastAsia="zh-CN"/>
              </w:rPr>
              <w:t>T3396 running due to the release message from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324EA7" w14:textId="77777777" w:rsidR="00D40C70" w:rsidRPr="00BC508A" w:rsidRDefault="00D40C70" w:rsidP="00E6030B">
            <w:pPr>
              <w:pStyle w:val="TAL"/>
              <w:rPr>
                <w:snapToGrid w:val="0"/>
                <w:sz w:val="16"/>
              </w:rPr>
            </w:pPr>
            <w:r w:rsidRPr="00BC508A">
              <w:rPr>
                <w:snapToGrid w:val="0"/>
                <w:sz w:val="16"/>
              </w:rPr>
              <w:t>13.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002AE5" w14:textId="77777777" w:rsidR="00D40C70" w:rsidRPr="00BC508A" w:rsidRDefault="00D40C70" w:rsidP="00E6030B">
            <w:pPr>
              <w:pStyle w:val="TAL"/>
              <w:rPr>
                <w:snapToGrid w:val="0"/>
                <w:sz w:val="16"/>
              </w:rPr>
            </w:pPr>
            <w:r w:rsidRPr="00BC508A">
              <w:rPr>
                <w:snapToGrid w:val="0"/>
                <w:sz w:val="16"/>
              </w:rPr>
              <w:t>14.0.0</w:t>
            </w:r>
          </w:p>
        </w:tc>
      </w:tr>
      <w:tr w:rsidR="00D40C70" w:rsidRPr="00BC508A" w14:paraId="599028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9935E4"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B54CB6"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4CB6A3" w14:textId="77777777" w:rsidR="00D40C70" w:rsidRPr="00BC508A"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0760DC" w14:textId="77777777" w:rsidR="00D40C70" w:rsidRPr="00BC508A"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1BA300"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4910FC" w14:textId="77777777" w:rsidR="00D40C70" w:rsidRPr="00BC508A" w:rsidRDefault="00D40C70" w:rsidP="00E6030B">
            <w:pPr>
              <w:pStyle w:val="TAL"/>
              <w:rPr>
                <w:lang w:eastAsia="zh-CN"/>
              </w:rPr>
            </w:pPr>
            <w:r w:rsidRPr="00BC508A">
              <w:rPr>
                <w:lang w:eastAsia="zh-CN"/>
              </w:rPr>
              <w:t>Various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1D9984" w14:textId="77777777" w:rsidR="00D40C70" w:rsidRPr="00BC508A" w:rsidRDefault="00D40C70" w:rsidP="00E6030B">
            <w:pPr>
              <w:pStyle w:val="TAL"/>
              <w:rPr>
                <w:snapToGrid w:val="0"/>
                <w:sz w:val="16"/>
              </w:rPr>
            </w:pPr>
            <w:r w:rsidRPr="00BC508A">
              <w:rPr>
                <w:snapToGrid w:val="0"/>
                <w:sz w:val="16"/>
              </w:rPr>
              <w:t>14.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975477" w14:textId="77777777" w:rsidR="00D40C70" w:rsidRPr="00BC508A" w:rsidRDefault="00D40C70" w:rsidP="00E6030B">
            <w:pPr>
              <w:pStyle w:val="TAL"/>
              <w:rPr>
                <w:snapToGrid w:val="0"/>
                <w:sz w:val="16"/>
              </w:rPr>
            </w:pPr>
            <w:r w:rsidRPr="00BC508A">
              <w:rPr>
                <w:snapToGrid w:val="0"/>
                <w:sz w:val="16"/>
              </w:rPr>
              <w:t>14.0.1</w:t>
            </w:r>
          </w:p>
        </w:tc>
      </w:tr>
    </w:tbl>
    <w:p w14:paraId="0A661DD6" w14:textId="77777777" w:rsidR="00D40C70" w:rsidRPr="00BC508A" w:rsidRDefault="00D40C70" w:rsidP="00D40C70"/>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8"/>
        <w:gridCol w:w="854"/>
        <w:gridCol w:w="1137"/>
        <w:gridCol w:w="704"/>
        <w:gridCol w:w="284"/>
        <w:gridCol w:w="283"/>
        <w:gridCol w:w="5241"/>
        <w:gridCol w:w="850"/>
      </w:tblGrid>
      <w:tr w:rsidR="00D40C70" w:rsidRPr="00BC508A" w14:paraId="52CD2DC1" w14:textId="77777777" w:rsidTr="004B5AA8">
        <w:trPr>
          <w:cantSplit/>
          <w:jc w:val="center"/>
        </w:trPr>
        <w:tc>
          <w:tcPr>
            <w:tcW w:w="10201" w:type="dxa"/>
            <w:gridSpan w:val="8"/>
            <w:shd w:val="clear" w:color="auto" w:fill="auto"/>
          </w:tcPr>
          <w:p w14:paraId="0A935FC1" w14:textId="77777777" w:rsidR="00D40C70" w:rsidRPr="00BC508A" w:rsidRDefault="00D40C70" w:rsidP="00E6030B">
            <w:pPr>
              <w:pStyle w:val="TAL"/>
              <w:jc w:val="center"/>
              <w:rPr>
                <w:b/>
                <w:sz w:val="16"/>
              </w:rPr>
            </w:pPr>
            <w:r w:rsidRPr="00BC508A">
              <w:rPr>
                <w:b/>
              </w:rPr>
              <w:t>Change history</w:t>
            </w:r>
          </w:p>
        </w:tc>
      </w:tr>
      <w:tr w:rsidR="004F6A7B" w:rsidRPr="00BC508A" w14:paraId="547CE33E" w14:textId="77777777" w:rsidTr="004B5AA8">
        <w:trPr>
          <w:cantSplit/>
          <w:jc w:val="center"/>
        </w:trPr>
        <w:tc>
          <w:tcPr>
            <w:tcW w:w="848" w:type="dxa"/>
            <w:shd w:val="clear" w:color="auto" w:fill="auto"/>
          </w:tcPr>
          <w:p w14:paraId="24611942" w14:textId="77777777" w:rsidR="00D40C70" w:rsidRPr="00BC508A" w:rsidRDefault="00D40C70" w:rsidP="00E6030B">
            <w:pPr>
              <w:pStyle w:val="TAL"/>
              <w:rPr>
                <w:b/>
                <w:sz w:val="16"/>
              </w:rPr>
            </w:pPr>
            <w:r w:rsidRPr="00BC508A">
              <w:rPr>
                <w:b/>
                <w:sz w:val="16"/>
              </w:rPr>
              <w:t>Date</w:t>
            </w:r>
          </w:p>
        </w:tc>
        <w:tc>
          <w:tcPr>
            <w:tcW w:w="854" w:type="dxa"/>
            <w:shd w:val="clear" w:color="auto" w:fill="auto"/>
          </w:tcPr>
          <w:p w14:paraId="3C12D224" w14:textId="77777777" w:rsidR="00D40C70" w:rsidRPr="00BC508A" w:rsidRDefault="00D40C70" w:rsidP="00E6030B">
            <w:pPr>
              <w:pStyle w:val="TAL"/>
              <w:rPr>
                <w:b/>
                <w:sz w:val="16"/>
              </w:rPr>
            </w:pPr>
            <w:r w:rsidRPr="00BC508A">
              <w:rPr>
                <w:b/>
                <w:sz w:val="16"/>
              </w:rPr>
              <w:t>Meeting</w:t>
            </w:r>
          </w:p>
        </w:tc>
        <w:tc>
          <w:tcPr>
            <w:tcW w:w="1137" w:type="dxa"/>
            <w:shd w:val="clear" w:color="auto" w:fill="auto"/>
          </w:tcPr>
          <w:p w14:paraId="39148EC3" w14:textId="77777777" w:rsidR="00D40C70" w:rsidRPr="00BC508A" w:rsidRDefault="00D40C70" w:rsidP="00E6030B">
            <w:pPr>
              <w:pStyle w:val="TAL"/>
              <w:rPr>
                <w:b/>
                <w:sz w:val="16"/>
              </w:rPr>
            </w:pPr>
            <w:r w:rsidRPr="00BC508A">
              <w:rPr>
                <w:b/>
                <w:sz w:val="16"/>
              </w:rPr>
              <w:t>TDoc</w:t>
            </w:r>
          </w:p>
        </w:tc>
        <w:tc>
          <w:tcPr>
            <w:tcW w:w="704" w:type="dxa"/>
            <w:shd w:val="clear" w:color="auto" w:fill="auto"/>
          </w:tcPr>
          <w:p w14:paraId="64B5A6F4" w14:textId="77777777" w:rsidR="00D40C70" w:rsidRPr="00BC508A" w:rsidRDefault="00D40C70" w:rsidP="00E6030B">
            <w:pPr>
              <w:pStyle w:val="TAL"/>
              <w:rPr>
                <w:b/>
                <w:sz w:val="16"/>
              </w:rPr>
            </w:pPr>
            <w:r w:rsidRPr="00BC508A">
              <w:rPr>
                <w:b/>
                <w:sz w:val="16"/>
              </w:rPr>
              <w:t>CR</w:t>
            </w:r>
          </w:p>
        </w:tc>
        <w:tc>
          <w:tcPr>
            <w:tcW w:w="284" w:type="dxa"/>
            <w:shd w:val="clear" w:color="auto" w:fill="auto"/>
          </w:tcPr>
          <w:p w14:paraId="27D2CFDC" w14:textId="77777777" w:rsidR="00D40C70" w:rsidRPr="00BC508A" w:rsidRDefault="00D40C70" w:rsidP="00E6030B">
            <w:pPr>
              <w:pStyle w:val="TAL"/>
              <w:rPr>
                <w:b/>
                <w:sz w:val="16"/>
              </w:rPr>
            </w:pPr>
            <w:r w:rsidRPr="00BC508A">
              <w:rPr>
                <w:b/>
                <w:sz w:val="16"/>
              </w:rPr>
              <w:t>Rev</w:t>
            </w:r>
          </w:p>
        </w:tc>
        <w:tc>
          <w:tcPr>
            <w:tcW w:w="283" w:type="dxa"/>
            <w:shd w:val="clear" w:color="auto" w:fill="auto"/>
          </w:tcPr>
          <w:p w14:paraId="5D7CF001" w14:textId="77777777" w:rsidR="00D40C70" w:rsidRPr="00BC508A" w:rsidRDefault="00D40C70" w:rsidP="00E6030B">
            <w:pPr>
              <w:pStyle w:val="TAL"/>
              <w:rPr>
                <w:b/>
                <w:sz w:val="16"/>
              </w:rPr>
            </w:pPr>
            <w:r w:rsidRPr="00BC508A">
              <w:rPr>
                <w:b/>
                <w:sz w:val="16"/>
              </w:rPr>
              <w:t>Cat</w:t>
            </w:r>
          </w:p>
        </w:tc>
        <w:tc>
          <w:tcPr>
            <w:tcW w:w="5241" w:type="dxa"/>
            <w:shd w:val="clear" w:color="auto" w:fill="auto"/>
          </w:tcPr>
          <w:p w14:paraId="1D104256" w14:textId="77777777" w:rsidR="00D40C70" w:rsidRPr="00BC508A" w:rsidRDefault="00D40C70" w:rsidP="00E6030B">
            <w:pPr>
              <w:pStyle w:val="TAL"/>
              <w:rPr>
                <w:b/>
                <w:sz w:val="16"/>
              </w:rPr>
            </w:pPr>
            <w:r w:rsidRPr="00BC508A">
              <w:rPr>
                <w:b/>
                <w:sz w:val="16"/>
              </w:rPr>
              <w:t>Subject/Comment</w:t>
            </w:r>
          </w:p>
        </w:tc>
        <w:tc>
          <w:tcPr>
            <w:tcW w:w="850" w:type="dxa"/>
            <w:shd w:val="clear" w:color="auto" w:fill="auto"/>
          </w:tcPr>
          <w:p w14:paraId="13CDAD45" w14:textId="77777777" w:rsidR="00D40C70" w:rsidRPr="00BC508A" w:rsidRDefault="00D40C70" w:rsidP="00E6030B">
            <w:pPr>
              <w:pStyle w:val="TAL"/>
              <w:rPr>
                <w:b/>
                <w:sz w:val="16"/>
              </w:rPr>
            </w:pPr>
            <w:r w:rsidRPr="00BC508A">
              <w:rPr>
                <w:b/>
                <w:sz w:val="16"/>
              </w:rPr>
              <w:t>New version</w:t>
            </w:r>
          </w:p>
        </w:tc>
      </w:tr>
      <w:tr w:rsidR="004F6A7B" w:rsidRPr="004F6A7B" w14:paraId="6F9C25CA" w14:textId="77777777" w:rsidTr="004B5AA8">
        <w:trPr>
          <w:cantSplit/>
          <w:jc w:val="center"/>
        </w:trPr>
        <w:tc>
          <w:tcPr>
            <w:tcW w:w="848" w:type="dxa"/>
            <w:shd w:val="clear" w:color="auto" w:fill="auto"/>
          </w:tcPr>
          <w:p w14:paraId="56269DAF" w14:textId="77777777" w:rsidR="00D40C70" w:rsidRPr="004B5AA8" w:rsidRDefault="00D40C70" w:rsidP="004B5AA8">
            <w:pPr>
              <w:pStyle w:val="TAL"/>
              <w:rPr>
                <w:sz w:val="16"/>
              </w:rPr>
            </w:pPr>
            <w:r w:rsidRPr="004B5AA8">
              <w:rPr>
                <w:sz w:val="16"/>
              </w:rPr>
              <w:t>2016-09</w:t>
            </w:r>
          </w:p>
        </w:tc>
        <w:tc>
          <w:tcPr>
            <w:tcW w:w="854" w:type="dxa"/>
            <w:shd w:val="clear" w:color="auto" w:fill="auto"/>
          </w:tcPr>
          <w:p w14:paraId="227C2C73" w14:textId="77777777" w:rsidR="00D40C70" w:rsidRPr="004B5AA8" w:rsidRDefault="00D40C70" w:rsidP="004B5AA8">
            <w:pPr>
              <w:pStyle w:val="TAL"/>
              <w:rPr>
                <w:sz w:val="16"/>
              </w:rPr>
            </w:pPr>
            <w:r w:rsidRPr="004B5AA8">
              <w:rPr>
                <w:sz w:val="16"/>
              </w:rPr>
              <w:t>CT#73</w:t>
            </w:r>
          </w:p>
        </w:tc>
        <w:tc>
          <w:tcPr>
            <w:tcW w:w="1137" w:type="dxa"/>
            <w:shd w:val="clear" w:color="auto" w:fill="auto"/>
          </w:tcPr>
          <w:p w14:paraId="10C20482" w14:textId="77777777" w:rsidR="00D40C70" w:rsidRPr="004B5AA8" w:rsidRDefault="00D40C70" w:rsidP="004B5AA8">
            <w:pPr>
              <w:pStyle w:val="TAL"/>
              <w:rPr>
                <w:sz w:val="16"/>
              </w:rPr>
            </w:pPr>
            <w:r w:rsidRPr="004B5AA8">
              <w:rPr>
                <w:sz w:val="16"/>
              </w:rPr>
              <w:t>CP-160516</w:t>
            </w:r>
          </w:p>
        </w:tc>
        <w:tc>
          <w:tcPr>
            <w:tcW w:w="704" w:type="dxa"/>
            <w:shd w:val="clear" w:color="auto" w:fill="auto"/>
          </w:tcPr>
          <w:p w14:paraId="7E33A2B3" w14:textId="77777777" w:rsidR="00D40C70" w:rsidRPr="004B5AA8" w:rsidRDefault="00D40C70" w:rsidP="004F6A7B">
            <w:pPr>
              <w:pStyle w:val="TAL"/>
              <w:rPr>
                <w:sz w:val="16"/>
              </w:rPr>
            </w:pPr>
            <w:r w:rsidRPr="004B5AA8">
              <w:rPr>
                <w:sz w:val="16"/>
              </w:rPr>
              <w:t>2459</w:t>
            </w:r>
          </w:p>
        </w:tc>
        <w:tc>
          <w:tcPr>
            <w:tcW w:w="284" w:type="dxa"/>
            <w:shd w:val="clear" w:color="auto" w:fill="auto"/>
          </w:tcPr>
          <w:p w14:paraId="1DF5A511" w14:textId="77777777" w:rsidR="00D40C70" w:rsidRPr="004B5AA8" w:rsidRDefault="00D40C70" w:rsidP="004B5AA8">
            <w:pPr>
              <w:pStyle w:val="TAL"/>
              <w:rPr>
                <w:sz w:val="16"/>
              </w:rPr>
            </w:pPr>
            <w:r w:rsidRPr="004B5AA8">
              <w:rPr>
                <w:sz w:val="16"/>
              </w:rPr>
              <w:t>2</w:t>
            </w:r>
          </w:p>
        </w:tc>
        <w:tc>
          <w:tcPr>
            <w:tcW w:w="283" w:type="dxa"/>
            <w:shd w:val="clear" w:color="auto" w:fill="auto"/>
          </w:tcPr>
          <w:p w14:paraId="73CA3059" w14:textId="77777777" w:rsidR="00D40C70" w:rsidRPr="004B5AA8" w:rsidRDefault="00D40C70" w:rsidP="004B5AA8">
            <w:pPr>
              <w:pStyle w:val="TAL"/>
              <w:rPr>
                <w:sz w:val="16"/>
              </w:rPr>
            </w:pPr>
            <w:r w:rsidRPr="004B5AA8">
              <w:rPr>
                <w:sz w:val="16"/>
              </w:rPr>
              <w:t>F</w:t>
            </w:r>
          </w:p>
        </w:tc>
        <w:tc>
          <w:tcPr>
            <w:tcW w:w="5241" w:type="dxa"/>
            <w:shd w:val="clear" w:color="auto" w:fill="auto"/>
          </w:tcPr>
          <w:p w14:paraId="2EADC8DC" w14:textId="77777777" w:rsidR="00D40C70" w:rsidRPr="004B5AA8" w:rsidRDefault="00D40C70" w:rsidP="004F6A7B">
            <w:pPr>
              <w:pStyle w:val="TAL"/>
              <w:rPr>
                <w:sz w:val="16"/>
              </w:rPr>
            </w:pPr>
            <w:r w:rsidRPr="004B5AA8">
              <w:rPr>
                <w:sz w:val="16"/>
              </w:rPr>
              <w:t>Handling of MO/MT CSFB in EMM-REGISTERED.ATTEMPTING-TO-UPDATE-MM</w:t>
            </w:r>
          </w:p>
        </w:tc>
        <w:tc>
          <w:tcPr>
            <w:tcW w:w="850" w:type="dxa"/>
            <w:shd w:val="clear" w:color="auto" w:fill="auto"/>
          </w:tcPr>
          <w:p w14:paraId="5BFF6395" w14:textId="77777777" w:rsidR="00D40C70" w:rsidRPr="004B5AA8" w:rsidRDefault="00D40C70" w:rsidP="004B5AA8">
            <w:pPr>
              <w:pStyle w:val="TAL"/>
              <w:rPr>
                <w:sz w:val="16"/>
              </w:rPr>
            </w:pPr>
            <w:r w:rsidRPr="004B5AA8">
              <w:rPr>
                <w:sz w:val="16"/>
              </w:rPr>
              <w:t>14.1.0</w:t>
            </w:r>
          </w:p>
        </w:tc>
      </w:tr>
      <w:tr w:rsidR="004F6A7B" w:rsidRPr="004F6A7B" w14:paraId="417917EC" w14:textId="77777777" w:rsidTr="004B5AA8">
        <w:trPr>
          <w:cantSplit/>
          <w:jc w:val="center"/>
        </w:trPr>
        <w:tc>
          <w:tcPr>
            <w:tcW w:w="848" w:type="dxa"/>
            <w:shd w:val="clear" w:color="auto" w:fill="auto"/>
          </w:tcPr>
          <w:p w14:paraId="5462AE58" w14:textId="77777777" w:rsidR="00D40C70" w:rsidRPr="004B5AA8" w:rsidRDefault="00D40C70" w:rsidP="004B5AA8">
            <w:pPr>
              <w:pStyle w:val="TAL"/>
              <w:rPr>
                <w:sz w:val="16"/>
              </w:rPr>
            </w:pPr>
            <w:r w:rsidRPr="004B5AA8">
              <w:rPr>
                <w:sz w:val="16"/>
              </w:rPr>
              <w:t>2016-09</w:t>
            </w:r>
          </w:p>
        </w:tc>
        <w:tc>
          <w:tcPr>
            <w:tcW w:w="854" w:type="dxa"/>
            <w:shd w:val="clear" w:color="auto" w:fill="auto"/>
          </w:tcPr>
          <w:p w14:paraId="68C73876" w14:textId="77777777" w:rsidR="00D40C70" w:rsidRPr="004B5AA8" w:rsidRDefault="00D40C70" w:rsidP="004B5AA8">
            <w:pPr>
              <w:pStyle w:val="TAL"/>
              <w:rPr>
                <w:sz w:val="16"/>
              </w:rPr>
            </w:pPr>
            <w:r w:rsidRPr="004B5AA8">
              <w:rPr>
                <w:sz w:val="16"/>
              </w:rPr>
              <w:t>CT#73</w:t>
            </w:r>
          </w:p>
        </w:tc>
        <w:tc>
          <w:tcPr>
            <w:tcW w:w="1137" w:type="dxa"/>
            <w:shd w:val="clear" w:color="auto" w:fill="auto"/>
          </w:tcPr>
          <w:p w14:paraId="3DCE068C" w14:textId="77777777" w:rsidR="00D40C70" w:rsidRPr="004B5AA8" w:rsidRDefault="00D40C70" w:rsidP="004B5AA8">
            <w:pPr>
              <w:pStyle w:val="TAL"/>
              <w:rPr>
                <w:sz w:val="16"/>
              </w:rPr>
            </w:pPr>
            <w:r w:rsidRPr="004B5AA8">
              <w:rPr>
                <w:sz w:val="16"/>
              </w:rPr>
              <w:t>CP-160516</w:t>
            </w:r>
          </w:p>
        </w:tc>
        <w:tc>
          <w:tcPr>
            <w:tcW w:w="704" w:type="dxa"/>
            <w:shd w:val="clear" w:color="auto" w:fill="auto"/>
          </w:tcPr>
          <w:p w14:paraId="23DDF01E" w14:textId="77777777" w:rsidR="00D40C70" w:rsidRPr="004B5AA8" w:rsidRDefault="00D40C70" w:rsidP="004F6A7B">
            <w:pPr>
              <w:pStyle w:val="TAL"/>
              <w:rPr>
                <w:sz w:val="16"/>
              </w:rPr>
            </w:pPr>
            <w:r w:rsidRPr="004B5AA8">
              <w:rPr>
                <w:sz w:val="16"/>
              </w:rPr>
              <w:t>2462</w:t>
            </w:r>
          </w:p>
        </w:tc>
        <w:tc>
          <w:tcPr>
            <w:tcW w:w="284" w:type="dxa"/>
            <w:shd w:val="clear" w:color="auto" w:fill="auto"/>
          </w:tcPr>
          <w:p w14:paraId="14517EC6" w14:textId="77777777" w:rsidR="00D40C70" w:rsidRPr="004B5AA8" w:rsidRDefault="00D40C70" w:rsidP="004B5AA8">
            <w:pPr>
              <w:pStyle w:val="TAL"/>
              <w:rPr>
                <w:sz w:val="16"/>
              </w:rPr>
            </w:pPr>
          </w:p>
        </w:tc>
        <w:tc>
          <w:tcPr>
            <w:tcW w:w="283" w:type="dxa"/>
            <w:shd w:val="clear" w:color="auto" w:fill="auto"/>
          </w:tcPr>
          <w:p w14:paraId="15793D89" w14:textId="77777777" w:rsidR="00D40C70" w:rsidRPr="004B5AA8" w:rsidRDefault="00D40C70" w:rsidP="004B5AA8">
            <w:pPr>
              <w:pStyle w:val="TAL"/>
              <w:rPr>
                <w:sz w:val="16"/>
              </w:rPr>
            </w:pPr>
            <w:r w:rsidRPr="004B5AA8">
              <w:rPr>
                <w:sz w:val="16"/>
              </w:rPr>
              <w:t>D</w:t>
            </w:r>
          </w:p>
        </w:tc>
        <w:tc>
          <w:tcPr>
            <w:tcW w:w="5241" w:type="dxa"/>
            <w:shd w:val="clear" w:color="auto" w:fill="auto"/>
          </w:tcPr>
          <w:p w14:paraId="673A6ECF" w14:textId="77777777" w:rsidR="00D40C70" w:rsidRPr="004B5AA8" w:rsidRDefault="00D40C70" w:rsidP="004F6A7B">
            <w:pPr>
              <w:pStyle w:val="TAL"/>
              <w:rPr>
                <w:sz w:val="16"/>
              </w:rPr>
            </w:pPr>
            <w:r w:rsidRPr="004B5AA8">
              <w:rPr>
                <w:sz w:val="16"/>
              </w:rPr>
              <w:t>Incorrectly formatted bullet list of PDN type values</w:t>
            </w:r>
          </w:p>
        </w:tc>
        <w:tc>
          <w:tcPr>
            <w:tcW w:w="850" w:type="dxa"/>
            <w:shd w:val="clear" w:color="auto" w:fill="auto"/>
          </w:tcPr>
          <w:p w14:paraId="47B9E453" w14:textId="77777777" w:rsidR="00D40C70" w:rsidRPr="004B5AA8" w:rsidRDefault="00D40C70" w:rsidP="004B5AA8">
            <w:pPr>
              <w:pStyle w:val="TAL"/>
              <w:rPr>
                <w:sz w:val="16"/>
              </w:rPr>
            </w:pPr>
            <w:r w:rsidRPr="004B5AA8">
              <w:rPr>
                <w:sz w:val="16"/>
              </w:rPr>
              <w:t>14.1.0</w:t>
            </w:r>
          </w:p>
        </w:tc>
      </w:tr>
      <w:tr w:rsidR="004F6A7B" w:rsidRPr="004F6A7B" w14:paraId="0DEF1732" w14:textId="77777777" w:rsidTr="004B5AA8">
        <w:trPr>
          <w:cantSplit/>
          <w:jc w:val="center"/>
        </w:trPr>
        <w:tc>
          <w:tcPr>
            <w:tcW w:w="848" w:type="dxa"/>
            <w:shd w:val="clear" w:color="auto" w:fill="auto"/>
          </w:tcPr>
          <w:p w14:paraId="5D97956B" w14:textId="77777777" w:rsidR="00D40C70" w:rsidRPr="004B5AA8" w:rsidRDefault="00D40C70" w:rsidP="004B5AA8">
            <w:pPr>
              <w:pStyle w:val="TAL"/>
              <w:rPr>
                <w:sz w:val="16"/>
              </w:rPr>
            </w:pPr>
            <w:r w:rsidRPr="004B5AA8">
              <w:rPr>
                <w:sz w:val="16"/>
              </w:rPr>
              <w:t>2016-09</w:t>
            </w:r>
          </w:p>
        </w:tc>
        <w:tc>
          <w:tcPr>
            <w:tcW w:w="854" w:type="dxa"/>
            <w:shd w:val="clear" w:color="auto" w:fill="auto"/>
          </w:tcPr>
          <w:p w14:paraId="1B4C1E2A" w14:textId="77777777" w:rsidR="00D40C70" w:rsidRPr="004B5AA8" w:rsidRDefault="00D40C70" w:rsidP="004B5AA8">
            <w:pPr>
              <w:pStyle w:val="TAL"/>
              <w:rPr>
                <w:sz w:val="16"/>
              </w:rPr>
            </w:pPr>
            <w:r w:rsidRPr="004B5AA8">
              <w:rPr>
                <w:sz w:val="16"/>
              </w:rPr>
              <w:t>CT#73</w:t>
            </w:r>
          </w:p>
        </w:tc>
        <w:tc>
          <w:tcPr>
            <w:tcW w:w="1137" w:type="dxa"/>
            <w:shd w:val="clear" w:color="auto" w:fill="auto"/>
          </w:tcPr>
          <w:p w14:paraId="522DE123" w14:textId="77777777" w:rsidR="00D40C70" w:rsidRPr="004B5AA8" w:rsidRDefault="00D40C70" w:rsidP="004B5AA8">
            <w:pPr>
              <w:pStyle w:val="TAL"/>
              <w:rPr>
                <w:sz w:val="16"/>
              </w:rPr>
            </w:pPr>
            <w:r w:rsidRPr="004B5AA8">
              <w:rPr>
                <w:sz w:val="16"/>
              </w:rPr>
              <w:t>CP-160488</w:t>
            </w:r>
          </w:p>
        </w:tc>
        <w:tc>
          <w:tcPr>
            <w:tcW w:w="704" w:type="dxa"/>
            <w:shd w:val="clear" w:color="auto" w:fill="auto"/>
          </w:tcPr>
          <w:p w14:paraId="4522D82D" w14:textId="77777777" w:rsidR="00D40C70" w:rsidRPr="004B5AA8" w:rsidRDefault="00D40C70" w:rsidP="004F6A7B">
            <w:pPr>
              <w:pStyle w:val="TAL"/>
              <w:rPr>
                <w:sz w:val="16"/>
              </w:rPr>
            </w:pPr>
            <w:r w:rsidRPr="004B5AA8">
              <w:rPr>
                <w:sz w:val="16"/>
              </w:rPr>
              <w:t>2464</w:t>
            </w:r>
          </w:p>
        </w:tc>
        <w:tc>
          <w:tcPr>
            <w:tcW w:w="284" w:type="dxa"/>
            <w:shd w:val="clear" w:color="auto" w:fill="auto"/>
          </w:tcPr>
          <w:p w14:paraId="64CC15BB" w14:textId="77777777" w:rsidR="00D40C70" w:rsidRPr="004B5AA8" w:rsidRDefault="00D40C70" w:rsidP="004B5AA8">
            <w:pPr>
              <w:pStyle w:val="TAL"/>
              <w:rPr>
                <w:sz w:val="16"/>
              </w:rPr>
            </w:pPr>
            <w:r w:rsidRPr="004B5AA8">
              <w:rPr>
                <w:sz w:val="16"/>
              </w:rPr>
              <w:t>1</w:t>
            </w:r>
          </w:p>
        </w:tc>
        <w:tc>
          <w:tcPr>
            <w:tcW w:w="283" w:type="dxa"/>
            <w:shd w:val="clear" w:color="auto" w:fill="auto"/>
          </w:tcPr>
          <w:p w14:paraId="046A898B" w14:textId="77777777" w:rsidR="00D40C70" w:rsidRPr="004B5AA8" w:rsidRDefault="00D40C70" w:rsidP="004B5AA8">
            <w:pPr>
              <w:pStyle w:val="TAL"/>
              <w:rPr>
                <w:sz w:val="16"/>
              </w:rPr>
            </w:pPr>
            <w:r w:rsidRPr="004B5AA8">
              <w:rPr>
                <w:sz w:val="16"/>
              </w:rPr>
              <w:t>A</w:t>
            </w:r>
          </w:p>
        </w:tc>
        <w:tc>
          <w:tcPr>
            <w:tcW w:w="5241" w:type="dxa"/>
            <w:shd w:val="clear" w:color="auto" w:fill="auto"/>
          </w:tcPr>
          <w:p w14:paraId="062B4E79" w14:textId="77777777" w:rsidR="00D40C70" w:rsidRPr="004B5AA8" w:rsidRDefault="00D40C70" w:rsidP="004F6A7B">
            <w:pPr>
              <w:pStyle w:val="TAL"/>
              <w:rPr>
                <w:sz w:val="16"/>
              </w:rPr>
            </w:pPr>
            <w:r w:rsidRPr="004B5AA8">
              <w:rPr>
                <w:sz w:val="16"/>
              </w:rPr>
              <w:t>NAS timer handling for eMTC</w:t>
            </w:r>
          </w:p>
        </w:tc>
        <w:tc>
          <w:tcPr>
            <w:tcW w:w="850" w:type="dxa"/>
            <w:shd w:val="clear" w:color="auto" w:fill="auto"/>
          </w:tcPr>
          <w:p w14:paraId="466E3B8B" w14:textId="77777777" w:rsidR="00D40C70" w:rsidRPr="004B5AA8" w:rsidRDefault="00D40C70" w:rsidP="004B5AA8">
            <w:pPr>
              <w:pStyle w:val="TAL"/>
              <w:rPr>
                <w:sz w:val="16"/>
              </w:rPr>
            </w:pPr>
            <w:r w:rsidRPr="004B5AA8">
              <w:rPr>
                <w:sz w:val="16"/>
              </w:rPr>
              <w:t>14.1.0</w:t>
            </w:r>
          </w:p>
        </w:tc>
      </w:tr>
      <w:tr w:rsidR="004F6A7B" w:rsidRPr="004F6A7B" w14:paraId="505BA293" w14:textId="77777777" w:rsidTr="004B5AA8">
        <w:trPr>
          <w:cantSplit/>
          <w:jc w:val="center"/>
        </w:trPr>
        <w:tc>
          <w:tcPr>
            <w:tcW w:w="848" w:type="dxa"/>
            <w:shd w:val="clear" w:color="auto" w:fill="auto"/>
          </w:tcPr>
          <w:p w14:paraId="28598885" w14:textId="77777777" w:rsidR="00D40C70" w:rsidRPr="004B5AA8" w:rsidRDefault="00D40C70" w:rsidP="004B5AA8">
            <w:pPr>
              <w:pStyle w:val="TAL"/>
              <w:rPr>
                <w:sz w:val="16"/>
              </w:rPr>
            </w:pPr>
            <w:r w:rsidRPr="004B5AA8">
              <w:rPr>
                <w:sz w:val="16"/>
              </w:rPr>
              <w:t>2016-09</w:t>
            </w:r>
          </w:p>
        </w:tc>
        <w:tc>
          <w:tcPr>
            <w:tcW w:w="854" w:type="dxa"/>
            <w:shd w:val="clear" w:color="auto" w:fill="auto"/>
          </w:tcPr>
          <w:p w14:paraId="0DD7285E" w14:textId="77777777" w:rsidR="00D40C70" w:rsidRPr="004B5AA8" w:rsidRDefault="00D40C70" w:rsidP="004B5AA8">
            <w:pPr>
              <w:pStyle w:val="TAL"/>
              <w:rPr>
                <w:sz w:val="16"/>
              </w:rPr>
            </w:pPr>
            <w:r w:rsidRPr="004B5AA8">
              <w:rPr>
                <w:sz w:val="16"/>
              </w:rPr>
              <w:t>CT#73</w:t>
            </w:r>
          </w:p>
        </w:tc>
        <w:tc>
          <w:tcPr>
            <w:tcW w:w="1137" w:type="dxa"/>
            <w:shd w:val="clear" w:color="auto" w:fill="auto"/>
          </w:tcPr>
          <w:p w14:paraId="12344DA8" w14:textId="77777777" w:rsidR="00D40C70" w:rsidRPr="004B5AA8" w:rsidRDefault="00D40C70" w:rsidP="004B5AA8">
            <w:pPr>
              <w:pStyle w:val="TAL"/>
              <w:rPr>
                <w:sz w:val="16"/>
              </w:rPr>
            </w:pPr>
            <w:r w:rsidRPr="004B5AA8">
              <w:rPr>
                <w:sz w:val="16"/>
              </w:rPr>
              <w:t>CP-160470</w:t>
            </w:r>
          </w:p>
        </w:tc>
        <w:tc>
          <w:tcPr>
            <w:tcW w:w="704" w:type="dxa"/>
            <w:shd w:val="clear" w:color="auto" w:fill="auto"/>
          </w:tcPr>
          <w:p w14:paraId="7B93DFA6" w14:textId="77777777" w:rsidR="00D40C70" w:rsidRPr="004B5AA8" w:rsidRDefault="00D40C70" w:rsidP="004F6A7B">
            <w:pPr>
              <w:pStyle w:val="TAL"/>
              <w:rPr>
                <w:sz w:val="16"/>
              </w:rPr>
            </w:pPr>
            <w:r w:rsidRPr="004B5AA8">
              <w:rPr>
                <w:sz w:val="16"/>
              </w:rPr>
              <w:t>2466</w:t>
            </w:r>
          </w:p>
        </w:tc>
        <w:tc>
          <w:tcPr>
            <w:tcW w:w="284" w:type="dxa"/>
            <w:shd w:val="clear" w:color="auto" w:fill="auto"/>
          </w:tcPr>
          <w:p w14:paraId="72F7D74A" w14:textId="77777777" w:rsidR="00D40C70" w:rsidRPr="004B5AA8" w:rsidRDefault="00D40C70" w:rsidP="004B5AA8">
            <w:pPr>
              <w:pStyle w:val="TAL"/>
              <w:rPr>
                <w:sz w:val="16"/>
              </w:rPr>
            </w:pPr>
            <w:r w:rsidRPr="004B5AA8">
              <w:rPr>
                <w:sz w:val="16"/>
              </w:rPr>
              <w:t>2</w:t>
            </w:r>
          </w:p>
        </w:tc>
        <w:tc>
          <w:tcPr>
            <w:tcW w:w="283" w:type="dxa"/>
            <w:shd w:val="clear" w:color="auto" w:fill="auto"/>
          </w:tcPr>
          <w:p w14:paraId="290B38FB" w14:textId="77777777" w:rsidR="00D40C70" w:rsidRPr="004B5AA8" w:rsidRDefault="00D40C70" w:rsidP="004B5AA8">
            <w:pPr>
              <w:pStyle w:val="TAL"/>
              <w:rPr>
                <w:sz w:val="16"/>
              </w:rPr>
            </w:pPr>
            <w:r w:rsidRPr="004B5AA8">
              <w:rPr>
                <w:sz w:val="16"/>
              </w:rPr>
              <w:t>A</w:t>
            </w:r>
          </w:p>
        </w:tc>
        <w:tc>
          <w:tcPr>
            <w:tcW w:w="5241" w:type="dxa"/>
            <w:shd w:val="clear" w:color="auto" w:fill="auto"/>
          </w:tcPr>
          <w:p w14:paraId="2E95BBD8" w14:textId="77777777" w:rsidR="00D40C70" w:rsidRPr="004B5AA8" w:rsidRDefault="00D40C70" w:rsidP="004F6A7B">
            <w:pPr>
              <w:pStyle w:val="TAL"/>
              <w:rPr>
                <w:sz w:val="16"/>
              </w:rPr>
            </w:pPr>
            <w:r w:rsidRPr="004B5AA8">
              <w:rPr>
                <w:sz w:val="16"/>
              </w:rPr>
              <w:t>Addition of DelayTolerant RRC establishment cause for NB-IoT</w:t>
            </w:r>
          </w:p>
        </w:tc>
        <w:tc>
          <w:tcPr>
            <w:tcW w:w="850" w:type="dxa"/>
            <w:shd w:val="clear" w:color="auto" w:fill="auto"/>
          </w:tcPr>
          <w:p w14:paraId="41540BF6" w14:textId="77777777" w:rsidR="00D40C70" w:rsidRPr="004B5AA8" w:rsidRDefault="00D40C70" w:rsidP="004B5AA8">
            <w:pPr>
              <w:pStyle w:val="TAL"/>
              <w:rPr>
                <w:sz w:val="16"/>
              </w:rPr>
            </w:pPr>
            <w:r w:rsidRPr="004B5AA8">
              <w:rPr>
                <w:sz w:val="16"/>
              </w:rPr>
              <w:t>14.1.0</w:t>
            </w:r>
          </w:p>
        </w:tc>
      </w:tr>
      <w:tr w:rsidR="004F6A7B" w:rsidRPr="004F6A7B" w14:paraId="752F3FBC" w14:textId="77777777" w:rsidTr="004B5AA8">
        <w:trPr>
          <w:cantSplit/>
          <w:jc w:val="center"/>
        </w:trPr>
        <w:tc>
          <w:tcPr>
            <w:tcW w:w="848" w:type="dxa"/>
            <w:shd w:val="clear" w:color="auto" w:fill="auto"/>
          </w:tcPr>
          <w:p w14:paraId="6678C2CF" w14:textId="77777777" w:rsidR="00D40C70" w:rsidRPr="004B5AA8" w:rsidRDefault="00D40C70" w:rsidP="004B5AA8">
            <w:pPr>
              <w:pStyle w:val="TAL"/>
              <w:rPr>
                <w:sz w:val="16"/>
              </w:rPr>
            </w:pPr>
            <w:r w:rsidRPr="004B5AA8">
              <w:rPr>
                <w:sz w:val="16"/>
              </w:rPr>
              <w:t>2016-09</w:t>
            </w:r>
          </w:p>
        </w:tc>
        <w:tc>
          <w:tcPr>
            <w:tcW w:w="854" w:type="dxa"/>
            <w:shd w:val="clear" w:color="auto" w:fill="auto"/>
          </w:tcPr>
          <w:p w14:paraId="41D65E22" w14:textId="77777777" w:rsidR="00D40C70" w:rsidRPr="004B5AA8" w:rsidRDefault="00D40C70" w:rsidP="004B5AA8">
            <w:pPr>
              <w:pStyle w:val="TAL"/>
              <w:rPr>
                <w:sz w:val="16"/>
              </w:rPr>
            </w:pPr>
            <w:r w:rsidRPr="004B5AA8">
              <w:rPr>
                <w:sz w:val="16"/>
              </w:rPr>
              <w:t>CT#73</w:t>
            </w:r>
          </w:p>
        </w:tc>
        <w:tc>
          <w:tcPr>
            <w:tcW w:w="1137" w:type="dxa"/>
            <w:shd w:val="clear" w:color="auto" w:fill="auto"/>
          </w:tcPr>
          <w:p w14:paraId="57E61D82" w14:textId="77777777" w:rsidR="00D40C70" w:rsidRPr="004B5AA8" w:rsidRDefault="00D40C70" w:rsidP="004B5AA8">
            <w:pPr>
              <w:pStyle w:val="TAL"/>
              <w:rPr>
                <w:sz w:val="16"/>
              </w:rPr>
            </w:pPr>
            <w:r w:rsidRPr="004B5AA8">
              <w:rPr>
                <w:sz w:val="16"/>
              </w:rPr>
              <w:t>CP-160488</w:t>
            </w:r>
          </w:p>
        </w:tc>
        <w:tc>
          <w:tcPr>
            <w:tcW w:w="704" w:type="dxa"/>
            <w:shd w:val="clear" w:color="auto" w:fill="auto"/>
          </w:tcPr>
          <w:p w14:paraId="3206F84B" w14:textId="77777777" w:rsidR="00D40C70" w:rsidRPr="004B5AA8" w:rsidRDefault="00D40C70" w:rsidP="004F6A7B">
            <w:pPr>
              <w:pStyle w:val="TAL"/>
              <w:rPr>
                <w:sz w:val="16"/>
              </w:rPr>
            </w:pPr>
            <w:r w:rsidRPr="004B5AA8">
              <w:rPr>
                <w:sz w:val="16"/>
              </w:rPr>
              <w:t>2475</w:t>
            </w:r>
          </w:p>
        </w:tc>
        <w:tc>
          <w:tcPr>
            <w:tcW w:w="284" w:type="dxa"/>
            <w:shd w:val="clear" w:color="auto" w:fill="auto"/>
          </w:tcPr>
          <w:p w14:paraId="50701695" w14:textId="77777777" w:rsidR="00D40C70" w:rsidRPr="004B5AA8" w:rsidRDefault="00D40C70" w:rsidP="004B5AA8">
            <w:pPr>
              <w:pStyle w:val="TAL"/>
              <w:rPr>
                <w:sz w:val="16"/>
              </w:rPr>
            </w:pPr>
            <w:r w:rsidRPr="004B5AA8">
              <w:rPr>
                <w:sz w:val="16"/>
              </w:rPr>
              <w:t>2</w:t>
            </w:r>
          </w:p>
        </w:tc>
        <w:tc>
          <w:tcPr>
            <w:tcW w:w="283" w:type="dxa"/>
            <w:shd w:val="clear" w:color="auto" w:fill="auto"/>
          </w:tcPr>
          <w:p w14:paraId="771F3AF3" w14:textId="77777777" w:rsidR="00D40C70" w:rsidRPr="004B5AA8" w:rsidRDefault="00D40C70" w:rsidP="004B5AA8">
            <w:pPr>
              <w:pStyle w:val="TAL"/>
              <w:rPr>
                <w:sz w:val="16"/>
              </w:rPr>
            </w:pPr>
            <w:r w:rsidRPr="004B5AA8">
              <w:rPr>
                <w:sz w:val="16"/>
              </w:rPr>
              <w:t>A</w:t>
            </w:r>
          </w:p>
        </w:tc>
        <w:tc>
          <w:tcPr>
            <w:tcW w:w="5241" w:type="dxa"/>
            <w:shd w:val="clear" w:color="auto" w:fill="auto"/>
          </w:tcPr>
          <w:p w14:paraId="042580E8" w14:textId="77777777" w:rsidR="00D40C70" w:rsidRPr="004B5AA8" w:rsidRDefault="00D40C70" w:rsidP="004F6A7B">
            <w:pPr>
              <w:pStyle w:val="TAL"/>
              <w:rPr>
                <w:sz w:val="16"/>
              </w:rPr>
            </w:pPr>
            <w:r w:rsidRPr="004B5AA8">
              <w:rPr>
                <w:sz w:val="16"/>
              </w:rPr>
              <w:t>Extended Wait Time for non-low access priority UEs in NB-IoT</w:t>
            </w:r>
          </w:p>
        </w:tc>
        <w:tc>
          <w:tcPr>
            <w:tcW w:w="850" w:type="dxa"/>
            <w:shd w:val="clear" w:color="auto" w:fill="auto"/>
          </w:tcPr>
          <w:p w14:paraId="2DCEE4E0" w14:textId="77777777" w:rsidR="00D40C70" w:rsidRPr="004B5AA8" w:rsidRDefault="00D40C70" w:rsidP="004B5AA8">
            <w:pPr>
              <w:pStyle w:val="TAL"/>
              <w:rPr>
                <w:sz w:val="16"/>
              </w:rPr>
            </w:pPr>
            <w:r w:rsidRPr="004B5AA8">
              <w:rPr>
                <w:sz w:val="16"/>
              </w:rPr>
              <w:t>14.1.0</w:t>
            </w:r>
          </w:p>
        </w:tc>
      </w:tr>
      <w:tr w:rsidR="004F6A7B" w:rsidRPr="004F6A7B" w14:paraId="07AE88AD" w14:textId="77777777" w:rsidTr="004B5AA8">
        <w:trPr>
          <w:cantSplit/>
          <w:jc w:val="center"/>
        </w:trPr>
        <w:tc>
          <w:tcPr>
            <w:tcW w:w="848" w:type="dxa"/>
            <w:shd w:val="clear" w:color="auto" w:fill="auto"/>
          </w:tcPr>
          <w:p w14:paraId="30AD11C0" w14:textId="77777777" w:rsidR="00D40C70" w:rsidRPr="004B5AA8" w:rsidRDefault="00D40C70" w:rsidP="004B5AA8">
            <w:pPr>
              <w:pStyle w:val="TAL"/>
              <w:rPr>
                <w:sz w:val="16"/>
              </w:rPr>
            </w:pPr>
            <w:r w:rsidRPr="004B5AA8">
              <w:rPr>
                <w:sz w:val="16"/>
              </w:rPr>
              <w:t>2016-09</w:t>
            </w:r>
          </w:p>
        </w:tc>
        <w:tc>
          <w:tcPr>
            <w:tcW w:w="854" w:type="dxa"/>
            <w:shd w:val="clear" w:color="auto" w:fill="auto"/>
          </w:tcPr>
          <w:p w14:paraId="7A8EAF5D" w14:textId="77777777" w:rsidR="00D40C70" w:rsidRPr="004B5AA8" w:rsidRDefault="00D40C70" w:rsidP="004B5AA8">
            <w:pPr>
              <w:pStyle w:val="TAL"/>
              <w:rPr>
                <w:sz w:val="16"/>
              </w:rPr>
            </w:pPr>
            <w:r w:rsidRPr="004B5AA8">
              <w:rPr>
                <w:sz w:val="16"/>
              </w:rPr>
              <w:t>CT#73</w:t>
            </w:r>
          </w:p>
        </w:tc>
        <w:tc>
          <w:tcPr>
            <w:tcW w:w="1137" w:type="dxa"/>
            <w:shd w:val="clear" w:color="auto" w:fill="auto"/>
          </w:tcPr>
          <w:p w14:paraId="4EEA80F7" w14:textId="77777777" w:rsidR="00D40C70" w:rsidRPr="004B5AA8" w:rsidRDefault="00D40C70" w:rsidP="004B5AA8">
            <w:pPr>
              <w:pStyle w:val="TAL"/>
              <w:rPr>
                <w:sz w:val="16"/>
              </w:rPr>
            </w:pPr>
            <w:r w:rsidRPr="004B5AA8">
              <w:rPr>
                <w:sz w:val="16"/>
              </w:rPr>
              <w:t>CP-160486</w:t>
            </w:r>
          </w:p>
        </w:tc>
        <w:tc>
          <w:tcPr>
            <w:tcW w:w="704" w:type="dxa"/>
            <w:shd w:val="clear" w:color="auto" w:fill="auto"/>
          </w:tcPr>
          <w:p w14:paraId="15625914" w14:textId="77777777" w:rsidR="00D40C70" w:rsidRPr="004B5AA8" w:rsidRDefault="00D40C70" w:rsidP="004F6A7B">
            <w:pPr>
              <w:pStyle w:val="TAL"/>
              <w:rPr>
                <w:sz w:val="16"/>
              </w:rPr>
            </w:pPr>
            <w:r w:rsidRPr="004B5AA8">
              <w:rPr>
                <w:sz w:val="16"/>
              </w:rPr>
              <w:t>2477</w:t>
            </w:r>
          </w:p>
        </w:tc>
        <w:tc>
          <w:tcPr>
            <w:tcW w:w="284" w:type="dxa"/>
            <w:shd w:val="clear" w:color="auto" w:fill="auto"/>
          </w:tcPr>
          <w:p w14:paraId="79000378" w14:textId="77777777" w:rsidR="00D40C70" w:rsidRPr="004B5AA8" w:rsidRDefault="00D40C70" w:rsidP="004B5AA8">
            <w:pPr>
              <w:pStyle w:val="TAL"/>
              <w:rPr>
                <w:sz w:val="16"/>
              </w:rPr>
            </w:pPr>
            <w:r w:rsidRPr="004B5AA8">
              <w:rPr>
                <w:sz w:val="16"/>
              </w:rPr>
              <w:t>3</w:t>
            </w:r>
          </w:p>
        </w:tc>
        <w:tc>
          <w:tcPr>
            <w:tcW w:w="283" w:type="dxa"/>
            <w:shd w:val="clear" w:color="auto" w:fill="auto"/>
          </w:tcPr>
          <w:p w14:paraId="1091FD12" w14:textId="77777777" w:rsidR="00D40C70" w:rsidRPr="004B5AA8" w:rsidRDefault="00D40C70" w:rsidP="004B5AA8">
            <w:pPr>
              <w:pStyle w:val="TAL"/>
              <w:rPr>
                <w:sz w:val="16"/>
              </w:rPr>
            </w:pPr>
            <w:r w:rsidRPr="004B5AA8">
              <w:rPr>
                <w:sz w:val="16"/>
              </w:rPr>
              <w:t>A</w:t>
            </w:r>
          </w:p>
        </w:tc>
        <w:tc>
          <w:tcPr>
            <w:tcW w:w="5241" w:type="dxa"/>
            <w:shd w:val="clear" w:color="auto" w:fill="auto"/>
          </w:tcPr>
          <w:p w14:paraId="4BA6535C" w14:textId="77777777" w:rsidR="00D40C70" w:rsidRPr="004B5AA8" w:rsidRDefault="00D40C70" w:rsidP="004F6A7B">
            <w:pPr>
              <w:pStyle w:val="TAL"/>
              <w:rPr>
                <w:sz w:val="16"/>
              </w:rPr>
            </w:pPr>
            <w:r w:rsidRPr="004B5AA8">
              <w:rPr>
                <w:sz w:val="16"/>
              </w:rPr>
              <w:t>Clarification for EMM-REGISTERED without PDN connection</w:t>
            </w:r>
          </w:p>
        </w:tc>
        <w:tc>
          <w:tcPr>
            <w:tcW w:w="850" w:type="dxa"/>
            <w:shd w:val="clear" w:color="auto" w:fill="auto"/>
          </w:tcPr>
          <w:p w14:paraId="46D8D6A0" w14:textId="77777777" w:rsidR="00D40C70" w:rsidRPr="004B5AA8" w:rsidRDefault="00D40C70" w:rsidP="004B5AA8">
            <w:pPr>
              <w:pStyle w:val="TAL"/>
              <w:rPr>
                <w:sz w:val="16"/>
              </w:rPr>
            </w:pPr>
            <w:r w:rsidRPr="004B5AA8">
              <w:rPr>
                <w:sz w:val="16"/>
              </w:rPr>
              <w:t>14.1.0</w:t>
            </w:r>
          </w:p>
        </w:tc>
      </w:tr>
      <w:tr w:rsidR="004F6A7B" w:rsidRPr="004F6A7B" w14:paraId="746C3754" w14:textId="77777777" w:rsidTr="004B5AA8">
        <w:trPr>
          <w:cantSplit/>
          <w:jc w:val="center"/>
        </w:trPr>
        <w:tc>
          <w:tcPr>
            <w:tcW w:w="848" w:type="dxa"/>
            <w:shd w:val="clear" w:color="auto" w:fill="auto"/>
          </w:tcPr>
          <w:p w14:paraId="4DBE1270" w14:textId="77777777" w:rsidR="00D40C70" w:rsidRPr="004B5AA8" w:rsidRDefault="00D40C70" w:rsidP="004B5AA8">
            <w:pPr>
              <w:pStyle w:val="TAL"/>
              <w:rPr>
                <w:sz w:val="16"/>
              </w:rPr>
            </w:pPr>
            <w:r w:rsidRPr="004B5AA8">
              <w:rPr>
                <w:sz w:val="16"/>
              </w:rPr>
              <w:t>2016-09</w:t>
            </w:r>
          </w:p>
        </w:tc>
        <w:tc>
          <w:tcPr>
            <w:tcW w:w="854" w:type="dxa"/>
            <w:shd w:val="clear" w:color="auto" w:fill="auto"/>
          </w:tcPr>
          <w:p w14:paraId="0FD6385E" w14:textId="77777777" w:rsidR="00D40C70" w:rsidRPr="004B5AA8" w:rsidRDefault="00D40C70" w:rsidP="004B5AA8">
            <w:pPr>
              <w:pStyle w:val="TAL"/>
              <w:rPr>
                <w:sz w:val="16"/>
              </w:rPr>
            </w:pPr>
            <w:r w:rsidRPr="004B5AA8">
              <w:rPr>
                <w:sz w:val="16"/>
              </w:rPr>
              <w:t>CT#73</w:t>
            </w:r>
          </w:p>
        </w:tc>
        <w:tc>
          <w:tcPr>
            <w:tcW w:w="1137" w:type="dxa"/>
            <w:shd w:val="clear" w:color="auto" w:fill="auto"/>
          </w:tcPr>
          <w:p w14:paraId="283D3448" w14:textId="77777777" w:rsidR="00D40C70" w:rsidRPr="004B5AA8" w:rsidRDefault="00D40C70" w:rsidP="004B5AA8">
            <w:pPr>
              <w:pStyle w:val="TAL"/>
              <w:rPr>
                <w:sz w:val="16"/>
              </w:rPr>
            </w:pPr>
            <w:r w:rsidRPr="004B5AA8">
              <w:rPr>
                <w:sz w:val="16"/>
              </w:rPr>
              <w:t>CP-160493</w:t>
            </w:r>
          </w:p>
        </w:tc>
        <w:tc>
          <w:tcPr>
            <w:tcW w:w="704" w:type="dxa"/>
            <w:shd w:val="clear" w:color="auto" w:fill="auto"/>
          </w:tcPr>
          <w:p w14:paraId="4F0B8898" w14:textId="77777777" w:rsidR="00D40C70" w:rsidRPr="004B5AA8" w:rsidRDefault="00D40C70" w:rsidP="004F6A7B">
            <w:pPr>
              <w:pStyle w:val="TAL"/>
              <w:rPr>
                <w:sz w:val="16"/>
              </w:rPr>
            </w:pPr>
            <w:r w:rsidRPr="004B5AA8">
              <w:rPr>
                <w:sz w:val="16"/>
              </w:rPr>
              <w:t>2478</w:t>
            </w:r>
          </w:p>
        </w:tc>
        <w:tc>
          <w:tcPr>
            <w:tcW w:w="284" w:type="dxa"/>
            <w:shd w:val="clear" w:color="auto" w:fill="auto"/>
          </w:tcPr>
          <w:p w14:paraId="08841247" w14:textId="77777777" w:rsidR="00D40C70" w:rsidRPr="004B5AA8" w:rsidRDefault="00D40C70" w:rsidP="004B5AA8">
            <w:pPr>
              <w:pStyle w:val="TAL"/>
              <w:rPr>
                <w:sz w:val="16"/>
              </w:rPr>
            </w:pPr>
          </w:p>
        </w:tc>
        <w:tc>
          <w:tcPr>
            <w:tcW w:w="283" w:type="dxa"/>
            <w:shd w:val="clear" w:color="auto" w:fill="auto"/>
          </w:tcPr>
          <w:p w14:paraId="4DBDE637" w14:textId="77777777" w:rsidR="00D40C70" w:rsidRPr="004B5AA8" w:rsidRDefault="00D40C70" w:rsidP="004B5AA8">
            <w:pPr>
              <w:pStyle w:val="TAL"/>
              <w:rPr>
                <w:sz w:val="16"/>
              </w:rPr>
            </w:pPr>
            <w:r w:rsidRPr="004B5AA8">
              <w:rPr>
                <w:sz w:val="16"/>
              </w:rPr>
              <w:t>A</w:t>
            </w:r>
          </w:p>
        </w:tc>
        <w:tc>
          <w:tcPr>
            <w:tcW w:w="5241" w:type="dxa"/>
            <w:shd w:val="clear" w:color="auto" w:fill="auto"/>
          </w:tcPr>
          <w:p w14:paraId="09359D35" w14:textId="77777777" w:rsidR="00D40C70" w:rsidRPr="004B5AA8" w:rsidRDefault="00D40C70" w:rsidP="004F6A7B">
            <w:pPr>
              <w:pStyle w:val="TAL"/>
              <w:rPr>
                <w:sz w:val="16"/>
              </w:rPr>
            </w:pPr>
            <w:r w:rsidRPr="004B5AA8">
              <w:rPr>
                <w:sz w:val="16"/>
              </w:rPr>
              <w:t>Message type for REMOTE UE REPORT and REMOTE UE REPORT RESPONSE message</w:t>
            </w:r>
          </w:p>
        </w:tc>
        <w:tc>
          <w:tcPr>
            <w:tcW w:w="850" w:type="dxa"/>
            <w:shd w:val="clear" w:color="auto" w:fill="auto"/>
          </w:tcPr>
          <w:p w14:paraId="68DCA9D5" w14:textId="77777777" w:rsidR="00D40C70" w:rsidRPr="004B5AA8" w:rsidRDefault="00D40C70" w:rsidP="004B5AA8">
            <w:pPr>
              <w:pStyle w:val="TAL"/>
              <w:rPr>
                <w:sz w:val="16"/>
              </w:rPr>
            </w:pPr>
            <w:r w:rsidRPr="004B5AA8">
              <w:rPr>
                <w:sz w:val="16"/>
              </w:rPr>
              <w:t>14.1.0</w:t>
            </w:r>
          </w:p>
        </w:tc>
      </w:tr>
      <w:tr w:rsidR="004F6A7B" w:rsidRPr="004F6A7B" w14:paraId="585A3A39" w14:textId="77777777" w:rsidTr="004B5AA8">
        <w:trPr>
          <w:cantSplit/>
          <w:jc w:val="center"/>
        </w:trPr>
        <w:tc>
          <w:tcPr>
            <w:tcW w:w="848" w:type="dxa"/>
            <w:shd w:val="clear" w:color="auto" w:fill="auto"/>
          </w:tcPr>
          <w:p w14:paraId="76938161" w14:textId="77777777" w:rsidR="00D40C70" w:rsidRPr="004B5AA8" w:rsidRDefault="00D40C70" w:rsidP="004B5AA8">
            <w:pPr>
              <w:pStyle w:val="TAL"/>
              <w:rPr>
                <w:sz w:val="16"/>
              </w:rPr>
            </w:pPr>
            <w:r w:rsidRPr="004B5AA8">
              <w:rPr>
                <w:sz w:val="16"/>
              </w:rPr>
              <w:t>2016-09</w:t>
            </w:r>
          </w:p>
        </w:tc>
        <w:tc>
          <w:tcPr>
            <w:tcW w:w="854" w:type="dxa"/>
            <w:shd w:val="clear" w:color="auto" w:fill="auto"/>
          </w:tcPr>
          <w:p w14:paraId="13D76DC9" w14:textId="77777777" w:rsidR="00D40C70" w:rsidRPr="004B5AA8" w:rsidRDefault="00D40C70" w:rsidP="004B5AA8">
            <w:pPr>
              <w:pStyle w:val="TAL"/>
              <w:rPr>
                <w:sz w:val="16"/>
              </w:rPr>
            </w:pPr>
            <w:r w:rsidRPr="004B5AA8">
              <w:rPr>
                <w:sz w:val="16"/>
              </w:rPr>
              <w:t>CT#73</w:t>
            </w:r>
          </w:p>
        </w:tc>
        <w:tc>
          <w:tcPr>
            <w:tcW w:w="1137" w:type="dxa"/>
            <w:shd w:val="clear" w:color="auto" w:fill="auto"/>
          </w:tcPr>
          <w:p w14:paraId="4A9B8220" w14:textId="77777777" w:rsidR="00D40C70" w:rsidRPr="004B5AA8" w:rsidRDefault="00D40C70" w:rsidP="004B5AA8">
            <w:pPr>
              <w:pStyle w:val="TAL"/>
              <w:rPr>
                <w:sz w:val="16"/>
              </w:rPr>
            </w:pPr>
            <w:r w:rsidRPr="004B5AA8">
              <w:rPr>
                <w:sz w:val="16"/>
              </w:rPr>
              <w:t>CP-160486</w:t>
            </w:r>
          </w:p>
        </w:tc>
        <w:tc>
          <w:tcPr>
            <w:tcW w:w="704" w:type="dxa"/>
            <w:shd w:val="clear" w:color="auto" w:fill="auto"/>
          </w:tcPr>
          <w:p w14:paraId="4ADBD1C0" w14:textId="77777777" w:rsidR="00D40C70" w:rsidRPr="004B5AA8" w:rsidRDefault="00D40C70" w:rsidP="004F6A7B">
            <w:pPr>
              <w:pStyle w:val="TAL"/>
              <w:rPr>
                <w:sz w:val="16"/>
              </w:rPr>
            </w:pPr>
            <w:r w:rsidRPr="004B5AA8">
              <w:rPr>
                <w:sz w:val="16"/>
              </w:rPr>
              <w:t>2481</w:t>
            </w:r>
          </w:p>
        </w:tc>
        <w:tc>
          <w:tcPr>
            <w:tcW w:w="284" w:type="dxa"/>
            <w:shd w:val="clear" w:color="auto" w:fill="auto"/>
          </w:tcPr>
          <w:p w14:paraId="6E0AA191" w14:textId="77777777" w:rsidR="00D40C70" w:rsidRPr="004B5AA8" w:rsidRDefault="00D40C70" w:rsidP="004B5AA8">
            <w:pPr>
              <w:pStyle w:val="TAL"/>
              <w:rPr>
                <w:sz w:val="16"/>
              </w:rPr>
            </w:pPr>
          </w:p>
        </w:tc>
        <w:tc>
          <w:tcPr>
            <w:tcW w:w="283" w:type="dxa"/>
            <w:shd w:val="clear" w:color="auto" w:fill="auto"/>
          </w:tcPr>
          <w:p w14:paraId="28E52A51" w14:textId="77777777" w:rsidR="00D40C70" w:rsidRPr="004B5AA8" w:rsidRDefault="00D40C70" w:rsidP="004B5AA8">
            <w:pPr>
              <w:pStyle w:val="TAL"/>
              <w:rPr>
                <w:sz w:val="16"/>
              </w:rPr>
            </w:pPr>
            <w:r w:rsidRPr="004B5AA8">
              <w:rPr>
                <w:sz w:val="16"/>
              </w:rPr>
              <w:t>A</w:t>
            </w:r>
          </w:p>
        </w:tc>
        <w:tc>
          <w:tcPr>
            <w:tcW w:w="5241" w:type="dxa"/>
            <w:shd w:val="clear" w:color="auto" w:fill="auto"/>
          </w:tcPr>
          <w:p w14:paraId="7A953BF7" w14:textId="77777777" w:rsidR="00D40C70" w:rsidRPr="004B5AA8" w:rsidRDefault="00D40C70" w:rsidP="004F6A7B">
            <w:pPr>
              <w:pStyle w:val="TAL"/>
              <w:rPr>
                <w:sz w:val="16"/>
              </w:rPr>
            </w:pPr>
            <w:r w:rsidRPr="004B5AA8">
              <w:rPr>
                <w:sz w:val="16"/>
              </w:rPr>
              <w:t>Correction of ePCO indication IE</w:t>
            </w:r>
          </w:p>
        </w:tc>
        <w:tc>
          <w:tcPr>
            <w:tcW w:w="850" w:type="dxa"/>
            <w:shd w:val="clear" w:color="auto" w:fill="auto"/>
          </w:tcPr>
          <w:p w14:paraId="4A2A6B11" w14:textId="77777777" w:rsidR="00D40C70" w:rsidRPr="004B5AA8" w:rsidRDefault="00D40C70" w:rsidP="004B5AA8">
            <w:pPr>
              <w:pStyle w:val="TAL"/>
              <w:rPr>
                <w:sz w:val="16"/>
              </w:rPr>
            </w:pPr>
            <w:r w:rsidRPr="004B5AA8">
              <w:rPr>
                <w:sz w:val="16"/>
              </w:rPr>
              <w:t>14.1.0</w:t>
            </w:r>
          </w:p>
        </w:tc>
      </w:tr>
      <w:tr w:rsidR="004F6A7B" w:rsidRPr="004F6A7B" w14:paraId="5DB5632B" w14:textId="77777777" w:rsidTr="004B5AA8">
        <w:trPr>
          <w:cantSplit/>
          <w:jc w:val="center"/>
        </w:trPr>
        <w:tc>
          <w:tcPr>
            <w:tcW w:w="848" w:type="dxa"/>
            <w:shd w:val="clear" w:color="auto" w:fill="auto"/>
          </w:tcPr>
          <w:p w14:paraId="18788EC0" w14:textId="77777777" w:rsidR="00D40C70" w:rsidRPr="004B5AA8" w:rsidRDefault="00D40C70" w:rsidP="004B5AA8">
            <w:pPr>
              <w:pStyle w:val="TAL"/>
              <w:rPr>
                <w:sz w:val="16"/>
              </w:rPr>
            </w:pPr>
            <w:r w:rsidRPr="004B5AA8">
              <w:rPr>
                <w:sz w:val="16"/>
              </w:rPr>
              <w:t>2016-09</w:t>
            </w:r>
          </w:p>
        </w:tc>
        <w:tc>
          <w:tcPr>
            <w:tcW w:w="854" w:type="dxa"/>
            <w:shd w:val="clear" w:color="auto" w:fill="auto"/>
          </w:tcPr>
          <w:p w14:paraId="640920C2" w14:textId="77777777" w:rsidR="00D40C70" w:rsidRPr="004B5AA8" w:rsidRDefault="00D40C70" w:rsidP="004B5AA8">
            <w:pPr>
              <w:pStyle w:val="TAL"/>
              <w:rPr>
                <w:sz w:val="16"/>
              </w:rPr>
            </w:pPr>
            <w:r w:rsidRPr="004B5AA8">
              <w:rPr>
                <w:sz w:val="16"/>
              </w:rPr>
              <w:t>CT#73</w:t>
            </w:r>
          </w:p>
        </w:tc>
        <w:tc>
          <w:tcPr>
            <w:tcW w:w="1137" w:type="dxa"/>
            <w:shd w:val="clear" w:color="auto" w:fill="auto"/>
          </w:tcPr>
          <w:p w14:paraId="4D3A977B" w14:textId="77777777" w:rsidR="00D40C70" w:rsidRPr="004B5AA8" w:rsidRDefault="00D40C70" w:rsidP="004B5AA8">
            <w:pPr>
              <w:pStyle w:val="TAL"/>
              <w:rPr>
                <w:sz w:val="16"/>
              </w:rPr>
            </w:pPr>
            <w:r w:rsidRPr="004B5AA8">
              <w:rPr>
                <w:sz w:val="16"/>
              </w:rPr>
              <w:t>CP-160488</w:t>
            </w:r>
          </w:p>
        </w:tc>
        <w:tc>
          <w:tcPr>
            <w:tcW w:w="704" w:type="dxa"/>
            <w:shd w:val="clear" w:color="auto" w:fill="auto"/>
          </w:tcPr>
          <w:p w14:paraId="5BD21DD4" w14:textId="77777777" w:rsidR="00D40C70" w:rsidRPr="004B5AA8" w:rsidRDefault="00D40C70" w:rsidP="004F6A7B">
            <w:pPr>
              <w:pStyle w:val="TAL"/>
              <w:rPr>
                <w:sz w:val="16"/>
              </w:rPr>
            </w:pPr>
            <w:r w:rsidRPr="004B5AA8">
              <w:rPr>
                <w:sz w:val="16"/>
              </w:rPr>
              <w:t>2483</w:t>
            </w:r>
          </w:p>
        </w:tc>
        <w:tc>
          <w:tcPr>
            <w:tcW w:w="284" w:type="dxa"/>
            <w:shd w:val="clear" w:color="auto" w:fill="auto"/>
          </w:tcPr>
          <w:p w14:paraId="26CF272F" w14:textId="77777777" w:rsidR="00D40C70" w:rsidRPr="004B5AA8" w:rsidRDefault="00D40C70" w:rsidP="004B5AA8">
            <w:pPr>
              <w:pStyle w:val="TAL"/>
              <w:rPr>
                <w:sz w:val="16"/>
              </w:rPr>
            </w:pPr>
            <w:r w:rsidRPr="004B5AA8">
              <w:rPr>
                <w:sz w:val="16"/>
              </w:rPr>
              <w:t>2</w:t>
            </w:r>
          </w:p>
        </w:tc>
        <w:tc>
          <w:tcPr>
            <w:tcW w:w="283" w:type="dxa"/>
            <w:shd w:val="clear" w:color="auto" w:fill="auto"/>
          </w:tcPr>
          <w:p w14:paraId="741EEF64" w14:textId="77777777" w:rsidR="00D40C70" w:rsidRPr="004B5AA8" w:rsidRDefault="00D40C70" w:rsidP="004B5AA8">
            <w:pPr>
              <w:pStyle w:val="TAL"/>
              <w:rPr>
                <w:sz w:val="16"/>
              </w:rPr>
            </w:pPr>
            <w:r w:rsidRPr="004B5AA8">
              <w:rPr>
                <w:sz w:val="16"/>
              </w:rPr>
              <w:t>A</w:t>
            </w:r>
          </w:p>
        </w:tc>
        <w:tc>
          <w:tcPr>
            <w:tcW w:w="5241" w:type="dxa"/>
            <w:shd w:val="clear" w:color="auto" w:fill="auto"/>
          </w:tcPr>
          <w:p w14:paraId="61D2CDCE" w14:textId="77777777" w:rsidR="00D40C70" w:rsidRPr="004B5AA8" w:rsidRDefault="00D40C70" w:rsidP="004F6A7B">
            <w:pPr>
              <w:pStyle w:val="TAL"/>
              <w:rPr>
                <w:sz w:val="16"/>
              </w:rPr>
            </w:pPr>
            <w:r w:rsidRPr="004B5AA8">
              <w:rPr>
                <w:sz w:val="16"/>
              </w:rPr>
              <w:t>Indication of Support of CIOT EPS optimizations</w:t>
            </w:r>
          </w:p>
        </w:tc>
        <w:tc>
          <w:tcPr>
            <w:tcW w:w="850" w:type="dxa"/>
            <w:shd w:val="clear" w:color="auto" w:fill="auto"/>
          </w:tcPr>
          <w:p w14:paraId="6F2E490D" w14:textId="77777777" w:rsidR="00D40C70" w:rsidRPr="004B5AA8" w:rsidRDefault="00D40C70" w:rsidP="004B5AA8">
            <w:pPr>
              <w:pStyle w:val="TAL"/>
              <w:rPr>
                <w:sz w:val="16"/>
              </w:rPr>
            </w:pPr>
            <w:r w:rsidRPr="004B5AA8">
              <w:rPr>
                <w:sz w:val="16"/>
              </w:rPr>
              <w:t>14.1.0</w:t>
            </w:r>
          </w:p>
        </w:tc>
      </w:tr>
      <w:tr w:rsidR="004F6A7B" w:rsidRPr="004F6A7B" w14:paraId="70C3274E" w14:textId="77777777" w:rsidTr="004B5AA8">
        <w:trPr>
          <w:cantSplit/>
          <w:jc w:val="center"/>
        </w:trPr>
        <w:tc>
          <w:tcPr>
            <w:tcW w:w="848" w:type="dxa"/>
            <w:shd w:val="clear" w:color="auto" w:fill="auto"/>
          </w:tcPr>
          <w:p w14:paraId="12AA54BF" w14:textId="77777777" w:rsidR="00D40C70" w:rsidRPr="004B5AA8" w:rsidRDefault="00D40C70" w:rsidP="004B5AA8">
            <w:pPr>
              <w:pStyle w:val="TAL"/>
              <w:rPr>
                <w:sz w:val="16"/>
              </w:rPr>
            </w:pPr>
            <w:r w:rsidRPr="004B5AA8">
              <w:rPr>
                <w:sz w:val="16"/>
              </w:rPr>
              <w:t>2016-09</w:t>
            </w:r>
          </w:p>
        </w:tc>
        <w:tc>
          <w:tcPr>
            <w:tcW w:w="854" w:type="dxa"/>
            <w:shd w:val="clear" w:color="auto" w:fill="auto"/>
          </w:tcPr>
          <w:p w14:paraId="2B81DAFC" w14:textId="77777777" w:rsidR="00D40C70" w:rsidRPr="004B5AA8" w:rsidRDefault="00D40C70" w:rsidP="004B5AA8">
            <w:pPr>
              <w:pStyle w:val="TAL"/>
              <w:rPr>
                <w:sz w:val="16"/>
              </w:rPr>
            </w:pPr>
            <w:r w:rsidRPr="004B5AA8">
              <w:rPr>
                <w:sz w:val="16"/>
              </w:rPr>
              <w:t>CT#73</w:t>
            </w:r>
          </w:p>
        </w:tc>
        <w:tc>
          <w:tcPr>
            <w:tcW w:w="1137" w:type="dxa"/>
            <w:shd w:val="clear" w:color="auto" w:fill="auto"/>
          </w:tcPr>
          <w:p w14:paraId="2FBAC6D8" w14:textId="77777777" w:rsidR="00D40C70" w:rsidRPr="004B5AA8" w:rsidRDefault="00D40C70" w:rsidP="004B5AA8">
            <w:pPr>
              <w:pStyle w:val="TAL"/>
              <w:rPr>
                <w:sz w:val="16"/>
              </w:rPr>
            </w:pPr>
            <w:r w:rsidRPr="004B5AA8">
              <w:rPr>
                <w:sz w:val="16"/>
              </w:rPr>
              <w:t>CP-160488</w:t>
            </w:r>
          </w:p>
        </w:tc>
        <w:tc>
          <w:tcPr>
            <w:tcW w:w="704" w:type="dxa"/>
            <w:shd w:val="clear" w:color="auto" w:fill="auto"/>
          </w:tcPr>
          <w:p w14:paraId="2B6B2962" w14:textId="77777777" w:rsidR="00D40C70" w:rsidRPr="004B5AA8" w:rsidRDefault="00D40C70" w:rsidP="004F6A7B">
            <w:pPr>
              <w:pStyle w:val="TAL"/>
              <w:rPr>
                <w:sz w:val="16"/>
              </w:rPr>
            </w:pPr>
            <w:r w:rsidRPr="004B5AA8">
              <w:rPr>
                <w:sz w:val="16"/>
              </w:rPr>
              <w:t>2485</w:t>
            </w:r>
          </w:p>
        </w:tc>
        <w:tc>
          <w:tcPr>
            <w:tcW w:w="284" w:type="dxa"/>
            <w:shd w:val="clear" w:color="auto" w:fill="auto"/>
          </w:tcPr>
          <w:p w14:paraId="491F5112" w14:textId="77777777" w:rsidR="00D40C70" w:rsidRPr="004B5AA8" w:rsidRDefault="00D40C70" w:rsidP="004B5AA8">
            <w:pPr>
              <w:pStyle w:val="TAL"/>
              <w:rPr>
                <w:sz w:val="16"/>
              </w:rPr>
            </w:pPr>
            <w:r w:rsidRPr="004B5AA8">
              <w:rPr>
                <w:sz w:val="16"/>
              </w:rPr>
              <w:t>2</w:t>
            </w:r>
          </w:p>
        </w:tc>
        <w:tc>
          <w:tcPr>
            <w:tcW w:w="283" w:type="dxa"/>
            <w:shd w:val="clear" w:color="auto" w:fill="auto"/>
          </w:tcPr>
          <w:p w14:paraId="5175E96B" w14:textId="77777777" w:rsidR="00D40C70" w:rsidRPr="004B5AA8" w:rsidRDefault="00D40C70" w:rsidP="004B5AA8">
            <w:pPr>
              <w:pStyle w:val="TAL"/>
              <w:rPr>
                <w:sz w:val="16"/>
              </w:rPr>
            </w:pPr>
            <w:r w:rsidRPr="004B5AA8">
              <w:rPr>
                <w:sz w:val="16"/>
              </w:rPr>
              <w:t>A</w:t>
            </w:r>
          </w:p>
        </w:tc>
        <w:tc>
          <w:tcPr>
            <w:tcW w:w="5241" w:type="dxa"/>
            <w:shd w:val="clear" w:color="auto" w:fill="auto"/>
          </w:tcPr>
          <w:p w14:paraId="33888B75" w14:textId="77777777" w:rsidR="00D40C70" w:rsidRPr="004B5AA8" w:rsidRDefault="00D40C70" w:rsidP="004F6A7B">
            <w:pPr>
              <w:pStyle w:val="TAL"/>
              <w:rPr>
                <w:sz w:val="16"/>
              </w:rPr>
            </w:pPr>
            <w:r w:rsidRPr="004B5AA8">
              <w:rPr>
                <w:sz w:val="16"/>
              </w:rPr>
              <w:t>piggyback ESM data transport in CP service request</w:t>
            </w:r>
          </w:p>
        </w:tc>
        <w:tc>
          <w:tcPr>
            <w:tcW w:w="850" w:type="dxa"/>
            <w:shd w:val="clear" w:color="auto" w:fill="auto"/>
          </w:tcPr>
          <w:p w14:paraId="185ADC53" w14:textId="77777777" w:rsidR="00D40C70" w:rsidRPr="004B5AA8" w:rsidRDefault="00D40C70" w:rsidP="004B5AA8">
            <w:pPr>
              <w:pStyle w:val="TAL"/>
              <w:rPr>
                <w:sz w:val="16"/>
              </w:rPr>
            </w:pPr>
            <w:r w:rsidRPr="004B5AA8">
              <w:rPr>
                <w:sz w:val="16"/>
              </w:rPr>
              <w:t>14.1.0</w:t>
            </w:r>
          </w:p>
        </w:tc>
      </w:tr>
      <w:tr w:rsidR="004F6A7B" w:rsidRPr="004F6A7B" w14:paraId="2C6025BC" w14:textId="77777777" w:rsidTr="004B5AA8">
        <w:trPr>
          <w:cantSplit/>
          <w:jc w:val="center"/>
        </w:trPr>
        <w:tc>
          <w:tcPr>
            <w:tcW w:w="848" w:type="dxa"/>
            <w:shd w:val="clear" w:color="auto" w:fill="auto"/>
          </w:tcPr>
          <w:p w14:paraId="09C7BC4C" w14:textId="77777777" w:rsidR="00D40C70" w:rsidRPr="004B5AA8" w:rsidRDefault="00D40C70" w:rsidP="004B5AA8">
            <w:pPr>
              <w:pStyle w:val="TAL"/>
              <w:rPr>
                <w:sz w:val="16"/>
              </w:rPr>
            </w:pPr>
            <w:r w:rsidRPr="004B5AA8">
              <w:rPr>
                <w:sz w:val="16"/>
              </w:rPr>
              <w:t>2016-09</w:t>
            </w:r>
          </w:p>
        </w:tc>
        <w:tc>
          <w:tcPr>
            <w:tcW w:w="854" w:type="dxa"/>
            <w:shd w:val="clear" w:color="auto" w:fill="auto"/>
          </w:tcPr>
          <w:p w14:paraId="4E8F64E2" w14:textId="77777777" w:rsidR="00D40C70" w:rsidRPr="004B5AA8" w:rsidRDefault="00D40C70" w:rsidP="004B5AA8">
            <w:pPr>
              <w:pStyle w:val="TAL"/>
              <w:rPr>
                <w:sz w:val="16"/>
              </w:rPr>
            </w:pPr>
            <w:r w:rsidRPr="004B5AA8">
              <w:rPr>
                <w:sz w:val="16"/>
              </w:rPr>
              <w:t>CT#73</w:t>
            </w:r>
          </w:p>
        </w:tc>
        <w:tc>
          <w:tcPr>
            <w:tcW w:w="1137" w:type="dxa"/>
            <w:shd w:val="clear" w:color="auto" w:fill="auto"/>
          </w:tcPr>
          <w:p w14:paraId="6E1E118F" w14:textId="77777777" w:rsidR="00D40C70" w:rsidRPr="004B5AA8" w:rsidRDefault="00D40C70" w:rsidP="004B5AA8">
            <w:pPr>
              <w:pStyle w:val="TAL"/>
              <w:rPr>
                <w:sz w:val="16"/>
              </w:rPr>
            </w:pPr>
            <w:r w:rsidRPr="004B5AA8">
              <w:rPr>
                <w:sz w:val="16"/>
              </w:rPr>
              <w:t>CP-160525</w:t>
            </w:r>
          </w:p>
        </w:tc>
        <w:tc>
          <w:tcPr>
            <w:tcW w:w="704" w:type="dxa"/>
            <w:shd w:val="clear" w:color="auto" w:fill="auto"/>
          </w:tcPr>
          <w:p w14:paraId="12948487" w14:textId="77777777" w:rsidR="00D40C70" w:rsidRPr="004B5AA8" w:rsidRDefault="00D40C70" w:rsidP="004F6A7B">
            <w:pPr>
              <w:pStyle w:val="TAL"/>
              <w:rPr>
                <w:sz w:val="16"/>
              </w:rPr>
            </w:pPr>
            <w:r w:rsidRPr="004B5AA8">
              <w:rPr>
                <w:sz w:val="16"/>
              </w:rPr>
              <w:t>2492</w:t>
            </w:r>
          </w:p>
        </w:tc>
        <w:tc>
          <w:tcPr>
            <w:tcW w:w="284" w:type="dxa"/>
            <w:shd w:val="clear" w:color="auto" w:fill="auto"/>
          </w:tcPr>
          <w:p w14:paraId="66ACDFF8" w14:textId="77777777" w:rsidR="00D40C70" w:rsidRPr="004B5AA8" w:rsidRDefault="00D40C70" w:rsidP="004B5AA8">
            <w:pPr>
              <w:pStyle w:val="TAL"/>
              <w:rPr>
                <w:sz w:val="16"/>
              </w:rPr>
            </w:pPr>
            <w:r w:rsidRPr="004B5AA8">
              <w:rPr>
                <w:sz w:val="16"/>
              </w:rPr>
              <w:t>3</w:t>
            </w:r>
          </w:p>
        </w:tc>
        <w:tc>
          <w:tcPr>
            <w:tcW w:w="283" w:type="dxa"/>
            <w:shd w:val="clear" w:color="auto" w:fill="auto"/>
          </w:tcPr>
          <w:p w14:paraId="11191E63" w14:textId="77777777" w:rsidR="00D40C70" w:rsidRPr="004B5AA8" w:rsidRDefault="00D40C70" w:rsidP="004B5AA8">
            <w:pPr>
              <w:pStyle w:val="TAL"/>
              <w:rPr>
                <w:sz w:val="16"/>
              </w:rPr>
            </w:pPr>
            <w:r w:rsidRPr="004B5AA8">
              <w:rPr>
                <w:sz w:val="16"/>
              </w:rPr>
              <w:t>A</w:t>
            </w:r>
          </w:p>
        </w:tc>
        <w:tc>
          <w:tcPr>
            <w:tcW w:w="5241" w:type="dxa"/>
            <w:shd w:val="clear" w:color="auto" w:fill="auto"/>
          </w:tcPr>
          <w:p w14:paraId="0BAF8805" w14:textId="77777777" w:rsidR="00D40C70" w:rsidRPr="004B5AA8" w:rsidRDefault="00D40C70" w:rsidP="004F6A7B">
            <w:pPr>
              <w:pStyle w:val="TAL"/>
              <w:rPr>
                <w:sz w:val="16"/>
              </w:rPr>
            </w:pPr>
            <w:r w:rsidRPr="004B5AA8">
              <w:rPr>
                <w:sz w:val="16"/>
              </w:rPr>
              <w:t>When to send service accept message</w:t>
            </w:r>
          </w:p>
        </w:tc>
        <w:tc>
          <w:tcPr>
            <w:tcW w:w="850" w:type="dxa"/>
            <w:shd w:val="clear" w:color="auto" w:fill="auto"/>
          </w:tcPr>
          <w:p w14:paraId="6801E94D" w14:textId="77777777" w:rsidR="00D40C70" w:rsidRPr="004B5AA8" w:rsidRDefault="00D40C70" w:rsidP="004B5AA8">
            <w:pPr>
              <w:pStyle w:val="TAL"/>
              <w:rPr>
                <w:sz w:val="16"/>
              </w:rPr>
            </w:pPr>
            <w:r w:rsidRPr="004B5AA8">
              <w:rPr>
                <w:sz w:val="16"/>
              </w:rPr>
              <w:t>14.1.0</w:t>
            </w:r>
          </w:p>
        </w:tc>
      </w:tr>
      <w:tr w:rsidR="004F6A7B" w:rsidRPr="004F6A7B" w14:paraId="06AC1538" w14:textId="77777777" w:rsidTr="004B5AA8">
        <w:trPr>
          <w:cantSplit/>
          <w:jc w:val="center"/>
        </w:trPr>
        <w:tc>
          <w:tcPr>
            <w:tcW w:w="848" w:type="dxa"/>
            <w:shd w:val="clear" w:color="auto" w:fill="auto"/>
          </w:tcPr>
          <w:p w14:paraId="7F947350" w14:textId="77777777" w:rsidR="00D40C70" w:rsidRPr="004B5AA8" w:rsidRDefault="00D40C70" w:rsidP="004B5AA8">
            <w:pPr>
              <w:pStyle w:val="TAL"/>
              <w:rPr>
                <w:sz w:val="16"/>
              </w:rPr>
            </w:pPr>
            <w:r w:rsidRPr="004B5AA8">
              <w:rPr>
                <w:sz w:val="16"/>
              </w:rPr>
              <w:t>2016-09</w:t>
            </w:r>
          </w:p>
        </w:tc>
        <w:tc>
          <w:tcPr>
            <w:tcW w:w="854" w:type="dxa"/>
            <w:shd w:val="clear" w:color="auto" w:fill="auto"/>
          </w:tcPr>
          <w:p w14:paraId="7D18B1FB" w14:textId="77777777" w:rsidR="00D40C70" w:rsidRPr="004B5AA8" w:rsidRDefault="00D40C70" w:rsidP="004B5AA8">
            <w:pPr>
              <w:pStyle w:val="TAL"/>
              <w:rPr>
                <w:sz w:val="16"/>
              </w:rPr>
            </w:pPr>
            <w:r w:rsidRPr="004B5AA8">
              <w:rPr>
                <w:sz w:val="16"/>
              </w:rPr>
              <w:t>CT#73</w:t>
            </w:r>
          </w:p>
        </w:tc>
        <w:tc>
          <w:tcPr>
            <w:tcW w:w="1137" w:type="dxa"/>
            <w:shd w:val="clear" w:color="auto" w:fill="auto"/>
          </w:tcPr>
          <w:p w14:paraId="3770D602" w14:textId="77777777" w:rsidR="00D40C70" w:rsidRPr="004B5AA8" w:rsidRDefault="00D40C70" w:rsidP="004B5AA8">
            <w:pPr>
              <w:pStyle w:val="TAL"/>
              <w:rPr>
                <w:sz w:val="16"/>
              </w:rPr>
            </w:pPr>
            <w:r w:rsidRPr="004B5AA8">
              <w:rPr>
                <w:sz w:val="16"/>
              </w:rPr>
              <w:t>CP-160489</w:t>
            </w:r>
          </w:p>
        </w:tc>
        <w:tc>
          <w:tcPr>
            <w:tcW w:w="704" w:type="dxa"/>
            <w:shd w:val="clear" w:color="auto" w:fill="auto"/>
          </w:tcPr>
          <w:p w14:paraId="7ECECCE2" w14:textId="77777777" w:rsidR="00D40C70" w:rsidRPr="004B5AA8" w:rsidRDefault="00D40C70" w:rsidP="004F6A7B">
            <w:pPr>
              <w:pStyle w:val="TAL"/>
              <w:rPr>
                <w:sz w:val="16"/>
              </w:rPr>
            </w:pPr>
            <w:r w:rsidRPr="004B5AA8">
              <w:rPr>
                <w:sz w:val="16"/>
              </w:rPr>
              <w:t>2495</w:t>
            </w:r>
          </w:p>
        </w:tc>
        <w:tc>
          <w:tcPr>
            <w:tcW w:w="284" w:type="dxa"/>
            <w:shd w:val="clear" w:color="auto" w:fill="auto"/>
          </w:tcPr>
          <w:p w14:paraId="5E970937" w14:textId="77777777" w:rsidR="00D40C70" w:rsidRPr="004B5AA8" w:rsidRDefault="00D40C70" w:rsidP="004B5AA8">
            <w:pPr>
              <w:pStyle w:val="TAL"/>
              <w:rPr>
                <w:sz w:val="16"/>
              </w:rPr>
            </w:pPr>
            <w:r w:rsidRPr="004B5AA8">
              <w:rPr>
                <w:sz w:val="16"/>
              </w:rPr>
              <w:t>1</w:t>
            </w:r>
          </w:p>
        </w:tc>
        <w:tc>
          <w:tcPr>
            <w:tcW w:w="283" w:type="dxa"/>
            <w:shd w:val="clear" w:color="auto" w:fill="auto"/>
          </w:tcPr>
          <w:p w14:paraId="63495A6C" w14:textId="77777777" w:rsidR="00D40C70" w:rsidRPr="004B5AA8" w:rsidRDefault="00D40C70" w:rsidP="004B5AA8">
            <w:pPr>
              <w:pStyle w:val="TAL"/>
              <w:rPr>
                <w:sz w:val="16"/>
              </w:rPr>
            </w:pPr>
            <w:r w:rsidRPr="004B5AA8">
              <w:rPr>
                <w:sz w:val="16"/>
              </w:rPr>
              <w:t>A</w:t>
            </w:r>
          </w:p>
        </w:tc>
        <w:tc>
          <w:tcPr>
            <w:tcW w:w="5241" w:type="dxa"/>
            <w:shd w:val="clear" w:color="auto" w:fill="auto"/>
          </w:tcPr>
          <w:p w14:paraId="101EBA1A" w14:textId="77777777" w:rsidR="00D40C70" w:rsidRPr="004B5AA8" w:rsidRDefault="00D40C70" w:rsidP="004F6A7B">
            <w:pPr>
              <w:pStyle w:val="TAL"/>
              <w:rPr>
                <w:sz w:val="16"/>
              </w:rPr>
            </w:pPr>
            <w:r w:rsidRPr="004B5AA8">
              <w:rPr>
                <w:sz w:val="16"/>
              </w:rPr>
              <w:t>Preferred CIoT network behaviour when CIoT optimization is not supported</w:t>
            </w:r>
          </w:p>
        </w:tc>
        <w:tc>
          <w:tcPr>
            <w:tcW w:w="850" w:type="dxa"/>
            <w:shd w:val="clear" w:color="auto" w:fill="auto"/>
          </w:tcPr>
          <w:p w14:paraId="05D63B42" w14:textId="77777777" w:rsidR="00D40C70" w:rsidRPr="004B5AA8" w:rsidRDefault="00D40C70" w:rsidP="004B5AA8">
            <w:pPr>
              <w:pStyle w:val="TAL"/>
              <w:rPr>
                <w:sz w:val="16"/>
              </w:rPr>
            </w:pPr>
            <w:r w:rsidRPr="004B5AA8">
              <w:rPr>
                <w:sz w:val="16"/>
              </w:rPr>
              <w:t>14.1.0</w:t>
            </w:r>
          </w:p>
        </w:tc>
      </w:tr>
      <w:tr w:rsidR="004F6A7B" w:rsidRPr="004F6A7B" w14:paraId="7A9F88C0" w14:textId="77777777" w:rsidTr="004B5AA8">
        <w:trPr>
          <w:cantSplit/>
          <w:jc w:val="center"/>
        </w:trPr>
        <w:tc>
          <w:tcPr>
            <w:tcW w:w="848" w:type="dxa"/>
            <w:shd w:val="clear" w:color="auto" w:fill="auto"/>
          </w:tcPr>
          <w:p w14:paraId="12B6A857" w14:textId="77777777" w:rsidR="00D40C70" w:rsidRPr="004B5AA8" w:rsidRDefault="00D40C70" w:rsidP="004B5AA8">
            <w:pPr>
              <w:pStyle w:val="TAL"/>
              <w:rPr>
                <w:sz w:val="16"/>
              </w:rPr>
            </w:pPr>
            <w:r w:rsidRPr="004B5AA8">
              <w:rPr>
                <w:sz w:val="16"/>
              </w:rPr>
              <w:t>2016-09</w:t>
            </w:r>
          </w:p>
        </w:tc>
        <w:tc>
          <w:tcPr>
            <w:tcW w:w="854" w:type="dxa"/>
            <w:shd w:val="clear" w:color="auto" w:fill="auto"/>
          </w:tcPr>
          <w:p w14:paraId="0464BE6B" w14:textId="77777777" w:rsidR="00D40C70" w:rsidRPr="004B5AA8" w:rsidRDefault="00D40C70" w:rsidP="004B5AA8">
            <w:pPr>
              <w:pStyle w:val="TAL"/>
              <w:rPr>
                <w:sz w:val="16"/>
              </w:rPr>
            </w:pPr>
            <w:r w:rsidRPr="004B5AA8">
              <w:rPr>
                <w:sz w:val="16"/>
              </w:rPr>
              <w:t>CT#73</w:t>
            </w:r>
          </w:p>
        </w:tc>
        <w:tc>
          <w:tcPr>
            <w:tcW w:w="1137" w:type="dxa"/>
            <w:shd w:val="clear" w:color="auto" w:fill="auto"/>
          </w:tcPr>
          <w:p w14:paraId="27E9B3D0" w14:textId="77777777" w:rsidR="00D40C70" w:rsidRPr="004B5AA8" w:rsidRDefault="00D40C70" w:rsidP="004B5AA8">
            <w:pPr>
              <w:pStyle w:val="TAL"/>
              <w:rPr>
                <w:sz w:val="16"/>
              </w:rPr>
            </w:pPr>
            <w:r w:rsidRPr="004B5AA8">
              <w:rPr>
                <w:sz w:val="16"/>
              </w:rPr>
              <w:t>CP-160486</w:t>
            </w:r>
          </w:p>
        </w:tc>
        <w:tc>
          <w:tcPr>
            <w:tcW w:w="704" w:type="dxa"/>
            <w:shd w:val="clear" w:color="auto" w:fill="auto"/>
          </w:tcPr>
          <w:p w14:paraId="4BA3FB18" w14:textId="77777777" w:rsidR="00D40C70" w:rsidRPr="004B5AA8" w:rsidRDefault="00D40C70" w:rsidP="004F6A7B">
            <w:pPr>
              <w:pStyle w:val="TAL"/>
              <w:rPr>
                <w:sz w:val="16"/>
              </w:rPr>
            </w:pPr>
            <w:r w:rsidRPr="004B5AA8">
              <w:rPr>
                <w:sz w:val="16"/>
              </w:rPr>
              <w:t>2497</w:t>
            </w:r>
          </w:p>
        </w:tc>
        <w:tc>
          <w:tcPr>
            <w:tcW w:w="284" w:type="dxa"/>
            <w:shd w:val="clear" w:color="auto" w:fill="auto"/>
          </w:tcPr>
          <w:p w14:paraId="6CE49AF6" w14:textId="77777777" w:rsidR="00D40C70" w:rsidRPr="004B5AA8" w:rsidRDefault="00D40C70" w:rsidP="004B5AA8">
            <w:pPr>
              <w:pStyle w:val="TAL"/>
              <w:rPr>
                <w:sz w:val="16"/>
              </w:rPr>
            </w:pPr>
            <w:r w:rsidRPr="004B5AA8">
              <w:rPr>
                <w:sz w:val="16"/>
              </w:rPr>
              <w:t>1</w:t>
            </w:r>
          </w:p>
        </w:tc>
        <w:tc>
          <w:tcPr>
            <w:tcW w:w="283" w:type="dxa"/>
            <w:shd w:val="clear" w:color="auto" w:fill="auto"/>
          </w:tcPr>
          <w:p w14:paraId="1919C801" w14:textId="77777777" w:rsidR="00D40C70" w:rsidRPr="004B5AA8" w:rsidRDefault="00D40C70" w:rsidP="004B5AA8">
            <w:pPr>
              <w:pStyle w:val="TAL"/>
              <w:rPr>
                <w:sz w:val="16"/>
              </w:rPr>
            </w:pPr>
            <w:r w:rsidRPr="004B5AA8">
              <w:rPr>
                <w:sz w:val="16"/>
              </w:rPr>
              <w:t>A</w:t>
            </w:r>
          </w:p>
        </w:tc>
        <w:tc>
          <w:tcPr>
            <w:tcW w:w="5241" w:type="dxa"/>
            <w:shd w:val="clear" w:color="auto" w:fill="auto"/>
          </w:tcPr>
          <w:p w14:paraId="0D1A92ED" w14:textId="77777777" w:rsidR="00D40C70" w:rsidRPr="004B5AA8" w:rsidRDefault="00D40C70" w:rsidP="004F6A7B">
            <w:pPr>
              <w:pStyle w:val="TAL"/>
              <w:rPr>
                <w:sz w:val="16"/>
              </w:rPr>
            </w:pPr>
            <w:r w:rsidRPr="004B5AA8">
              <w:rPr>
                <w:sz w:val="16"/>
              </w:rPr>
              <w:t>Alignment on Control Plane Service Request related usage</w:t>
            </w:r>
          </w:p>
        </w:tc>
        <w:tc>
          <w:tcPr>
            <w:tcW w:w="850" w:type="dxa"/>
            <w:shd w:val="clear" w:color="auto" w:fill="auto"/>
          </w:tcPr>
          <w:p w14:paraId="4F83494A" w14:textId="77777777" w:rsidR="00D40C70" w:rsidRPr="004B5AA8" w:rsidRDefault="00D40C70" w:rsidP="004B5AA8">
            <w:pPr>
              <w:pStyle w:val="TAL"/>
              <w:rPr>
                <w:sz w:val="16"/>
              </w:rPr>
            </w:pPr>
            <w:r w:rsidRPr="004B5AA8">
              <w:rPr>
                <w:sz w:val="16"/>
              </w:rPr>
              <w:t>14.1.0</w:t>
            </w:r>
          </w:p>
        </w:tc>
      </w:tr>
      <w:tr w:rsidR="004F6A7B" w:rsidRPr="004F6A7B" w14:paraId="5AA888C3" w14:textId="77777777" w:rsidTr="004B5AA8">
        <w:trPr>
          <w:cantSplit/>
          <w:jc w:val="center"/>
        </w:trPr>
        <w:tc>
          <w:tcPr>
            <w:tcW w:w="848" w:type="dxa"/>
            <w:shd w:val="clear" w:color="auto" w:fill="auto"/>
          </w:tcPr>
          <w:p w14:paraId="554E2B07" w14:textId="77777777" w:rsidR="00D40C70" w:rsidRPr="004B5AA8" w:rsidRDefault="00D40C70" w:rsidP="004B5AA8">
            <w:pPr>
              <w:pStyle w:val="TAL"/>
              <w:rPr>
                <w:sz w:val="16"/>
              </w:rPr>
            </w:pPr>
            <w:r w:rsidRPr="004B5AA8">
              <w:rPr>
                <w:sz w:val="16"/>
              </w:rPr>
              <w:t>2016-09</w:t>
            </w:r>
          </w:p>
        </w:tc>
        <w:tc>
          <w:tcPr>
            <w:tcW w:w="854" w:type="dxa"/>
            <w:shd w:val="clear" w:color="auto" w:fill="auto"/>
          </w:tcPr>
          <w:p w14:paraId="32D5A05B" w14:textId="77777777" w:rsidR="00D40C70" w:rsidRPr="004B5AA8" w:rsidRDefault="00D40C70" w:rsidP="004B5AA8">
            <w:pPr>
              <w:pStyle w:val="TAL"/>
              <w:rPr>
                <w:sz w:val="16"/>
              </w:rPr>
            </w:pPr>
            <w:r w:rsidRPr="004B5AA8">
              <w:rPr>
                <w:sz w:val="16"/>
              </w:rPr>
              <w:t>CT#73</w:t>
            </w:r>
          </w:p>
        </w:tc>
        <w:tc>
          <w:tcPr>
            <w:tcW w:w="1137" w:type="dxa"/>
            <w:shd w:val="clear" w:color="auto" w:fill="auto"/>
          </w:tcPr>
          <w:p w14:paraId="4875A3B7" w14:textId="77777777" w:rsidR="00D40C70" w:rsidRPr="004B5AA8" w:rsidRDefault="00D40C70" w:rsidP="004B5AA8">
            <w:pPr>
              <w:pStyle w:val="TAL"/>
              <w:rPr>
                <w:sz w:val="16"/>
              </w:rPr>
            </w:pPr>
            <w:r w:rsidRPr="004B5AA8">
              <w:rPr>
                <w:sz w:val="16"/>
              </w:rPr>
              <w:t>CP-160488</w:t>
            </w:r>
          </w:p>
        </w:tc>
        <w:tc>
          <w:tcPr>
            <w:tcW w:w="704" w:type="dxa"/>
            <w:shd w:val="clear" w:color="auto" w:fill="auto"/>
          </w:tcPr>
          <w:p w14:paraId="64168975" w14:textId="77777777" w:rsidR="00D40C70" w:rsidRPr="004B5AA8" w:rsidRDefault="00D40C70" w:rsidP="004F6A7B">
            <w:pPr>
              <w:pStyle w:val="TAL"/>
              <w:rPr>
                <w:sz w:val="16"/>
              </w:rPr>
            </w:pPr>
            <w:r w:rsidRPr="004B5AA8">
              <w:rPr>
                <w:sz w:val="16"/>
              </w:rPr>
              <w:t>2501</w:t>
            </w:r>
          </w:p>
        </w:tc>
        <w:tc>
          <w:tcPr>
            <w:tcW w:w="284" w:type="dxa"/>
            <w:shd w:val="clear" w:color="auto" w:fill="auto"/>
          </w:tcPr>
          <w:p w14:paraId="4FA42F82" w14:textId="77777777" w:rsidR="00D40C70" w:rsidRPr="004B5AA8" w:rsidRDefault="00D40C70" w:rsidP="004B5AA8">
            <w:pPr>
              <w:pStyle w:val="TAL"/>
              <w:rPr>
                <w:sz w:val="16"/>
              </w:rPr>
            </w:pPr>
            <w:r w:rsidRPr="004B5AA8">
              <w:rPr>
                <w:sz w:val="16"/>
              </w:rPr>
              <w:t>1</w:t>
            </w:r>
          </w:p>
        </w:tc>
        <w:tc>
          <w:tcPr>
            <w:tcW w:w="283" w:type="dxa"/>
            <w:shd w:val="clear" w:color="auto" w:fill="auto"/>
          </w:tcPr>
          <w:p w14:paraId="68BF7E8B" w14:textId="77777777" w:rsidR="00D40C70" w:rsidRPr="004B5AA8" w:rsidRDefault="00D40C70" w:rsidP="004B5AA8">
            <w:pPr>
              <w:pStyle w:val="TAL"/>
              <w:rPr>
                <w:sz w:val="16"/>
              </w:rPr>
            </w:pPr>
            <w:r w:rsidRPr="004B5AA8">
              <w:rPr>
                <w:sz w:val="16"/>
              </w:rPr>
              <w:t>A</w:t>
            </w:r>
          </w:p>
        </w:tc>
        <w:tc>
          <w:tcPr>
            <w:tcW w:w="5241" w:type="dxa"/>
            <w:shd w:val="clear" w:color="auto" w:fill="auto"/>
          </w:tcPr>
          <w:p w14:paraId="15667F0E" w14:textId="77777777" w:rsidR="00D40C70" w:rsidRPr="004B5AA8" w:rsidRDefault="00D40C70" w:rsidP="004F6A7B">
            <w:pPr>
              <w:pStyle w:val="TAL"/>
              <w:rPr>
                <w:sz w:val="16"/>
              </w:rPr>
            </w:pPr>
            <w:r w:rsidRPr="004B5AA8">
              <w:rPr>
                <w:sz w:val="16"/>
              </w:rPr>
              <w:t>Non IP PDN type in the PDN address</w:t>
            </w:r>
          </w:p>
        </w:tc>
        <w:tc>
          <w:tcPr>
            <w:tcW w:w="850" w:type="dxa"/>
            <w:shd w:val="clear" w:color="auto" w:fill="auto"/>
          </w:tcPr>
          <w:p w14:paraId="1824E66C" w14:textId="77777777" w:rsidR="00D40C70" w:rsidRPr="004B5AA8" w:rsidRDefault="00D40C70" w:rsidP="004B5AA8">
            <w:pPr>
              <w:pStyle w:val="TAL"/>
              <w:rPr>
                <w:sz w:val="16"/>
              </w:rPr>
            </w:pPr>
            <w:r w:rsidRPr="004B5AA8">
              <w:rPr>
                <w:sz w:val="16"/>
              </w:rPr>
              <w:t>14.1.0</w:t>
            </w:r>
          </w:p>
        </w:tc>
      </w:tr>
      <w:tr w:rsidR="004F6A7B" w:rsidRPr="004F6A7B" w14:paraId="5236D226" w14:textId="77777777" w:rsidTr="004B5AA8">
        <w:trPr>
          <w:cantSplit/>
          <w:jc w:val="center"/>
        </w:trPr>
        <w:tc>
          <w:tcPr>
            <w:tcW w:w="848" w:type="dxa"/>
            <w:shd w:val="clear" w:color="auto" w:fill="auto"/>
          </w:tcPr>
          <w:p w14:paraId="0E937E47" w14:textId="77777777" w:rsidR="00D40C70" w:rsidRPr="004B5AA8" w:rsidRDefault="00D40C70" w:rsidP="004B5AA8">
            <w:pPr>
              <w:pStyle w:val="TAL"/>
              <w:rPr>
                <w:sz w:val="16"/>
              </w:rPr>
            </w:pPr>
            <w:r w:rsidRPr="004B5AA8">
              <w:rPr>
                <w:sz w:val="16"/>
              </w:rPr>
              <w:t>2016-09</w:t>
            </w:r>
          </w:p>
        </w:tc>
        <w:tc>
          <w:tcPr>
            <w:tcW w:w="854" w:type="dxa"/>
            <w:shd w:val="clear" w:color="auto" w:fill="auto"/>
          </w:tcPr>
          <w:p w14:paraId="4B6030AD" w14:textId="77777777" w:rsidR="00D40C70" w:rsidRPr="004B5AA8" w:rsidRDefault="00D40C70" w:rsidP="004B5AA8">
            <w:pPr>
              <w:pStyle w:val="TAL"/>
              <w:rPr>
                <w:sz w:val="16"/>
              </w:rPr>
            </w:pPr>
            <w:r w:rsidRPr="004B5AA8">
              <w:rPr>
                <w:sz w:val="16"/>
              </w:rPr>
              <w:t>CT#73</w:t>
            </w:r>
          </w:p>
        </w:tc>
        <w:tc>
          <w:tcPr>
            <w:tcW w:w="1137" w:type="dxa"/>
            <w:shd w:val="clear" w:color="auto" w:fill="auto"/>
          </w:tcPr>
          <w:p w14:paraId="4438303E" w14:textId="77777777" w:rsidR="00D40C70" w:rsidRPr="004B5AA8" w:rsidRDefault="00D40C70" w:rsidP="004B5AA8">
            <w:pPr>
              <w:pStyle w:val="TAL"/>
              <w:rPr>
                <w:sz w:val="16"/>
              </w:rPr>
            </w:pPr>
            <w:r w:rsidRPr="004B5AA8">
              <w:rPr>
                <w:sz w:val="16"/>
              </w:rPr>
              <w:t>CP-160492</w:t>
            </w:r>
          </w:p>
        </w:tc>
        <w:tc>
          <w:tcPr>
            <w:tcW w:w="704" w:type="dxa"/>
            <w:shd w:val="clear" w:color="auto" w:fill="auto"/>
          </w:tcPr>
          <w:p w14:paraId="3A9F9ABB" w14:textId="77777777" w:rsidR="00D40C70" w:rsidRPr="004B5AA8" w:rsidRDefault="00D40C70" w:rsidP="004F6A7B">
            <w:pPr>
              <w:pStyle w:val="TAL"/>
              <w:rPr>
                <w:sz w:val="16"/>
              </w:rPr>
            </w:pPr>
            <w:r w:rsidRPr="004B5AA8">
              <w:rPr>
                <w:sz w:val="16"/>
              </w:rPr>
              <w:t>2507</w:t>
            </w:r>
          </w:p>
        </w:tc>
        <w:tc>
          <w:tcPr>
            <w:tcW w:w="284" w:type="dxa"/>
            <w:shd w:val="clear" w:color="auto" w:fill="auto"/>
          </w:tcPr>
          <w:p w14:paraId="17FFDA78" w14:textId="77777777" w:rsidR="00D40C70" w:rsidRPr="004B5AA8" w:rsidRDefault="00D40C70" w:rsidP="004B5AA8">
            <w:pPr>
              <w:pStyle w:val="TAL"/>
              <w:rPr>
                <w:sz w:val="16"/>
              </w:rPr>
            </w:pPr>
          </w:p>
        </w:tc>
        <w:tc>
          <w:tcPr>
            <w:tcW w:w="283" w:type="dxa"/>
            <w:shd w:val="clear" w:color="auto" w:fill="auto"/>
          </w:tcPr>
          <w:p w14:paraId="4D6CDB99" w14:textId="77777777" w:rsidR="00D40C70" w:rsidRPr="004B5AA8" w:rsidRDefault="00D40C70" w:rsidP="004B5AA8">
            <w:pPr>
              <w:pStyle w:val="TAL"/>
              <w:rPr>
                <w:sz w:val="16"/>
              </w:rPr>
            </w:pPr>
            <w:r w:rsidRPr="004B5AA8">
              <w:rPr>
                <w:sz w:val="16"/>
              </w:rPr>
              <w:t>A</w:t>
            </w:r>
          </w:p>
        </w:tc>
        <w:tc>
          <w:tcPr>
            <w:tcW w:w="5241" w:type="dxa"/>
            <w:shd w:val="clear" w:color="auto" w:fill="auto"/>
          </w:tcPr>
          <w:p w14:paraId="64316AA6" w14:textId="77777777" w:rsidR="00D40C70" w:rsidRPr="004B5AA8" w:rsidRDefault="00D40C70" w:rsidP="004F6A7B">
            <w:pPr>
              <w:pStyle w:val="TAL"/>
              <w:rPr>
                <w:sz w:val="16"/>
              </w:rPr>
            </w:pPr>
            <w:r w:rsidRPr="004B5AA8">
              <w:rPr>
                <w:sz w:val="16"/>
              </w:rPr>
              <w:t>Wrong ordering of and repeated requirements on eDRX parameters handling</w:t>
            </w:r>
          </w:p>
        </w:tc>
        <w:tc>
          <w:tcPr>
            <w:tcW w:w="850" w:type="dxa"/>
            <w:shd w:val="clear" w:color="auto" w:fill="auto"/>
          </w:tcPr>
          <w:p w14:paraId="56D55BFD" w14:textId="77777777" w:rsidR="00D40C70" w:rsidRPr="004B5AA8" w:rsidRDefault="00D40C70" w:rsidP="004B5AA8">
            <w:pPr>
              <w:pStyle w:val="TAL"/>
              <w:rPr>
                <w:sz w:val="16"/>
              </w:rPr>
            </w:pPr>
            <w:r w:rsidRPr="004B5AA8">
              <w:rPr>
                <w:sz w:val="16"/>
              </w:rPr>
              <w:t>14.1.0</w:t>
            </w:r>
          </w:p>
        </w:tc>
      </w:tr>
      <w:tr w:rsidR="004F6A7B" w:rsidRPr="004F6A7B" w14:paraId="0DAD4284" w14:textId="77777777" w:rsidTr="004B5AA8">
        <w:trPr>
          <w:cantSplit/>
          <w:jc w:val="center"/>
        </w:trPr>
        <w:tc>
          <w:tcPr>
            <w:tcW w:w="848" w:type="dxa"/>
            <w:shd w:val="clear" w:color="auto" w:fill="auto"/>
          </w:tcPr>
          <w:p w14:paraId="1C28E275" w14:textId="77777777" w:rsidR="00D40C70" w:rsidRPr="004B5AA8" w:rsidRDefault="00D40C70" w:rsidP="004B5AA8">
            <w:pPr>
              <w:pStyle w:val="TAL"/>
              <w:rPr>
                <w:sz w:val="16"/>
              </w:rPr>
            </w:pPr>
            <w:r w:rsidRPr="004B5AA8">
              <w:rPr>
                <w:sz w:val="16"/>
              </w:rPr>
              <w:t>2016-09</w:t>
            </w:r>
          </w:p>
        </w:tc>
        <w:tc>
          <w:tcPr>
            <w:tcW w:w="854" w:type="dxa"/>
            <w:shd w:val="clear" w:color="auto" w:fill="auto"/>
          </w:tcPr>
          <w:p w14:paraId="6784767F" w14:textId="77777777" w:rsidR="00D40C70" w:rsidRPr="004B5AA8" w:rsidRDefault="00D40C70" w:rsidP="004B5AA8">
            <w:pPr>
              <w:pStyle w:val="TAL"/>
              <w:rPr>
                <w:sz w:val="16"/>
              </w:rPr>
            </w:pPr>
            <w:r w:rsidRPr="004B5AA8">
              <w:rPr>
                <w:sz w:val="16"/>
              </w:rPr>
              <w:t>CT#73</w:t>
            </w:r>
          </w:p>
        </w:tc>
        <w:tc>
          <w:tcPr>
            <w:tcW w:w="1137" w:type="dxa"/>
            <w:shd w:val="clear" w:color="auto" w:fill="auto"/>
          </w:tcPr>
          <w:p w14:paraId="5FC2D7BA" w14:textId="77777777" w:rsidR="00D40C70" w:rsidRPr="004B5AA8" w:rsidRDefault="00D40C70" w:rsidP="004B5AA8">
            <w:pPr>
              <w:pStyle w:val="TAL"/>
              <w:rPr>
                <w:sz w:val="16"/>
              </w:rPr>
            </w:pPr>
            <w:r w:rsidRPr="004B5AA8">
              <w:rPr>
                <w:sz w:val="16"/>
              </w:rPr>
              <w:t>CP-160512</w:t>
            </w:r>
          </w:p>
        </w:tc>
        <w:tc>
          <w:tcPr>
            <w:tcW w:w="704" w:type="dxa"/>
            <w:shd w:val="clear" w:color="auto" w:fill="auto"/>
          </w:tcPr>
          <w:p w14:paraId="50DAE27F" w14:textId="77777777" w:rsidR="00D40C70" w:rsidRPr="004B5AA8" w:rsidRDefault="00D40C70" w:rsidP="004F6A7B">
            <w:pPr>
              <w:pStyle w:val="TAL"/>
              <w:rPr>
                <w:sz w:val="16"/>
              </w:rPr>
            </w:pPr>
            <w:r w:rsidRPr="004B5AA8">
              <w:rPr>
                <w:sz w:val="16"/>
              </w:rPr>
              <w:t>2508</w:t>
            </w:r>
          </w:p>
        </w:tc>
        <w:tc>
          <w:tcPr>
            <w:tcW w:w="284" w:type="dxa"/>
            <w:shd w:val="clear" w:color="auto" w:fill="auto"/>
          </w:tcPr>
          <w:p w14:paraId="782FF980" w14:textId="77777777" w:rsidR="00D40C70" w:rsidRPr="004B5AA8" w:rsidRDefault="00D40C70" w:rsidP="004B5AA8">
            <w:pPr>
              <w:pStyle w:val="TAL"/>
              <w:rPr>
                <w:sz w:val="16"/>
              </w:rPr>
            </w:pPr>
            <w:r w:rsidRPr="004B5AA8">
              <w:rPr>
                <w:sz w:val="16"/>
              </w:rPr>
              <w:t>1</w:t>
            </w:r>
          </w:p>
        </w:tc>
        <w:tc>
          <w:tcPr>
            <w:tcW w:w="283" w:type="dxa"/>
            <w:shd w:val="clear" w:color="auto" w:fill="auto"/>
          </w:tcPr>
          <w:p w14:paraId="63839BC2" w14:textId="77777777" w:rsidR="00D40C70" w:rsidRPr="004B5AA8" w:rsidRDefault="00D40C70" w:rsidP="004B5AA8">
            <w:pPr>
              <w:pStyle w:val="TAL"/>
              <w:rPr>
                <w:sz w:val="16"/>
              </w:rPr>
            </w:pPr>
            <w:r w:rsidRPr="004B5AA8">
              <w:rPr>
                <w:sz w:val="16"/>
              </w:rPr>
              <w:t>B</w:t>
            </w:r>
          </w:p>
        </w:tc>
        <w:tc>
          <w:tcPr>
            <w:tcW w:w="5241" w:type="dxa"/>
            <w:shd w:val="clear" w:color="auto" w:fill="auto"/>
          </w:tcPr>
          <w:p w14:paraId="4AFB4FD8" w14:textId="77777777" w:rsidR="00D40C70" w:rsidRPr="004B5AA8" w:rsidRDefault="00D40C70" w:rsidP="004F6A7B">
            <w:pPr>
              <w:pStyle w:val="TAL"/>
              <w:rPr>
                <w:sz w:val="16"/>
              </w:rPr>
            </w:pPr>
            <w:r w:rsidRPr="004B5AA8">
              <w:rPr>
                <w:sz w:val="16"/>
              </w:rPr>
              <w:t>Introduction of eCall over IMS in TS 24.301</w:t>
            </w:r>
          </w:p>
        </w:tc>
        <w:tc>
          <w:tcPr>
            <w:tcW w:w="850" w:type="dxa"/>
            <w:shd w:val="clear" w:color="auto" w:fill="auto"/>
          </w:tcPr>
          <w:p w14:paraId="263300AA" w14:textId="77777777" w:rsidR="00D40C70" w:rsidRPr="004B5AA8" w:rsidRDefault="00D40C70" w:rsidP="004B5AA8">
            <w:pPr>
              <w:pStyle w:val="TAL"/>
              <w:rPr>
                <w:sz w:val="16"/>
              </w:rPr>
            </w:pPr>
            <w:r w:rsidRPr="004B5AA8">
              <w:rPr>
                <w:sz w:val="16"/>
              </w:rPr>
              <w:t>14.1.0</w:t>
            </w:r>
          </w:p>
        </w:tc>
      </w:tr>
      <w:tr w:rsidR="004F6A7B" w:rsidRPr="004F6A7B" w14:paraId="331B1136" w14:textId="77777777" w:rsidTr="004B5AA8">
        <w:trPr>
          <w:cantSplit/>
          <w:jc w:val="center"/>
        </w:trPr>
        <w:tc>
          <w:tcPr>
            <w:tcW w:w="848" w:type="dxa"/>
            <w:shd w:val="clear" w:color="auto" w:fill="auto"/>
          </w:tcPr>
          <w:p w14:paraId="4ADD83BD" w14:textId="77777777" w:rsidR="00D40C70" w:rsidRPr="004B5AA8" w:rsidRDefault="00D40C70" w:rsidP="004B5AA8">
            <w:pPr>
              <w:pStyle w:val="TAL"/>
              <w:rPr>
                <w:sz w:val="16"/>
              </w:rPr>
            </w:pPr>
            <w:r w:rsidRPr="004B5AA8">
              <w:rPr>
                <w:sz w:val="16"/>
              </w:rPr>
              <w:t>2016-09</w:t>
            </w:r>
          </w:p>
        </w:tc>
        <w:tc>
          <w:tcPr>
            <w:tcW w:w="854" w:type="dxa"/>
            <w:shd w:val="clear" w:color="auto" w:fill="auto"/>
          </w:tcPr>
          <w:p w14:paraId="2F13D5EF" w14:textId="77777777" w:rsidR="00D40C70" w:rsidRPr="004B5AA8" w:rsidRDefault="00D40C70" w:rsidP="004B5AA8">
            <w:pPr>
              <w:pStyle w:val="TAL"/>
              <w:rPr>
                <w:sz w:val="16"/>
              </w:rPr>
            </w:pPr>
            <w:r w:rsidRPr="004B5AA8">
              <w:rPr>
                <w:sz w:val="16"/>
              </w:rPr>
              <w:t>CT#73</w:t>
            </w:r>
          </w:p>
        </w:tc>
        <w:tc>
          <w:tcPr>
            <w:tcW w:w="1137" w:type="dxa"/>
            <w:shd w:val="clear" w:color="auto" w:fill="auto"/>
          </w:tcPr>
          <w:p w14:paraId="2702F75C" w14:textId="77777777" w:rsidR="00D40C70" w:rsidRPr="004B5AA8" w:rsidRDefault="00D40C70" w:rsidP="004B5AA8">
            <w:pPr>
              <w:pStyle w:val="TAL"/>
              <w:rPr>
                <w:sz w:val="16"/>
              </w:rPr>
            </w:pPr>
            <w:r w:rsidRPr="004B5AA8">
              <w:rPr>
                <w:sz w:val="16"/>
              </w:rPr>
              <w:t>CP-160527</w:t>
            </w:r>
          </w:p>
        </w:tc>
        <w:tc>
          <w:tcPr>
            <w:tcW w:w="704" w:type="dxa"/>
            <w:shd w:val="clear" w:color="auto" w:fill="auto"/>
          </w:tcPr>
          <w:p w14:paraId="37D84D7A" w14:textId="77777777" w:rsidR="00D40C70" w:rsidRPr="004B5AA8" w:rsidRDefault="00D40C70" w:rsidP="004F6A7B">
            <w:pPr>
              <w:pStyle w:val="TAL"/>
              <w:rPr>
                <w:sz w:val="16"/>
              </w:rPr>
            </w:pPr>
            <w:r w:rsidRPr="004B5AA8">
              <w:rPr>
                <w:sz w:val="16"/>
              </w:rPr>
              <w:t>2510</w:t>
            </w:r>
          </w:p>
        </w:tc>
        <w:tc>
          <w:tcPr>
            <w:tcW w:w="284" w:type="dxa"/>
            <w:shd w:val="clear" w:color="auto" w:fill="auto"/>
          </w:tcPr>
          <w:p w14:paraId="00211EFC" w14:textId="77777777" w:rsidR="00D40C70" w:rsidRPr="004B5AA8" w:rsidRDefault="00D40C70" w:rsidP="004B5AA8">
            <w:pPr>
              <w:pStyle w:val="TAL"/>
              <w:rPr>
                <w:sz w:val="16"/>
              </w:rPr>
            </w:pPr>
            <w:r w:rsidRPr="004B5AA8">
              <w:rPr>
                <w:sz w:val="16"/>
              </w:rPr>
              <w:t>2</w:t>
            </w:r>
          </w:p>
        </w:tc>
        <w:tc>
          <w:tcPr>
            <w:tcW w:w="283" w:type="dxa"/>
            <w:shd w:val="clear" w:color="auto" w:fill="auto"/>
          </w:tcPr>
          <w:p w14:paraId="11AE5EF9" w14:textId="77777777" w:rsidR="00D40C70" w:rsidRPr="004B5AA8" w:rsidRDefault="00D40C70" w:rsidP="004B5AA8">
            <w:pPr>
              <w:pStyle w:val="TAL"/>
              <w:rPr>
                <w:sz w:val="16"/>
              </w:rPr>
            </w:pPr>
            <w:r w:rsidRPr="004B5AA8">
              <w:rPr>
                <w:sz w:val="16"/>
              </w:rPr>
              <w:t>A</w:t>
            </w:r>
          </w:p>
        </w:tc>
        <w:tc>
          <w:tcPr>
            <w:tcW w:w="5241" w:type="dxa"/>
            <w:shd w:val="clear" w:color="auto" w:fill="auto"/>
          </w:tcPr>
          <w:p w14:paraId="697E3D7D" w14:textId="77777777" w:rsidR="00D40C70" w:rsidRPr="004B5AA8" w:rsidRDefault="00D40C70" w:rsidP="004F6A7B">
            <w:pPr>
              <w:pStyle w:val="TAL"/>
              <w:rPr>
                <w:sz w:val="16"/>
              </w:rPr>
            </w:pPr>
            <w:r w:rsidRPr="004B5AA8">
              <w:rPr>
                <w:sz w:val="16"/>
              </w:rPr>
              <w:t>Multiple DRB capability handling</w:t>
            </w:r>
          </w:p>
        </w:tc>
        <w:tc>
          <w:tcPr>
            <w:tcW w:w="850" w:type="dxa"/>
            <w:shd w:val="clear" w:color="auto" w:fill="auto"/>
          </w:tcPr>
          <w:p w14:paraId="2B09D41C" w14:textId="77777777" w:rsidR="00D40C70" w:rsidRPr="004B5AA8" w:rsidRDefault="00D40C70" w:rsidP="004B5AA8">
            <w:pPr>
              <w:pStyle w:val="TAL"/>
              <w:rPr>
                <w:sz w:val="16"/>
              </w:rPr>
            </w:pPr>
            <w:r w:rsidRPr="004B5AA8">
              <w:rPr>
                <w:sz w:val="16"/>
              </w:rPr>
              <w:t>14.1.0</w:t>
            </w:r>
          </w:p>
        </w:tc>
      </w:tr>
      <w:tr w:rsidR="004F6A7B" w:rsidRPr="004F6A7B" w14:paraId="558D5627" w14:textId="77777777" w:rsidTr="004B5AA8">
        <w:trPr>
          <w:cantSplit/>
          <w:jc w:val="center"/>
        </w:trPr>
        <w:tc>
          <w:tcPr>
            <w:tcW w:w="848" w:type="dxa"/>
            <w:shd w:val="clear" w:color="auto" w:fill="auto"/>
          </w:tcPr>
          <w:p w14:paraId="307012B2" w14:textId="77777777" w:rsidR="00D40C70" w:rsidRPr="004B5AA8" w:rsidRDefault="00D40C70" w:rsidP="004B5AA8">
            <w:pPr>
              <w:pStyle w:val="TAL"/>
              <w:rPr>
                <w:sz w:val="16"/>
              </w:rPr>
            </w:pPr>
            <w:r w:rsidRPr="004B5AA8">
              <w:rPr>
                <w:sz w:val="16"/>
              </w:rPr>
              <w:t>2016-09</w:t>
            </w:r>
          </w:p>
        </w:tc>
        <w:tc>
          <w:tcPr>
            <w:tcW w:w="854" w:type="dxa"/>
            <w:shd w:val="clear" w:color="auto" w:fill="auto"/>
          </w:tcPr>
          <w:p w14:paraId="5689F47B" w14:textId="77777777" w:rsidR="00D40C70" w:rsidRPr="004B5AA8" w:rsidRDefault="00D40C70" w:rsidP="004B5AA8">
            <w:pPr>
              <w:pStyle w:val="TAL"/>
              <w:rPr>
                <w:sz w:val="16"/>
              </w:rPr>
            </w:pPr>
            <w:r w:rsidRPr="004B5AA8">
              <w:rPr>
                <w:sz w:val="16"/>
              </w:rPr>
              <w:t>CT#73</w:t>
            </w:r>
          </w:p>
        </w:tc>
        <w:tc>
          <w:tcPr>
            <w:tcW w:w="1137" w:type="dxa"/>
            <w:shd w:val="clear" w:color="auto" w:fill="auto"/>
          </w:tcPr>
          <w:p w14:paraId="0574E6E8" w14:textId="77777777" w:rsidR="00D40C70" w:rsidRPr="004B5AA8" w:rsidRDefault="00D40C70" w:rsidP="004B5AA8">
            <w:pPr>
              <w:pStyle w:val="TAL"/>
              <w:rPr>
                <w:sz w:val="16"/>
              </w:rPr>
            </w:pPr>
            <w:r w:rsidRPr="004B5AA8">
              <w:rPr>
                <w:sz w:val="16"/>
              </w:rPr>
              <w:t>CP-160489</w:t>
            </w:r>
          </w:p>
        </w:tc>
        <w:tc>
          <w:tcPr>
            <w:tcW w:w="704" w:type="dxa"/>
            <w:shd w:val="clear" w:color="auto" w:fill="auto"/>
          </w:tcPr>
          <w:p w14:paraId="70CB0C0C" w14:textId="77777777" w:rsidR="00D40C70" w:rsidRPr="004B5AA8" w:rsidRDefault="00D40C70" w:rsidP="004F6A7B">
            <w:pPr>
              <w:pStyle w:val="TAL"/>
              <w:rPr>
                <w:sz w:val="16"/>
              </w:rPr>
            </w:pPr>
            <w:r w:rsidRPr="004B5AA8">
              <w:rPr>
                <w:sz w:val="16"/>
              </w:rPr>
              <w:t>2512</w:t>
            </w:r>
          </w:p>
        </w:tc>
        <w:tc>
          <w:tcPr>
            <w:tcW w:w="284" w:type="dxa"/>
            <w:shd w:val="clear" w:color="auto" w:fill="auto"/>
          </w:tcPr>
          <w:p w14:paraId="389A2A49" w14:textId="77777777" w:rsidR="00D40C70" w:rsidRPr="004B5AA8" w:rsidRDefault="00D40C70" w:rsidP="004B5AA8">
            <w:pPr>
              <w:pStyle w:val="TAL"/>
              <w:rPr>
                <w:sz w:val="16"/>
              </w:rPr>
            </w:pPr>
            <w:r w:rsidRPr="004B5AA8">
              <w:rPr>
                <w:sz w:val="16"/>
              </w:rPr>
              <w:t>1</w:t>
            </w:r>
          </w:p>
        </w:tc>
        <w:tc>
          <w:tcPr>
            <w:tcW w:w="283" w:type="dxa"/>
            <w:shd w:val="clear" w:color="auto" w:fill="auto"/>
          </w:tcPr>
          <w:p w14:paraId="0D550B2A" w14:textId="77777777" w:rsidR="00D40C70" w:rsidRPr="004B5AA8" w:rsidRDefault="00D40C70" w:rsidP="004B5AA8">
            <w:pPr>
              <w:pStyle w:val="TAL"/>
              <w:rPr>
                <w:sz w:val="16"/>
              </w:rPr>
            </w:pPr>
            <w:r w:rsidRPr="004B5AA8">
              <w:rPr>
                <w:sz w:val="16"/>
              </w:rPr>
              <w:t>A</w:t>
            </w:r>
          </w:p>
        </w:tc>
        <w:tc>
          <w:tcPr>
            <w:tcW w:w="5241" w:type="dxa"/>
            <w:shd w:val="clear" w:color="auto" w:fill="auto"/>
          </w:tcPr>
          <w:p w14:paraId="1299F92B" w14:textId="77777777" w:rsidR="00D40C70" w:rsidRPr="004B5AA8" w:rsidRDefault="00D40C70" w:rsidP="004F6A7B">
            <w:pPr>
              <w:pStyle w:val="TAL"/>
              <w:rPr>
                <w:sz w:val="16"/>
              </w:rPr>
            </w:pPr>
            <w:r w:rsidRPr="004B5AA8">
              <w:rPr>
                <w:sz w:val="16"/>
              </w:rPr>
              <w:t>Resolution of editor's note on abnormal cases during service request procedure</w:t>
            </w:r>
          </w:p>
        </w:tc>
        <w:tc>
          <w:tcPr>
            <w:tcW w:w="850" w:type="dxa"/>
            <w:shd w:val="clear" w:color="auto" w:fill="auto"/>
          </w:tcPr>
          <w:p w14:paraId="37F88EDC" w14:textId="77777777" w:rsidR="00D40C70" w:rsidRPr="004B5AA8" w:rsidRDefault="00D40C70" w:rsidP="004B5AA8">
            <w:pPr>
              <w:pStyle w:val="TAL"/>
              <w:rPr>
                <w:sz w:val="16"/>
              </w:rPr>
            </w:pPr>
            <w:r w:rsidRPr="004B5AA8">
              <w:rPr>
                <w:sz w:val="16"/>
              </w:rPr>
              <w:t>14.1.0</w:t>
            </w:r>
          </w:p>
        </w:tc>
      </w:tr>
      <w:tr w:rsidR="004F6A7B" w:rsidRPr="004F6A7B" w14:paraId="0E2EE6F4" w14:textId="77777777" w:rsidTr="004B5AA8">
        <w:trPr>
          <w:cantSplit/>
          <w:jc w:val="center"/>
        </w:trPr>
        <w:tc>
          <w:tcPr>
            <w:tcW w:w="848" w:type="dxa"/>
            <w:shd w:val="clear" w:color="auto" w:fill="auto"/>
          </w:tcPr>
          <w:p w14:paraId="2A2EF3E8" w14:textId="77777777" w:rsidR="00D40C70" w:rsidRPr="004B5AA8" w:rsidRDefault="00D40C70" w:rsidP="004B5AA8">
            <w:pPr>
              <w:pStyle w:val="TAL"/>
              <w:rPr>
                <w:sz w:val="16"/>
              </w:rPr>
            </w:pPr>
            <w:r w:rsidRPr="004B5AA8">
              <w:rPr>
                <w:sz w:val="16"/>
              </w:rPr>
              <w:t>2016-09</w:t>
            </w:r>
          </w:p>
        </w:tc>
        <w:tc>
          <w:tcPr>
            <w:tcW w:w="854" w:type="dxa"/>
            <w:shd w:val="clear" w:color="auto" w:fill="auto"/>
          </w:tcPr>
          <w:p w14:paraId="664FC7AC" w14:textId="77777777" w:rsidR="00D40C70" w:rsidRPr="004B5AA8" w:rsidRDefault="00D40C70" w:rsidP="004B5AA8">
            <w:pPr>
              <w:pStyle w:val="TAL"/>
              <w:rPr>
                <w:sz w:val="16"/>
              </w:rPr>
            </w:pPr>
            <w:r w:rsidRPr="004B5AA8">
              <w:rPr>
                <w:sz w:val="16"/>
              </w:rPr>
              <w:t>CT#73</w:t>
            </w:r>
          </w:p>
        </w:tc>
        <w:tc>
          <w:tcPr>
            <w:tcW w:w="1137" w:type="dxa"/>
            <w:shd w:val="clear" w:color="auto" w:fill="auto"/>
          </w:tcPr>
          <w:p w14:paraId="1DABFAC3" w14:textId="77777777" w:rsidR="00D40C70" w:rsidRPr="004B5AA8" w:rsidRDefault="00D40C70" w:rsidP="004B5AA8">
            <w:pPr>
              <w:pStyle w:val="TAL"/>
              <w:rPr>
                <w:sz w:val="16"/>
              </w:rPr>
            </w:pPr>
            <w:r w:rsidRPr="004B5AA8">
              <w:rPr>
                <w:sz w:val="16"/>
              </w:rPr>
              <w:t>CP-160486</w:t>
            </w:r>
          </w:p>
        </w:tc>
        <w:tc>
          <w:tcPr>
            <w:tcW w:w="704" w:type="dxa"/>
            <w:shd w:val="clear" w:color="auto" w:fill="auto"/>
          </w:tcPr>
          <w:p w14:paraId="69BFC62E" w14:textId="77777777" w:rsidR="00D40C70" w:rsidRPr="004B5AA8" w:rsidRDefault="00D40C70" w:rsidP="004F6A7B">
            <w:pPr>
              <w:pStyle w:val="TAL"/>
              <w:rPr>
                <w:sz w:val="16"/>
              </w:rPr>
            </w:pPr>
            <w:r w:rsidRPr="004B5AA8">
              <w:rPr>
                <w:sz w:val="16"/>
              </w:rPr>
              <w:t>2514</w:t>
            </w:r>
          </w:p>
        </w:tc>
        <w:tc>
          <w:tcPr>
            <w:tcW w:w="284" w:type="dxa"/>
            <w:shd w:val="clear" w:color="auto" w:fill="auto"/>
          </w:tcPr>
          <w:p w14:paraId="7D22CD84" w14:textId="77777777" w:rsidR="00D40C70" w:rsidRPr="004B5AA8" w:rsidRDefault="00D40C70" w:rsidP="004B5AA8">
            <w:pPr>
              <w:pStyle w:val="TAL"/>
              <w:rPr>
                <w:sz w:val="16"/>
              </w:rPr>
            </w:pPr>
            <w:r w:rsidRPr="004B5AA8">
              <w:rPr>
                <w:sz w:val="16"/>
              </w:rPr>
              <w:t>1</w:t>
            </w:r>
          </w:p>
        </w:tc>
        <w:tc>
          <w:tcPr>
            <w:tcW w:w="283" w:type="dxa"/>
            <w:shd w:val="clear" w:color="auto" w:fill="auto"/>
          </w:tcPr>
          <w:p w14:paraId="3B3335FE" w14:textId="77777777" w:rsidR="00D40C70" w:rsidRPr="004B5AA8" w:rsidRDefault="00D40C70" w:rsidP="004B5AA8">
            <w:pPr>
              <w:pStyle w:val="TAL"/>
              <w:rPr>
                <w:sz w:val="16"/>
              </w:rPr>
            </w:pPr>
            <w:r w:rsidRPr="004B5AA8">
              <w:rPr>
                <w:sz w:val="16"/>
              </w:rPr>
              <w:t>A</w:t>
            </w:r>
          </w:p>
        </w:tc>
        <w:tc>
          <w:tcPr>
            <w:tcW w:w="5241" w:type="dxa"/>
            <w:shd w:val="clear" w:color="auto" w:fill="auto"/>
          </w:tcPr>
          <w:p w14:paraId="36AB20A0" w14:textId="77777777" w:rsidR="00D40C70" w:rsidRPr="004B5AA8" w:rsidRDefault="00D40C70" w:rsidP="004F6A7B">
            <w:pPr>
              <w:pStyle w:val="TAL"/>
              <w:rPr>
                <w:sz w:val="16"/>
              </w:rPr>
            </w:pPr>
            <w:r w:rsidRPr="004B5AA8">
              <w:rPr>
                <w:sz w:val="16"/>
              </w:rPr>
              <w:t>Correction of use of broadcast support indications of CIoT optimizations</w:t>
            </w:r>
          </w:p>
        </w:tc>
        <w:tc>
          <w:tcPr>
            <w:tcW w:w="850" w:type="dxa"/>
            <w:shd w:val="clear" w:color="auto" w:fill="auto"/>
          </w:tcPr>
          <w:p w14:paraId="5E0F5B50" w14:textId="77777777" w:rsidR="00D40C70" w:rsidRPr="004B5AA8" w:rsidRDefault="00D40C70" w:rsidP="004B5AA8">
            <w:pPr>
              <w:pStyle w:val="TAL"/>
              <w:rPr>
                <w:sz w:val="16"/>
              </w:rPr>
            </w:pPr>
            <w:r w:rsidRPr="004B5AA8">
              <w:rPr>
                <w:sz w:val="16"/>
              </w:rPr>
              <w:t>14.1.0</w:t>
            </w:r>
          </w:p>
        </w:tc>
      </w:tr>
      <w:tr w:rsidR="004F6A7B" w:rsidRPr="004F6A7B" w14:paraId="26B7ED20" w14:textId="77777777" w:rsidTr="004B5AA8">
        <w:trPr>
          <w:cantSplit/>
          <w:jc w:val="center"/>
        </w:trPr>
        <w:tc>
          <w:tcPr>
            <w:tcW w:w="848" w:type="dxa"/>
            <w:shd w:val="clear" w:color="auto" w:fill="auto"/>
          </w:tcPr>
          <w:p w14:paraId="385EDEC8" w14:textId="77777777" w:rsidR="00D40C70" w:rsidRPr="004B5AA8" w:rsidRDefault="00D40C70" w:rsidP="004B5AA8">
            <w:pPr>
              <w:pStyle w:val="TAL"/>
              <w:rPr>
                <w:sz w:val="16"/>
              </w:rPr>
            </w:pPr>
            <w:r w:rsidRPr="004B5AA8">
              <w:rPr>
                <w:sz w:val="16"/>
              </w:rPr>
              <w:t>2016-09</w:t>
            </w:r>
          </w:p>
        </w:tc>
        <w:tc>
          <w:tcPr>
            <w:tcW w:w="854" w:type="dxa"/>
            <w:shd w:val="clear" w:color="auto" w:fill="auto"/>
          </w:tcPr>
          <w:p w14:paraId="2A9564B7" w14:textId="77777777" w:rsidR="00D40C70" w:rsidRPr="004B5AA8" w:rsidRDefault="00D40C70" w:rsidP="004B5AA8">
            <w:pPr>
              <w:pStyle w:val="TAL"/>
              <w:rPr>
                <w:sz w:val="16"/>
              </w:rPr>
            </w:pPr>
            <w:r w:rsidRPr="004B5AA8">
              <w:rPr>
                <w:sz w:val="16"/>
              </w:rPr>
              <w:t>CT#73</w:t>
            </w:r>
          </w:p>
        </w:tc>
        <w:tc>
          <w:tcPr>
            <w:tcW w:w="1137" w:type="dxa"/>
            <w:shd w:val="clear" w:color="auto" w:fill="auto"/>
          </w:tcPr>
          <w:p w14:paraId="404593F3" w14:textId="77777777" w:rsidR="00D40C70" w:rsidRPr="004B5AA8" w:rsidRDefault="00D40C70" w:rsidP="004B5AA8">
            <w:pPr>
              <w:pStyle w:val="TAL"/>
              <w:rPr>
                <w:sz w:val="16"/>
              </w:rPr>
            </w:pPr>
            <w:r w:rsidRPr="004B5AA8">
              <w:rPr>
                <w:sz w:val="16"/>
              </w:rPr>
              <w:t>CP-160486</w:t>
            </w:r>
          </w:p>
        </w:tc>
        <w:tc>
          <w:tcPr>
            <w:tcW w:w="704" w:type="dxa"/>
            <w:shd w:val="clear" w:color="auto" w:fill="auto"/>
          </w:tcPr>
          <w:p w14:paraId="4849B874" w14:textId="77777777" w:rsidR="00D40C70" w:rsidRPr="004B5AA8" w:rsidRDefault="00D40C70" w:rsidP="004F6A7B">
            <w:pPr>
              <w:pStyle w:val="TAL"/>
              <w:rPr>
                <w:sz w:val="16"/>
              </w:rPr>
            </w:pPr>
            <w:r w:rsidRPr="004B5AA8">
              <w:rPr>
                <w:sz w:val="16"/>
              </w:rPr>
              <w:t>2518</w:t>
            </w:r>
          </w:p>
        </w:tc>
        <w:tc>
          <w:tcPr>
            <w:tcW w:w="284" w:type="dxa"/>
            <w:shd w:val="clear" w:color="auto" w:fill="auto"/>
          </w:tcPr>
          <w:p w14:paraId="4F36188D" w14:textId="77777777" w:rsidR="00D40C70" w:rsidRPr="004B5AA8" w:rsidRDefault="00D40C70" w:rsidP="004B5AA8">
            <w:pPr>
              <w:pStyle w:val="TAL"/>
              <w:rPr>
                <w:sz w:val="16"/>
              </w:rPr>
            </w:pPr>
            <w:r w:rsidRPr="004B5AA8">
              <w:rPr>
                <w:sz w:val="16"/>
              </w:rPr>
              <w:t>1</w:t>
            </w:r>
          </w:p>
        </w:tc>
        <w:tc>
          <w:tcPr>
            <w:tcW w:w="283" w:type="dxa"/>
            <w:shd w:val="clear" w:color="auto" w:fill="auto"/>
          </w:tcPr>
          <w:p w14:paraId="6958ADF7" w14:textId="77777777" w:rsidR="00D40C70" w:rsidRPr="004B5AA8" w:rsidRDefault="00D40C70" w:rsidP="004B5AA8">
            <w:pPr>
              <w:pStyle w:val="TAL"/>
              <w:rPr>
                <w:sz w:val="16"/>
              </w:rPr>
            </w:pPr>
            <w:r w:rsidRPr="004B5AA8">
              <w:rPr>
                <w:sz w:val="16"/>
              </w:rPr>
              <w:t>A</w:t>
            </w:r>
          </w:p>
        </w:tc>
        <w:tc>
          <w:tcPr>
            <w:tcW w:w="5241" w:type="dxa"/>
            <w:shd w:val="clear" w:color="auto" w:fill="auto"/>
          </w:tcPr>
          <w:p w14:paraId="0A16C748" w14:textId="77777777" w:rsidR="00D40C70" w:rsidRPr="004B5AA8" w:rsidRDefault="00D40C70" w:rsidP="004F6A7B">
            <w:pPr>
              <w:pStyle w:val="TAL"/>
              <w:rPr>
                <w:sz w:val="16"/>
              </w:rPr>
            </w:pPr>
            <w:r w:rsidRPr="004B5AA8">
              <w:rPr>
                <w:sz w:val="16"/>
              </w:rPr>
              <w:t>Alignment for consistent use of term "Control plane"and "User plane"</w:t>
            </w:r>
          </w:p>
        </w:tc>
        <w:tc>
          <w:tcPr>
            <w:tcW w:w="850" w:type="dxa"/>
            <w:shd w:val="clear" w:color="auto" w:fill="auto"/>
          </w:tcPr>
          <w:p w14:paraId="26E7D3E0" w14:textId="77777777" w:rsidR="00D40C70" w:rsidRPr="004B5AA8" w:rsidRDefault="00D40C70" w:rsidP="004B5AA8">
            <w:pPr>
              <w:pStyle w:val="TAL"/>
              <w:rPr>
                <w:sz w:val="16"/>
              </w:rPr>
            </w:pPr>
            <w:r w:rsidRPr="004B5AA8">
              <w:rPr>
                <w:sz w:val="16"/>
              </w:rPr>
              <w:t>14.1.0</w:t>
            </w:r>
          </w:p>
        </w:tc>
      </w:tr>
      <w:tr w:rsidR="004F6A7B" w:rsidRPr="004F6A7B" w14:paraId="31960283" w14:textId="77777777" w:rsidTr="004B5AA8">
        <w:trPr>
          <w:cantSplit/>
          <w:jc w:val="center"/>
        </w:trPr>
        <w:tc>
          <w:tcPr>
            <w:tcW w:w="848" w:type="dxa"/>
            <w:shd w:val="clear" w:color="auto" w:fill="auto"/>
          </w:tcPr>
          <w:p w14:paraId="7910B9AA" w14:textId="77777777" w:rsidR="00D40C70" w:rsidRPr="004B5AA8" w:rsidRDefault="00D40C70" w:rsidP="004B5AA8">
            <w:pPr>
              <w:pStyle w:val="TAL"/>
              <w:rPr>
                <w:sz w:val="16"/>
              </w:rPr>
            </w:pPr>
            <w:r w:rsidRPr="004B5AA8">
              <w:rPr>
                <w:sz w:val="16"/>
              </w:rPr>
              <w:t>2016-09</w:t>
            </w:r>
          </w:p>
        </w:tc>
        <w:tc>
          <w:tcPr>
            <w:tcW w:w="854" w:type="dxa"/>
            <w:shd w:val="clear" w:color="auto" w:fill="auto"/>
          </w:tcPr>
          <w:p w14:paraId="11AFB52F" w14:textId="77777777" w:rsidR="00D40C70" w:rsidRPr="004B5AA8" w:rsidRDefault="00D40C70" w:rsidP="004B5AA8">
            <w:pPr>
              <w:pStyle w:val="TAL"/>
              <w:rPr>
                <w:sz w:val="16"/>
              </w:rPr>
            </w:pPr>
            <w:r w:rsidRPr="004B5AA8">
              <w:rPr>
                <w:sz w:val="16"/>
              </w:rPr>
              <w:t>CT#73</w:t>
            </w:r>
          </w:p>
        </w:tc>
        <w:tc>
          <w:tcPr>
            <w:tcW w:w="1137" w:type="dxa"/>
            <w:shd w:val="clear" w:color="auto" w:fill="auto"/>
          </w:tcPr>
          <w:p w14:paraId="1CC67A75" w14:textId="77777777" w:rsidR="00D40C70" w:rsidRPr="004B5AA8" w:rsidRDefault="00D40C70" w:rsidP="004B5AA8">
            <w:pPr>
              <w:pStyle w:val="TAL"/>
              <w:rPr>
                <w:sz w:val="16"/>
              </w:rPr>
            </w:pPr>
            <w:r w:rsidRPr="004B5AA8">
              <w:rPr>
                <w:sz w:val="16"/>
              </w:rPr>
              <w:t>CP-160487</w:t>
            </w:r>
          </w:p>
        </w:tc>
        <w:tc>
          <w:tcPr>
            <w:tcW w:w="704" w:type="dxa"/>
            <w:shd w:val="clear" w:color="auto" w:fill="auto"/>
          </w:tcPr>
          <w:p w14:paraId="05549EB1" w14:textId="77777777" w:rsidR="00D40C70" w:rsidRPr="004B5AA8" w:rsidRDefault="00D40C70" w:rsidP="004F6A7B">
            <w:pPr>
              <w:pStyle w:val="TAL"/>
              <w:rPr>
                <w:sz w:val="16"/>
              </w:rPr>
            </w:pPr>
            <w:r w:rsidRPr="004B5AA8">
              <w:rPr>
                <w:sz w:val="16"/>
              </w:rPr>
              <w:t>2520</w:t>
            </w:r>
          </w:p>
        </w:tc>
        <w:tc>
          <w:tcPr>
            <w:tcW w:w="284" w:type="dxa"/>
            <w:shd w:val="clear" w:color="auto" w:fill="auto"/>
          </w:tcPr>
          <w:p w14:paraId="1A58AB05" w14:textId="77777777" w:rsidR="00D40C70" w:rsidRPr="004B5AA8" w:rsidRDefault="00D40C70" w:rsidP="004B5AA8">
            <w:pPr>
              <w:pStyle w:val="TAL"/>
              <w:rPr>
                <w:sz w:val="16"/>
              </w:rPr>
            </w:pPr>
          </w:p>
        </w:tc>
        <w:tc>
          <w:tcPr>
            <w:tcW w:w="283" w:type="dxa"/>
            <w:shd w:val="clear" w:color="auto" w:fill="auto"/>
          </w:tcPr>
          <w:p w14:paraId="56A59391" w14:textId="77777777" w:rsidR="00D40C70" w:rsidRPr="004B5AA8" w:rsidRDefault="00D40C70" w:rsidP="004B5AA8">
            <w:pPr>
              <w:pStyle w:val="TAL"/>
              <w:rPr>
                <w:sz w:val="16"/>
              </w:rPr>
            </w:pPr>
            <w:r w:rsidRPr="004B5AA8">
              <w:rPr>
                <w:sz w:val="16"/>
              </w:rPr>
              <w:t>A</w:t>
            </w:r>
          </w:p>
        </w:tc>
        <w:tc>
          <w:tcPr>
            <w:tcW w:w="5241" w:type="dxa"/>
            <w:shd w:val="clear" w:color="auto" w:fill="auto"/>
          </w:tcPr>
          <w:p w14:paraId="291AF6B9" w14:textId="77777777" w:rsidR="00D40C70" w:rsidRPr="004B5AA8" w:rsidRDefault="00D40C70" w:rsidP="004F6A7B">
            <w:pPr>
              <w:pStyle w:val="TAL"/>
              <w:rPr>
                <w:sz w:val="16"/>
              </w:rPr>
            </w:pPr>
            <w:r w:rsidRPr="004B5AA8">
              <w:rPr>
                <w:sz w:val="16"/>
              </w:rPr>
              <w:t>Correction to NAS timer extension multiplier to support NB-S1 mode</w:t>
            </w:r>
          </w:p>
        </w:tc>
        <w:tc>
          <w:tcPr>
            <w:tcW w:w="850" w:type="dxa"/>
            <w:shd w:val="clear" w:color="auto" w:fill="auto"/>
          </w:tcPr>
          <w:p w14:paraId="0A77D0E8" w14:textId="77777777" w:rsidR="00D40C70" w:rsidRPr="004B5AA8" w:rsidRDefault="00D40C70" w:rsidP="004B5AA8">
            <w:pPr>
              <w:pStyle w:val="TAL"/>
              <w:rPr>
                <w:sz w:val="16"/>
              </w:rPr>
            </w:pPr>
            <w:r w:rsidRPr="004B5AA8">
              <w:rPr>
                <w:sz w:val="16"/>
              </w:rPr>
              <w:t>14.1.0</w:t>
            </w:r>
          </w:p>
        </w:tc>
      </w:tr>
      <w:tr w:rsidR="004F6A7B" w:rsidRPr="004F6A7B" w14:paraId="1483EAF1" w14:textId="77777777" w:rsidTr="004B5AA8">
        <w:trPr>
          <w:cantSplit/>
          <w:jc w:val="center"/>
        </w:trPr>
        <w:tc>
          <w:tcPr>
            <w:tcW w:w="848" w:type="dxa"/>
            <w:shd w:val="clear" w:color="auto" w:fill="auto"/>
          </w:tcPr>
          <w:p w14:paraId="62EB3833" w14:textId="77777777" w:rsidR="00D40C70" w:rsidRPr="004B5AA8" w:rsidRDefault="00D40C70" w:rsidP="004B5AA8">
            <w:pPr>
              <w:pStyle w:val="TAL"/>
              <w:rPr>
                <w:sz w:val="16"/>
              </w:rPr>
            </w:pPr>
            <w:r w:rsidRPr="004B5AA8">
              <w:rPr>
                <w:sz w:val="16"/>
              </w:rPr>
              <w:t>2016-09</w:t>
            </w:r>
          </w:p>
        </w:tc>
        <w:tc>
          <w:tcPr>
            <w:tcW w:w="854" w:type="dxa"/>
            <w:shd w:val="clear" w:color="auto" w:fill="auto"/>
          </w:tcPr>
          <w:p w14:paraId="74D7E9D8" w14:textId="77777777" w:rsidR="00D40C70" w:rsidRPr="004B5AA8" w:rsidRDefault="00D40C70" w:rsidP="004B5AA8">
            <w:pPr>
              <w:pStyle w:val="TAL"/>
              <w:rPr>
                <w:sz w:val="16"/>
              </w:rPr>
            </w:pPr>
            <w:r w:rsidRPr="004B5AA8">
              <w:rPr>
                <w:sz w:val="16"/>
              </w:rPr>
              <w:t>CT#73</w:t>
            </w:r>
          </w:p>
        </w:tc>
        <w:tc>
          <w:tcPr>
            <w:tcW w:w="1137" w:type="dxa"/>
            <w:shd w:val="clear" w:color="auto" w:fill="auto"/>
          </w:tcPr>
          <w:p w14:paraId="1A330433" w14:textId="77777777" w:rsidR="00D40C70" w:rsidRPr="004B5AA8" w:rsidRDefault="00D40C70" w:rsidP="004B5AA8">
            <w:pPr>
              <w:pStyle w:val="TAL"/>
              <w:rPr>
                <w:sz w:val="16"/>
              </w:rPr>
            </w:pPr>
            <w:r w:rsidRPr="004B5AA8">
              <w:rPr>
                <w:sz w:val="16"/>
              </w:rPr>
              <w:t>CP-160487</w:t>
            </w:r>
          </w:p>
        </w:tc>
        <w:tc>
          <w:tcPr>
            <w:tcW w:w="704" w:type="dxa"/>
            <w:shd w:val="clear" w:color="auto" w:fill="auto"/>
          </w:tcPr>
          <w:p w14:paraId="3234CE67" w14:textId="77777777" w:rsidR="00D40C70" w:rsidRPr="004B5AA8" w:rsidRDefault="00D40C70" w:rsidP="004F6A7B">
            <w:pPr>
              <w:pStyle w:val="TAL"/>
              <w:rPr>
                <w:sz w:val="16"/>
              </w:rPr>
            </w:pPr>
            <w:r w:rsidRPr="004B5AA8">
              <w:rPr>
                <w:sz w:val="16"/>
              </w:rPr>
              <w:t>2522</w:t>
            </w:r>
          </w:p>
        </w:tc>
        <w:tc>
          <w:tcPr>
            <w:tcW w:w="284" w:type="dxa"/>
            <w:shd w:val="clear" w:color="auto" w:fill="auto"/>
          </w:tcPr>
          <w:p w14:paraId="2EDF0FE6" w14:textId="77777777" w:rsidR="00D40C70" w:rsidRPr="004B5AA8" w:rsidRDefault="00D40C70" w:rsidP="004B5AA8">
            <w:pPr>
              <w:pStyle w:val="TAL"/>
              <w:rPr>
                <w:sz w:val="16"/>
              </w:rPr>
            </w:pPr>
          </w:p>
        </w:tc>
        <w:tc>
          <w:tcPr>
            <w:tcW w:w="283" w:type="dxa"/>
            <w:shd w:val="clear" w:color="auto" w:fill="auto"/>
          </w:tcPr>
          <w:p w14:paraId="3E71B329" w14:textId="77777777" w:rsidR="00D40C70" w:rsidRPr="004B5AA8" w:rsidRDefault="00D40C70" w:rsidP="004B5AA8">
            <w:pPr>
              <w:pStyle w:val="TAL"/>
              <w:rPr>
                <w:sz w:val="16"/>
              </w:rPr>
            </w:pPr>
            <w:r w:rsidRPr="004B5AA8">
              <w:rPr>
                <w:sz w:val="16"/>
              </w:rPr>
              <w:t>A</w:t>
            </w:r>
          </w:p>
        </w:tc>
        <w:tc>
          <w:tcPr>
            <w:tcW w:w="5241" w:type="dxa"/>
            <w:shd w:val="clear" w:color="auto" w:fill="auto"/>
          </w:tcPr>
          <w:p w14:paraId="2AF3061C" w14:textId="77777777" w:rsidR="00D40C70" w:rsidRPr="004B5AA8" w:rsidRDefault="00D40C70" w:rsidP="004F6A7B">
            <w:pPr>
              <w:pStyle w:val="TAL"/>
              <w:rPr>
                <w:sz w:val="16"/>
              </w:rPr>
            </w:pPr>
            <w:r w:rsidRPr="004B5AA8">
              <w:rPr>
                <w:sz w:val="16"/>
              </w:rPr>
              <w:t>EMM NAS timers for applying extension to support NB-S1 mode</w:t>
            </w:r>
          </w:p>
        </w:tc>
        <w:tc>
          <w:tcPr>
            <w:tcW w:w="850" w:type="dxa"/>
            <w:shd w:val="clear" w:color="auto" w:fill="auto"/>
          </w:tcPr>
          <w:p w14:paraId="483E2E52" w14:textId="77777777" w:rsidR="00D40C70" w:rsidRPr="004B5AA8" w:rsidRDefault="00D40C70" w:rsidP="004B5AA8">
            <w:pPr>
              <w:pStyle w:val="TAL"/>
              <w:rPr>
                <w:sz w:val="16"/>
              </w:rPr>
            </w:pPr>
            <w:r w:rsidRPr="004B5AA8">
              <w:rPr>
                <w:sz w:val="16"/>
              </w:rPr>
              <w:t>14.1.0</w:t>
            </w:r>
          </w:p>
        </w:tc>
      </w:tr>
      <w:tr w:rsidR="004F6A7B" w:rsidRPr="004F6A7B" w14:paraId="42B7B21C" w14:textId="77777777" w:rsidTr="004B5AA8">
        <w:trPr>
          <w:cantSplit/>
          <w:jc w:val="center"/>
        </w:trPr>
        <w:tc>
          <w:tcPr>
            <w:tcW w:w="848" w:type="dxa"/>
            <w:shd w:val="clear" w:color="auto" w:fill="auto"/>
          </w:tcPr>
          <w:p w14:paraId="23D8C94A" w14:textId="77777777" w:rsidR="00D40C70" w:rsidRPr="004B5AA8" w:rsidRDefault="00D40C70" w:rsidP="004B5AA8">
            <w:pPr>
              <w:pStyle w:val="TAL"/>
              <w:rPr>
                <w:sz w:val="16"/>
              </w:rPr>
            </w:pPr>
            <w:r w:rsidRPr="004B5AA8">
              <w:rPr>
                <w:sz w:val="16"/>
              </w:rPr>
              <w:t>2016-09</w:t>
            </w:r>
          </w:p>
        </w:tc>
        <w:tc>
          <w:tcPr>
            <w:tcW w:w="854" w:type="dxa"/>
            <w:shd w:val="clear" w:color="auto" w:fill="auto"/>
          </w:tcPr>
          <w:p w14:paraId="4EAED607" w14:textId="77777777" w:rsidR="00D40C70" w:rsidRPr="004B5AA8" w:rsidRDefault="00D40C70" w:rsidP="004B5AA8">
            <w:pPr>
              <w:pStyle w:val="TAL"/>
              <w:rPr>
                <w:sz w:val="16"/>
              </w:rPr>
            </w:pPr>
            <w:r w:rsidRPr="004B5AA8">
              <w:rPr>
                <w:sz w:val="16"/>
              </w:rPr>
              <w:t>CT#73</w:t>
            </w:r>
          </w:p>
        </w:tc>
        <w:tc>
          <w:tcPr>
            <w:tcW w:w="1137" w:type="dxa"/>
            <w:shd w:val="clear" w:color="auto" w:fill="auto"/>
          </w:tcPr>
          <w:p w14:paraId="2455A296" w14:textId="77777777" w:rsidR="00D40C70" w:rsidRPr="004B5AA8" w:rsidRDefault="00D40C70" w:rsidP="004B5AA8">
            <w:pPr>
              <w:pStyle w:val="TAL"/>
              <w:rPr>
                <w:sz w:val="16"/>
              </w:rPr>
            </w:pPr>
            <w:r w:rsidRPr="004B5AA8">
              <w:rPr>
                <w:sz w:val="16"/>
              </w:rPr>
              <w:t>CP-160487</w:t>
            </w:r>
          </w:p>
        </w:tc>
        <w:tc>
          <w:tcPr>
            <w:tcW w:w="704" w:type="dxa"/>
            <w:shd w:val="clear" w:color="auto" w:fill="auto"/>
          </w:tcPr>
          <w:p w14:paraId="044B1862" w14:textId="77777777" w:rsidR="00D40C70" w:rsidRPr="004B5AA8" w:rsidRDefault="00D40C70" w:rsidP="004F6A7B">
            <w:pPr>
              <w:pStyle w:val="TAL"/>
              <w:rPr>
                <w:sz w:val="16"/>
              </w:rPr>
            </w:pPr>
            <w:r w:rsidRPr="004B5AA8">
              <w:rPr>
                <w:sz w:val="16"/>
              </w:rPr>
              <w:t>2524</w:t>
            </w:r>
          </w:p>
        </w:tc>
        <w:tc>
          <w:tcPr>
            <w:tcW w:w="284" w:type="dxa"/>
            <w:shd w:val="clear" w:color="auto" w:fill="auto"/>
          </w:tcPr>
          <w:p w14:paraId="4FF30A71" w14:textId="77777777" w:rsidR="00D40C70" w:rsidRPr="004B5AA8" w:rsidRDefault="00D40C70" w:rsidP="004B5AA8">
            <w:pPr>
              <w:pStyle w:val="TAL"/>
              <w:rPr>
                <w:sz w:val="16"/>
              </w:rPr>
            </w:pPr>
            <w:r w:rsidRPr="004B5AA8">
              <w:rPr>
                <w:sz w:val="16"/>
              </w:rPr>
              <w:t>1</w:t>
            </w:r>
          </w:p>
        </w:tc>
        <w:tc>
          <w:tcPr>
            <w:tcW w:w="283" w:type="dxa"/>
            <w:shd w:val="clear" w:color="auto" w:fill="auto"/>
          </w:tcPr>
          <w:p w14:paraId="39E47CA6" w14:textId="77777777" w:rsidR="00D40C70" w:rsidRPr="004B5AA8" w:rsidRDefault="00D40C70" w:rsidP="004B5AA8">
            <w:pPr>
              <w:pStyle w:val="TAL"/>
              <w:rPr>
                <w:sz w:val="16"/>
              </w:rPr>
            </w:pPr>
            <w:r w:rsidRPr="004B5AA8">
              <w:rPr>
                <w:sz w:val="16"/>
              </w:rPr>
              <w:t>A</w:t>
            </w:r>
          </w:p>
        </w:tc>
        <w:tc>
          <w:tcPr>
            <w:tcW w:w="5241" w:type="dxa"/>
            <w:shd w:val="clear" w:color="auto" w:fill="auto"/>
          </w:tcPr>
          <w:p w14:paraId="0D8EBFDA" w14:textId="6896F645" w:rsidR="00D40C70" w:rsidRPr="004B5AA8" w:rsidRDefault="00D40C70" w:rsidP="004F6A7B">
            <w:pPr>
              <w:pStyle w:val="TAL"/>
              <w:rPr>
                <w:sz w:val="16"/>
              </w:rPr>
            </w:pPr>
            <w:r w:rsidRPr="004B5AA8">
              <w:rPr>
                <w:sz w:val="16"/>
              </w:rPr>
              <w:t xml:space="preserve">Editor's note in </w:t>
            </w:r>
            <w:r w:rsidR="007F1372" w:rsidRPr="004B5AA8">
              <w:rPr>
                <w:sz w:val="16"/>
              </w:rPr>
              <w:t>clause</w:t>
            </w:r>
            <w:r w:rsidRPr="004B5AA8">
              <w:rPr>
                <w:sz w:val="16"/>
              </w:rPr>
              <w:t>s 5.5.1.2.4 and 5.5.3.2.4</w:t>
            </w:r>
          </w:p>
        </w:tc>
        <w:tc>
          <w:tcPr>
            <w:tcW w:w="850" w:type="dxa"/>
            <w:shd w:val="clear" w:color="auto" w:fill="auto"/>
          </w:tcPr>
          <w:p w14:paraId="3862D5FA" w14:textId="77777777" w:rsidR="00D40C70" w:rsidRPr="004B5AA8" w:rsidRDefault="00D40C70" w:rsidP="004B5AA8">
            <w:pPr>
              <w:pStyle w:val="TAL"/>
              <w:rPr>
                <w:sz w:val="16"/>
              </w:rPr>
            </w:pPr>
            <w:r w:rsidRPr="004B5AA8">
              <w:rPr>
                <w:sz w:val="16"/>
              </w:rPr>
              <w:t>14.1.0</w:t>
            </w:r>
          </w:p>
        </w:tc>
      </w:tr>
      <w:tr w:rsidR="004F6A7B" w:rsidRPr="004F6A7B" w14:paraId="2C76370D" w14:textId="77777777" w:rsidTr="004B5AA8">
        <w:trPr>
          <w:cantSplit/>
          <w:jc w:val="center"/>
        </w:trPr>
        <w:tc>
          <w:tcPr>
            <w:tcW w:w="848" w:type="dxa"/>
            <w:shd w:val="clear" w:color="auto" w:fill="auto"/>
          </w:tcPr>
          <w:p w14:paraId="1C38B14B" w14:textId="77777777" w:rsidR="00D40C70" w:rsidRPr="004B5AA8" w:rsidRDefault="00D40C70" w:rsidP="004B5AA8">
            <w:pPr>
              <w:pStyle w:val="TAL"/>
              <w:rPr>
                <w:sz w:val="16"/>
              </w:rPr>
            </w:pPr>
            <w:r w:rsidRPr="004B5AA8">
              <w:rPr>
                <w:sz w:val="16"/>
              </w:rPr>
              <w:t>2016-09</w:t>
            </w:r>
          </w:p>
        </w:tc>
        <w:tc>
          <w:tcPr>
            <w:tcW w:w="854" w:type="dxa"/>
            <w:shd w:val="clear" w:color="auto" w:fill="auto"/>
          </w:tcPr>
          <w:p w14:paraId="45F64AE9" w14:textId="77777777" w:rsidR="00D40C70" w:rsidRPr="004B5AA8" w:rsidRDefault="00D40C70" w:rsidP="004B5AA8">
            <w:pPr>
              <w:pStyle w:val="TAL"/>
              <w:rPr>
                <w:sz w:val="16"/>
              </w:rPr>
            </w:pPr>
            <w:r w:rsidRPr="004B5AA8">
              <w:rPr>
                <w:sz w:val="16"/>
              </w:rPr>
              <w:t>CT#73</w:t>
            </w:r>
          </w:p>
        </w:tc>
        <w:tc>
          <w:tcPr>
            <w:tcW w:w="1137" w:type="dxa"/>
            <w:shd w:val="clear" w:color="auto" w:fill="auto"/>
          </w:tcPr>
          <w:p w14:paraId="14A49D1F" w14:textId="77777777" w:rsidR="00D40C70" w:rsidRPr="004B5AA8" w:rsidRDefault="00D40C70" w:rsidP="004B5AA8">
            <w:pPr>
              <w:pStyle w:val="TAL"/>
              <w:rPr>
                <w:sz w:val="16"/>
              </w:rPr>
            </w:pPr>
            <w:r w:rsidRPr="004B5AA8">
              <w:rPr>
                <w:sz w:val="16"/>
              </w:rPr>
              <w:t>CP-160487</w:t>
            </w:r>
          </w:p>
        </w:tc>
        <w:tc>
          <w:tcPr>
            <w:tcW w:w="704" w:type="dxa"/>
            <w:shd w:val="clear" w:color="auto" w:fill="auto"/>
          </w:tcPr>
          <w:p w14:paraId="0A2C64E3" w14:textId="77777777" w:rsidR="00D40C70" w:rsidRPr="004B5AA8" w:rsidRDefault="00D40C70" w:rsidP="004F6A7B">
            <w:pPr>
              <w:pStyle w:val="TAL"/>
              <w:rPr>
                <w:sz w:val="16"/>
              </w:rPr>
            </w:pPr>
            <w:r w:rsidRPr="004B5AA8">
              <w:rPr>
                <w:sz w:val="16"/>
              </w:rPr>
              <w:t>2528</w:t>
            </w:r>
          </w:p>
        </w:tc>
        <w:tc>
          <w:tcPr>
            <w:tcW w:w="284" w:type="dxa"/>
            <w:shd w:val="clear" w:color="auto" w:fill="auto"/>
          </w:tcPr>
          <w:p w14:paraId="64271BE6" w14:textId="77777777" w:rsidR="00D40C70" w:rsidRPr="004B5AA8" w:rsidRDefault="00D40C70" w:rsidP="004B5AA8">
            <w:pPr>
              <w:pStyle w:val="TAL"/>
              <w:rPr>
                <w:sz w:val="16"/>
              </w:rPr>
            </w:pPr>
          </w:p>
        </w:tc>
        <w:tc>
          <w:tcPr>
            <w:tcW w:w="283" w:type="dxa"/>
            <w:shd w:val="clear" w:color="auto" w:fill="auto"/>
          </w:tcPr>
          <w:p w14:paraId="4B6632AD" w14:textId="77777777" w:rsidR="00D40C70" w:rsidRPr="004B5AA8" w:rsidRDefault="00D40C70" w:rsidP="004B5AA8">
            <w:pPr>
              <w:pStyle w:val="TAL"/>
              <w:rPr>
                <w:sz w:val="16"/>
              </w:rPr>
            </w:pPr>
            <w:r w:rsidRPr="004B5AA8">
              <w:rPr>
                <w:sz w:val="16"/>
              </w:rPr>
              <w:t>A</w:t>
            </w:r>
          </w:p>
        </w:tc>
        <w:tc>
          <w:tcPr>
            <w:tcW w:w="5241" w:type="dxa"/>
            <w:shd w:val="clear" w:color="auto" w:fill="auto"/>
          </w:tcPr>
          <w:p w14:paraId="2AB2F4CF" w14:textId="77777777" w:rsidR="00D40C70" w:rsidRPr="004B5AA8" w:rsidRDefault="00D40C70" w:rsidP="004F6A7B">
            <w:pPr>
              <w:pStyle w:val="TAL"/>
              <w:rPr>
                <w:sz w:val="16"/>
              </w:rPr>
            </w:pPr>
            <w:r w:rsidRPr="004B5AA8">
              <w:rPr>
                <w:sz w:val="16"/>
              </w:rPr>
              <w:t>Correction to requirement on requesting CIoT EPS optimizations</w:t>
            </w:r>
          </w:p>
        </w:tc>
        <w:tc>
          <w:tcPr>
            <w:tcW w:w="850" w:type="dxa"/>
            <w:shd w:val="clear" w:color="auto" w:fill="auto"/>
          </w:tcPr>
          <w:p w14:paraId="2E667A7F" w14:textId="77777777" w:rsidR="00D40C70" w:rsidRPr="004B5AA8" w:rsidRDefault="00D40C70" w:rsidP="004B5AA8">
            <w:pPr>
              <w:pStyle w:val="TAL"/>
              <w:rPr>
                <w:sz w:val="16"/>
              </w:rPr>
            </w:pPr>
            <w:r w:rsidRPr="004B5AA8">
              <w:rPr>
                <w:sz w:val="16"/>
              </w:rPr>
              <w:t>14.1.0</w:t>
            </w:r>
          </w:p>
        </w:tc>
      </w:tr>
      <w:tr w:rsidR="004F6A7B" w:rsidRPr="004F6A7B" w14:paraId="3575F52F" w14:textId="77777777" w:rsidTr="004B5AA8">
        <w:trPr>
          <w:cantSplit/>
          <w:jc w:val="center"/>
        </w:trPr>
        <w:tc>
          <w:tcPr>
            <w:tcW w:w="848" w:type="dxa"/>
            <w:shd w:val="clear" w:color="auto" w:fill="auto"/>
          </w:tcPr>
          <w:p w14:paraId="4E2AAA30" w14:textId="77777777" w:rsidR="00D40C70" w:rsidRPr="004B5AA8" w:rsidRDefault="00D40C70" w:rsidP="004B5AA8">
            <w:pPr>
              <w:pStyle w:val="TAL"/>
              <w:rPr>
                <w:sz w:val="16"/>
              </w:rPr>
            </w:pPr>
            <w:r w:rsidRPr="004B5AA8">
              <w:rPr>
                <w:sz w:val="16"/>
              </w:rPr>
              <w:t>2016-09</w:t>
            </w:r>
          </w:p>
        </w:tc>
        <w:tc>
          <w:tcPr>
            <w:tcW w:w="854" w:type="dxa"/>
            <w:shd w:val="clear" w:color="auto" w:fill="auto"/>
          </w:tcPr>
          <w:p w14:paraId="55CFE3AE" w14:textId="77777777" w:rsidR="00D40C70" w:rsidRPr="004B5AA8" w:rsidRDefault="00D40C70" w:rsidP="004B5AA8">
            <w:pPr>
              <w:pStyle w:val="TAL"/>
              <w:rPr>
                <w:sz w:val="16"/>
              </w:rPr>
            </w:pPr>
            <w:r w:rsidRPr="004B5AA8">
              <w:rPr>
                <w:sz w:val="16"/>
              </w:rPr>
              <w:t>CT#73</w:t>
            </w:r>
          </w:p>
        </w:tc>
        <w:tc>
          <w:tcPr>
            <w:tcW w:w="1137" w:type="dxa"/>
            <w:shd w:val="clear" w:color="auto" w:fill="auto"/>
          </w:tcPr>
          <w:p w14:paraId="235E67CC" w14:textId="77777777" w:rsidR="00D40C70" w:rsidRPr="004B5AA8" w:rsidRDefault="00D40C70" w:rsidP="004B5AA8">
            <w:pPr>
              <w:pStyle w:val="TAL"/>
              <w:rPr>
                <w:sz w:val="16"/>
              </w:rPr>
            </w:pPr>
            <w:r w:rsidRPr="004B5AA8">
              <w:rPr>
                <w:sz w:val="16"/>
              </w:rPr>
              <w:t>CP-160487</w:t>
            </w:r>
          </w:p>
        </w:tc>
        <w:tc>
          <w:tcPr>
            <w:tcW w:w="704" w:type="dxa"/>
            <w:shd w:val="clear" w:color="auto" w:fill="auto"/>
          </w:tcPr>
          <w:p w14:paraId="77C0D1ED" w14:textId="77777777" w:rsidR="00D40C70" w:rsidRPr="004B5AA8" w:rsidRDefault="00D40C70" w:rsidP="004F6A7B">
            <w:pPr>
              <w:pStyle w:val="TAL"/>
              <w:rPr>
                <w:sz w:val="16"/>
              </w:rPr>
            </w:pPr>
            <w:r w:rsidRPr="004B5AA8">
              <w:rPr>
                <w:sz w:val="16"/>
              </w:rPr>
              <w:t>2530</w:t>
            </w:r>
          </w:p>
        </w:tc>
        <w:tc>
          <w:tcPr>
            <w:tcW w:w="284" w:type="dxa"/>
            <w:shd w:val="clear" w:color="auto" w:fill="auto"/>
          </w:tcPr>
          <w:p w14:paraId="3B42629D" w14:textId="77777777" w:rsidR="00D40C70" w:rsidRPr="004B5AA8" w:rsidRDefault="00D40C70" w:rsidP="004B5AA8">
            <w:pPr>
              <w:pStyle w:val="TAL"/>
              <w:rPr>
                <w:sz w:val="16"/>
              </w:rPr>
            </w:pPr>
          </w:p>
        </w:tc>
        <w:tc>
          <w:tcPr>
            <w:tcW w:w="283" w:type="dxa"/>
            <w:shd w:val="clear" w:color="auto" w:fill="auto"/>
          </w:tcPr>
          <w:p w14:paraId="7CCE0210" w14:textId="77777777" w:rsidR="00D40C70" w:rsidRPr="004B5AA8" w:rsidRDefault="00D40C70" w:rsidP="004B5AA8">
            <w:pPr>
              <w:pStyle w:val="TAL"/>
              <w:rPr>
                <w:sz w:val="16"/>
              </w:rPr>
            </w:pPr>
            <w:r w:rsidRPr="004B5AA8">
              <w:rPr>
                <w:sz w:val="16"/>
              </w:rPr>
              <w:t>A</w:t>
            </w:r>
          </w:p>
        </w:tc>
        <w:tc>
          <w:tcPr>
            <w:tcW w:w="5241" w:type="dxa"/>
            <w:shd w:val="clear" w:color="auto" w:fill="auto"/>
          </w:tcPr>
          <w:p w14:paraId="063228A3" w14:textId="77777777" w:rsidR="00D40C70" w:rsidRPr="004B5AA8" w:rsidRDefault="00D40C70" w:rsidP="004F6A7B">
            <w:pPr>
              <w:pStyle w:val="TAL"/>
              <w:rPr>
                <w:sz w:val="16"/>
              </w:rPr>
            </w:pPr>
            <w:r w:rsidRPr="004B5AA8">
              <w:rPr>
                <w:sz w:val="16"/>
              </w:rPr>
              <w:t>Correction to procedure to inform the UE of any local serving PLMN rate control</w:t>
            </w:r>
          </w:p>
        </w:tc>
        <w:tc>
          <w:tcPr>
            <w:tcW w:w="850" w:type="dxa"/>
            <w:shd w:val="clear" w:color="auto" w:fill="auto"/>
          </w:tcPr>
          <w:p w14:paraId="4D4D9C67" w14:textId="77777777" w:rsidR="00D40C70" w:rsidRPr="004B5AA8" w:rsidRDefault="00D40C70" w:rsidP="004B5AA8">
            <w:pPr>
              <w:pStyle w:val="TAL"/>
              <w:rPr>
                <w:sz w:val="16"/>
              </w:rPr>
            </w:pPr>
            <w:r w:rsidRPr="004B5AA8">
              <w:rPr>
                <w:sz w:val="16"/>
              </w:rPr>
              <w:t>14.1.0</w:t>
            </w:r>
          </w:p>
        </w:tc>
      </w:tr>
      <w:tr w:rsidR="004F6A7B" w:rsidRPr="004F6A7B" w14:paraId="5BD0796D" w14:textId="77777777" w:rsidTr="004B5AA8">
        <w:trPr>
          <w:cantSplit/>
          <w:jc w:val="center"/>
        </w:trPr>
        <w:tc>
          <w:tcPr>
            <w:tcW w:w="848" w:type="dxa"/>
            <w:shd w:val="clear" w:color="auto" w:fill="auto"/>
          </w:tcPr>
          <w:p w14:paraId="094BD6C8" w14:textId="77777777" w:rsidR="00D40C70" w:rsidRPr="004B5AA8" w:rsidRDefault="00D40C70" w:rsidP="004B5AA8">
            <w:pPr>
              <w:pStyle w:val="TAL"/>
              <w:rPr>
                <w:sz w:val="16"/>
              </w:rPr>
            </w:pPr>
            <w:r w:rsidRPr="004B5AA8">
              <w:rPr>
                <w:sz w:val="16"/>
              </w:rPr>
              <w:t>2016-09</w:t>
            </w:r>
          </w:p>
        </w:tc>
        <w:tc>
          <w:tcPr>
            <w:tcW w:w="854" w:type="dxa"/>
            <w:shd w:val="clear" w:color="auto" w:fill="auto"/>
          </w:tcPr>
          <w:p w14:paraId="3D7B6DCE" w14:textId="77777777" w:rsidR="00D40C70" w:rsidRPr="004B5AA8" w:rsidRDefault="00D40C70" w:rsidP="004B5AA8">
            <w:pPr>
              <w:pStyle w:val="TAL"/>
              <w:rPr>
                <w:sz w:val="16"/>
              </w:rPr>
            </w:pPr>
            <w:r w:rsidRPr="004B5AA8">
              <w:rPr>
                <w:sz w:val="16"/>
              </w:rPr>
              <w:t>CT#73</w:t>
            </w:r>
          </w:p>
        </w:tc>
        <w:tc>
          <w:tcPr>
            <w:tcW w:w="1137" w:type="dxa"/>
            <w:shd w:val="clear" w:color="auto" w:fill="auto"/>
          </w:tcPr>
          <w:p w14:paraId="433045B0" w14:textId="77777777" w:rsidR="00D40C70" w:rsidRPr="004B5AA8" w:rsidRDefault="00D40C70" w:rsidP="004B5AA8">
            <w:pPr>
              <w:pStyle w:val="TAL"/>
              <w:rPr>
                <w:sz w:val="16"/>
              </w:rPr>
            </w:pPr>
            <w:r w:rsidRPr="004B5AA8">
              <w:rPr>
                <w:sz w:val="16"/>
              </w:rPr>
              <w:t>CP-160487</w:t>
            </w:r>
          </w:p>
        </w:tc>
        <w:tc>
          <w:tcPr>
            <w:tcW w:w="704" w:type="dxa"/>
            <w:shd w:val="clear" w:color="auto" w:fill="auto"/>
          </w:tcPr>
          <w:p w14:paraId="2DEE4037" w14:textId="77777777" w:rsidR="00D40C70" w:rsidRPr="004B5AA8" w:rsidRDefault="00D40C70" w:rsidP="004F6A7B">
            <w:pPr>
              <w:pStyle w:val="TAL"/>
              <w:rPr>
                <w:sz w:val="16"/>
              </w:rPr>
            </w:pPr>
            <w:r w:rsidRPr="004B5AA8">
              <w:rPr>
                <w:sz w:val="16"/>
              </w:rPr>
              <w:t>2532</w:t>
            </w:r>
          </w:p>
        </w:tc>
        <w:tc>
          <w:tcPr>
            <w:tcW w:w="284" w:type="dxa"/>
            <w:shd w:val="clear" w:color="auto" w:fill="auto"/>
          </w:tcPr>
          <w:p w14:paraId="28223834" w14:textId="77777777" w:rsidR="00D40C70" w:rsidRPr="004B5AA8" w:rsidRDefault="00D40C70" w:rsidP="004B5AA8">
            <w:pPr>
              <w:pStyle w:val="TAL"/>
              <w:rPr>
                <w:sz w:val="16"/>
              </w:rPr>
            </w:pPr>
          </w:p>
        </w:tc>
        <w:tc>
          <w:tcPr>
            <w:tcW w:w="283" w:type="dxa"/>
            <w:shd w:val="clear" w:color="auto" w:fill="auto"/>
          </w:tcPr>
          <w:p w14:paraId="43D2DB89" w14:textId="77777777" w:rsidR="00D40C70" w:rsidRPr="004B5AA8" w:rsidRDefault="00D40C70" w:rsidP="004B5AA8">
            <w:pPr>
              <w:pStyle w:val="TAL"/>
              <w:rPr>
                <w:sz w:val="16"/>
              </w:rPr>
            </w:pPr>
            <w:r w:rsidRPr="004B5AA8">
              <w:rPr>
                <w:sz w:val="16"/>
              </w:rPr>
              <w:t>A</w:t>
            </w:r>
          </w:p>
        </w:tc>
        <w:tc>
          <w:tcPr>
            <w:tcW w:w="5241" w:type="dxa"/>
            <w:shd w:val="clear" w:color="auto" w:fill="auto"/>
          </w:tcPr>
          <w:p w14:paraId="0B3CFCE6" w14:textId="77777777" w:rsidR="00D40C70" w:rsidRPr="004B5AA8" w:rsidRDefault="00D40C70" w:rsidP="004F6A7B">
            <w:pPr>
              <w:pStyle w:val="TAL"/>
              <w:rPr>
                <w:sz w:val="16"/>
              </w:rPr>
            </w:pPr>
            <w:r w:rsidRPr="004B5AA8">
              <w:rPr>
                <w:sz w:val="16"/>
              </w:rPr>
              <w:t>Correction to the use of NB-IoT RAT</w:t>
            </w:r>
          </w:p>
        </w:tc>
        <w:tc>
          <w:tcPr>
            <w:tcW w:w="850" w:type="dxa"/>
            <w:shd w:val="clear" w:color="auto" w:fill="auto"/>
          </w:tcPr>
          <w:p w14:paraId="3DBECD22" w14:textId="77777777" w:rsidR="00D40C70" w:rsidRPr="004B5AA8" w:rsidRDefault="00D40C70" w:rsidP="004B5AA8">
            <w:pPr>
              <w:pStyle w:val="TAL"/>
              <w:rPr>
                <w:sz w:val="16"/>
              </w:rPr>
            </w:pPr>
            <w:r w:rsidRPr="004B5AA8">
              <w:rPr>
                <w:sz w:val="16"/>
              </w:rPr>
              <w:t>14.1.0</w:t>
            </w:r>
          </w:p>
        </w:tc>
      </w:tr>
      <w:tr w:rsidR="004F6A7B" w:rsidRPr="004F6A7B" w14:paraId="36CAEFD2" w14:textId="77777777" w:rsidTr="004B5AA8">
        <w:trPr>
          <w:cantSplit/>
          <w:jc w:val="center"/>
        </w:trPr>
        <w:tc>
          <w:tcPr>
            <w:tcW w:w="848" w:type="dxa"/>
            <w:shd w:val="clear" w:color="auto" w:fill="auto"/>
          </w:tcPr>
          <w:p w14:paraId="67CF2FE6" w14:textId="77777777" w:rsidR="00D40C70" w:rsidRPr="004B5AA8" w:rsidRDefault="00D40C70" w:rsidP="004B5AA8">
            <w:pPr>
              <w:pStyle w:val="TAL"/>
              <w:rPr>
                <w:sz w:val="16"/>
              </w:rPr>
            </w:pPr>
            <w:r w:rsidRPr="004B5AA8">
              <w:rPr>
                <w:sz w:val="16"/>
              </w:rPr>
              <w:t>2016-09</w:t>
            </w:r>
          </w:p>
        </w:tc>
        <w:tc>
          <w:tcPr>
            <w:tcW w:w="854" w:type="dxa"/>
            <w:shd w:val="clear" w:color="auto" w:fill="auto"/>
          </w:tcPr>
          <w:p w14:paraId="126D7A93" w14:textId="77777777" w:rsidR="00D40C70" w:rsidRPr="004B5AA8" w:rsidRDefault="00D40C70" w:rsidP="004B5AA8">
            <w:pPr>
              <w:pStyle w:val="TAL"/>
              <w:rPr>
                <w:sz w:val="16"/>
              </w:rPr>
            </w:pPr>
            <w:r w:rsidRPr="004B5AA8">
              <w:rPr>
                <w:sz w:val="16"/>
              </w:rPr>
              <w:t>CT#73</w:t>
            </w:r>
          </w:p>
        </w:tc>
        <w:tc>
          <w:tcPr>
            <w:tcW w:w="1137" w:type="dxa"/>
            <w:shd w:val="clear" w:color="auto" w:fill="auto"/>
          </w:tcPr>
          <w:p w14:paraId="0D042216" w14:textId="77777777" w:rsidR="00D40C70" w:rsidRPr="004B5AA8" w:rsidRDefault="00D40C70" w:rsidP="004B5AA8">
            <w:pPr>
              <w:pStyle w:val="TAL"/>
              <w:rPr>
                <w:sz w:val="16"/>
              </w:rPr>
            </w:pPr>
            <w:r w:rsidRPr="004B5AA8">
              <w:rPr>
                <w:sz w:val="16"/>
              </w:rPr>
              <w:t>CP-160492</w:t>
            </w:r>
          </w:p>
        </w:tc>
        <w:tc>
          <w:tcPr>
            <w:tcW w:w="704" w:type="dxa"/>
            <w:shd w:val="clear" w:color="auto" w:fill="auto"/>
          </w:tcPr>
          <w:p w14:paraId="729C60CF" w14:textId="77777777" w:rsidR="00D40C70" w:rsidRPr="004B5AA8" w:rsidRDefault="00D40C70" w:rsidP="004F6A7B">
            <w:pPr>
              <w:pStyle w:val="TAL"/>
              <w:rPr>
                <w:sz w:val="16"/>
              </w:rPr>
            </w:pPr>
            <w:r w:rsidRPr="004B5AA8">
              <w:rPr>
                <w:sz w:val="16"/>
              </w:rPr>
              <w:t>2534</w:t>
            </w:r>
          </w:p>
        </w:tc>
        <w:tc>
          <w:tcPr>
            <w:tcW w:w="284" w:type="dxa"/>
            <w:shd w:val="clear" w:color="auto" w:fill="auto"/>
          </w:tcPr>
          <w:p w14:paraId="743AD597" w14:textId="77777777" w:rsidR="00D40C70" w:rsidRPr="004B5AA8" w:rsidRDefault="00D40C70" w:rsidP="004B5AA8">
            <w:pPr>
              <w:pStyle w:val="TAL"/>
              <w:rPr>
                <w:sz w:val="16"/>
              </w:rPr>
            </w:pPr>
          </w:p>
        </w:tc>
        <w:tc>
          <w:tcPr>
            <w:tcW w:w="283" w:type="dxa"/>
            <w:shd w:val="clear" w:color="auto" w:fill="auto"/>
          </w:tcPr>
          <w:p w14:paraId="1020ED61" w14:textId="77777777" w:rsidR="00D40C70" w:rsidRPr="004B5AA8" w:rsidRDefault="00D40C70" w:rsidP="004B5AA8">
            <w:pPr>
              <w:pStyle w:val="TAL"/>
              <w:rPr>
                <w:sz w:val="16"/>
              </w:rPr>
            </w:pPr>
            <w:r w:rsidRPr="004B5AA8">
              <w:rPr>
                <w:sz w:val="16"/>
              </w:rPr>
              <w:t>A</w:t>
            </w:r>
          </w:p>
        </w:tc>
        <w:tc>
          <w:tcPr>
            <w:tcW w:w="5241" w:type="dxa"/>
            <w:shd w:val="clear" w:color="auto" w:fill="auto"/>
          </w:tcPr>
          <w:p w14:paraId="5A3F6EE3" w14:textId="77777777" w:rsidR="00D40C70" w:rsidRPr="004B5AA8" w:rsidRDefault="00D40C70" w:rsidP="004F6A7B">
            <w:pPr>
              <w:pStyle w:val="TAL"/>
              <w:rPr>
                <w:sz w:val="16"/>
              </w:rPr>
            </w:pPr>
            <w:r w:rsidRPr="004B5AA8">
              <w:rPr>
                <w:sz w:val="16"/>
              </w:rPr>
              <w:t>Paging for EPS service for UE using eDRX</w:t>
            </w:r>
          </w:p>
        </w:tc>
        <w:tc>
          <w:tcPr>
            <w:tcW w:w="850" w:type="dxa"/>
            <w:shd w:val="clear" w:color="auto" w:fill="auto"/>
          </w:tcPr>
          <w:p w14:paraId="4E8DF3B3" w14:textId="77777777" w:rsidR="00D40C70" w:rsidRPr="004B5AA8" w:rsidRDefault="00D40C70" w:rsidP="004B5AA8">
            <w:pPr>
              <w:pStyle w:val="TAL"/>
              <w:rPr>
                <w:sz w:val="16"/>
              </w:rPr>
            </w:pPr>
            <w:r w:rsidRPr="004B5AA8">
              <w:rPr>
                <w:sz w:val="16"/>
              </w:rPr>
              <w:t>14.1.0</w:t>
            </w:r>
          </w:p>
        </w:tc>
      </w:tr>
      <w:tr w:rsidR="004F6A7B" w:rsidRPr="004F6A7B" w14:paraId="1CF6804C" w14:textId="77777777" w:rsidTr="004B5AA8">
        <w:trPr>
          <w:cantSplit/>
          <w:jc w:val="center"/>
        </w:trPr>
        <w:tc>
          <w:tcPr>
            <w:tcW w:w="848" w:type="dxa"/>
            <w:shd w:val="clear" w:color="auto" w:fill="auto"/>
          </w:tcPr>
          <w:p w14:paraId="225F244E" w14:textId="77777777" w:rsidR="00D40C70" w:rsidRPr="004B5AA8" w:rsidRDefault="00D40C70" w:rsidP="004B5AA8">
            <w:pPr>
              <w:pStyle w:val="TAL"/>
              <w:rPr>
                <w:sz w:val="16"/>
              </w:rPr>
            </w:pPr>
            <w:r w:rsidRPr="004B5AA8">
              <w:rPr>
                <w:sz w:val="16"/>
              </w:rPr>
              <w:t>2016-09</w:t>
            </w:r>
          </w:p>
        </w:tc>
        <w:tc>
          <w:tcPr>
            <w:tcW w:w="854" w:type="dxa"/>
            <w:shd w:val="clear" w:color="auto" w:fill="auto"/>
          </w:tcPr>
          <w:p w14:paraId="37009615" w14:textId="77777777" w:rsidR="00D40C70" w:rsidRPr="004B5AA8" w:rsidRDefault="00D40C70" w:rsidP="004B5AA8">
            <w:pPr>
              <w:pStyle w:val="TAL"/>
              <w:rPr>
                <w:sz w:val="16"/>
              </w:rPr>
            </w:pPr>
            <w:r w:rsidRPr="004B5AA8">
              <w:rPr>
                <w:sz w:val="16"/>
              </w:rPr>
              <w:t>CT#73</w:t>
            </w:r>
          </w:p>
        </w:tc>
        <w:tc>
          <w:tcPr>
            <w:tcW w:w="1137" w:type="dxa"/>
            <w:shd w:val="clear" w:color="auto" w:fill="auto"/>
          </w:tcPr>
          <w:p w14:paraId="2C8A83FD" w14:textId="77777777" w:rsidR="00D40C70" w:rsidRPr="004B5AA8" w:rsidRDefault="00D40C70" w:rsidP="004B5AA8">
            <w:pPr>
              <w:pStyle w:val="TAL"/>
              <w:rPr>
                <w:sz w:val="16"/>
              </w:rPr>
            </w:pPr>
            <w:r w:rsidRPr="004B5AA8">
              <w:rPr>
                <w:sz w:val="16"/>
              </w:rPr>
              <w:t>CP-160488</w:t>
            </w:r>
          </w:p>
        </w:tc>
        <w:tc>
          <w:tcPr>
            <w:tcW w:w="704" w:type="dxa"/>
            <w:shd w:val="clear" w:color="auto" w:fill="auto"/>
          </w:tcPr>
          <w:p w14:paraId="58F64B03" w14:textId="77777777" w:rsidR="00D40C70" w:rsidRPr="004B5AA8" w:rsidRDefault="00D40C70" w:rsidP="004F6A7B">
            <w:pPr>
              <w:pStyle w:val="TAL"/>
              <w:rPr>
                <w:sz w:val="16"/>
              </w:rPr>
            </w:pPr>
            <w:r w:rsidRPr="004B5AA8">
              <w:rPr>
                <w:sz w:val="16"/>
              </w:rPr>
              <w:t>2536</w:t>
            </w:r>
          </w:p>
        </w:tc>
        <w:tc>
          <w:tcPr>
            <w:tcW w:w="284" w:type="dxa"/>
            <w:shd w:val="clear" w:color="auto" w:fill="auto"/>
          </w:tcPr>
          <w:p w14:paraId="7BA8A494" w14:textId="77777777" w:rsidR="00D40C70" w:rsidRPr="004B5AA8" w:rsidRDefault="00D40C70" w:rsidP="004B5AA8">
            <w:pPr>
              <w:pStyle w:val="TAL"/>
              <w:rPr>
                <w:sz w:val="16"/>
              </w:rPr>
            </w:pPr>
          </w:p>
        </w:tc>
        <w:tc>
          <w:tcPr>
            <w:tcW w:w="283" w:type="dxa"/>
            <w:shd w:val="clear" w:color="auto" w:fill="auto"/>
          </w:tcPr>
          <w:p w14:paraId="0FBEB096" w14:textId="77777777" w:rsidR="00D40C70" w:rsidRPr="004B5AA8" w:rsidRDefault="00D40C70" w:rsidP="004B5AA8">
            <w:pPr>
              <w:pStyle w:val="TAL"/>
              <w:rPr>
                <w:sz w:val="16"/>
              </w:rPr>
            </w:pPr>
            <w:r w:rsidRPr="004B5AA8">
              <w:rPr>
                <w:sz w:val="16"/>
              </w:rPr>
              <w:t>A</w:t>
            </w:r>
          </w:p>
        </w:tc>
        <w:tc>
          <w:tcPr>
            <w:tcW w:w="5241" w:type="dxa"/>
            <w:shd w:val="clear" w:color="auto" w:fill="auto"/>
          </w:tcPr>
          <w:p w14:paraId="218936D9" w14:textId="77777777" w:rsidR="00D40C70" w:rsidRPr="004B5AA8" w:rsidRDefault="00D40C70" w:rsidP="004F6A7B">
            <w:pPr>
              <w:pStyle w:val="TAL"/>
              <w:rPr>
                <w:sz w:val="16"/>
              </w:rPr>
            </w:pPr>
            <w:r w:rsidRPr="004B5AA8">
              <w:rPr>
                <w:sz w:val="16"/>
              </w:rPr>
              <w:t>Partial ciphering for SMS transfer over CIoT CP optimization</w:t>
            </w:r>
          </w:p>
        </w:tc>
        <w:tc>
          <w:tcPr>
            <w:tcW w:w="850" w:type="dxa"/>
            <w:shd w:val="clear" w:color="auto" w:fill="auto"/>
          </w:tcPr>
          <w:p w14:paraId="2809D9D5" w14:textId="77777777" w:rsidR="00D40C70" w:rsidRPr="004B5AA8" w:rsidRDefault="00D40C70" w:rsidP="004B5AA8">
            <w:pPr>
              <w:pStyle w:val="TAL"/>
              <w:rPr>
                <w:sz w:val="16"/>
              </w:rPr>
            </w:pPr>
            <w:r w:rsidRPr="004B5AA8">
              <w:rPr>
                <w:sz w:val="16"/>
              </w:rPr>
              <w:t>14.1.0</w:t>
            </w:r>
          </w:p>
        </w:tc>
      </w:tr>
      <w:tr w:rsidR="004F6A7B" w:rsidRPr="004F6A7B" w14:paraId="77B4EF91" w14:textId="77777777" w:rsidTr="004B5AA8">
        <w:trPr>
          <w:cantSplit/>
          <w:jc w:val="center"/>
        </w:trPr>
        <w:tc>
          <w:tcPr>
            <w:tcW w:w="848" w:type="dxa"/>
            <w:shd w:val="clear" w:color="auto" w:fill="auto"/>
          </w:tcPr>
          <w:p w14:paraId="37A494C3" w14:textId="77777777" w:rsidR="00D40C70" w:rsidRPr="004B5AA8" w:rsidRDefault="00D40C70" w:rsidP="004B5AA8">
            <w:pPr>
              <w:pStyle w:val="TAL"/>
              <w:rPr>
                <w:sz w:val="16"/>
              </w:rPr>
            </w:pPr>
            <w:r w:rsidRPr="004B5AA8">
              <w:rPr>
                <w:sz w:val="16"/>
              </w:rPr>
              <w:t>2016-09</w:t>
            </w:r>
          </w:p>
        </w:tc>
        <w:tc>
          <w:tcPr>
            <w:tcW w:w="854" w:type="dxa"/>
            <w:shd w:val="clear" w:color="auto" w:fill="auto"/>
          </w:tcPr>
          <w:p w14:paraId="3FEBDCAC" w14:textId="77777777" w:rsidR="00D40C70" w:rsidRPr="004B5AA8" w:rsidRDefault="00D40C70" w:rsidP="004B5AA8">
            <w:pPr>
              <w:pStyle w:val="TAL"/>
              <w:rPr>
                <w:sz w:val="16"/>
              </w:rPr>
            </w:pPr>
            <w:r w:rsidRPr="004B5AA8">
              <w:rPr>
                <w:sz w:val="16"/>
              </w:rPr>
              <w:t>CT#73</w:t>
            </w:r>
          </w:p>
        </w:tc>
        <w:tc>
          <w:tcPr>
            <w:tcW w:w="1137" w:type="dxa"/>
            <w:shd w:val="clear" w:color="auto" w:fill="auto"/>
          </w:tcPr>
          <w:p w14:paraId="567D9889" w14:textId="77777777" w:rsidR="00D40C70" w:rsidRPr="004B5AA8" w:rsidRDefault="00D40C70" w:rsidP="004B5AA8">
            <w:pPr>
              <w:pStyle w:val="TAL"/>
              <w:rPr>
                <w:sz w:val="16"/>
              </w:rPr>
            </w:pPr>
            <w:r w:rsidRPr="004B5AA8">
              <w:rPr>
                <w:sz w:val="16"/>
              </w:rPr>
              <w:t>CP-160516</w:t>
            </w:r>
          </w:p>
        </w:tc>
        <w:tc>
          <w:tcPr>
            <w:tcW w:w="704" w:type="dxa"/>
            <w:shd w:val="clear" w:color="auto" w:fill="auto"/>
          </w:tcPr>
          <w:p w14:paraId="2B51A8BF" w14:textId="77777777" w:rsidR="00D40C70" w:rsidRPr="004B5AA8" w:rsidRDefault="00D40C70" w:rsidP="004F6A7B">
            <w:pPr>
              <w:pStyle w:val="TAL"/>
              <w:rPr>
                <w:sz w:val="16"/>
              </w:rPr>
            </w:pPr>
            <w:r w:rsidRPr="004B5AA8">
              <w:rPr>
                <w:sz w:val="16"/>
              </w:rPr>
              <w:t>2537</w:t>
            </w:r>
          </w:p>
        </w:tc>
        <w:tc>
          <w:tcPr>
            <w:tcW w:w="284" w:type="dxa"/>
            <w:shd w:val="clear" w:color="auto" w:fill="auto"/>
          </w:tcPr>
          <w:p w14:paraId="76C36D38" w14:textId="77777777" w:rsidR="00D40C70" w:rsidRPr="004B5AA8" w:rsidRDefault="00D40C70" w:rsidP="004B5AA8">
            <w:pPr>
              <w:pStyle w:val="TAL"/>
              <w:rPr>
                <w:sz w:val="16"/>
              </w:rPr>
            </w:pPr>
            <w:r w:rsidRPr="004B5AA8">
              <w:rPr>
                <w:sz w:val="16"/>
              </w:rPr>
              <w:t>1</w:t>
            </w:r>
          </w:p>
        </w:tc>
        <w:tc>
          <w:tcPr>
            <w:tcW w:w="283" w:type="dxa"/>
            <w:shd w:val="clear" w:color="auto" w:fill="auto"/>
          </w:tcPr>
          <w:p w14:paraId="4241E246" w14:textId="77777777" w:rsidR="00D40C70" w:rsidRPr="004B5AA8" w:rsidRDefault="00D40C70" w:rsidP="004B5AA8">
            <w:pPr>
              <w:pStyle w:val="TAL"/>
              <w:rPr>
                <w:sz w:val="16"/>
              </w:rPr>
            </w:pPr>
            <w:r w:rsidRPr="004B5AA8">
              <w:rPr>
                <w:sz w:val="16"/>
              </w:rPr>
              <w:t>F</w:t>
            </w:r>
          </w:p>
        </w:tc>
        <w:tc>
          <w:tcPr>
            <w:tcW w:w="5241" w:type="dxa"/>
            <w:shd w:val="clear" w:color="auto" w:fill="auto"/>
          </w:tcPr>
          <w:p w14:paraId="749264AE" w14:textId="77777777" w:rsidR="00D40C70" w:rsidRPr="004B5AA8" w:rsidRDefault="00D40C70" w:rsidP="004F6A7B">
            <w:pPr>
              <w:pStyle w:val="TAL"/>
              <w:rPr>
                <w:sz w:val="16"/>
              </w:rPr>
            </w:pPr>
            <w:r w:rsidRPr="004B5AA8">
              <w:rPr>
                <w:sz w:val="16"/>
              </w:rPr>
              <w:t>Clarification on general description of ESM procedrue</w:t>
            </w:r>
          </w:p>
        </w:tc>
        <w:tc>
          <w:tcPr>
            <w:tcW w:w="850" w:type="dxa"/>
            <w:shd w:val="clear" w:color="auto" w:fill="auto"/>
          </w:tcPr>
          <w:p w14:paraId="2F2D4B77" w14:textId="77777777" w:rsidR="00D40C70" w:rsidRPr="004B5AA8" w:rsidRDefault="00D40C70" w:rsidP="004B5AA8">
            <w:pPr>
              <w:pStyle w:val="TAL"/>
              <w:rPr>
                <w:sz w:val="16"/>
              </w:rPr>
            </w:pPr>
            <w:r w:rsidRPr="004B5AA8">
              <w:rPr>
                <w:sz w:val="16"/>
              </w:rPr>
              <w:t>14.1.0</w:t>
            </w:r>
          </w:p>
        </w:tc>
      </w:tr>
      <w:tr w:rsidR="004F6A7B" w:rsidRPr="004F6A7B" w14:paraId="3E4EAD51" w14:textId="77777777" w:rsidTr="004B5AA8">
        <w:trPr>
          <w:cantSplit/>
          <w:jc w:val="center"/>
        </w:trPr>
        <w:tc>
          <w:tcPr>
            <w:tcW w:w="848" w:type="dxa"/>
            <w:shd w:val="clear" w:color="auto" w:fill="auto"/>
          </w:tcPr>
          <w:p w14:paraId="7357779F" w14:textId="77777777" w:rsidR="00D40C70" w:rsidRPr="004B5AA8" w:rsidRDefault="00D40C70" w:rsidP="004B5AA8">
            <w:pPr>
              <w:pStyle w:val="TAL"/>
              <w:rPr>
                <w:sz w:val="16"/>
              </w:rPr>
            </w:pPr>
            <w:r w:rsidRPr="004B5AA8">
              <w:rPr>
                <w:sz w:val="16"/>
              </w:rPr>
              <w:t>2016-09</w:t>
            </w:r>
          </w:p>
        </w:tc>
        <w:tc>
          <w:tcPr>
            <w:tcW w:w="854" w:type="dxa"/>
            <w:shd w:val="clear" w:color="auto" w:fill="auto"/>
          </w:tcPr>
          <w:p w14:paraId="7D9508F7" w14:textId="77777777" w:rsidR="00D40C70" w:rsidRPr="004B5AA8" w:rsidRDefault="00D40C70" w:rsidP="004B5AA8">
            <w:pPr>
              <w:pStyle w:val="TAL"/>
              <w:rPr>
                <w:sz w:val="16"/>
              </w:rPr>
            </w:pPr>
            <w:r w:rsidRPr="004B5AA8">
              <w:rPr>
                <w:sz w:val="16"/>
              </w:rPr>
              <w:t>CT#73</w:t>
            </w:r>
          </w:p>
        </w:tc>
        <w:tc>
          <w:tcPr>
            <w:tcW w:w="1137" w:type="dxa"/>
            <w:shd w:val="clear" w:color="auto" w:fill="auto"/>
          </w:tcPr>
          <w:p w14:paraId="5985F5D2" w14:textId="77777777" w:rsidR="00D40C70" w:rsidRPr="004B5AA8" w:rsidRDefault="00D40C70" w:rsidP="004B5AA8">
            <w:pPr>
              <w:pStyle w:val="TAL"/>
              <w:rPr>
                <w:sz w:val="16"/>
              </w:rPr>
            </w:pPr>
            <w:r w:rsidRPr="004B5AA8">
              <w:rPr>
                <w:sz w:val="16"/>
              </w:rPr>
              <w:t>CP-160486</w:t>
            </w:r>
          </w:p>
        </w:tc>
        <w:tc>
          <w:tcPr>
            <w:tcW w:w="704" w:type="dxa"/>
            <w:shd w:val="clear" w:color="auto" w:fill="auto"/>
          </w:tcPr>
          <w:p w14:paraId="03347081" w14:textId="77777777" w:rsidR="00D40C70" w:rsidRPr="004B5AA8" w:rsidRDefault="00D40C70" w:rsidP="004F6A7B">
            <w:pPr>
              <w:pStyle w:val="TAL"/>
              <w:rPr>
                <w:sz w:val="16"/>
              </w:rPr>
            </w:pPr>
            <w:r w:rsidRPr="004B5AA8">
              <w:rPr>
                <w:sz w:val="16"/>
              </w:rPr>
              <w:t>2543</w:t>
            </w:r>
          </w:p>
        </w:tc>
        <w:tc>
          <w:tcPr>
            <w:tcW w:w="284" w:type="dxa"/>
            <w:shd w:val="clear" w:color="auto" w:fill="auto"/>
          </w:tcPr>
          <w:p w14:paraId="0DCCB7F8" w14:textId="77777777" w:rsidR="00D40C70" w:rsidRPr="004B5AA8" w:rsidRDefault="00D40C70" w:rsidP="004B5AA8">
            <w:pPr>
              <w:pStyle w:val="TAL"/>
              <w:rPr>
                <w:sz w:val="16"/>
              </w:rPr>
            </w:pPr>
            <w:r w:rsidRPr="004B5AA8">
              <w:rPr>
                <w:sz w:val="16"/>
              </w:rPr>
              <w:t>3</w:t>
            </w:r>
          </w:p>
        </w:tc>
        <w:tc>
          <w:tcPr>
            <w:tcW w:w="283" w:type="dxa"/>
            <w:shd w:val="clear" w:color="auto" w:fill="auto"/>
          </w:tcPr>
          <w:p w14:paraId="01BA53EE" w14:textId="77777777" w:rsidR="00D40C70" w:rsidRPr="004B5AA8" w:rsidRDefault="00D40C70" w:rsidP="004B5AA8">
            <w:pPr>
              <w:pStyle w:val="TAL"/>
              <w:rPr>
                <w:sz w:val="16"/>
              </w:rPr>
            </w:pPr>
            <w:r w:rsidRPr="004B5AA8">
              <w:rPr>
                <w:sz w:val="16"/>
              </w:rPr>
              <w:t>A</w:t>
            </w:r>
          </w:p>
        </w:tc>
        <w:tc>
          <w:tcPr>
            <w:tcW w:w="5241" w:type="dxa"/>
            <w:shd w:val="clear" w:color="auto" w:fill="auto"/>
          </w:tcPr>
          <w:p w14:paraId="643289BB" w14:textId="77777777" w:rsidR="00D40C70" w:rsidRPr="004B5AA8" w:rsidRDefault="00D40C70" w:rsidP="004F6A7B">
            <w:pPr>
              <w:pStyle w:val="TAL"/>
              <w:rPr>
                <w:sz w:val="16"/>
              </w:rPr>
            </w:pPr>
            <w:r w:rsidRPr="004B5AA8">
              <w:rPr>
                <w:sz w:val="16"/>
              </w:rPr>
              <w:t>Correction on usage of extended protocol configuration options</w:t>
            </w:r>
          </w:p>
        </w:tc>
        <w:tc>
          <w:tcPr>
            <w:tcW w:w="850" w:type="dxa"/>
            <w:shd w:val="clear" w:color="auto" w:fill="auto"/>
          </w:tcPr>
          <w:p w14:paraId="01DAB497" w14:textId="77777777" w:rsidR="00D40C70" w:rsidRPr="004B5AA8" w:rsidRDefault="00D40C70" w:rsidP="004B5AA8">
            <w:pPr>
              <w:pStyle w:val="TAL"/>
              <w:rPr>
                <w:sz w:val="16"/>
              </w:rPr>
            </w:pPr>
            <w:r w:rsidRPr="004B5AA8">
              <w:rPr>
                <w:sz w:val="16"/>
              </w:rPr>
              <w:t>14.1.0</w:t>
            </w:r>
          </w:p>
        </w:tc>
      </w:tr>
      <w:tr w:rsidR="004F6A7B" w:rsidRPr="004F6A7B" w14:paraId="58128F4E" w14:textId="77777777" w:rsidTr="004B5AA8">
        <w:trPr>
          <w:cantSplit/>
          <w:jc w:val="center"/>
        </w:trPr>
        <w:tc>
          <w:tcPr>
            <w:tcW w:w="848" w:type="dxa"/>
            <w:shd w:val="clear" w:color="auto" w:fill="auto"/>
          </w:tcPr>
          <w:p w14:paraId="6B5BD990" w14:textId="77777777" w:rsidR="00D40C70" w:rsidRPr="004B5AA8" w:rsidRDefault="00D40C70" w:rsidP="004B5AA8">
            <w:pPr>
              <w:pStyle w:val="TAL"/>
              <w:rPr>
                <w:sz w:val="16"/>
              </w:rPr>
            </w:pPr>
            <w:r w:rsidRPr="004B5AA8">
              <w:rPr>
                <w:sz w:val="16"/>
              </w:rPr>
              <w:t>2016-09</w:t>
            </w:r>
          </w:p>
        </w:tc>
        <w:tc>
          <w:tcPr>
            <w:tcW w:w="854" w:type="dxa"/>
            <w:shd w:val="clear" w:color="auto" w:fill="auto"/>
          </w:tcPr>
          <w:p w14:paraId="3DB651B0" w14:textId="77777777" w:rsidR="00D40C70" w:rsidRPr="004B5AA8" w:rsidRDefault="00D40C70" w:rsidP="004B5AA8">
            <w:pPr>
              <w:pStyle w:val="TAL"/>
              <w:rPr>
                <w:sz w:val="16"/>
              </w:rPr>
            </w:pPr>
            <w:r w:rsidRPr="004B5AA8">
              <w:rPr>
                <w:sz w:val="16"/>
              </w:rPr>
              <w:t>CT#73</w:t>
            </w:r>
          </w:p>
        </w:tc>
        <w:tc>
          <w:tcPr>
            <w:tcW w:w="1137" w:type="dxa"/>
            <w:shd w:val="clear" w:color="auto" w:fill="auto"/>
          </w:tcPr>
          <w:p w14:paraId="1668A7D4" w14:textId="77777777" w:rsidR="00D40C70" w:rsidRPr="004B5AA8" w:rsidRDefault="00D40C70" w:rsidP="004B5AA8">
            <w:pPr>
              <w:pStyle w:val="TAL"/>
              <w:rPr>
                <w:sz w:val="16"/>
              </w:rPr>
            </w:pPr>
            <w:r w:rsidRPr="004B5AA8">
              <w:rPr>
                <w:sz w:val="16"/>
              </w:rPr>
              <w:t>CP-160488</w:t>
            </w:r>
          </w:p>
        </w:tc>
        <w:tc>
          <w:tcPr>
            <w:tcW w:w="704" w:type="dxa"/>
            <w:shd w:val="clear" w:color="auto" w:fill="auto"/>
          </w:tcPr>
          <w:p w14:paraId="47FB3027" w14:textId="77777777" w:rsidR="00D40C70" w:rsidRPr="004B5AA8" w:rsidRDefault="00D40C70" w:rsidP="004F6A7B">
            <w:pPr>
              <w:pStyle w:val="TAL"/>
              <w:rPr>
                <w:sz w:val="16"/>
              </w:rPr>
            </w:pPr>
            <w:r w:rsidRPr="004B5AA8">
              <w:rPr>
                <w:sz w:val="16"/>
              </w:rPr>
              <w:t>2545</w:t>
            </w:r>
          </w:p>
        </w:tc>
        <w:tc>
          <w:tcPr>
            <w:tcW w:w="284" w:type="dxa"/>
            <w:shd w:val="clear" w:color="auto" w:fill="auto"/>
          </w:tcPr>
          <w:p w14:paraId="0A733498" w14:textId="77777777" w:rsidR="00D40C70" w:rsidRPr="004B5AA8" w:rsidRDefault="00D40C70" w:rsidP="004B5AA8">
            <w:pPr>
              <w:pStyle w:val="TAL"/>
              <w:rPr>
                <w:sz w:val="16"/>
              </w:rPr>
            </w:pPr>
            <w:r w:rsidRPr="004B5AA8">
              <w:rPr>
                <w:sz w:val="16"/>
              </w:rPr>
              <w:t>2</w:t>
            </w:r>
          </w:p>
        </w:tc>
        <w:tc>
          <w:tcPr>
            <w:tcW w:w="283" w:type="dxa"/>
            <w:shd w:val="clear" w:color="auto" w:fill="auto"/>
          </w:tcPr>
          <w:p w14:paraId="00B55854" w14:textId="77777777" w:rsidR="00D40C70" w:rsidRPr="004B5AA8" w:rsidRDefault="00D40C70" w:rsidP="004B5AA8">
            <w:pPr>
              <w:pStyle w:val="TAL"/>
              <w:rPr>
                <w:sz w:val="16"/>
              </w:rPr>
            </w:pPr>
            <w:r w:rsidRPr="004B5AA8">
              <w:rPr>
                <w:sz w:val="16"/>
              </w:rPr>
              <w:t>A</w:t>
            </w:r>
          </w:p>
        </w:tc>
        <w:tc>
          <w:tcPr>
            <w:tcW w:w="5241" w:type="dxa"/>
            <w:shd w:val="clear" w:color="auto" w:fill="auto"/>
          </w:tcPr>
          <w:p w14:paraId="480A4F54" w14:textId="77777777" w:rsidR="00D40C70" w:rsidRPr="004B5AA8" w:rsidRDefault="00D40C70" w:rsidP="004F6A7B">
            <w:pPr>
              <w:pStyle w:val="TAL"/>
              <w:rPr>
                <w:sz w:val="16"/>
              </w:rPr>
            </w:pPr>
            <w:r w:rsidRPr="004B5AA8">
              <w:rPr>
                <w:sz w:val="16"/>
              </w:rPr>
              <w:t xml:space="preserve">ePCO support by UEs supporting NB-S1 mode or Non-IP PDN type </w:t>
            </w:r>
          </w:p>
        </w:tc>
        <w:tc>
          <w:tcPr>
            <w:tcW w:w="850" w:type="dxa"/>
            <w:shd w:val="clear" w:color="auto" w:fill="auto"/>
          </w:tcPr>
          <w:p w14:paraId="4E9227ED" w14:textId="77777777" w:rsidR="00D40C70" w:rsidRPr="004B5AA8" w:rsidRDefault="00D40C70" w:rsidP="004B5AA8">
            <w:pPr>
              <w:pStyle w:val="TAL"/>
              <w:rPr>
                <w:sz w:val="16"/>
              </w:rPr>
            </w:pPr>
            <w:r w:rsidRPr="004B5AA8">
              <w:rPr>
                <w:sz w:val="16"/>
              </w:rPr>
              <w:t>14.1.0</w:t>
            </w:r>
          </w:p>
        </w:tc>
      </w:tr>
      <w:tr w:rsidR="004F6A7B" w:rsidRPr="004F6A7B" w14:paraId="1EC49647" w14:textId="77777777" w:rsidTr="004B5AA8">
        <w:trPr>
          <w:cantSplit/>
          <w:jc w:val="center"/>
        </w:trPr>
        <w:tc>
          <w:tcPr>
            <w:tcW w:w="848" w:type="dxa"/>
            <w:shd w:val="clear" w:color="auto" w:fill="auto"/>
          </w:tcPr>
          <w:p w14:paraId="5B1085DE" w14:textId="77777777" w:rsidR="00D40C70" w:rsidRPr="004B5AA8" w:rsidRDefault="00D40C70" w:rsidP="004B5AA8">
            <w:pPr>
              <w:pStyle w:val="TAL"/>
              <w:rPr>
                <w:sz w:val="16"/>
              </w:rPr>
            </w:pPr>
            <w:r w:rsidRPr="004B5AA8">
              <w:rPr>
                <w:sz w:val="16"/>
              </w:rPr>
              <w:t>2016-09</w:t>
            </w:r>
          </w:p>
        </w:tc>
        <w:tc>
          <w:tcPr>
            <w:tcW w:w="854" w:type="dxa"/>
            <w:shd w:val="clear" w:color="auto" w:fill="auto"/>
          </w:tcPr>
          <w:p w14:paraId="23EC6A05" w14:textId="77777777" w:rsidR="00D40C70" w:rsidRPr="004B5AA8" w:rsidRDefault="00D40C70" w:rsidP="004B5AA8">
            <w:pPr>
              <w:pStyle w:val="TAL"/>
              <w:rPr>
                <w:sz w:val="16"/>
              </w:rPr>
            </w:pPr>
            <w:r w:rsidRPr="004B5AA8">
              <w:rPr>
                <w:sz w:val="16"/>
              </w:rPr>
              <w:t>CT#73</w:t>
            </w:r>
          </w:p>
        </w:tc>
        <w:tc>
          <w:tcPr>
            <w:tcW w:w="1137" w:type="dxa"/>
            <w:shd w:val="clear" w:color="auto" w:fill="auto"/>
          </w:tcPr>
          <w:p w14:paraId="3FAC0986" w14:textId="77777777" w:rsidR="00D40C70" w:rsidRPr="004B5AA8" w:rsidRDefault="00D40C70" w:rsidP="004B5AA8">
            <w:pPr>
              <w:pStyle w:val="TAL"/>
              <w:rPr>
                <w:sz w:val="16"/>
              </w:rPr>
            </w:pPr>
            <w:r w:rsidRPr="004B5AA8">
              <w:rPr>
                <w:sz w:val="16"/>
              </w:rPr>
              <w:t>CP-160487</w:t>
            </w:r>
          </w:p>
        </w:tc>
        <w:tc>
          <w:tcPr>
            <w:tcW w:w="704" w:type="dxa"/>
            <w:shd w:val="clear" w:color="auto" w:fill="auto"/>
          </w:tcPr>
          <w:p w14:paraId="45F62D00" w14:textId="77777777" w:rsidR="00D40C70" w:rsidRPr="004B5AA8" w:rsidRDefault="00D40C70" w:rsidP="004F6A7B">
            <w:pPr>
              <w:pStyle w:val="TAL"/>
              <w:rPr>
                <w:sz w:val="16"/>
              </w:rPr>
            </w:pPr>
            <w:r w:rsidRPr="004B5AA8">
              <w:rPr>
                <w:sz w:val="16"/>
              </w:rPr>
              <w:t>2547</w:t>
            </w:r>
          </w:p>
        </w:tc>
        <w:tc>
          <w:tcPr>
            <w:tcW w:w="284" w:type="dxa"/>
            <w:shd w:val="clear" w:color="auto" w:fill="auto"/>
          </w:tcPr>
          <w:p w14:paraId="1029323E" w14:textId="77777777" w:rsidR="00D40C70" w:rsidRPr="004B5AA8" w:rsidRDefault="00D40C70" w:rsidP="004B5AA8">
            <w:pPr>
              <w:pStyle w:val="TAL"/>
              <w:rPr>
                <w:sz w:val="16"/>
              </w:rPr>
            </w:pPr>
          </w:p>
        </w:tc>
        <w:tc>
          <w:tcPr>
            <w:tcW w:w="283" w:type="dxa"/>
            <w:shd w:val="clear" w:color="auto" w:fill="auto"/>
          </w:tcPr>
          <w:p w14:paraId="177934D1" w14:textId="77777777" w:rsidR="00D40C70" w:rsidRPr="004B5AA8" w:rsidRDefault="00D40C70" w:rsidP="004B5AA8">
            <w:pPr>
              <w:pStyle w:val="TAL"/>
              <w:rPr>
                <w:sz w:val="16"/>
              </w:rPr>
            </w:pPr>
            <w:r w:rsidRPr="004B5AA8">
              <w:rPr>
                <w:sz w:val="16"/>
              </w:rPr>
              <w:t>A</w:t>
            </w:r>
          </w:p>
        </w:tc>
        <w:tc>
          <w:tcPr>
            <w:tcW w:w="5241" w:type="dxa"/>
            <w:shd w:val="clear" w:color="auto" w:fill="auto"/>
          </w:tcPr>
          <w:p w14:paraId="1FEBE38F" w14:textId="5309E88B" w:rsidR="00D40C70" w:rsidRPr="004B5AA8" w:rsidRDefault="00D40C70" w:rsidP="004F6A7B">
            <w:pPr>
              <w:pStyle w:val="TAL"/>
              <w:rPr>
                <w:sz w:val="16"/>
              </w:rPr>
            </w:pPr>
            <w:r w:rsidRPr="004B5AA8">
              <w:rPr>
                <w:sz w:val="16"/>
              </w:rPr>
              <w:t xml:space="preserve">Editor's note in </w:t>
            </w:r>
            <w:r w:rsidR="007F1372" w:rsidRPr="004B5AA8">
              <w:rPr>
                <w:sz w:val="16"/>
              </w:rPr>
              <w:t>clause</w:t>
            </w:r>
            <w:r w:rsidRPr="004B5AA8">
              <w:rPr>
                <w:sz w:val="16"/>
              </w:rPr>
              <w:t xml:space="preserve"> 5.5.2.3.4</w:t>
            </w:r>
          </w:p>
        </w:tc>
        <w:tc>
          <w:tcPr>
            <w:tcW w:w="850" w:type="dxa"/>
            <w:shd w:val="clear" w:color="auto" w:fill="auto"/>
          </w:tcPr>
          <w:p w14:paraId="3785B02E" w14:textId="77777777" w:rsidR="00D40C70" w:rsidRPr="004B5AA8" w:rsidRDefault="00D40C70" w:rsidP="004B5AA8">
            <w:pPr>
              <w:pStyle w:val="TAL"/>
              <w:rPr>
                <w:sz w:val="16"/>
              </w:rPr>
            </w:pPr>
            <w:r w:rsidRPr="004B5AA8">
              <w:rPr>
                <w:sz w:val="16"/>
              </w:rPr>
              <w:t>14.1.0</w:t>
            </w:r>
          </w:p>
        </w:tc>
      </w:tr>
      <w:tr w:rsidR="004F6A7B" w:rsidRPr="004F6A7B" w14:paraId="63803DA5" w14:textId="77777777" w:rsidTr="004B5AA8">
        <w:trPr>
          <w:cantSplit/>
          <w:jc w:val="center"/>
        </w:trPr>
        <w:tc>
          <w:tcPr>
            <w:tcW w:w="848" w:type="dxa"/>
            <w:shd w:val="clear" w:color="auto" w:fill="auto"/>
          </w:tcPr>
          <w:p w14:paraId="76C5D2CB" w14:textId="77777777" w:rsidR="00D40C70" w:rsidRPr="004B5AA8" w:rsidRDefault="00D40C70" w:rsidP="004B5AA8">
            <w:pPr>
              <w:pStyle w:val="TAL"/>
              <w:rPr>
                <w:sz w:val="16"/>
              </w:rPr>
            </w:pPr>
            <w:r w:rsidRPr="004B5AA8">
              <w:rPr>
                <w:sz w:val="16"/>
              </w:rPr>
              <w:t>2016-09</w:t>
            </w:r>
          </w:p>
        </w:tc>
        <w:tc>
          <w:tcPr>
            <w:tcW w:w="854" w:type="dxa"/>
            <w:shd w:val="clear" w:color="auto" w:fill="auto"/>
          </w:tcPr>
          <w:p w14:paraId="1E34AE02" w14:textId="77777777" w:rsidR="00D40C70" w:rsidRPr="004B5AA8" w:rsidRDefault="00D40C70" w:rsidP="004B5AA8">
            <w:pPr>
              <w:pStyle w:val="TAL"/>
              <w:rPr>
                <w:sz w:val="16"/>
              </w:rPr>
            </w:pPr>
            <w:r w:rsidRPr="004B5AA8">
              <w:rPr>
                <w:sz w:val="16"/>
              </w:rPr>
              <w:t>CT#73</w:t>
            </w:r>
          </w:p>
        </w:tc>
        <w:tc>
          <w:tcPr>
            <w:tcW w:w="1137" w:type="dxa"/>
            <w:shd w:val="clear" w:color="auto" w:fill="auto"/>
          </w:tcPr>
          <w:p w14:paraId="66044ABB" w14:textId="77777777" w:rsidR="00D40C70" w:rsidRPr="004B5AA8" w:rsidRDefault="00D40C70" w:rsidP="004B5AA8">
            <w:pPr>
              <w:pStyle w:val="TAL"/>
              <w:rPr>
                <w:sz w:val="16"/>
              </w:rPr>
            </w:pPr>
            <w:r w:rsidRPr="004B5AA8">
              <w:rPr>
                <w:sz w:val="16"/>
              </w:rPr>
              <w:t>CP-160570</w:t>
            </w:r>
          </w:p>
        </w:tc>
        <w:tc>
          <w:tcPr>
            <w:tcW w:w="704" w:type="dxa"/>
            <w:shd w:val="clear" w:color="auto" w:fill="auto"/>
          </w:tcPr>
          <w:p w14:paraId="4DB3D720" w14:textId="77777777" w:rsidR="00D40C70" w:rsidRPr="004B5AA8" w:rsidRDefault="00D40C70" w:rsidP="004F6A7B">
            <w:pPr>
              <w:pStyle w:val="TAL"/>
              <w:rPr>
                <w:sz w:val="16"/>
              </w:rPr>
            </w:pPr>
            <w:r w:rsidRPr="004B5AA8">
              <w:rPr>
                <w:sz w:val="16"/>
              </w:rPr>
              <w:t>2553</w:t>
            </w:r>
          </w:p>
        </w:tc>
        <w:tc>
          <w:tcPr>
            <w:tcW w:w="284" w:type="dxa"/>
            <w:shd w:val="clear" w:color="auto" w:fill="auto"/>
          </w:tcPr>
          <w:p w14:paraId="0750D5BF" w14:textId="77777777" w:rsidR="00D40C70" w:rsidRPr="004B5AA8" w:rsidRDefault="00D40C70" w:rsidP="004B5AA8">
            <w:pPr>
              <w:pStyle w:val="TAL"/>
              <w:rPr>
                <w:sz w:val="16"/>
              </w:rPr>
            </w:pPr>
            <w:r w:rsidRPr="004B5AA8">
              <w:rPr>
                <w:sz w:val="16"/>
              </w:rPr>
              <w:t>4</w:t>
            </w:r>
          </w:p>
        </w:tc>
        <w:tc>
          <w:tcPr>
            <w:tcW w:w="283" w:type="dxa"/>
            <w:shd w:val="clear" w:color="auto" w:fill="auto"/>
          </w:tcPr>
          <w:p w14:paraId="4324C22D" w14:textId="77777777" w:rsidR="00D40C70" w:rsidRPr="004B5AA8" w:rsidRDefault="00D40C70" w:rsidP="004B5AA8">
            <w:pPr>
              <w:pStyle w:val="TAL"/>
              <w:rPr>
                <w:sz w:val="16"/>
              </w:rPr>
            </w:pPr>
            <w:r w:rsidRPr="004B5AA8">
              <w:rPr>
                <w:sz w:val="16"/>
              </w:rPr>
              <w:t>A</w:t>
            </w:r>
          </w:p>
        </w:tc>
        <w:tc>
          <w:tcPr>
            <w:tcW w:w="5241" w:type="dxa"/>
            <w:shd w:val="clear" w:color="auto" w:fill="auto"/>
          </w:tcPr>
          <w:p w14:paraId="7439FE41" w14:textId="77777777" w:rsidR="00D40C70" w:rsidRPr="004B5AA8" w:rsidRDefault="00D40C70" w:rsidP="004F6A7B">
            <w:pPr>
              <w:pStyle w:val="TAL"/>
              <w:rPr>
                <w:sz w:val="16"/>
              </w:rPr>
            </w:pPr>
            <w:r w:rsidRPr="004B5AA8">
              <w:rPr>
                <w:sz w:val="16"/>
              </w:rPr>
              <w:t>Correction on T3440 when "signalling active" flag is used</w:t>
            </w:r>
          </w:p>
        </w:tc>
        <w:tc>
          <w:tcPr>
            <w:tcW w:w="850" w:type="dxa"/>
            <w:shd w:val="clear" w:color="auto" w:fill="auto"/>
          </w:tcPr>
          <w:p w14:paraId="6FDBEF82" w14:textId="77777777" w:rsidR="00D40C70" w:rsidRPr="004B5AA8" w:rsidRDefault="00D40C70" w:rsidP="004B5AA8">
            <w:pPr>
              <w:pStyle w:val="TAL"/>
              <w:rPr>
                <w:sz w:val="16"/>
              </w:rPr>
            </w:pPr>
            <w:r w:rsidRPr="004B5AA8">
              <w:rPr>
                <w:sz w:val="16"/>
              </w:rPr>
              <w:t>14.1.0</w:t>
            </w:r>
          </w:p>
        </w:tc>
      </w:tr>
      <w:tr w:rsidR="004F6A7B" w:rsidRPr="004F6A7B" w14:paraId="5999EBB1" w14:textId="77777777" w:rsidTr="004B5AA8">
        <w:trPr>
          <w:cantSplit/>
          <w:jc w:val="center"/>
        </w:trPr>
        <w:tc>
          <w:tcPr>
            <w:tcW w:w="848" w:type="dxa"/>
            <w:shd w:val="clear" w:color="auto" w:fill="auto"/>
          </w:tcPr>
          <w:p w14:paraId="49C9C0AD" w14:textId="77777777" w:rsidR="00D40C70" w:rsidRPr="004B5AA8" w:rsidRDefault="00D40C70" w:rsidP="004B5AA8">
            <w:pPr>
              <w:pStyle w:val="TAL"/>
              <w:rPr>
                <w:sz w:val="16"/>
              </w:rPr>
            </w:pPr>
            <w:r w:rsidRPr="004B5AA8">
              <w:rPr>
                <w:sz w:val="16"/>
              </w:rPr>
              <w:t>2016-09</w:t>
            </w:r>
          </w:p>
        </w:tc>
        <w:tc>
          <w:tcPr>
            <w:tcW w:w="854" w:type="dxa"/>
            <w:shd w:val="clear" w:color="auto" w:fill="auto"/>
          </w:tcPr>
          <w:p w14:paraId="5BF18F9A" w14:textId="77777777" w:rsidR="00D40C70" w:rsidRPr="004B5AA8" w:rsidRDefault="00D40C70" w:rsidP="004B5AA8">
            <w:pPr>
              <w:pStyle w:val="TAL"/>
              <w:rPr>
                <w:sz w:val="16"/>
              </w:rPr>
            </w:pPr>
            <w:r w:rsidRPr="004B5AA8">
              <w:rPr>
                <w:sz w:val="16"/>
              </w:rPr>
              <w:t>CT#73</w:t>
            </w:r>
          </w:p>
        </w:tc>
        <w:tc>
          <w:tcPr>
            <w:tcW w:w="1137" w:type="dxa"/>
            <w:shd w:val="clear" w:color="auto" w:fill="auto"/>
          </w:tcPr>
          <w:p w14:paraId="5D1EF038" w14:textId="77777777" w:rsidR="00D40C70" w:rsidRPr="004B5AA8" w:rsidRDefault="00D40C70" w:rsidP="004B5AA8">
            <w:pPr>
              <w:pStyle w:val="TAL"/>
              <w:rPr>
                <w:sz w:val="16"/>
              </w:rPr>
            </w:pPr>
            <w:r w:rsidRPr="004B5AA8">
              <w:rPr>
                <w:sz w:val="16"/>
              </w:rPr>
              <w:t>CP-160487</w:t>
            </w:r>
          </w:p>
        </w:tc>
        <w:tc>
          <w:tcPr>
            <w:tcW w:w="704" w:type="dxa"/>
            <w:shd w:val="clear" w:color="auto" w:fill="auto"/>
          </w:tcPr>
          <w:p w14:paraId="06F2760E" w14:textId="77777777" w:rsidR="00D40C70" w:rsidRPr="004B5AA8" w:rsidRDefault="00D40C70" w:rsidP="004F6A7B">
            <w:pPr>
              <w:pStyle w:val="TAL"/>
              <w:rPr>
                <w:sz w:val="16"/>
              </w:rPr>
            </w:pPr>
            <w:r w:rsidRPr="004B5AA8">
              <w:rPr>
                <w:sz w:val="16"/>
              </w:rPr>
              <w:t>2559</w:t>
            </w:r>
          </w:p>
        </w:tc>
        <w:tc>
          <w:tcPr>
            <w:tcW w:w="284" w:type="dxa"/>
            <w:shd w:val="clear" w:color="auto" w:fill="auto"/>
          </w:tcPr>
          <w:p w14:paraId="1EA7A52B" w14:textId="77777777" w:rsidR="00D40C70" w:rsidRPr="004B5AA8" w:rsidRDefault="00D40C70" w:rsidP="004B5AA8">
            <w:pPr>
              <w:pStyle w:val="TAL"/>
              <w:rPr>
                <w:sz w:val="16"/>
              </w:rPr>
            </w:pPr>
            <w:r w:rsidRPr="004B5AA8">
              <w:rPr>
                <w:sz w:val="16"/>
              </w:rPr>
              <w:t>1</w:t>
            </w:r>
          </w:p>
        </w:tc>
        <w:tc>
          <w:tcPr>
            <w:tcW w:w="283" w:type="dxa"/>
            <w:shd w:val="clear" w:color="auto" w:fill="auto"/>
          </w:tcPr>
          <w:p w14:paraId="2078314C" w14:textId="77777777" w:rsidR="00D40C70" w:rsidRPr="004B5AA8" w:rsidRDefault="00D40C70" w:rsidP="004B5AA8">
            <w:pPr>
              <w:pStyle w:val="TAL"/>
              <w:rPr>
                <w:sz w:val="16"/>
              </w:rPr>
            </w:pPr>
            <w:r w:rsidRPr="004B5AA8">
              <w:rPr>
                <w:sz w:val="16"/>
              </w:rPr>
              <w:t>A</w:t>
            </w:r>
          </w:p>
        </w:tc>
        <w:tc>
          <w:tcPr>
            <w:tcW w:w="5241" w:type="dxa"/>
            <w:shd w:val="clear" w:color="auto" w:fill="auto"/>
          </w:tcPr>
          <w:p w14:paraId="3E07FFCF" w14:textId="77777777" w:rsidR="00D40C70" w:rsidRPr="004B5AA8" w:rsidRDefault="00D40C70" w:rsidP="004F6A7B">
            <w:pPr>
              <w:pStyle w:val="TAL"/>
              <w:rPr>
                <w:sz w:val="16"/>
              </w:rPr>
            </w:pPr>
            <w:r w:rsidRPr="004B5AA8">
              <w:rPr>
                <w:sz w:val="16"/>
              </w:rPr>
              <w:t>Corrections to Table D.1.1 regarding exception data reporting</w:t>
            </w:r>
          </w:p>
        </w:tc>
        <w:tc>
          <w:tcPr>
            <w:tcW w:w="850" w:type="dxa"/>
            <w:shd w:val="clear" w:color="auto" w:fill="auto"/>
          </w:tcPr>
          <w:p w14:paraId="53ED81D0" w14:textId="77777777" w:rsidR="00D40C70" w:rsidRPr="004B5AA8" w:rsidRDefault="00D40C70" w:rsidP="004B5AA8">
            <w:pPr>
              <w:pStyle w:val="TAL"/>
              <w:rPr>
                <w:sz w:val="16"/>
              </w:rPr>
            </w:pPr>
            <w:r w:rsidRPr="004B5AA8">
              <w:rPr>
                <w:sz w:val="16"/>
              </w:rPr>
              <w:t>14.1.0</w:t>
            </w:r>
          </w:p>
        </w:tc>
      </w:tr>
      <w:tr w:rsidR="004F6A7B" w:rsidRPr="004F6A7B" w14:paraId="7CBB07A1" w14:textId="77777777" w:rsidTr="004B5AA8">
        <w:trPr>
          <w:cantSplit/>
          <w:jc w:val="center"/>
        </w:trPr>
        <w:tc>
          <w:tcPr>
            <w:tcW w:w="848" w:type="dxa"/>
            <w:shd w:val="clear" w:color="auto" w:fill="auto"/>
          </w:tcPr>
          <w:p w14:paraId="00F3CB0F" w14:textId="77777777" w:rsidR="00D40C70" w:rsidRPr="004B5AA8" w:rsidRDefault="00D40C70" w:rsidP="004B5AA8">
            <w:pPr>
              <w:pStyle w:val="TAL"/>
              <w:rPr>
                <w:sz w:val="16"/>
              </w:rPr>
            </w:pPr>
            <w:r w:rsidRPr="004B5AA8">
              <w:rPr>
                <w:sz w:val="16"/>
              </w:rPr>
              <w:t>2016-09</w:t>
            </w:r>
          </w:p>
        </w:tc>
        <w:tc>
          <w:tcPr>
            <w:tcW w:w="854" w:type="dxa"/>
            <w:shd w:val="clear" w:color="auto" w:fill="auto"/>
          </w:tcPr>
          <w:p w14:paraId="23C1A530" w14:textId="77777777" w:rsidR="00D40C70" w:rsidRPr="004B5AA8" w:rsidRDefault="00D40C70" w:rsidP="004B5AA8">
            <w:pPr>
              <w:pStyle w:val="TAL"/>
              <w:rPr>
                <w:sz w:val="16"/>
              </w:rPr>
            </w:pPr>
            <w:r w:rsidRPr="004B5AA8">
              <w:rPr>
                <w:sz w:val="16"/>
              </w:rPr>
              <w:t>CT#73</w:t>
            </w:r>
          </w:p>
        </w:tc>
        <w:tc>
          <w:tcPr>
            <w:tcW w:w="1137" w:type="dxa"/>
            <w:shd w:val="clear" w:color="auto" w:fill="auto"/>
          </w:tcPr>
          <w:p w14:paraId="56EAF8C1" w14:textId="77777777" w:rsidR="00D40C70" w:rsidRPr="004B5AA8" w:rsidRDefault="00D40C70" w:rsidP="004B5AA8">
            <w:pPr>
              <w:pStyle w:val="TAL"/>
              <w:rPr>
                <w:sz w:val="16"/>
              </w:rPr>
            </w:pPr>
            <w:r w:rsidRPr="004B5AA8">
              <w:rPr>
                <w:sz w:val="16"/>
              </w:rPr>
              <w:t>CP-160489</w:t>
            </w:r>
          </w:p>
        </w:tc>
        <w:tc>
          <w:tcPr>
            <w:tcW w:w="704" w:type="dxa"/>
            <w:shd w:val="clear" w:color="auto" w:fill="auto"/>
          </w:tcPr>
          <w:p w14:paraId="0F55F30C" w14:textId="77777777" w:rsidR="00D40C70" w:rsidRPr="004B5AA8" w:rsidRDefault="00D40C70" w:rsidP="004F6A7B">
            <w:pPr>
              <w:pStyle w:val="TAL"/>
              <w:rPr>
                <w:sz w:val="16"/>
              </w:rPr>
            </w:pPr>
            <w:r w:rsidRPr="004B5AA8">
              <w:rPr>
                <w:sz w:val="16"/>
              </w:rPr>
              <w:t>2561</w:t>
            </w:r>
          </w:p>
        </w:tc>
        <w:tc>
          <w:tcPr>
            <w:tcW w:w="284" w:type="dxa"/>
            <w:shd w:val="clear" w:color="auto" w:fill="auto"/>
          </w:tcPr>
          <w:p w14:paraId="6F59D6F1" w14:textId="77777777" w:rsidR="00D40C70" w:rsidRPr="004B5AA8" w:rsidRDefault="00D40C70" w:rsidP="004B5AA8">
            <w:pPr>
              <w:pStyle w:val="TAL"/>
              <w:rPr>
                <w:sz w:val="16"/>
              </w:rPr>
            </w:pPr>
            <w:r w:rsidRPr="004B5AA8">
              <w:rPr>
                <w:sz w:val="16"/>
              </w:rPr>
              <w:t>1</w:t>
            </w:r>
          </w:p>
        </w:tc>
        <w:tc>
          <w:tcPr>
            <w:tcW w:w="283" w:type="dxa"/>
            <w:shd w:val="clear" w:color="auto" w:fill="auto"/>
          </w:tcPr>
          <w:p w14:paraId="6497D59B" w14:textId="77777777" w:rsidR="00D40C70" w:rsidRPr="004B5AA8" w:rsidRDefault="00D40C70" w:rsidP="004B5AA8">
            <w:pPr>
              <w:pStyle w:val="TAL"/>
              <w:rPr>
                <w:sz w:val="16"/>
              </w:rPr>
            </w:pPr>
            <w:r w:rsidRPr="004B5AA8">
              <w:rPr>
                <w:sz w:val="16"/>
              </w:rPr>
              <w:t>A</w:t>
            </w:r>
          </w:p>
        </w:tc>
        <w:tc>
          <w:tcPr>
            <w:tcW w:w="5241" w:type="dxa"/>
            <w:shd w:val="clear" w:color="auto" w:fill="auto"/>
          </w:tcPr>
          <w:p w14:paraId="2FEA9777" w14:textId="77777777" w:rsidR="00D40C70" w:rsidRPr="004B5AA8" w:rsidRDefault="00D40C70" w:rsidP="004F6A7B">
            <w:pPr>
              <w:pStyle w:val="TAL"/>
              <w:rPr>
                <w:sz w:val="16"/>
              </w:rPr>
            </w:pPr>
            <w:r w:rsidRPr="004B5AA8">
              <w:rPr>
                <w:sz w:val="16"/>
              </w:rPr>
              <w:t>Remove duplication in triggering the establishment of UP bearers in EMM-CONNECTED for a UE using CP CIoT optimization</w:t>
            </w:r>
          </w:p>
        </w:tc>
        <w:tc>
          <w:tcPr>
            <w:tcW w:w="850" w:type="dxa"/>
            <w:shd w:val="clear" w:color="auto" w:fill="auto"/>
          </w:tcPr>
          <w:p w14:paraId="55C1893F" w14:textId="77777777" w:rsidR="00D40C70" w:rsidRPr="004B5AA8" w:rsidRDefault="00D40C70" w:rsidP="004B5AA8">
            <w:pPr>
              <w:pStyle w:val="TAL"/>
              <w:rPr>
                <w:sz w:val="16"/>
              </w:rPr>
            </w:pPr>
            <w:r w:rsidRPr="004B5AA8">
              <w:rPr>
                <w:sz w:val="16"/>
              </w:rPr>
              <w:t>14.1.0</w:t>
            </w:r>
          </w:p>
        </w:tc>
      </w:tr>
      <w:tr w:rsidR="004F6A7B" w:rsidRPr="004F6A7B" w14:paraId="7EAE88FF" w14:textId="77777777" w:rsidTr="004B5AA8">
        <w:trPr>
          <w:cantSplit/>
          <w:jc w:val="center"/>
        </w:trPr>
        <w:tc>
          <w:tcPr>
            <w:tcW w:w="848" w:type="dxa"/>
            <w:shd w:val="clear" w:color="auto" w:fill="auto"/>
          </w:tcPr>
          <w:p w14:paraId="2E20B236" w14:textId="77777777" w:rsidR="00D40C70" w:rsidRPr="004B5AA8" w:rsidRDefault="00D40C70" w:rsidP="004B5AA8">
            <w:pPr>
              <w:pStyle w:val="TAL"/>
              <w:rPr>
                <w:sz w:val="16"/>
              </w:rPr>
            </w:pPr>
            <w:r w:rsidRPr="004B5AA8">
              <w:rPr>
                <w:sz w:val="16"/>
              </w:rPr>
              <w:t>2016-09</w:t>
            </w:r>
          </w:p>
        </w:tc>
        <w:tc>
          <w:tcPr>
            <w:tcW w:w="854" w:type="dxa"/>
            <w:shd w:val="clear" w:color="auto" w:fill="auto"/>
          </w:tcPr>
          <w:p w14:paraId="37618BDF" w14:textId="77777777" w:rsidR="00D40C70" w:rsidRPr="004B5AA8" w:rsidRDefault="00D40C70" w:rsidP="004B5AA8">
            <w:pPr>
              <w:pStyle w:val="TAL"/>
              <w:rPr>
                <w:sz w:val="16"/>
              </w:rPr>
            </w:pPr>
            <w:r w:rsidRPr="004B5AA8">
              <w:rPr>
                <w:sz w:val="16"/>
              </w:rPr>
              <w:t>CT#73</w:t>
            </w:r>
          </w:p>
        </w:tc>
        <w:tc>
          <w:tcPr>
            <w:tcW w:w="1137" w:type="dxa"/>
            <w:shd w:val="clear" w:color="auto" w:fill="auto"/>
          </w:tcPr>
          <w:p w14:paraId="343FC414" w14:textId="77777777" w:rsidR="00D40C70" w:rsidRPr="004B5AA8" w:rsidRDefault="00D40C70" w:rsidP="004B5AA8">
            <w:pPr>
              <w:pStyle w:val="TAL"/>
              <w:rPr>
                <w:sz w:val="16"/>
              </w:rPr>
            </w:pPr>
            <w:r w:rsidRPr="004B5AA8">
              <w:rPr>
                <w:sz w:val="16"/>
              </w:rPr>
              <w:t>CP-160488</w:t>
            </w:r>
          </w:p>
        </w:tc>
        <w:tc>
          <w:tcPr>
            <w:tcW w:w="704" w:type="dxa"/>
            <w:shd w:val="clear" w:color="auto" w:fill="auto"/>
          </w:tcPr>
          <w:p w14:paraId="0D51F37C" w14:textId="77777777" w:rsidR="00D40C70" w:rsidRPr="004B5AA8" w:rsidRDefault="00D40C70" w:rsidP="004F6A7B">
            <w:pPr>
              <w:pStyle w:val="TAL"/>
              <w:rPr>
                <w:sz w:val="16"/>
              </w:rPr>
            </w:pPr>
            <w:r w:rsidRPr="004B5AA8">
              <w:rPr>
                <w:sz w:val="16"/>
              </w:rPr>
              <w:t>2565</w:t>
            </w:r>
          </w:p>
        </w:tc>
        <w:tc>
          <w:tcPr>
            <w:tcW w:w="284" w:type="dxa"/>
            <w:shd w:val="clear" w:color="auto" w:fill="auto"/>
          </w:tcPr>
          <w:p w14:paraId="1BF682B6" w14:textId="77777777" w:rsidR="00D40C70" w:rsidRPr="004B5AA8" w:rsidRDefault="00D40C70" w:rsidP="004B5AA8">
            <w:pPr>
              <w:pStyle w:val="TAL"/>
              <w:rPr>
                <w:sz w:val="16"/>
              </w:rPr>
            </w:pPr>
            <w:r w:rsidRPr="004B5AA8">
              <w:rPr>
                <w:sz w:val="16"/>
              </w:rPr>
              <w:t>1</w:t>
            </w:r>
          </w:p>
        </w:tc>
        <w:tc>
          <w:tcPr>
            <w:tcW w:w="283" w:type="dxa"/>
            <w:shd w:val="clear" w:color="auto" w:fill="auto"/>
          </w:tcPr>
          <w:p w14:paraId="5B014F77" w14:textId="77777777" w:rsidR="00D40C70" w:rsidRPr="004B5AA8" w:rsidRDefault="00D40C70" w:rsidP="004B5AA8">
            <w:pPr>
              <w:pStyle w:val="TAL"/>
              <w:rPr>
                <w:sz w:val="16"/>
              </w:rPr>
            </w:pPr>
            <w:r w:rsidRPr="004B5AA8">
              <w:rPr>
                <w:sz w:val="16"/>
              </w:rPr>
              <w:t>A</w:t>
            </w:r>
          </w:p>
        </w:tc>
        <w:tc>
          <w:tcPr>
            <w:tcW w:w="5241" w:type="dxa"/>
            <w:shd w:val="clear" w:color="auto" w:fill="auto"/>
          </w:tcPr>
          <w:p w14:paraId="5C526FC8" w14:textId="77777777" w:rsidR="00D40C70" w:rsidRPr="004B5AA8" w:rsidRDefault="00D40C70" w:rsidP="004F6A7B">
            <w:pPr>
              <w:pStyle w:val="TAL"/>
              <w:rPr>
                <w:sz w:val="16"/>
              </w:rPr>
            </w:pPr>
            <w:r w:rsidRPr="004B5AA8">
              <w:rPr>
                <w:sz w:val="16"/>
              </w:rPr>
              <w:t>Encoding of additional header compression context setup parameters</w:t>
            </w:r>
          </w:p>
        </w:tc>
        <w:tc>
          <w:tcPr>
            <w:tcW w:w="850" w:type="dxa"/>
            <w:shd w:val="clear" w:color="auto" w:fill="auto"/>
          </w:tcPr>
          <w:p w14:paraId="6197268B" w14:textId="77777777" w:rsidR="00D40C70" w:rsidRPr="004B5AA8" w:rsidRDefault="00D40C70" w:rsidP="004B5AA8">
            <w:pPr>
              <w:pStyle w:val="TAL"/>
              <w:rPr>
                <w:sz w:val="16"/>
              </w:rPr>
            </w:pPr>
            <w:r w:rsidRPr="004B5AA8">
              <w:rPr>
                <w:sz w:val="16"/>
              </w:rPr>
              <w:t>14.1.0</w:t>
            </w:r>
          </w:p>
        </w:tc>
      </w:tr>
      <w:tr w:rsidR="004F6A7B" w:rsidRPr="004F6A7B" w14:paraId="46C62DD3" w14:textId="77777777" w:rsidTr="004B5AA8">
        <w:trPr>
          <w:cantSplit/>
          <w:jc w:val="center"/>
        </w:trPr>
        <w:tc>
          <w:tcPr>
            <w:tcW w:w="848" w:type="dxa"/>
            <w:shd w:val="clear" w:color="auto" w:fill="auto"/>
          </w:tcPr>
          <w:p w14:paraId="08CA8B10" w14:textId="77777777" w:rsidR="00D40C70" w:rsidRPr="004B5AA8" w:rsidRDefault="00D40C70" w:rsidP="004B5AA8">
            <w:pPr>
              <w:pStyle w:val="TAL"/>
              <w:rPr>
                <w:sz w:val="16"/>
              </w:rPr>
            </w:pPr>
            <w:r w:rsidRPr="004B5AA8">
              <w:rPr>
                <w:sz w:val="16"/>
              </w:rPr>
              <w:t>2016-09</w:t>
            </w:r>
          </w:p>
        </w:tc>
        <w:tc>
          <w:tcPr>
            <w:tcW w:w="854" w:type="dxa"/>
            <w:shd w:val="clear" w:color="auto" w:fill="auto"/>
          </w:tcPr>
          <w:p w14:paraId="5D4591FE" w14:textId="77777777" w:rsidR="00D40C70" w:rsidRPr="004B5AA8" w:rsidRDefault="00D40C70" w:rsidP="004B5AA8">
            <w:pPr>
              <w:pStyle w:val="TAL"/>
              <w:rPr>
                <w:sz w:val="16"/>
              </w:rPr>
            </w:pPr>
            <w:r w:rsidRPr="004B5AA8">
              <w:rPr>
                <w:sz w:val="16"/>
              </w:rPr>
              <w:t>CT#73</w:t>
            </w:r>
          </w:p>
        </w:tc>
        <w:tc>
          <w:tcPr>
            <w:tcW w:w="1137" w:type="dxa"/>
            <w:shd w:val="clear" w:color="auto" w:fill="auto"/>
          </w:tcPr>
          <w:p w14:paraId="50FEAB6B" w14:textId="77777777" w:rsidR="00D40C70" w:rsidRPr="004B5AA8" w:rsidRDefault="00D40C70" w:rsidP="004B5AA8">
            <w:pPr>
              <w:pStyle w:val="TAL"/>
              <w:rPr>
                <w:sz w:val="16"/>
              </w:rPr>
            </w:pPr>
            <w:r w:rsidRPr="004B5AA8">
              <w:rPr>
                <w:sz w:val="16"/>
              </w:rPr>
              <w:t>CP-160489</w:t>
            </w:r>
          </w:p>
        </w:tc>
        <w:tc>
          <w:tcPr>
            <w:tcW w:w="704" w:type="dxa"/>
            <w:shd w:val="clear" w:color="auto" w:fill="auto"/>
          </w:tcPr>
          <w:p w14:paraId="55030229" w14:textId="77777777" w:rsidR="00D40C70" w:rsidRPr="004B5AA8" w:rsidRDefault="00D40C70" w:rsidP="004F6A7B">
            <w:pPr>
              <w:pStyle w:val="TAL"/>
              <w:rPr>
                <w:sz w:val="16"/>
              </w:rPr>
            </w:pPr>
            <w:r w:rsidRPr="004B5AA8">
              <w:rPr>
                <w:sz w:val="16"/>
              </w:rPr>
              <w:t>2567</w:t>
            </w:r>
          </w:p>
        </w:tc>
        <w:tc>
          <w:tcPr>
            <w:tcW w:w="284" w:type="dxa"/>
            <w:shd w:val="clear" w:color="auto" w:fill="auto"/>
          </w:tcPr>
          <w:p w14:paraId="6F76B403" w14:textId="77777777" w:rsidR="00D40C70" w:rsidRPr="004B5AA8" w:rsidRDefault="00D40C70" w:rsidP="004B5AA8">
            <w:pPr>
              <w:pStyle w:val="TAL"/>
              <w:rPr>
                <w:sz w:val="16"/>
              </w:rPr>
            </w:pPr>
            <w:r w:rsidRPr="004B5AA8">
              <w:rPr>
                <w:sz w:val="16"/>
              </w:rPr>
              <w:t>1</w:t>
            </w:r>
          </w:p>
        </w:tc>
        <w:tc>
          <w:tcPr>
            <w:tcW w:w="283" w:type="dxa"/>
            <w:shd w:val="clear" w:color="auto" w:fill="auto"/>
          </w:tcPr>
          <w:p w14:paraId="37E4BE1E" w14:textId="77777777" w:rsidR="00D40C70" w:rsidRPr="004B5AA8" w:rsidRDefault="00D40C70" w:rsidP="004B5AA8">
            <w:pPr>
              <w:pStyle w:val="TAL"/>
              <w:rPr>
                <w:sz w:val="16"/>
              </w:rPr>
            </w:pPr>
            <w:r w:rsidRPr="004B5AA8">
              <w:rPr>
                <w:sz w:val="16"/>
              </w:rPr>
              <w:t>A</w:t>
            </w:r>
          </w:p>
        </w:tc>
        <w:tc>
          <w:tcPr>
            <w:tcW w:w="5241" w:type="dxa"/>
            <w:shd w:val="clear" w:color="auto" w:fill="auto"/>
          </w:tcPr>
          <w:p w14:paraId="5D5E5572" w14:textId="77777777" w:rsidR="00D40C70" w:rsidRPr="004B5AA8" w:rsidRDefault="00D40C70" w:rsidP="004F6A7B">
            <w:pPr>
              <w:pStyle w:val="TAL"/>
              <w:rPr>
                <w:sz w:val="16"/>
              </w:rPr>
            </w:pPr>
            <w:r w:rsidRPr="004B5AA8">
              <w:rPr>
                <w:sz w:val="16"/>
              </w:rPr>
              <w:t>Release Assistance Information Alignment</w:t>
            </w:r>
          </w:p>
        </w:tc>
        <w:tc>
          <w:tcPr>
            <w:tcW w:w="850" w:type="dxa"/>
            <w:shd w:val="clear" w:color="auto" w:fill="auto"/>
          </w:tcPr>
          <w:p w14:paraId="0700DA5F" w14:textId="77777777" w:rsidR="00D40C70" w:rsidRPr="004B5AA8" w:rsidRDefault="00D40C70" w:rsidP="004B5AA8">
            <w:pPr>
              <w:pStyle w:val="TAL"/>
              <w:rPr>
                <w:sz w:val="16"/>
              </w:rPr>
            </w:pPr>
            <w:r w:rsidRPr="004B5AA8">
              <w:rPr>
                <w:sz w:val="16"/>
              </w:rPr>
              <w:t>14.1.0</w:t>
            </w:r>
          </w:p>
        </w:tc>
      </w:tr>
      <w:tr w:rsidR="004F6A7B" w:rsidRPr="004F6A7B" w14:paraId="51F32FB2" w14:textId="77777777" w:rsidTr="004B5AA8">
        <w:trPr>
          <w:cantSplit/>
          <w:jc w:val="center"/>
        </w:trPr>
        <w:tc>
          <w:tcPr>
            <w:tcW w:w="848" w:type="dxa"/>
            <w:shd w:val="clear" w:color="auto" w:fill="auto"/>
          </w:tcPr>
          <w:p w14:paraId="3BD8E426" w14:textId="77777777" w:rsidR="00D40C70" w:rsidRPr="004B5AA8" w:rsidRDefault="00D40C70" w:rsidP="004B5AA8">
            <w:pPr>
              <w:pStyle w:val="TAL"/>
              <w:rPr>
                <w:sz w:val="16"/>
              </w:rPr>
            </w:pPr>
            <w:r w:rsidRPr="004B5AA8">
              <w:rPr>
                <w:sz w:val="16"/>
              </w:rPr>
              <w:t>2016-09</w:t>
            </w:r>
          </w:p>
        </w:tc>
        <w:tc>
          <w:tcPr>
            <w:tcW w:w="854" w:type="dxa"/>
            <w:shd w:val="clear" w:color="auto" w:fill="auto"/>
          </w:tcPr>
          <w:p w14:paraId="0AB5603F" w14:textId="77777777" w:rsidR="00D40C70" w:rsidRPr="004B5AA8" w:rsidRDefault="00D40C70" w:rsidP="004B5AA8">
            <w:pPr>
              <w:pStyle w:val="TAL"/>
              <w:rPr>
                <w:sz w:val="16"/>
              </w:rPr>
            </w:pPr>
            <w:r w:rsidRPr="004B5AA8">
              <w:rPr>
                <w:sz w:val="16"/>
              </w:rPr>
              <w:t>CT#73</w:t>
            </w:r>
          </w:p>
        </w:tc>
        <w:tc>
          <w:tcPr>
            <w:tcW w:w="1137" w:type="dxa"/>
            <w:shd w:val="clear" w:color="auto" w:fill="auto"/>
          </w:tcPr>
          <w:p w14:paraId="6B3A0D94" w14:textId="77777777" w:rsidR="00D40C70" w:rsidRPr="004B5AA8" w:rsidRDefault="00D40C70" w:rsidP="004B5AA8">
            <w:pPr>
              <w:pStyle w:val="TAL"/>
              <w:rPr>
                <w:sz w:val="16"/>
              </w:rPr>
            </w:pPr>
            <w:r w:rsidRPr="004B5AA8">
              <w:rPr>
                <w:sz w:val="16"/>
              </w:rPr>
              <w:t>CP-160486</w:t>
            </w:r>
          </w:p>
        </w:tc>
        <w:tc>
          <w:tcPr>
            <w:tcW w:w="704" w:type="dxa"/>
            <w:shd w:val="clear" w:color="auto" w:fill="auto"/>
          </w:tcPr>
          <w:p w14:paraId="2D27C58D" w14:textId="77777777" w:rsidR="00D40C70" w:rsidRPr="004B5AA8" w:rsidRDefault="00D40C70" w:rsidP="004F6A7B">
            <w:pPr>
              <w:pStyle w:val="TAL"/>
              <w:rPr>
                <w:sz w:val="16"/>
              </w:rPr>
            </w:pPr>
            <w:r w:rsidRPr="004B5AA8">
              <w:rPr>
                <w:sz w:val="16"/>
              </w:rPr>
              <w:t>2569</w:t>
            </w:r>
          </w:p>
        </w:tc>
        <w:tc>
          <w:tcPr>
            <w:tcW w:w="284" w:type="dxa"/>
            <w:shd w:val="clear" w:color="auto" w:fill="auto"/>
          </w:tcPr>
          <w:p w14:paraId="69D28385" w14:textId="77777777" w:rsidR="00D40C70" w:rsidRPr="004B5AA8" w:rsidRDefault="00D40C70" w:rsidP="004B5AA8">
            <w:pPr>
              <w:pStyle w:val="TAL"/>
              <w:rPr>
                <w:sz w:val="16"/>
              </w:rPr>
            </w:pPr>
            <w:r w:rsidRPr="004B5AA8">
              <w:rPr>
                <w:sz w:val="16"/>
              </w:rPr>
              <w:t>2</w:t>
            </w:r>
          </w:p>
        </w:tc>
        <w:tc>
          <w:tcPr>
            <w:tcW w:w="283" w:type="dxa"/>
            <w:shd w:val="clear" w:color="auto" w:fill="auto"/>
          </w:tcPr>
          <w:p w14:paraId="4C0C623A" w14:textId="77777777" w:rsidR="00D40C70" w:rsidRPr="004B5AA8" w:rsidRDefault="00D40C70" w:rsidP="004B5AA8">
            <w:pPr>
              <w:pStyle w:val="TAL"/>
              <w:rPr>
                <w:sz w:val="16"/>
              </w:rPr>
            </w:pPr>
            <w:r w:rsidRPr="004B5AA8">
              <w:rPr>
                <w:sz w:val="16"/>
              </w:rPr>
              <w:t>A</w:t>
            </w:r>
          </w:p>
        </w:tc>
        <w:tc>
          <w:tcPr>
            <w:tcW w:w="5241" w:type="dxa"/>
            <w:shd w:val="clear" w:color="auto" w:fill="auto"/>
          </w:tcPr>
          <w:p w14:paraId="12212DE7" w14:textId="77777777" w:rsidR="00D40C70" w:rsidRPr="004B5AA8" w:rsidRDefault="00D40C70" w:rsidP="004F6A7B">
            <w:pPr>
              <w:pStyle w:val="TAL"/>
              <w:rPr>
                <w:sz w:val="16"/>
              </w:rPr>
            </w:pPr>
            <w:r w:rsidRPr="004B5AA8">
              <w:rPr>
                <w:sz w:val="16"/>
              </w:rPr>
              <w:t>Attach reject due to incompatibility between CIoT features supported by the UE and the network</w:t>
            </w:r>
          </w:p>
        </w:tc>
        <w:tc>
          <w:tcPr>
            <w:tcW w:w="850" w:type="dxa"/>
            <w:shd w:val="clear" w:color="auto" w:fill="auto"/>
          </w:tcPr>
          <w:p w14:paraId="1DEAC0CD" w14:textId="77777777" w:rsidR="00D40C70" w:rsidRPr="004B5AA8" w:rsidRDefault="00D40C70" w:rsidP="004B5AA8">
            <w:pPr>
              <w:pStyle w:val="TAL"/>
              <w:rPr>
                <w:sz w:val="16"/>
              </w:rPr>
            </w:pPr>
            <w:r w:rsidRPr="004B5AA8">
              <w:rPr>
                <w:sz w:val="16"/>
              </w:rPr>
              <w:t>14.1.0</w:t>
            </w:r>
          </w:p>
        </w:tc>
      </w:tr>
      <w:tr w:rsidR="004F6A7B" w:rsidRPr="004F6A7B" w14:paraId="04A6C242" w14:textId="77777777" w:rsidTr="004B5AA8">
        <w:trPr>
          <w:cantSplit/>
          <w:jc w:val="center"/>
        </w:trPr>
        <w:tc>
          <w:tcPr>
            <w:tcW w:w="848" w:type="dxa"/>
            <w:shd w:val="clear" w:color="auto" w:fill="auto"/>
          </w:tcPr>
          <w:p w14:paraId="7979947B" w14:textId="77777777" w:rsidR="00D40C70" w:rsidRPr="004B5AA8" w:rsidRDefault="00D40C70" w:rsidP="004B5AA8">
            <w:pPr>
              <w:pStyle w:val="TAL"/>
              <w:rPr>
                <w:sz w:val="16"/>
              </w:rPr>
            </w:pPr>
            <w:r w:rsidRPr="004B5AA8">
              <w:rPr>
                <w:sz w:val="16"/>
              </w:rPr>
              <w:t>2016-09</w:t>
            </w:r>
          </w:p>
        </w:tc>
        <w:tc>
          <w:tcPr>
            <w:tcW w:w="854" w:type="dxa"/>
            <w:shd w:val="clear" w:color="auto" w:fill="auto"/>
          </w:tcPr>
          <w:p w14:paraId="48422433" w14:textId="77777777" w:rsidR="00D40C70" w:rsidRPr="004B5AA8" w:rsidRDefault="00D40C70" w:rsidP="004B5AA8">
            <w:pPr>
              <w:pStyle w:val="TAL"/>
              <w:rPr>
                <w:sz w:val="16"/>
              </w:rPr>
            </w:pPr>
            <w:r w:rsidRPr="004B5AA8">
              <w:rPr>
                <w:sz w:val="16"/>
              </w:rPr>
              <w:t>CT#73</w:t>
            </w:r>
          </w:p>
        </w:tc>
        <w:tc>
          <w:tcPr>
            <w:tcW w:w="1137" w:type="dxa"/>
            <w:shd w:val="clear" w:color="auto" w:fill="auto"/>
          </w:tcPr>
          <w:p w14:paraId="2C739990" w14:textId="77777777" w:rsidR="00D40C70" w:rsidRPr="004B5AA8" w:rsidRDefault="00D40C70" w:rsidP="004B5AA8">
            <w:pPr>
              <w:pStyle w:val="TAL"/>
              <w:rPr>
                <w:sz w:val="16"/>
              </w:rPr>
            </w:pPr>
            <w:r w:rsidRPr="004B5AA8">
              <w:rPr>
                <w:sz w:val="16"/>
              </w:rPr>
              <w:t>CP-160487</w:t>
            </w:r>
          </w:p>
        </w:tc>
        <w:tc>
          <w:tcPr>
            <w:tcW w:w="704" w:type="dxa"/>
            <w:shd w:val="clear" w:color="auto" w:fill="auto"/>
          </w:tcPr>
          <w:p w14:paraId="69D6E567" w14:textId="77777777" w:rsidR="00D40C70" w:rsidRPr="004B5AA8" w:rsidRDefault="00D40C70" w:rsidP="004F6A7B">
            <w:pPr>
              <w:pStyle w:val="TAL"/>
              <w:rPr>
                <w:sz w:val="16"/>
              </w:rPr>
            </w:pPr>
            <w:r w:rsidRPr="004B5AA8">
              <w:rPr>
                <w:sz w:val="16"/>
              </w:rPr>
              <w:t>2571</w:t>
            </w:r>
          </w:p>
        </w:tc>
        <w:tc>
          <w:tcPr>
            <w:tcW w:w="284" w:type="dxa"/>
            <w:shd w:val="clear" w:color="auto" w:fill="auto"/>
          </w:tcPr>
          <w:p w14:paraId="742B942E" w14:textId="77777777" w:rsidR="00D40C70" w:rsidRPr="004B5AA8" w:rsidRDefault="00D40C70" w:rsidP="004B5AA8">
            <w:pPr>
              <w:pStyle w:val="TAL"/>
              <w:rPr>
                <w:sz w:val="16"/>
              </w:rPr>
            </w:pPr>
            <w:r w:rsidRPr="004B5AA8">
              <w:rPr>
                <w:sz w:val="16"/>
              </w:rPr>
              <w:t>1</w:t>
            </w:r>
          </w:p>
        </w:tc>
        <w:tc>
          <w:tcPr>
            <w:tcW w:w="283" w:type="dxa"/>
            <w:shd w:val="clear" w:color="auto" w:fill="auto"/>
          </w:tcPr>
          <w:p w14:paraId="46E09AE7" w14:textId="77777777" w:rsidR="00D40C70" w:rsidRPr="004B5AA8" w:rsidRDefault="00D40C70" w:rsidP="004B5AA8">
            <w:pPr>
              <w:pStyle w:val="TAL"/>
              <w:rPr>
                <w:sz w:val="16"/>
              </w:rPr>
            </w:pPr>
            <w:r w:rsidRPr="004B5AA8">
              <w:rPr>
                <w:sz w:val="16"/>
              </w:rPr>
              <w:t>A</w:t>
            </w:r>
          </w:p>
        </w:tc>
        <w:tc>
          <w:tcPr>
            <w:tcW w:w="5241" w:type="dxa"/>
            <w:shd w:val="clear" w:color="auto" w:fill="auto"/>
          </w:tcPr>
          <w:p w14:paraId="31A362DD" w14:textId="77777777" w:rsidR="00D40C70" w:rsidRPr="004B5AA8" w:rsidRDefault="00D40C70" w:rsidP="004F6A7B">
            <w:pPr>
              <w:pStyle w:val="TAL"/>
              <w:rPr>
                <w:sz w:val="16"/>
              </w:rPr>
            </w:pPr>
            <w:r w:rsidRPr="004B5AA8">
              <w:rPr>
                <w:sz w:val="16"/>
              </w:rPr>
              <w:t>DL NAS prioritization</w:t>
            </w:r>
          </w:p>
        </w:tc>
        <w:tc>
          <w:tcPr>
            <w:tcW w:w="850" w:type="dxa"/>
            <w:shd w:val="clear" w:color="auto" w:fill="auto"/>
          </w:tcPr>
          <w:p w14:paraId="6414950B" w14:textId="77777777" w:rsidR="00D40C70" w:rsidRPr="004B5AA8" w:rsidRDefault="00D40C70" w:rsidP="004B5AA8">
            <w:pPr>
              <w:pStyle w:val="TAL"/>
              <w:rPr>
                <w:sz w:val="16"/>
              </w:rPr>
            </w:pPr>
            <w:r w:rsidRPr="004B5AA8">
              <w:rPr>
                <w:sz w:val="16"/>
              </w:rPr>
              <w:t>14.1.0</w:t>
            </w:r>
          </w:p>
        </w:tc>
      </w:tr>
      <w:tr w:rsidR="004F6A7B" w:rsidRPr="004F6A7B" w14:paraId="123B0093" w14:textId="77777777" w:rsidTr="004B5AA8">
        <w:trPr>
          <w:cantSplit/>
          <w:jc w:val="center"/>
        </w:trPr>
        <w:tc>
          <w:tcPr>
            <w:tcW w:w="848" w:type="dxa"/>
            <w:shd w:val="clear" w:color="auto" w:fill="auto"/>
          </w:tcPr>
          <w:p w14:paraId="0C7709BD" w14:textId="77777777" w:rsidR="00D40C70" w:rsidRPr="004B5AA8" w:rsidRDefault="00D40C70" w:rsidP="004B5AA8">
            <w:pPr>
              <w:pStyle w:val="TAL"/>
              <w:rPr>
                <w:sz w:val="16"/>
              </w:rPr>
            </w:pPr>
            <w:r w:rsidRPr="004B5AA8">
              <w:rPr>
                <w:sz w:val="16"/>
              </w:rPr>
              <w:t>2016-12</w:t>
            </w:r>
          </w:p>
        </w:tc>
        <w:tc>
          <w:tcPr>
            <w:tcW w:w="854" w:type="dxa"/>
            <w:shd w:val="clear" w:color="auto" w:fill="auto"/>
          </w:tcPr>
          <w:p w14:paraId="4DBD4E22" w14:textId="77777777" w:rsidR="00D40C70" w:rsidRPr="004B5AA8" w:rsidRDefault="00D40C70" w:rsidP="004B5AA8">
            <w:pPr>
              <w:pStyle w:val="TAL"/>
              <w:rPr>
                <w:sz w:val="16"/>
              </w:rPr>
            </w:pPr>
            <w:r w:rsidRPr="004B5AA8">
              <w:rPr>
                <w:sz w:val="16"/>
              </w:rPr>
              <w:t>CT#74</w:t>
            </w:r>
          </w:p>
        </w:tc>
        <w:tc>
          <w:tcPr>
            <w:tcW w:w="1137" w:type="dxa"/>
            <w:shd w:val="clear" w:color="auto" w:fill="auto"/>
          </w:tcPr>
          <w:p w14:paraId="726B4A36" w14:textId="77777777" w:rsidR="00D40C70" w:rsidRPr="004B5AA8" w:rsidRDefault="00D40C70" w:rsidP="004B5AA8">
            <w:pPr>
              <w:pStyle w:val="TAL"/>
              <w:rPr>
                <w:sz w:val="16"/>
              </w:rPr>
            </w:pPr>
            <w:r w:rsidRPr="004B5AA8">
              <w:rPr>
                <w:sz w:val="16"/>
              </w:rPr>
              <w:t>CP-160723</w:t>
            </w:r>
          </w:p>
        </w:tc>
        <w:tc>
          <w:tcPr>
            <w:tcW w:w="704" w:type="dxa"/>
            <w:shd w:val="clear" w:color="auto" w:fill="auto"/>
          </w:tcPr>
          <w:p w14:paraId="190AEDFC" w14:textId="77777777" w:rsidR="00D40C70" w:rsidRPr="004B5AA8" w:rsidRDefault="00D40C70" w:rsidP="004F6A7B">
            <w:pPr>
              <w:pStyle w:val="TAL"/>
              <w:rPr>
                <w:sz w:val="16"/>
              </w:rPr>
            </w:pPr>
            <w:r w:rsidRPr="004B5AA8">
              <w:rPr>
                <w:sz w:val="16"/>
              </w:rPr>
              <w:t>2516</w:t>
            </w:r>
          </w:p>
        </w:tc>
        <w:tc>
          <w:tcPr>
            <w:tcW w:w="284" w:type="dxa"/>
            <w:shd w:val="clear" w:color="auto" w:fill="auto"/>
          </w:tcPr>
          <w:p w14:paraId="53589378" w14:textId="77777777" w:rsidR="00D40C70" w:rsidRPr="004B5AA8" w:rsidRDefault="00D40C70" w:rsidP="004B5AA8">
            <w:pPr>
              <w:pStyle w:val="TAL"/>
              <w:rPr>
                <w:sz w:val="16"/>
              </w:rPr>
            </w:pPr>
            <w:r w:rsidRPr="004B5AA8">
              <w:rPr>
                <w:sz w:val="16"/>
              </w:rPr>
              <w:t>2</w:t>
            </w:r>
          </w:p>
        </w:tc>
        <w:tc>
          <w:tcPr>
            <w:tcW w:w="283" w:type="dxa"/>
            <w:shd w:val="clear" w:color="auto" w:fill="auto"/>
          </w:tcPr>
          <w:p w14:paraId="081E41E8" w14:textId="77777777" w:rsidR="00D40C70" w:rsidRPr="004B5AA8" w:rsidRDefault="00D40C70" w:rsidP="004B5AA8">
            <w:pPr>
              <w:pStyle w:val="TAL"/>
              <w:rPr>
                <w:sz w:val="16"/>
              </w:rPr>
            </w:pPr>
            <w:r w:rsidRPr="004B5AA8">
              <w:rPr>
                <w:sz w:val="16"/>
              </w:rPr>
              <w:t>A</w:t>
            </w:r>
          </w:p>
        </w:tc>
        <w:tc>
          <w:tcPr>
            <w:tcW w:w="5241" w:type="dxa"/>
            <w:shd w:val="clear" w:color="auto" w:fill="auto"/>
          </w:tcPr>
          <w:p w14:paraId="0BD3168F" w14:textId="77777777" w:rsidR="00D40C70" w:rsidRPr="004B5AA8" w:rsidRDefault="00D40C70" w:rsidP="004F6A7B">
            <w:pPr>
              <w:pStyle w:val="TAL"/>
              <w:rPr>
                <w:sz w:val="16"/>
              </w:rPr>
            </w:pPr>
            <w:r w:rsidRPr="004B5AA8">
              <w:rPr>
                <w:sz w:val="16"/>
              </w:rPr>
              <w:t>Removal of options related to CP/UP switch</w:t>
            </w:r>
          </w:p>
        </w:tc>
        <w:tc>
          <w:tcPr>
            <w:tcW w:w="850" w:type="dxa"/>
            <w:shd w:val="clear" w:color="auto" w:fill="auto"/>
          </w:tcPr>
          <w:p w14:paraId="3C15250C" w14:textId="77777777" w:rsidR="00D40C70" w:rsidRPr="004B5AA8" w:rsidRDefault="00D40C70" w:rsidP="004B5AA8">
            <w:pPr>
              <w:pStyle w:val="TAL"/>
              <w:rPr>
                <w:sz w:val="16"/>
              </w:rPr>
            </w:pPr>
            <w:r w:rsidRPr="004B5AA8">
              <w:rPr>
                <w:sz w:val="16"/>
              </w:rPr>
              <w:t>14.2.0</w:t>
            </w:r>
          </w:p>
        </w:tc>
      </w:tr>
      <w:tr w:rsidR="004F6A7B" w:rsidRPr="004F6A7B" w14:paraId="6800936F" w14:textId="77777777" w:rsidTr="004B5AA8">
        <w:trPr>
          <w:cantSplit/>
          <w:jc w:val="center"/>
        </w:trPr>
        <w:tc>
          <w:tcPr>
            <w:tcW w:w="848" w:type="dxa"/>
            <w:shd w:val="clear" w:color="auto" w:fill="auto"/>
          </w:tcPr>
          <w:p w14:paraId="7C91B841" w14:textId="77777777" w:rsidR="00D40C70" w:rsidRPr="004B5AA8" w:rsidRDefault="00D40C70" w:rsidP="004B5AA8">
            <w:pPr>
              <w:pStyle w:val="TAL"/>
              <w:rPr>
                <w:sz w:val="16"/>
              </w:rPr>
            </w:pPr>
            <w:r w:rsidRPr="004B5AA8">
              <w:rPr>
                <w:sz w:val="16"/>
              </w:rPr>
              <w:t>2016-12</w:t>
            </w:r>
          </w:p>
        </w:tc>
        <w:tc>
          <w:tcPr>
            <w:tcW w:w="854" w:type="dxa"/>
            <w:shd w:val="clear" w:color="auto" w:fill="auto"/>
          </w:tcPr>
          <w:p w14:paraId="7D567FEF" w14:textId="77777777" w:rsidR="00D40C70" w:rsidRPr="004B5AA8" w:rsidRDefault="00D40C70" w:rsidP="004B5AA8">
            <w:pPr>
              <w:pStyle w:val="TAL"/>
              <w:rPr>
                <w:sz w:val="16"/>
              </w:rPr>
            </w:pPr>
            <w:r w:rsidRPr="004B5AA8">
              <w:rPr>
                <w:sz w:val="16"/>
              </w:rPr>
              <w:t>CT#74</w:t>
            </w:r>
          </w:p>
        </w:tc>
        <w:tc>
          <w:tcPr>
            <w:tcW w:w="1137" w:type="dxa"/>
            <w:shd w:val="clear" w:color="auto" w:fill="auto"/>
          </w:tcPr>
          <w:p w14:paraId="7A76EA6F" w14:textId="77777777" w:rsidR="00D40C70" w:rsidRPr="004B5AA8" w:rsidRDefault="00D40C70" w:rsidP="004B5AA8">
            <w:pPr>
              <w:pStyle w:val="TAL"/>
              <w:rPr>
                <w:sz w:val="16"/>
              </w:rPr>
            </w:pPr>
            <w:r w:rsidRPr="004B5AA8">
              <w:rPr>
                <w:sz w:val="16"/>
              </w:rPr>
              <w:t>CP-160722</w:t>
            </w:r>
          </w:p>
        </w:tc>
        <w:tc>
          <w:tcPr>
            <w:tcW w:w="704" w:type="dxa"/>
            <w:shd w:val="clear" w:color="auto" w:fill="auto"/>
          </w:tcPr>
          <w:p w14:paraId="3F0C92D8" w14:textId="77777777" w:rsidR="00D40C70" w:rsidRPr="004B5AA8" w:rsidRDefault="00D40C70" w:rsidP="004F6A7B">
            <w:pPr>
              <w:pStyle w:val="TAL"/>
              <w:rPr>
                <w:sz w:val="16"/>
              </w:rPr>
            </w:pPr>
            <w:r w:rsidRPr="004B5AA8">
              <w:rPr>
                <w:sz w:val="16"/>
              </w:rPr>
              <w:t>2573</w:t>
            </w:r>
          </w:p>
        </w:tc>
        <w:tc>
          <w:tcPr>
            <w:tcW w:w="284" w:type="dxa"/>
            <w:shd w:val="clear" w:color="auto" w:fill="auto"/>
          </w:tcPr>
          <w:p w14:paraId="606A3F4F" w14:textId="77777777" w:rsidR="00D40C70" w:rsidRPr="004B5AA8" w:rsidRDefault="00D40C70" w:rsidP="004B5AA8">
            <w:pPr>
              <w:pStyle w:val="TAL"/>
              <w:rPr>
                <w:sz w:val="16"/>
              </w:rPr>
            </w:pPr>
            <w:r w:rsidRPr="004B5AA8">
              <w:rPr>
                <w:sz w:val="16"/>
              </w:rPr>
              <w:t>3</w:t>
            </w:r>
          </w:p>
        </w:tc>
        <w:tc>
          <w:tcPr>
            <w:tcW w:w="283" w:type="dxa"/>
            <w:shd w:val="clear" w:color="auto" w:fill="auto"/>
          </w:tcPr>
          <w:p w14:paraId="670BA78B" w14:textId="77777777" w:rsidR="00D40C70" w:rsidRPr="004B5AA8" w:rsidRDefault="00D40C70" w:rsidP="004B5AA8">
            <w:pPr>
              <w:pStyle w:val="TAL"/>
              <w:rPr>
                <w:sz w:val="16"/>
              </w:rPr>
            </w:pPr>
            <w:r w:rsidRPr="004B5AA8">
              <w:rPr>
                <w:sz w:val="16"/>
              </w:rPr>
              <w:t>A</w:t>
            </w:r>
          </w:p>
        </w:tc>
        <w:tc>
          <w:tcPr>
            <w:tcW w:w="5241" w:type="dxa"/>
            <w:shd w:val="clear" w:color="auto" w:fill="auto"/>
          </w:tcPr>
          <w:p w14:paraId="45276446" w14:textId="77777777" w:rsidR="00D40C70" w:rsidRPr="004B5AA8" w:rsidRDefault="00D40C70" w:rsidP="004F6A7B">
            <w:pPr>
              <w:pStyle w:val="TAL"/>
              <w:rPr>
                <w:sz w:val="16"/>
              </w:rPr>
            </w:pPr>
            <w:r w:rsidRPr="004B5AA8">
              <w:rPr>
                <w:sz w:val="16"/>
              </w:rPr>
              <w:t>MME behavior when accepting control plane service request</w:t>
            </w:r>
          </w:p>
        </w:tc>
        <w:tc>
          <w:tcPr>
            <w:tcW w:w="850" w:type="dxa"/>
            <w:shd w:val="clear" w:color="auto" w:fill="auto"/>
          </w:tcPr>
          <w:p w14:paraId="133EB709" w14:textId="77777777" w:rsidR="00D40C70" w:rsidRPr="004B5AA8" w:rsidRDefault="00D40C70" w:rsidP="004B5AA8">
            <w:pPr>
              <w:pStyle w:val="TAL"/>
              <w:rPr>
                <w:sz w:val="16"/>
              </w:rPr>
            </w:pPr>
            <w:r w:rsidRPr="004B5AA8">
              <w:rPr>
                <w:sz w:val="16"/>
              </w:rPr>
              <w:t>14.2.0</w:t>
            </w:r>
          </w:p>
        </w:tc>
      </w:tr>
      <w:tr w:rsidR="004F6A7B" w:rsidRPr="004F6A7B" w14:paraId="47746DA4" w14:textId="77777777" w:rsidTr="004B5AA8">
        <w:trPr>
          <w:cantSplit/>
          <w:jc w:val="center"/>
        </w:trPr>
        <w:tc>
          <w:tcPr>
            <w:tcW w:w="848" w:type="dxa"/>
            <w:shd w:val="clear" w:color="auto" w:fill="auto"/>
          </w:tcPr>
          <w:p w14:paraId="7924E7E1" w14:textId="77777777" w:rsidR="00D40C70" w:rsidRPr="004B5AA8" w:rsidRDefault="00D40C70" w:rsidP="004B5AA8">
            <w:pPr>
              <w:pStyle w:val="TAL"/>
              <w:rPr>
                <w:sz w:val="16"/>
              </w:rPr>
            </w:pPr>
            <w:r w:rsidRPr="004B5AA8">
              <w:rPr>
                <w:sz w:val="16"/>
              </w:rPr>
              <w:t>2016-12</w:t>
            </w:r>
          </w:p>
        </w:tc>
        <w:tc>
          <w:tcPr>
            <w:tcW w:w="854" w:type="dxa"/>
            <w:shd w:val="clear" w:color="auto" w:fill="auto"/>
          </w:tcPr>
          <w:p w14:paraId="17E0ABC9" w14:textId="77777777" w:rsidR="00D40C70" w:rsidRPr="004B5AA8" w:rsidRDefault="00D40C70" w:rsidP="004B5AA8">
            <w:pPr>
              <w:pStyle w:val="TAL"/>
              <w:rPr>
                <w:sz w:val="16"/>
              </w:rPr>
            </w:pPr>
            <w:r w:rsidRPr="004B5AA8">
              <w:rPr>
                <w:sz w:val="16"/>
              </w:rPr>
              <w:t>CT#74</w:t>
            </w:r>
          </w:p>
        </w:tc>
        <w:tc>
          <w:tcPr>
            <w:tcW w:w="1137" w:type="dxa"/>
            <w:shd w:val="clear" w:color="auto" w:fill="auto"/>
          </w:tcPr>
          <w:p w14:paraId="212AFA0A" w14:textId="77777777" w:rsidR="00D40C70" w:rsidRPr="004B5AA8" w:rsidRDefault="00D40C70" w:rsidP="004B5AA8">
            <w:pPr>
              <w:pStyle w:val="TAL"/>
              <w:rPr>
                <w:sz w:val="16"/>
              </w:rPr>
            </w:pPr>
            <w:r w:rsidRPr="004B5AA8">
              <w:rPr>
                <w:sz w:val="16"/>
              </w:rPr>
              <w:t>CP-160723</w:t>
            </w:r>
          </w:p>
        </w:tc>
        <w:tc>
          <w:tcPr>
            <w:tcW w:w="704" w:type="dxa"/>
            <w:shd w:val="clear" w:color="auto" w:fill="auto"/>
          </w:tcPr>
          <w:p w14:paraId="08C71812" w14:textId="77777777" w:rsidR="00D40C70" w:rsidRPr="004B5AA8" w:rsidRDefault="00D40C70" w:rsidP="004F6A7B">
            <w:pPr>
              <w:pStyle w:val="TAL"/>
              <w:rPr>
                <w:sz w:val="16"/>
              </w:rPr>
            </w:pPr>
            <w:r w:rsidRPr="004B5AA8">
              <w:rPr>
                <w:sz w:val="16"/>
              </w:rPr>
              <w:t>2579</w:t>
            </w:r>
          </w:p>
        </w:tc>
        <w:tc>
          <w:tcPr>
            <w:tcW w:w="284" w:type="dxa"/>
            <w:shd w:val="clear" w:color="auto" w:fill="auto"/>
          </w:tcPr>
          <w:p w14:paraId="58F31420" w14:textId="77777777" w:rsidR="00D40C70" w:rsidRPr="004B5AA8" w:rsidRDefault="00D40C70" w:rsidP="004B5AA8">
            <w:pPr>
              <w:pStyle w:val="TAL"/>
              <w:rPr>
                <w:sz w:val="16"/>
              </w:rPr>
            </w:pPr>
            <w:r w:rsidRPr="004B5AA8">
              <w:rPr>
                <w:sz w:val="16"/>
              </w:rPr>
              <w:t>1</w:t>
            </w:r>
          </w:p>
        </w:tc>
        <w:tc>
          <w:tcPr>
            <w:tcW w:w="283" w:type="dxa"/>
            <w:shd w:val="clear" w:color="auto" w:fill="auto"/>
          </w:tcPr>
          <w:p w14:paraId="0057E233" w14:textId="77777777" w:rsidR="00D40C70" w:rsidRPr="004B5AA8" w:rsidRDefault="00D40C70" w:rsidP="004B5AA8">
            <w:pPr>
              <w:pStyle w:val="TAL"/>
              <w:rPr>
                <w:sz w:val="16"/>
              </w:rPr>
            </w:pPr>
            <w:r w:rsidRPr="004B5AA8">
              <w:rPr>
                <w:sz w:val="16"/>
              </w:rPr>
              <w:t>A</w:t>
            </w:r>
          </w:p>
        </w:tc>
        <w:tc>
          <w:tcPr>
            <w:tcW w:w="5241" w:type="dxa"/>
            <w:shd w:val="clear" w:color="auto" w:fill="auto"/>
          </w:tcPr>
          <w:p w14:paraId="468D7872" w14:textId="77777777" w:rsidR="00D40C70" w:rsidRPr="004B5AA8" w:rsidRDefault="00D40C70" w:rsidP="004F6A7B">
            <w:pPr>
              <w:pStyle w:val="TAL"/>
              <w:rPr>
                <w:sz w:val="16"/>
              </w:rPr>
            </w:pPr>
            <w:r w:rsidRPr="004B5AA8">
              <w:rPr>
                <w:sz w:val="16"/>
              </w:rPr>
              <w:t>Synchronization for EPS bearer contexts associated with CP only indication</w:t>
            </w:r>
          </w:p>
        </w:tc>
        <w:tc>
          <w:tcPr>
            <w:tcW w:w="850" w:type="dxa"/>
            <w:shd w:val="clear" w:color="auto" w:fill="auto"/>
          </w:tcPr>
          <w:p w14:paraId="3C5296EA" w14:textId="77777777" w:rsidR="00D40C70" w:rsidRPr="004B5AA8" w:rsidRDefault="00D40C70" w:rsidP="004B5AA8">
            <w:pPr>
              <w:pStyle w:val="TAL"/>
              <w:rPr>
                <w:sz w:val="16"/>
              </w:rPr>
            </w:pPr>
            <w:r w:rsidRPr="004B5AA8">
              <w:rPr>
                <w:sz w:val="16"/>
              </w:rPr>
              <w:t>14.2.0</w:t>
            </w:r>
          </w:p>
        </w:tc>
      </w:tr>
      <w:tr w:rsidR="004F6A7B" w:rsidRPr="004F6A7B" w14:paraId="0A82E6F4" w14:textId="77777777" w:rsidTr="004B5AA8">
        <w:trPr>
          <w:cantSplit/>
          <w:jc w:val="center"/>
        </w:trPr>
        <w:tc>
          <w:tcPr>
            <w:tcW w:w="848" w:type="dxa"/>
            <w:shd w:val="clear" w:color="auto" w:fill="auto"/>
          </w:tcPr>
          <w:p w14:paraId="589F163A" w14:textId="77777777" w:rsidR="00D40C70" w:rsidRPr="004B5AA8" w:rsidRDefault="00D40C70" w:rsidP="004B5AA8">
            <w:pPr>
              <w:pStyle w:val="TAL"/>
              <w:rPr>
                <w:sz w:val="16"/>
              </w:rPr>
            </w:pPr>
            <w:r w:rsidRPr="004B5AA8">
              <w:rPr>
                <w:sz w:val="16"/>
              </w:rPr>
              <w:t>2016-12</w:t>
            </w:r>
          </w:p>
        </w:tc>
        <w:tc>
          <w:tcPr>
            <w:tcW w:w="854" w:type="dxa"/>
            <w:shd w:val="clear" w:color="auto" w:fill="auto"/>
          </w:tcPr>
          <w:p w14:paraId="6A248D41" w14:textId="77777777" w:rsidR="00D40C70" w:rsidRPr="004B5AA8" w:rsidRDefault="00D40C70" w:rsidP="004B5AA8">
            <w:pPr>
              <w:pStyle w:val="TAL"/>
              <w:rPr>
                <w:sz w:val="16"/>
              </w:rPr>
            </w:pPr>
            <w:r w:rsidRPr="004B5AA8">
              <w:rPr>
                <w:sz w:val="16"/>
              </w:rPr>
              <w:t>CT#74</w:t>
            </w:r>
          </w:p>
        </w:tc>
        <w:tc>
          <w:tcPr>
            <w:tcW w:w="1137" w:type="dxa"/>
            <w:shd w:val="clear" w:color="auto" w:fill="auto"/>
          </w:tcPr>
          <w:p w14:paraId="174BDCD1" w14:textId="77777777" w:rsidR="00D40C70" w:rsidRPr="004B5AA8" w:rsidRDefault="00D40C70" w:rsidP="004B5AA8">
            <w:pPr>
              <w:pStyle w:val="TAL"/>
              <w:rPr>
                <w:sz w:val="16"/>
              </w:rPr>
            </w:pPr>
            <w:r w:rsidRPr="004B5AA8">
              <w:rPr>
                <w:sz w:val="16"/>
              </w:rPr>
              <w:t>CP-160798</w:t>
            </w:r>
          </w:p>
        </w:tc>
        <w:tc>
          <w:tcPr>
            <w:tcW w:w="704" w:type="dxa"/>
            <w:shd w:val="clear" w:color="auto" w:fill="auto"/>
          </w:tcPr>
          <w:p w14:paraId="54630E79" w14:textId="77777777" w:rsidR="00D40C70" w:rsidRPr="004B5AA8" w:rsidRDefault="00D40C70" w:rsidP="004F6A7B">
            <w:pPr>
              <w:pStyle w:val="TAL"/>
              <w:rPr>
                <w:sz w:val="16"/>
              </w:rPr>
            </w:pPr>
            <w:r w:rsidRPr="004B5AA8">
              <w:rPr>
                <w:sz w:val="16"/>
              </w:rPr>
              <w:t>2580</w:t>
            </w:r>
          </w:p>
        </w:tc>
        <w:tc>
          <w:tcPr>
            <w:tcW w:w="284" w:type="dxa"/>
            <w:shd w:val="clear" w:color="auto" w:fill="auto"/>
          </w:tcPr>
          <w:p w14:paraId="772F1BE9" w14:textId="77777777" w:rsidR="00D40C70" w:rsidRPr="004B5AA8" w:rsidRDefault="00D40C70" w:rsidP="004B5AA8">
            <w:pPr>
              <w:pStyle w:val="TAL"/>
              <w:rPr>
                <w:sz w:val="16"/>
              </w:rPr>
            </w:pPr>
            <w:r w:rsidRPr="004B5AA8">
              <w:rPr>
                <w:sz w:val="16"/>
              </w:rPr>
              <w:t>2</w:t>
            </w:r>
          </w:p>
        </w:tc>
        <w:tc>
          <w:tcPr>
            <w:tcW w:w="283" w:type="dxa"/>
            <w:shd w:val="clear" w:color="auto" w:fill="auto"/>
          </w:tcPr>
          <w:p w14:paraId="654E9F52" w14:textId="77777777" w:rsidR="00D40C70" w:rsidRPr="004B5AA8" w:rsidRDefault="00D40C70" w:rsidP="004B5AA8">
            <w:pPr>
              <w:pStyle w:val="TAL"/>
              <w:rPr>
                <w:sz w:val="16"/>
              </w:rPr>
            </w:pPr>
            <w:r w:rsidRPr="004B5AA8">
              <w:rPr>
                <w:sz w:val="16"/>
              </w:rPr>
              <w:t>B</w:t>
            </w:r>
          </w:p>
        </w:tc>
        <w:tc>
          <w:tcPr>
            <w:tcW w:w="5241" w:type="dxa"/>
            <w:shd w:val="clear" w:color="auto" w:fill="auto"/>
          </w:tcPr>
          <w:p w14:paraId="1442F95D" w14:textId="77777777" w:rsidR="00D40C70" w:rsidRPr="004B5AA8" w:rsidRDefault="00D40C70" w:rsidP="004F6A7B">
            <w:pPr>
              <w:pStyle w:val="TAL"/>
              <w:rPr>
                <w:sz w:val="16"/>
              </w:rPr>
            </w:pPr>
            <w:r w:rsidRPr="004B5AA8">
              <w:rPr>
                <w:sz w:val="16"/>
              </w:rPr>
              <w:t>Handover of emergency PDN connection from non-3GPP access to 3GPP access</w:t>
            </w:r>
          </w:p>
        </w:tc>
        <w:tc>
          <w:tcPr>
            <w:tcW w:w="850" w:type="dxa"/>
            <w:shd w:val="clear" w:color="auto" w:fill="auto"/>
          </w:tcPr>
          <w:p w14:paraId="68651FD4" w14:textId="77777777" w:rsidR="00D40C70" w:rsidRPr="004B5AA8" w:rsidRDefault="00D40C70" w:rsidP="004B5AA8">
            <w:pPr>
              <w:pStyle w:val="TAL"/>
              <w:rPr>
                <w:sz w:val="16"/>
              </w:rPr>
            </w:pPr>
            <w:r w:rsidRPr="004B5AA8">
              <w:rPr>
                <w:sz w:val="16"/>
              </w:rPr>
              <w:t>14.2.0</w:t>
            </w:r>
          </w:p>
        </w:tc>
      </w:tr>
      <w:tr w:rsidR="004F6A7B" w:rsidRPr="004F6A7B" w14:paraId="682BF4EF" w14:textId="77777777" w:rsidTr="004B5AA8">
        <w:trPr>
          <w:cantSplit/>
          <w:jc w:val="center"/>
        </w:trPr>
        <w:tc>
          <w:tcPr>
            <w:tcW w:w="848" w:type="dxa"/>
            <w:shd w:val="clear" w:color="auto" w:fill="auto"/>
          </w:tcPr>
          <w:p w14:paraId="5AE2D76F" w14:textId="77777777" w:rsidR="00D40C70" w:rsidRPr="004B5AA8" w:rsidRDefault="00D40C70" w:rsidP="004B5AA8">
            <w:pPr>
              <w:pStyle w:val="TAL"/>
              <w:rPr>
                <w:sz w:val="16"/>
              </w:rPr>
            </w:pPr>
            <w:r w:rsidRPr="004B5AA8">
              <w:rPr>
                <w:sz w:val="16"/>
              </w:rPr>
              <w:t>2016-12</w:t>
            </w:r>
          </w:p>
        </w:tc>
        <w:tc>
          <w:tcPr>
            <w:tcW w:w="854" w:type="dxa"/>
            <w:shd w:val="clear" w:color="auto" w:fill="auto"/>
          </w:tcPr>
          <w:p w14:paraId="4B6FB163" w14:textId="77777777" w:rsidR="00D40C70" w:rsidRPr="004B5AA8" w:rsidRDefault="00D40C70" w:rsidP="004B5AA8">
            <w:pPr>
              <w:pStyle w:val="TAL"/>
              <w:rPr>
                <w:sz w:val="16"/>
              </w:rPr>
            </w:pPr>
            <w:r w:rsidRPr="004B5AA8">
              <w:rPr>
                <w:sz w:val="16"/>
              </w:rPr>
              <w:t>CT#74</w:t>
            </w:r>
          </w:p>
        </w:tc>
        <w:tc>
          <w:tcPr>
            <w:tcW w:w="1137" w:type="dxa"/>
            <w:shd w:val="clear" w:color="auto" w:fill="auto"/>
          </w:tcPr>
          <w:p w14:paraId="16F50AAB" w14:textId="77777777" w:rsidR="00D40C70" w:rsidRPr="004B5AA8" w:rsidRDefault="00D40C70" w:rsidP="004B5AA8">
            <w:pPr>
              <w:pStyle w:val="TAL"/>
              <w:rPr>
                <w:sz w:val="16"/>
              </w:rPr>
            </w:pPr>
            <w:r w:rsidRPr="004B5AA8">
              <w:rPr>
                <w:sz w:val="16"/>
              </w:rPr>
              <w:t>CP-160722</w:t>
            </w:r>
          </w:p>
        </w:tc>
        <w:tc>
          <w:tcPr>
            <w:tcW w:w="704" w:type="dxa"/>
            <w:shd w:val="clear" w:color="auto" w:fill="auto"/>
          </w:tcPr>
          <w:p w14:paraId="51A70495" w14:textId="77777777" w:rsidR="00D40C70" w:rsidRPr="004B5AA8" w:rsidRDefault="00D40C70" w:rsidP="004F6A7B">
            <w:pPr>
              <w:pStyle w:val="TAL"/>
              <w:rPr>
                <w:sz w:val="16"/>
              </w:rPr>
            </w:pPr>
            <w:r w:rsidRPr="004B5AA8">
              <w:rPr>
                <w:sz w:val="16"/>
              </w:rPr>
              <w:t>2584</w:t>
            </w:r>
          </w:p>
        </w:tc>
        <w:tc>
          <w:tcPr>
            <w:tcW w:w="284" w:type="dxa"/>
            <w:shd w:val="clear" w:color="auto" w:fill="auto"/>
          </w:tcPr>
          <w:p w14:paraId="0F67A664" w14:textId="77777777" w:rsidR="00D40C70" w:rsidRPr="004B5AA8" w:rsidRDefault="00D40C70" w:rsidP="004B5AA8">
            <w:pPr>
              <w:pStyle w:val="TAL"/>
              <w:rPr>
                <w:sz w:val="16"/>
              </w:rPr>
            </w:pPr>
            <w:r w:rsidRPr="004B5AA8">
              <w:rPr>
                <w:sz w:val="16"/>
              </w:rPr>
              <w:t>6</w:t>
            </w:r>
          </w:p>
        </w:tc>
        <w:tc>
          <w:tcPr>
            <w:tcW w:w="283" w:type="dxa"/>
            <w:shd w:val="clear" w:color="auto" w:fill="auto"/>
          </w:tcPr>
          <w:p w14:paraId="16671123" w14:textId="77777777" w:rsidR="00D40C70" w:rsidRPr="004B5AA8" w:rsidRDefault="00D40C70" w:rsidP="004B5AA8">
            <w:pPr>
              <w:pStyle w:val="TAL"/>
              <w:rPr>
                <w:sz w:val="16"/>
              </w:rPr>
            </w:pPr>
            <w:r w:rsidRPr="004B5AA8">
              <w:rPr>
                <w:sz w:val="16"/>
              </w:rPr>
              <w:t>A</w:t>
            </w:r>
          </w:p>
        </w:tc>
        <w:tc>
          <w:tcPr>
            <w:tcW w:w="5241" w:type="dxa"/>
            <w:shd w:val="clear" w:color="auto" w:fill="auto"/>
          </w:tcPr>
          <w:p w14:paraId="0B093825" w14:textId="344E7DB7" w:rsidR="00D40C70" w:rsidRPr="004B5AA8" w:rsidRDefault="00D40C70" w:rsidP="004F6A7B">
            <w:pPr>
              <w:pStyle w:val="TAL"/>
              <w:rPr>
                <w:sz w:val="16"/>
              </w:rPr>
            </w:pPr>
            <w:r w:rsidRPr="004B5AA8">
              <w:rPr>
                <w:sz w:val="16"/>
              </w:rPr>
              <w:t>PDN connection restriction due to subscription restriction (Alt4)</w:t>
            </w:r>
          </w:p>
        </w:tc>
        <w:tc>
          <w:tcPr>
            <w:tcW w:w="850" w:type="dxa"/>
            <w:shd w:val="clear" w:color="auto" w:fill="auto"/>
          </w:tcPr>
          <w:p w14:paraId="7BBBA167" w14:textId="77777777" w:rsidR="00D40C70" w:rsidRPr="004B5AA8" w:rsidRDefault="00D40C70" w:rsidP="004B5AA8">
            <w:pPr>
              <w:pStyle w:val="TAL"/>
              <w:rPr>
                <w:sz w:val="16"/>
              </w:rPr>
            </w:pPr>
            <w:r w:rsidRPr="004B5AA8">
              <w:rPr>
                <w:sz w:val="16"/>
              </w:rPr>
              <w:t>14.2.0</w:t>
            </w:r>
          </w:p>
        </w:tc>
      </w:tr>
      <w:tr w:rsidR="004F6A7B" w:rsidRPr="004F6A7B" w14:paraId="6996E9B9" w14:textId="77777777" w:rsidTr="004B5AA8">
        <w:trPr>
          <w:cantSplit/>
          <w:jc w:val="center"/>
        </w:trPr>
        <w:tc>
          <w:tcPr>
            <w:tcW w:w="848" w:type="dxa"/>
            <w:shd w:val="clear" w:color="auto" w:fill="auto"/>
          </w:tcPr>
          <w:p w14:paraId="7960733A" w14:textId="77777777" w:rsidR="00D40C70" w:rsidRPr="004B5AA8" w:rsidRDefault="00D40C70" w:rsidP="004B5AA8">
            <w:pPr>
              <w:pStyle w:val="TAL"/>
              <w:rPr>
                <w:sz w:val="16"/>
              </w:rPr>
            </w:pPr>
            <w:r w:rsidRPr="004B5AA8">
              <w:rPr>
                <w:sz w:val="16"/>
              </w:rPr>
              <w:t>2016-12</w:t>
            </w:r>
          </w:p>
        </w:tc>
        <w:tc>
          <w:tcPr>
            <w:tcW w:w="854" w:type="dxa"/>
            <w:shd w:val="clear" w:color="auto" w:fill="auto"/>
          </w:tcPr>
          <w:p w14:paraId="04316253" w14:textId="77777777" w:rsidR="00D40C70" w:rsidRPr="004B5AA8" w:rsidRDefault="00D40C70" w:rsidP="004B5AA8">
            <w:pPr>
              <w:pStyle w:val="TAL"/>
              <w:rPr>
                <w:sz w:val="16"/>
              </w:rPr>
            </w:pPr>
            <w:r w:rsidRPr="004B5AA8">
              <w:rPr>
                <w:sz w:val="16"/>
              </w:rPr>
              <w:t>CT#74</w:t>
            </w:r>
          </w:p>
        </w:tc>
        <w:tc>
          <w:tcPr>
            <w:tcW w:w="1137" w:type="dxa"/>
            <w:shd w:val="clear" w:color="auto" w:fill="auto"/>
          </w:tcPr>
          <w:p w14:paraId="7595AD24" w14:textId="77777777" w:rsidR="00D40C70" w:rsidRPr="004B5AA8" w:rsidRDefault="00D40C70" w:rsidP="004B5AA8">
            <w:pPr>
              <w:pStyle w:val="TAL"/>
              <w:rPr>
                <w:sz w:val="16"/>
              </w:rPr>
            </w:pPr>
            <w:r w:rsidRPr="004B5AA8">
              <w:rPr>
                <w:sz w:val="16"/>
              </w:rPr>
              <w:t>CP-160720</w:t>
            </w:r>
          </w:p>
        </w:tc>
        <w:tc>
          <w:tcPr>
            <w:tcW w:w="704" w:type="dxa"/>
            <w:shd w:val="clear" w:color="auto" w:fill="auto"/>
          </w:tcPr>
          <w:p w14:paraId="0A20379E" w14:textId="77777777" w:rsidR="00D40C70" w:rsidRPr="004B5AA8" w:rsidRDefault="00D40C70" w:rsidP="004F6A7B">
            <w:pPr>
              <w:pStyle w:val="TAL"/>
              <w:rPr>
                <w:sz w:val="16"/>
              </w:rPr>
            </w:pPr>
            <w:r w:rsidRPr="004B5AA8">
              <w:rPr>
                <w:sz w:val="16"/>
              </w:rPr>
              <w:t>2586</w:t>
            </w:r>
          </w:p>
        </w:tc>
        <w:tc>
          <w:tcPr>
            <w:tcW w:w="284" w:type="dxa"/>
            <w:shd w:val="clear" w:color="auto" w:fill="auto"/>
          </w:tcPr>
          <w:p w14:paraId="11024D7E" w14:textId="77777777" w:rsidR="00D40C70" w:rsidRPr="004B5AA8" w:rsidRDefault="00D40C70" w:rsidP="004B5AA8">
            <w:pPr>
              <w:pStyle w:val="TAL"/>
              <w:rPr>
                <w:sz w:val="16"/>
              </w:rPr>
            </w:pPr>
            <w:r w:rsidRPr="004B5AA8">
              <w:rPr>
                <w:sz w:val="16"/>
              </w:rPr>
              <w:t>2</w:t>
            </w:r>
          </w:p>
        </w:tc>
        <w:tc>
          <w:tcPr>
            <w:tcW w:w="283" w:type="dxa"/>
            <w:shd w:val="clear" w:color="auto" w:fill="auto"/>
          </w:tcPr>
          <w:p w14:paraId="20638AE1" w14:textId="77777777" w:rsidR="00D40C70" w:rsidRPr="004B5AA8" w:rsidRDefault="00D40C70" w:rsidP="004B5AA8">
            <w:pPr>
              <w:pStyle w:val="TAL"/>
              <w:rPr>
                <w:sz w:val="16"/>
              </w:rPr>
            </w:pPr>
            <w:r w:rsidRPr="004B5AA8">
              <w:rPr>
                <w:sz w:val="16"/>
              </w:rPr>
              <w:t>A</w:t>
            </w:r>
          </w:p>
        </w:tc>
        <w:tc>
          <w:tcPr>
            <w:tcW w:w="5241" w:type="dxa"/>
            <w:shd w:val="clear" w:color="auto" w:fill="auto"/>
          </w:tcPr>
          <w:p w14:paraId="25D3A4BE" w14:textId="77777777" w:rsidR="00D40C70" w:rsidRPr="004B5AA8" w:rsidRDefault="00D40C70" w:rsidP="004F6A7B">
            <w:pPr>
              <w:pStyle w:val="TAL"/>
              <w:rPr>
                <w:sz w:val="16"/>
              </w:rPr>
            </w:pPr>
            <w:r w:rsidRPr="004B5AA8">
              <w:rPr>
                <w:sz w:val="16"/>
              </w:rPr>
              <w:t>Control Plane "pinning" and CP to UP switching</w:t>
            </w:r>
          </w:p>
        </w:tc>
        <w:tc>
          <w:tcPr>
            <w:tcW w:w="850" w:type="dxa"/>
            <w:shd w:val="clear" w:color="auto" w:fill="auto"/>
          </w:tcPr>
          <w:p w14:paraId="4363E00B" w14:textId="77777777" w:rsidR="00D40C70" w:rsidRPr="004B5AA8" w:rsidRDefault="00D40C70" w:rsidP="004B5AA8">
            <w:pPr>
              <w:pStyle w:val="TAL"/>
              <w:rPr>
                <w:sz w:val="16"/>
              </w:rPr>
            </w:pPr>
            <w:r w:rsidRPr="004B5AA8">
              <w:rPr>
                <w:sz w:val="16"/>
              </w:rPr>
              <w:t>14.2.0</w:t>
            </w:r>
          </w:p>
        </w:tc>
      </w:tr>
      <w:tr w:rsidR="004F6A7B" w:rsidRPr="004F6A7B" w14:paraId="7A58F64A" w14:textId="77777777" w:rsidTr="004B5AA8">
        <w:trPr>
          <w:cantSplit/>
          <w:jc w:val="center"/>
        </w:trPr>
        <w:tc>
          <w:tcPr>
            <w:tcW w:w="848" w:type="dxa"/>
            <w:shd w:val="clear" w:color="auto" w:fill="auto"/>
          </w:tcPr>
          <w:p w14:paraId="5D915557" w14:textId="77777777" w:rsidR="00D40C70" w:rsidRPr="004B5AA8" w:rsidRDefault="00D40C70" w:rsidP="004B5AA8">
            <w:pPr>
              <w:pStyle w:val="TAL"/>
              <w:rPr>
                <w:sz w:val="16"/>
              </w:rPr>
            </w:pPr>
            <w:r w:rsidRPr="004B5AA8">
              <w:rPr>
                <w:sz w:val="16"/>
              </w:rPr>
              <w:t>2016-12</w:t>
            </w:r>
          </w:p>
        </w:tc>
        <w:tc>
          <w:tcPr>
            <w:tcW w:w="854" w:type="dxa"/>
            <w:shd w:val="clear" w:color="auto" w:fill="auto"/>
          </w:tcPr>
          <w:p w14:paraId="2B83E377" w14:textId="77777777" w:rsidR="00D40C70" w:rsidRPr="004B5AA8" w:rsidRDefault="00D40C70" w:rsidP="004B5AA8">
            <w:pPr>
              <w:pStyle w:val="TAL"/>
              <w:rPr>
                <w:sz w:val="16"/>
              </w:rPr>
            </w:pPr>
            <w:r w:rsidRPr="004B5AA8">
              <w:rPr>
                <w:sz w:val="16"/>
              </w:rPr>
              <w:t>CT#74</w:t>
            </w:r>
          </w:p>
        </w:tc>
        <w:tc>
          <w:tcPr>
            <w:tcW w:w="1137" w:type="dxa"/>
            <w:shd w:val="clear" w:color="auto" w:fill="auto"/>
          </w:tcPr>
          <w:p w14:paraId="7DBA258B" w14:textId="77777777" w:rsidR="00D40C70" w:rsidRPr="004B5AA8" w:rsidRDefault="00D40C70" w:rsidP="004B5AA8">
            <w:pPr>
              <w:pStyle w:val="TAL"/>
              <w:rPr>
                <w:sz w:val="16"/>
              </w:rPr>
            </w:pPr>
            <w:r w:rsidRPr="004B5AA8">
              <w:rPr>
                <w:sz w:val="16"/>
              </w:rPr>
              <w:t>CP-160726</w:t>
            </w:r>
          </w:p>
        </w:tc>
        <w:tc>
          <w:tcPr>
            <w:tcW w:w="704" w:type="dxa"/>
            <w:shd w:val="clear" w:color="auto" w:fill="auto"/>
          </w:tcPr>
          <w:p w14:paraId="693F331D" w14:textId="77777777" w:rsidR="00D40C70" w:rsidRPr="004B5AA8" w:rsidRDefault="00D40C70" w:rsidP="004F6A7B">
            <w:pPr>
              <w:pStyle w:val="TAL"/>
              <w:rPr>
                <w:sz w:val="16"/>
              </w:rPr>
            </w:pPr>
            <w:r w:rsidRPr="004B5AA8">
              <w:rPr>
                <w:sz w:val="16"/>
              </w:rPr>
              <w:t>2589</w:t>
            </w:r>
          </w:p>
        </w:tc>
        <w:tc>
          <w:tcPr>
            <w:tcW w:w="284" w:type="dxa"/>
            <w:shd w:val="clear" w:color="auto" w:fill="auto"/>
          </w:tcPr>
          <w:p w14:paraId="3898D5D9" w14:textId="77777777" w:rsidR="00D40C70" w:rsidRPr="004B5AA8" w:rsidRDefault="00D40C70" w:rsidP="004B5AA8">
            <w:pPr>
              <w:pStyle w:val="TAL"/>
              <w:rPr>
                <w:sz w:val="16"/>
              </w:rPr>
            </w:pPr>
            <w:r w:rsidRPr="004B5AA8">
              <w:rPr>
                <w:sz w:val="16"/>
              </w:rPr>
              <w:t>2</w:t>
            </w:r>
          </w:p>
        </w:tc>
        <w:tc>
          <w:tcPr>
            <w:tcW w:w="283" w:type="dxa"/>
            <w:shd w:val="clear" w:color="auto" w:fill="auto"/>
          </w:tcPr>
          <w:p w14:paraId="5A50B867" w14:textId="77777777" w:rsidR="00D40C70" w:rsidRPr="004B5AA8" w:rsidRDefault="00D40C70" w:rsidP="004B5AA8">
            <w:pPr>
              <w:pStyle w:val="TAL"/>
              <w:rPr>
                <w:sz w:val="16"/>
              </w:rPr>
            </w:pPr>
            <w:r w:rsidRPr="004B5AA8">
              <w:rPr>
                <w:sz w:val="16"/>
              </w:rPr>
              <w:t>A</w:t>
            </w:r>
          </w:p>
        </w:tc>
        <w:tc>
          <w:tcPr>
            <w:tcW w:w="5241" w:type="dxa"/>
            <w:shd w:val="clear" w:color="auto" w:fill="auto"/>
          </w:tcPr>
          <w:p w14:paraId="65BF27B3" w14:textId="77777777" w:rsidR="00D40C70" w:rsidRPr="004B5AA8" w:rsidRDefault="00D40C70" w:rsidP="004F6A7B">
            <w:pPr>
              <w:pStyle w:val="TAL"/>
              <w:rPr>
                <w:sz w:val="16"/>
              </w:rPr>
            </w:pPr>
            <w:r w:rsidRPr="004B5AA8">
              <w:rPr>
                <w:sz w:val="16"/>
              </w:rPr>
              <w:t>Paging with TMSI for eDRX UE</w:t>
            </w:r>
          </w:p>
        </w:tc>
        <w:tc>
          <w:tcPr>
            <w:tcW w:w="850" w:type="dxa"/>
            <w:shd w:val="clear" w:color="auto" w:fill="auto"/>
          </w:tcPr>
          <w:p w14:paraId="7162E786" w14:textId="77777777" w:rsidR="00D40C70" w:rsidRPr="004B5AA8" w:rsidRDefault="00D40C70" w:rsidP="004B5AA8">
            <w:pPr>
              <w:pStyle w:val="TAL"/>
              <w:rPr>
                <w:sz w:val="16"/>
              </w:rPr>
            </w:pPr>
            <w:r w:rsidRPr="004B5AA8">
              <w:rPr>
                <w:sz w:val="16"/>
              </w:rPr>
              <w:t>14.2.0</w:t>
            </w:r>
          </w:p>
        </w:tc>
      </w:tr>
      <w:tr w:rsidR="004F6A7B" w:rsidRPr="004F6A7B" w14:paraId="733DCBE5" w14:textId="77777777" w:rsidTr="004B5AA8">
        <w:trPr>
          <w:cantSplit/>
          <w:jc w:val="center"/>
        </w:trPr>
        <w:tc>
          <w:tcPr>
            <w:tcW w:w="848" w:type="dxa"/>
            <w:shd w:val="clear" w:color="auto" w:fill="auto"/>
          </w:tcPr>
          <w:p w14:paraId="41ED6367" w14:textId="77777777" w:rsidR="00D40C70" w:rsidRPr="004B5AA8" w:rsidRDefault="00D40C70" w:rsidP="004B5AA8">
            <w:pPr>
              <w:pStyle w:val="TAL"/>
              <w:rPr>
                <w:sz w:val="16"/>
              </w:rPr>
            </w:pPr>
            <w:r w:rsidRPr="004B5AA8">
              <w:rPr>
                <w:sz w:val="16"/>
              </w:rPr>
              <w:t>2016-12</w:t>
            </w:r>
          </w:p>
        </w:tc>
        <w:tc>
          <w:tcPr>
            <w:tcW w:w="854" w:type="dxa"/>
            <w:shd w:val="clear" w:color="auto" w:fill="auto"/>
          </w:tcPr>
          <w:p w14:paraId="4B0B3D42" w14:textId="77777777" w:rsidR="00D40C70" w:rsidRPr="004B5AA8" w:rsidRDefault="00D40C70" w:rsidP="004B5AA8">
            <w:pPr>
              <w:pStyle w:val="TAL"/>
              <w:rPr>
                <w:sz w:val="16"/>
              </w:rPr>
            </w:pPr>
            <w:r w:rsidRPr="004B5AA8">
              <w:rPr>
                <w:sz w:val="16"/>
              </w:rPr>
              <w:t>CT#74</w:t>
            </w:r>
          </w:p>
        </w:tc>
        <w:tc>
          <w:tcPr>
            <w:tcW w:w="1137" w:type="dxa"/>
            <w:shd w:val="clear" w:color="auto" w:fill="auto"/>
          </w:tcPr>
          <w:p w14:paraId="0939FAD3" w14:textId="77777777" w:rsidR="00D40C70" w:rsidRPr="004B5AA8" w:rsidRDefault="00D40C70" w:rsidP="004B5AA8">
            <w:pPr>
              <w:pStyle w:val="TAL"/>
              <w:rPr>
                <w:sz w:val="16"/>
              </w:rPr>
            </w:pPr>
            <w:r w:rsidRPr="004B5AA8">
              <w:rPr>
                <w:sz w:val="16"/>
              </w:rPr>
              <w:t>CP-160753</w:t>
            </w:r>
          </w:p>
        </w:tc>
        <w:tc>
          <w:tcPr>
            <w:tcW w:w="704" w:type="dxa"/>
            <w:shd w:val="clear" w:color="auto" w:fill="auto"/>
          </w:tcPr>
          <w:p w14:paraId="10582F12" w14:textId="77777777" w:rsidR="00D40C70" w:rsidRPr="004B5AA8" w:rsidRDefault="00D40C70" w:rsidP="004F6A7B">
            <w:pPr>
              <w:pStyle w:val="TAL"/>
              <w:rPr>
                <w:sz w:val="16"/>
              </w:rPr>
            </w:pPr>
            <w:r w:rsidRPr="004B5AA8">
              <w:rPr>
                <w:sz w:val="16"/>
              </w:rPr>
              <w:t>2591</w:t>
            </w:r>
          </w:p>
        </w:tc>
        <w:tc>
          <w:tcPr>
            <w:tcW w:w="284" w:type="dxa"/>
            <w:shd w:val="clear" w:color="auto" w:fill="auto"/>
          </w:tcPr>
          <w:p w14:paraId="221284C8" w14:textId="77777777" w:rsidR="00D40C70" w:rsidRPr="004B5AA8" w:rsidRDefault="00D40C70" w:rsidP="004B5AA8">
            <w:pPr>
              <w:pStyle w:val="TAL"/>
              <w:rPr>
                <w:sz w:val="16"/>
              </w:rPr>
            </w:pPr>
            <w:r w:rsidRPr="004B5AA8">
              <w:rPr>
                <w:sz w:val="16"/>
              </w:rPr>
              <w:t>3</w:t>
            </w:r>
          </w:p>
        </w:tc>
        <w:tc>
          <w:tcPr>
            <w:tcW w:w="283" w:type="dxa"/>
            <w:shd w:val="clear" w:color="auto" w:fill="auto"/>
          </w:tcPr>
          <w:p w14:paraId="3B7CABD2" w14:textId="77777777" w:rsidR="00D40C70" w:rsidRPr="004B5AA8" w:rsidRDefault="00D40C70" w:rsidP="004B5AA8">
            <w:pPr>
              <w:pStyle w:val="TAL"/>
              <w:rPr>
                <w:sz w:val="16"/>
              </w:rPr>
            </w:pPr>
            <w:r w:rsidRPr="004B5AA8">
              <w:rPr>
                <w:sz w:val="16"/>
              </w:rPr>
              <w:t>F</w:t>
            </w:r>
          </w:p>
        </w:tc>
        <w:tc>
          <w:tcPr>
            <w:tcW w:w="5241" w:type="dxa"/>
            <w:shd w:val="clear" w:color="auto" w:fill="auto"/>
          </w:tcPr>
          <w:p w14:paraId="38D875D9" w14:textId="77777777" w:rsidR="00D40C70" w:rsidRPr="004B5AA8" w:rsidRDefault="00D40C70" w:rsidP="004F6A7B">
            <w:pPr>
              <w:pStyle w:val="TAL"/>
              <w:rPr>
                <w:sz w:val="16"/>
              </w:rPr>
            </w:pPr>
            <w:r w:rsidRPr="004B5AA8">
              <w:rPr>
                <w:sz w:val="16"/>
              </w:rPr>
              <w:t xml:space="preserve">Reduce running NAS time in the MME </w:t>
            </w:r>
          </w:p>
        </w:tc>
        <w:tc>
          <w:tcPr>
            <w:tcW w:w="850" w:type="dxa"/>
            <w:shd w:val="clear" w:color="auto" w:fill="auto"/>
          </w:tcPr>
          <w:p w14:paraId="632DE883" w14:textId="77777777" w:rsidR="00D40C70" w:rsidRPr="004B5AA8" w:rsidRDefault="00D40C70" w:rsidP="004B5AA8">
            <w:pPr>
              <w:pStyle w:val="TAL"/>
              <w:rPr>
                <w:sz w:val="16"/>
              </w:rPr>
            </w:pPr>
            <w:r w:rsidRPr="004B5AA8">
              <w:rPr>
                <w:sz w:val="16"/>
              </w:rPr>
              <w:t>14.2.0</w:t>
            </w:r>
          </w:p>
        </w:tc>
      </w:tr>
      <w:tr w:rsidR="004F6A7B" w:rsidRPr="004F6A7B" w14:paraId="349F0008" w14:textId="77777777" w:rsidTr="004B5AA8">
        <w:trPr>
          <w:cantSplit/>
          <w:jc w:val="center"/>
        </w:trPr>
        <w:tc>
          <w:tcPr>
            <w:tcW w:w="848" w:type="dxa"/>
            <w:shd w:val="clear" w:color="auto" w:fill="auto"/>
          </w:tcPr>
          <w:p w14:paraId="24C3F605" w14:textId="77777777" w:rsidR="00D40C70" w:rsidRPr="004B5AA8" w:rsidRDefault="00D40C70" w:rsidP="004B5AA8">
            <w:pPr>
              <w:pStyle w:val="TAL"/>
              <w:rPr>
                <w:sz w:val="16"/>
              </w:rPr>
            </w:pPr>
            <w:r w:rsidRPr="004B5AA8">
              <w:rPr>
                <w:sz w:val="16"/>
              </w:rPr>
              <w:t>2016-12</w:t>
            </w:r>
          </w:p>
        </w:tc>
        <w:tc>
          <w:tcPr>
            <w:tcW w:w="854" w:type="dxa"/>
            <w:shd w:val="clear" w:color="auto" w:fill="auto"/>
          </w:tcPr>
          <w:p w14:paraId="0CC1F1F7" w14:textId="77777777" w:rsidR="00D40C70" w:rsidRPr="004B5AA8" w:rsidRDefault="00D40C70" w:rsidP="004B5AA8">
            <w:pPr>
              <w:pStyle w:val="TAL"/>
              <w:rPr>
                <w:sz w:val="16"/>
              </w:rPr>
            </w:pPr>
            <w:r w:rsidRPr="004B5AA8">
              <w:rPr>
                <w:sz w:val="16"/>
              </w:rPr>
              <w:t>CT#74</w:t>
            </w:r>
          </w:p>
        </w:tc>
        <w:tc>
          <w:tcPr>
            <w:tcW w:w="1137" w:type="dxa"/>
            <w:shd w:val="clear" w:color="auto" w:fill="auto"/>
          </w:tcPr>
          <w:p w14:paraId="076C4389" w14:textId="77777777" w:rsidR="00D40C70" w:rsidRPr="004B5AA8" w:rsidRDefault="00D40C70" w:rsidP="004B5AA8">
            <w:pPr>
              <w:pStyle w:val="TAL"/>
              <w:rPr>
                <w:sz w:val="16"/>
              </w:rPr>
            </w:pPr>
            <w:r w:rsidRPr="004B5AA8">
              <w:rPr>
                <w:sz w:val="16"/>
              </w:rPr>
              <w:t>CP-160721</w:t>
            </w:r>
          </w:p>
        </w:tc>
        <w:tc>
          <w:tcPr>
            <w:tcW w:w="704" w:type="dxa"/>
            <w:shd w:val="clear" w:color="auto" w:fill="auto"/>
          </w:tcPr>
          <w:p w14:paraId="5F679817" w14:textId="77777777" w:rsidR="00D40C70" w:rsidRPr="004B5AA8" w:rsidRDefault="00D40C70" w:rsidP="004F6A7B">
            <w:pPr>
              <w:pStyle w:val="TAL"/>
              <w:rPr>
                <w:sz w:val="16"/>
              </w:rPr>
            </w:pPr>
            <w:r w:rsidRPr="004B5AA8">
              <w:rPr>
                <w:sz w:val="16"/>
              </w:rPr>
              <w:t>2594</w:t>
            </w:r>
          </w:p>
        </w:tc>
        <w:tc>
          <w:tcPr>
            <w:tcW w:w="284" w:type="dxa"/>
            <w:shd w:val="clear" w:color="auto" w:fill="auto"/>
          </w:tcPr>
          <w:p w14:paraId="24428279" w14:textId="77777777" w:rsidR="00D40C70" w:rsidRPr="004B5AA8" w:rsidRDefault="00D40C70" w:rsidP="004B5AA8">
            <w:pPr>
              <w:pStyle w:val="TAL"/>
              <w:rPr>
                <w:sz w:val="16"/>
              </w:rPr>
            </w:pPr>
            <w:r w:rsidRPr="004B5AA8">
              <w:rPr>
                <w:sz w:val="16"/>
              </w:rPr>
              <w:t>2</w:t>
            </w:r>
          </w:p>
        </w:tc>
        <w:tc>
          <w:tcPr>
            <w:tcW w:w="283" w:type="dxa"/>
            <w:shd w:val="clear" w:color="auto" w:fill="auto"/>
          </w:tcPr>
          <w:p w14:paraId="269426D0" w14:textId="77777777" w:rsidR="00D40C70" w:rsidRPr="004B5AA8" w:rsidRDefault="00D40C70" w:rsidP="004B5AA8">
            <w:pPr>
              <w:pStyle w:val="TAL"/>
              <w:rPr>
                <w:sz w:val="16"/>
              </w:rPr>
            </w:pPr>
            <w:r w:rsidRPr="004B5AA8">
              <w:rPr>
                <w:sz w:val="16"/>
              </w:rPr>
              <w:t>A</w:t>
            </w:r>
          </w:p>
        </w:tc>
        <w:tc>
          <w:tcPr>
            <w:tcW w:w="5241" w:type="dxa"/>
            <w:shd w:val="clear" w:color="auto" w:fill="auto"/>
          </w:tcPr>
          <w:p w14:paraId="1CA1BEA6" w14:textId="77777777" w:rsidR="00D40C70" w:rsidRPr="004B5AA8" w:rsidRDefault="00D40C70" w:rsidP="004F6A7B">
            <w:pPr>
              <w:pStyle w:val="TAL"/>
              <w:rPr>
                <w:sz w:val="16"/>
              </w:rPr>
            </w:pPr>
            <w:r w:rsidRPr="004B5AA8">
              <w:rPr>
                <w:sz w:val="16"/>
              </w:rPr>
              <w:t xml:space="preserve">Correction of the use of broadcasted CIoT optimization support indications </w:t>
            </w:r>
          </w:p>
        </w:tc>
        <w:tc>
          <w:tcPr>
            <w:tcW w:w="850" w:type="dxa"/>
            <w:shd w:val="clear" w:color="auto" w:fill="auto"/>
          </w:tcPr>
          <w:p w14:paraId="041BABEB" w14:textId="77777777" w:rsidR="00D40C70" w:rsidRPr="004B5AA8" w:rsidRDefault="00D40C70" w:rsidP="004B5AA8">
            <w:pPr>
              <w:pStyle w:val="TAL"/>
              <w:rPr>
                <w:sz w:val="16"/>
              </w:rPr>
            </w:pPr>
            <w:r w:rsidRPr="004B5AA8">
              <w:rPr>
                <w:sz w:val="16"/>
              </w:rPr>
              <w:t>14.2.0</w:t>
            </w:r>
          </w:p>
        </w:tc>
      </w:tr>
      <w:tr w:rsidR="004F6A7B" w:rsidRPr="004F6A7B" w14:paraId="1438595B" w14:textId="77777777" w:rsidTr="004B5AA8">
        <w:trPr>
          <w:cantSplit/>
          <w:jc w:val="center"/>
        </w:trPr>
        <w:tc>
          <w:tcPr>
            <w:tcW w:w="848" w:type="dxa"/>
            <w:shd w:val="clear" w:color="auto" w:fill="auto"/>
          </w:tcPr>
          <w:p w14:paraId="52D10C72" w14:textId="77777777" w:rsidR="00D40C70" w:rsidRPr="004B5AA8" w:rsidRDefault="00D40C70" w:rsidP="004B5AA8">
            <w:pPr>
              <w:pStyle w:val="TAL"/>
              <w:rPr>
                <w:sz w:val="16"/>
              </w:rPr>
            </w:pPr>
            <w:r w:rsidRPr="004B5AA8">
              <w:rPr>
                <w:sz w:val="16"/>
              </w:rPr>
              <w:t>2016-12</w:t>
            </w:r>
          </w:p>
        </w:tc>
        <w:tc>
          <w:tcPr>
            <w:tcW w:w="854" w:type="dxa"/>
            <w:shd w:val="clear" w:color="auto" w:fill="auto"/>
          </w:tcPr>
          <w:p w14:paraId="38D74D94" w14:textId="77777777" w:rsidR="00D40C70" w:rsidRPr="004B5AA8" w:rsidRDefault="00D40C70" w:rsidP="004B5AA8">
            <w:pPr>
              <w:pStyle w:val="TAL"/>
              <w:rPr>
                <w:sz w:val="16"/>
              </w:rPr>
            </w:pPr>
            <w:r w:rsidRPr="004B5AA8">
              <w:rPr>
                <w:sz w:val="16"/>
              </w:rPr>
              <w:t>CT#74</w:t>
            </w:r>
          </w:p>
        </w:tc>
        <w:tc>
          <w:tcPr>
            <w:tcW w:w="1137" w:type="dxa"/>
            <w:shd w:val="clear" w:color="auto" w:fill="auto"/>
          </w:tcPr>
          <w:p w14:paraId="36C7EA47" w14:textId="77777777" w:rsidR="00D40C70" w:rsidRPr="004B5AA8" w:rsidRDefault="00D40C70" w:rsidP="004B5AA8">
            <w:pPr>
              <w:pStyle w:val="TAL"/>
              <w:rPr>
                <w:sz w:val="16"/>
              </w:rPr>
            </w:pPr>
            <w:r w:rsidRPr="004B5AA8">
              <w:rPr>
                <w:sz w:val="16"/>
              </w:rPr>
              <w:t>CP-160738</w:t>
            </w:r>
          </w:p>
        </w:tc>
        <w:tc>
          <w:tcPr>
            <w:tcW w:w="704" w:type="dxa"/>
            <w:shd w:val="clear" w:color="auto" w:fill="auto"/>
          </w:tcPr>
          <w:p w14:paraId="2E737285" w14:textId="77777777" w:rsidR="00D40C70" w:rsidRPr="004B5AA8" w:rsidRDefault="00D40C70" w:rsidP="004F6A7B">
            <w:pPr>
              <w:pStyle w:val="TAL"/>
              <w:rPr>
                <w:sz w:val="16"/>
              </w:rPr>
            </w:pPr>
            <w:r w:rsidRPr="004B5AA8">
              <w:rPr>
                <w:sz w:val="16"/>
              </w:rPr>
              <w:t>2595</w:t>
            </w:r>
          </w:p>
        </w:tc>
        <w:tc>
          <w:tcPr>
            <w:tcW w:w="284" w:type="dxa"/>
            <w:shd w:val="clear" w:color="auto" w:fill="auto"/>
          </w:tcPr>
          <w:p w14:paraId="1DFD3228" w14:textId="77777777" w:rsidR="00D40C70" w:rsidRPr="004B5AA8" w:rsidRDefault="00D40C70" w:rsidP="004B5AA8">
            <w:pPr>
              <w:pStyle w:val="TAL"/>
              <w:rPr>
                <w:sz w:val="16"/>
              </w:rPr>
            </w:pPr>
            <w:r w:rsidRPr="004B5AA8">
              <w:rPr>
                <w:sz w:val="16"/>
              </w:rPr>
              <w:t>4</w:t>
            </w:r>
          </w:p>
        </w:tc>
        <w:tc>
          <w:tcPr>
            <w:tcW w:w="283" w:type="dxa"/>
            <w:shd w:val="clear" w:color="auto" w:fill="auto"/>
          </w:tcPr>
          <w:p w14:paraId="1579FA35" w14:textId="77777777" w:rsidR="00D40C70" w:rsidRPr="004B5AA8" w:rsidRDefault="00D40C70" w:rsidP="004B5AA8">
            <w:pPr>
              <w:pStyle w:val="TAL"/>
              <w:rPr>
                <w:sz w:val="16"/>
              </w:rPr>
            </w:pPr>
            <w:r w:rsidRPr="004B5AA8">
              <w:rPr>
                <w:sz w:val="16"/>
              </w:rPr>
              <w:t>B</w:t>
            </w:r>
          </w:p>
        </w:tc>
        <w:tc>
          <w:tcPr>
            <w:tcW w:w="5241" w:type="dxa"/>
            <w:shd w:val="clear" w:color="auto" w:fill="auto"/>
          </w:tcPr>
          <w:p w14:paraId="03807649" w14:textId="77777777" w:rsidR="00D40C70" w:rsidRPr="004B5AA8" w:rsidRDefault="00D40C70" w:rsidP="004F6A7B">
            <w:pPr>
              <w:pStyle w:val="TAL"/>
              <w:rPr>
                <w:sz w:val="16"/>
              </w:rPr>
            </w:pPr>
            <w:r w:rsidRPr="004B5AA8">
              <w:rPr>
                <w:sz w:val="16"/>
              </w:rPr>
              <w:t>Addition of DCN ID handling for eDecor</w:t>
            </w:r>
          </w:p>
        </w:tc>
        <w:tc>
          <w:tcPr>
            <w:tcW w:w="850" w:type="dxa"/>
            <w:shd w:val="clear" w:color="auto" w:fill="auto"/>
          </w:tcPr>
          <w:p w14:paraId="72467661" w14:textId="77777777" w:rsidR="00D40C70" w:rsidRPr="004B5AA8" w:rsidRDefault="00D40C70" w:rsidP="004B5AA8">
            <w:pPr>
              <w:pStyle w:val="TAL"/>
              <w:rPr>
                <w:sz w:val="16"/>
              </w:rPr>
            </w:pPr>
            <w:r w:rsidRPr="004B5AA8">
              <w:rPr>
                <w:sz w:val="16"/>
              </w:rPr>
              <w:t>14.2.0</w:t>
            </w:r>
          </w:p>
        </w:tc>
      </w:tr>
      <w:tr w:rsidR="004F6A7B" w:rsidRPr="004F6A7B" w14:paraId="7DA1AB45" w14:textId="77777777" w:rsidTr="004B5AA8">
        <w:trPr>
          <w:cantSplit/>
          <w:jc w:val="center"/>
        </w:trPr>
        <w:tc>
          <w:tcPr>
            <w:tcW w:w="848" w:type="dxa"/>
            <w:shd w:val="clear" w:color="auto" w:fill="auto"/>
          </w:tcPr>
          <w:p w14:paraId="50C8C41C" w14:textId="77777777" w:rsidR="00D40C70" w:rsidRPr="004B5AA8" w:rsidRDefault="00D40C70" w:rsidP="004B5AA8">
            <w:pPr>
              <w:pStyle w:val="TAL"/>
              <w:rPr>
                <w:sz w:val="16"/>
              </w:rPr>
            </w:pPr>
            <w:r w:rsidRPr="004B5AA8">
              <w:rPr>
                <w:sz w:val="16"/>
              </w:rPr>
              <w:t>2016-12</w:t>
            </w:r>
          </w:p>
        </w:tc>
        <w:tc>
          <w:tcPr>
            <w:tcW w:w="854" w:type="dxa"/>
            <w:shd w:val="clear" w:color="auto" w:fill="auto"/>
          </w:tcPr>
          <w:p w14:paraId="41184E06" w14:textId="77777777" w:rsidR="00D40C70" w:rsidRPr="004B5AA8" w:rsidRDefault="00D40C70" w:rsidP="004B5AA8">
            <w:pPr>
              <w:pStyle w:val="TAL"/>
              <w:rPr>
                <w:sz w:val="16"/>
              </w:rPr>
            </w:pPr>
            <w:r w:rsidRPr="004B5AA8">
              <w:rPr>
                <w:sz w:val="16"/>
              </w:rPr>
              <w:t>CT#74</w:t>
            </w:r>
          </w:p>
        </w:tc>
        <w:tc>
          <w:tcPr>
            <w:tcW w:w="1137" w:type="dxa"/>
            <w:shd w:val="clear" w:color="auto" w:fill="auto"/>
          </w:tcPr>
          <w:p w14:paraId="5C760C94" w14:textId="77777777" w:rsidR="00D40C70" w:rsidRPr="004B5AA8" w:rsidRDefault="00D40C70" w:rsidP="004B5AA8">
            <w:pPr>
              <w:pStyle w:val="TAL"/>
              <w:rPr>
                <w:sz w:val="16"/>
              </w:rPr>
            </w:pPr>
            <w:r w:rsidRPr="004B5AA8">
              <w:rPr>
                <w:sz w:val="16"/>
              </w:rPr>
              <w:t>CP-160720</w:t>
            </w:r>
          </w:p>
        </w:tc>
        <w:tc>
          <w:tcPr>
            <w:tcW w:w="704" w:type="dxa"/>
            <w:shd w:val="clear" w:color="auto" w:fill="auto"/>
          </w:tcPr>
          <w:p w14:paraId="37CD5FC9" w14:textId="77777777" w:rsidR="00D40C70" w:rsidRPr="004B5AA8" w:rsidRDefault="00D40C70" w:rsidP="004F6A7B">
            <w:pPr>
              <w:pStyle w:val="TAL"/>
              <w:rPr>
                <w:sz w:val="16"/>
              </w:rPr>
            </w:pPr>
            <w:r w:rsidRPr="004B5AA8">
              <w:rPr>
                <w:sz w:val="16"/>
              </w:rPr>
              <w:t>2597</w:t>
            </w:r>
          </w:p>
        </w:tc>
        <w:tc>
          <w:tcPr>
            <w:tcW w:w="284" w:type="dxa"/>
            <w:shd w:val="clear" w:color="auto" w:fill="auto"/>
          </w:tcPr>
          <w:p w14:paraId="5CE06993" w14:textId="77777777" w:rsidR="00D40C70" w:rsidRPr="004B5AA8" w:rsidRDefault="00D40C70" w:rsidP="004B5AA8">
            <w:pPr>
              <w:pStyle w:val="TAL"/>
              <w:rPr>
                <w:sz w:val="16"/>
              </w:rPr>
            </w:pPr>
            <w:r w:rsidRPr="004B5AA8">
              <w:rPr>
                <w:sz w:val="16"/>
              </w:rPr>
              <w:t>1</w:t>
            </w:r>
          </w:p>
        </w:tc>
        <w:tc>
          <w:tcPr>
            <w:tcW w:w="283" w:type="dxa"/>
            <w:shd w:val="clear" w:color="auto" w:fill="auto"/>
          </w:tcPr>
          <w:p w14:paraId="283F1827" w14:textId="77777777" w:rsidR="00D40C70" w:rsidRPr="004B5AA8" w:rsidRDefault="00D40C70" w:rsidP="004B5AA8">
            <w:pPr>
              <w:pStyle w:val="TAL"/>
              <w:rPr>
                <w:sz w:val="16"/>
              </w:rPr>
            </w:pPr>
            <w:r w:rsidRPr="004B5AA8">
              <w:rPr>
                <w:sz w:val="16"/>
              </w:rPr>
              <w:t>A</w:t>
            </w:r>
          </w:p>
        </w:tc>
        <w:tc>
          <w:tcPr>
            <w:tcW w:w="5241" w:type="dxa"/>
            <w:shd w:val="clear" w:color="auto" w:fill="auto"/>
          </w:tcPr>
          <w:p w14:paraId="178E4B4A" w14:textId="77777777" w:rsidR="00D40C70" w:rsidRPr="004B5AA8" w:rsidRDefault="00D40C70" w:rsidP="004F6A7B">
            <w:pPr>
              <w:pStyle w:val="TAL"/>
              <w:rPr>
                <w:sz w:val="16"/>
              </w:rPr>
            </w:pPr>
            <w:r w:rsidRPr="004B5AA8">
              <w:rPr>
                <w:sz w:val="16"/>
              </w:rPr>
              <w:t>Addition of Non-IP related cause values</w:t>
            </w:r>
          </w:p>
        </w:tc>
        <w:tc>
          <w:tcPr>
            <w:tcW w:w="850" w:type="dxa"/>
            <w:shd w:val="clear" w:color="auto" w:fill="auto"/>
          </w:tcPr>
          <w:p w14:paraId="48EB156C" w14:textId="77777777" w:rsidR="00D40C70" w:rsidRPr="004B5AA8" w:rsidRDefault="00D40C70" w:rsidP="004B5AA8">
            <w:pPr>
              <w:pStyle w:val="TAL"/>
              <w:rPr>
                <w:sz w:val="16"/>
              </w:rPr>
            </w:pPr>
            <w:r w:rsidRPr="004B5AA8">
              <w:rPr>
                <w:sz w:val="16"/>
              </w:rPr>
              <w:t>14.2.0</w:t>
            </w:r>
          </w:p>
        </w:tc>
      </w:tr>
      <w:tr w:rsidR="004F6A7B" w:rsidRPr="004F6A7B" w14:paraId="7FC34F37" w14:textId="77777777" w:rsidTr="004B5AA8">
        <w:trPr>
          <w:cantSplit/>
          <w:jc w:val="center"/>
        </w:trPr>
        <w:tc>
          <w:tcPr>
            <w:tcW w:w="848" w:type="dxa"/>
            <w:shd w:val="clear" w:color="auto" w:fill="auto"/>
          </w:tcPr>
          <w:p w14:paraId="3E346A81" w14:textId="77777777" w:rsidR="00D40C70" w:rsidRPr="004B5AA8" w:rsidRDefault="00D40C70" w:rsidP="004B5AA8">
            <w:pPr>
              <w:pStyle w:val="TAL"/>
              <w:rPr>
                <w:sz w:val="16"/>
              </w:rPr>
            </w:pPr>
            <w:r w:rsidRPr="004B5AA8">
              <w:rPr>
                <w:sz w:val="16"/>
              </w:rPr>
              <w:t>2016-12</w:t>
            </w:r>
          </w:p>
        </w:tc>
        <w:tc>
          <w:tcPr>
            <w:tcW w:w="854" w:type="dxa"/>
            <w:shd w:val="clear" w:color="auto" w:fill="auto"/>
          </w:tcPr>
          <w:p w14:paraId="7BE6BB30" w14:textId="77777777" w:rsidR="00D40C70" w:rsidRPr="004B5AA8" w:rsidRDefault="00D40C70" w:rsidP="004B5AA8">
            <w:pPr>
              <w:pStyle w:val="TAL"/>
              <w:rPr>
                <w:sz w:val="16"/>
              </w:rPr>
            </w:pPr>
            <w:r w:rsidRPr="004B5AA8">
              <w:rPr>
                <w:sz w:val="16"/>
              </w:rPr>
              <w:t>CT#74</w:t>
            </w:r>
          </w:p>
        </w:tc>
        <w:tc>
          <w:tcPr>
            <w:tcW w:w="1137" w:type="dxa"/>
            <w:shd w:val="clear" w:color="auto" w:fill="auto"/>
          </w:tcPr>
          <w:p w14:paraId="5DA828F5" w14:textId="77777777" w:rsidR="00D40C70" w:rsidRPr="004B5AA8" w:rsidRDefault="00D40C70" w:rsidP="004B5AA8">
            <w:pPr>
              <w:pStyle w:val="TAL"/>
              <w:rPr>
                <w:sz w:val="16"/>
              </w:rPr>
            </w:pPr>
            <w:r w:rsidRPr="004B5AA8">
              <w:rPr>
                <w:sz w:val="16"/>
              </w:rPr>
              <w:t>CP-160749</w:t>
            </w:r>
          </w:p>
        </w:tc>
        <w:tc>
          <w:tcPr>
            <w:tcW w:w="704" w:type="dxa"/>
            <w:shd w:val="clear" w:color="auto" w:fill="auto"/>
          </w:tcPr>
          <w:p w14:paraId="1738170C" w14:textId="77777777" w:rsidR="00D40C70" w:rsidRPr="004B5AA8" w:rsidRDefault="00D40C70" w:rsidP="004F6A7B">
            <w:pPr>
              <w:pStyle w:val="TAL"/>
              <w:rPr>
                <w:sz w:val="16"/>
              </w:rPr>
            </w:pPr>
            <w:r w:rsidRPr="004B5AA8">
              <w:rPr>
                <w:sz w:val="16"/>
              </w:rPr>
              <w:t>2598</w:t>
            </w:r>
          </w:p>
        </w:tc>
        <w:tc>
          <w:tcPr>
            <w:tcW w:w="284" w:type="dxa"/>
            <w:shd w:val="clear" w:color="auto" w:fill="auto"/>
          </w:tcPr>
          <w:p w14:paraId="5DD8EB3E" w14:textId="77777777" w:rsidR="00D40C70" w:rsidRPr="004B5AA8" w:rsidRDefault="00D40C70" w:rsidP="004B5AA8">
            <w:pPr>
              <w:pStyle w:val="TAL"/>
              <w:rPr>
                <w:sz w:val="16"/>
              </w:rPr>
            </w:pPr>
            <w:r w:rsidRPr="004B5AA8">
              <w:rPr>
                <w:sz w:val="16"/>
              </w:rPr>
              <w:t>1</w:t>
            </w:r>
          </w:p>
        </w:tc>
        <w:tc>
          <w:tcPr>
            <w:tcW w:w="283" w:type="dxa"/>
            <w:shd w:val="clear" w:color="auto" w:fill="auto"/>
          </w:tcPr>
          <w:p w14:paraId="65C59917" w14:textId="77777777" w:rsidR="00D40C70" w:rsidRPr="004B5AA8" w:rsidRDefault="00D40C70" w:rsidP="004B5AA8">
            <w:pPr>
              <w:pStyle w:val="TAL"/>
              <w:rPr>
                <w:sz w:val="16"/>
              </w:rPr>
            </w:pPr>
            <w:r w:rsidRPr="004B5AA8">
              <w:rPr>
                <w:sz w:val="16"/>
              </w:rPr>
              <w:t>F</w:t>
            </w:r>
          </w:p>
        </w:tc>
        <w:tc>
          <w:tcPr>
            <w:tcW w:w="5241" w:type="dxa"/>
            <w:shd w:val="clear" w:color="auto" w:fill="auto"/>
          </w:tcPr>
          <w:p w14:paraId="688EF2F3" w14:textId="77777777" w:rsidR="00D40C70" w:rsidRPr="004B5AA8" w:rsidRDefault="00D40C70" w:rsidP="004F6A7B">
            <w:pPr>
              <w:pStyle w:val="TAL"/>
              <w:rPr>
                <w:sz w:val="16"/>
              </w:rPr>
            </w:pPr>
            <w:r w:rsidRPr="004B5AA8">
              <w:rPr>
                <w:sz w:val="16"/>
              </w:rPr>
              <w:t>Improved clarification on general description of ESM procedure</w:t>
            </w:r>
          </w:p>
        </w:tc>
        <w:tc>
          <w:tcPr>
            <w:tcW w:w="850" w:type="dxa"/>
            <w:shd w:val="clear" w:color="auto" w:fill="auto"/>
          </w:tcPr>
          <w:p w14:paraId="4F0B4E2F" w14:textId="77777777" w:rsidR="00D40C70" w:rsidRPr="004B5AA8" w:rsidRDefault="00D40C70" w:rsidP="004B5AA8">
            <w:pPr>
              <w:pStyle w:val="TAL"/>
              <w:rPr>
                <w:sz w:val="16"/>
              </w:rPr>
            </w:pPr>
            <w:r w:rsidRPr="004B5AA8">
              <w:rPr>
                <w:sz w:val="16"/>
              </w:rPr>
              <w:t>14.2.0</w:t>
            </w:r>
          </w:p>
        </w:tc>
      </w:tr>
      <w:tr w:rsidR="004F6A7B" w:rsidRPr="004F6A7B" w14:paraId="14D14DD9" w14:textId="77777777" w:rsidTr="004B5AA8">
        <w:trPr>
          <w:cantSplit/>
          <w:jc w:val="center"/>
        </w:trPr>
        <w:tc>
          <w:tcPr>
            <w:tcW w:w="848" w:type="dxa"/>
            <w:shd w:val="clear" w:color="auto" w:fill="auto"/>
          </w:tcPr>
          <w:p w14:paraId="02C2F1A3" w14:textId="77777777" w:rsidR="00D40C70" w:rsidRPr="004B5AA8" w:rsidRDefault="00D40C70" w:rsidP="004B5AA8">
            <w:pPr>
              <w:pStyle w:val="TAL"/>
              <w:rPr>
                <w:sz w:val="16"/>
              </w:rPr>
            </w:pPr>
            <w:r w:rsidRPr="004B5AA8">
              <w:rPr>
                <w:sz w:val="16"/>
              </w:rPr>
              <w:t>2016-12</w:t>
            </w:r>
          </w:p>
        </w:tc>
        <w:tc>
          <w:tcPr>
            <w:tcW w:w="854" w:type="dxa"/>
            <w:shd w:val="clear" w:color="auto" w:fill="auto"/>
          </w:tcPr>
          <w:p w14:paraId="0BBCA90C" w14:textId="77777777" w:rsidR="00D40C70" w:rsidRPr="004B5AA8" w:rsidRDefault="00D40C70" w:rsidP="004B5AA8">
            <w:pPr>
              <w:pStyle w:val="TAL"/>
              <w:rPr>
                <w:sz w:val="16"/>
              </w:rPr>
            </w:pPr>
            <w:r w:rsidRPr="004B5AA8">
              <w:rPr>
                <w:sz w:val="16"/>
              </w:rPr>
              <w:t>CT#74</w:t>
            </w:r>
          </w:p>
        </w:tc>
        <w:tc>
          <w:tcPr>
            <w:tcW w:w="1137" w:type="dxa"/>
            <w:shd w:val="clear" w:color="auto" w:fill="auto"/>
          </w:tcPr>
          <w:p w14:paraId="5FADF8FE" w14:textId="77777777" w:rsidR="00D40C70" w:rsidRPr="004B5AA8" w:rsidRDefault="00D40C70" w:rsidP="004B5AA8">
            <w:pPr>
              <w:pStyle w:val="TAL"/>
              <w:rPr>
                <w:sz w:val="16"/>
              </w:rPr>
            </w:pPr>
            <w:r w:rsidRPr="004B5AA8">
              <w:rPr>
                <w:sz w:val="16"/>
              </w:rPr>
              <w:t>CP-160723</w:t>
            </w:r>
          </w:p>
        </w:tc>
        <w:tc>
          <w:tcPr>
            <w:tcW w:w="704" w:type="dxa"/>
            <w:shd w:val="clear" w:color="auto" w:fill="auto"/>
          </w:tcPr>
          <w:p w14:paraId="30360B9F" w14:textId="77777777" w:rsidR="00D40C70" w:rsidRPr="004B5AA8" w:rsidRDefault="00D40C70" w:rsidP="004F6A7B">
            <w:pPr>
              <w:pStyle w:val="TAL"/>
              <w:rPr>
                <w:sz w:val="16"/>
              </w:rPr>
            </w:pPr>
            <w:r w:rsidRPr="004B5AA8">
              <w:rPr>
                <w:sz w:val="16"/>
              </w:rPr>
              <w:t>2602</w:t>
            </w:r>
          </w:p>
        </w:tc>
        <w:tc>
          <w:tcPr>
            <w:tcW w:w="284" w:type="dxa"/>
            <w:shd w:val="clear" w:color="auto" w:fill="auto"/>
          </w:tcPr>
          <w:p w14:paraId="246897C6" w14:textId="77777777" w:rsidR="00D40C70" w:rsidRPr="004B5AA8" w:rsidRDefault="00D40C70" w:rsidP="004B5AA8">
            <w:pPr>
              <w:pStyle w:val="TAL"/>
              <w:rPr>
                <w:sz w:val="16"/>
              </w:rPr>
            </w:pPr>
            <w:r w:rsidRPr="004B5AA8">
              <w:rPr>
                <w:sz w:val="16"/>
              </w:rPr>
              <w:t>1</w:t>
            </w:r>
          </w:p>
        </w:tc>
        <w:tc>
          <w:tcPr>
            <w:tcW w:w="283" w:type="dxa"/>
            <w:shd w:val="clear" w:color="auto" w:fill="auto"/>
          </w:tcPr>
          <w:p w14:paraId="5B934592" w14:textId="77777777" w:rsidR="00D40C70" w:rsidRPr="004B5AA8" w:rsidRDefault="00D40C70" w:rsidP="004B5AA8">
            <w:pPr>
              <w:pStyle w:val="TAL"/>
              <w:rPr>
                <w:sz w:val="16"/>
              </w:rPr>
            </w:pPr>
            <w:r w:rsidRPr="004B5AA8">
              <w:rPr>
                <w:sz w:val="16"/>
              </w:rPr>
              <w:t>A</w:t>
            </w:r>
          </w:p>
        </w:tc>
        <w:tc>
          <w:tcPr>
            <w:tcW w:w="5241" w:type="dxa"/>
            <w:shd w:val="clear" w:color="auto" w:fill="auto"/>
          </w:tcPr>
          <w:p w14:paraId="3BE0C62F" w14:textId="77777777" w:rsidR="00D40C70" w:rsidRPr="004B5AA8" w:rsidRDefault="00D40C70" w:rsidP="004F6A7B">
            <w:pPr>
              <w:pStyle w:val="TAL"/>
              <w:rPr>
                <w:sz w:val="16"/>
              </w:rPr>
            </w:pPr>
            <w:r w:rsidRPr="004B5AA8">
              <w:rPr>
                <w:sz w:val="16"/>
              </w:rPr>
              <w:t>Updates to Handle multiple DRB Capability</w:t>
            </w:r>
          </w:p>
        </w:tc>
        <w:tc>
          <w:tcPr>
            <w:tcW w:w="850" w:type="dxa"/>
            <w:shd w:val="clear" w:color="auto" w:fill="auto"/>
          </w:tcPr>
          <w:p w14:paraId="391FD23D" w14:textId="77777777" w:rsidR="00D40C70" w:rsidRPr="004B5AA8" w:rsidRDefault="00D40C70" w:rsidP="004B5AA8">
            <w:pPr>
              <w:pStyle w:val="TAL"/>
              <w:rPr>
                <w:sz w:val="16"/>
              </w:rPr>
            </w:pPr>
            <w:r w:rsidRPr="004B5AA8">
              <w:rPr>
                <w:sz w:val="16"/>
              </w:rPr>
              <w:t>14.2.0</w:t>
            </w:r>
          </w:p>
        </w:tc>
      </w:tr>
      <w:tr w:rsidR="004F6A7B" w:rsidRPr="004F6A7B" w14:paraId="12E9100B" w14:textId="77777777" w:rsidTr="004B5AA8">
        <w:trPr>
          <w:cantSplit/>
          <w:jc w:val="center"/>
        </w:trPr>
        <w:tc>
          <w:tcPr>
            <w:tcW w:w="848" w:type="dxa"/>
            <w:shd w:val="clear" w:color="auto" w:fill="auto"/>
          </w:tcPr>
          <w:p w14:paraId="3CA42F96" w14:textId="77777777" w:rsidR="00D40C70" w:rsidRPr="004B5AA8" w:rsidRDefault="00D40C70" w:rsidP="004B5AA8">
            <w:pPr>
              <w:pStyle w:val="TAL"/>
              <w:rPr>
                <w:sz w:val="16"/>
              </w:rPr>
            </w:pPr>
            <w:r w:rsidRPr="004B5AA8">
              <w:rPr>
                <w:sz w:val="16"/>
              </w:rPr>
              <w:t>2016-12</w:t>
            </w:r>
          </w:p>
        </w:tc>
        <w:tc>
          <w:tcPr>
            <w:tcW w:w="854" w:type="dxa"/>
            <w:shd w:val="clear" w:color="auto" w:fill="auto"/>
          </w:tcPr>
          <w:p w14:paraId="01C2585A" w14:textId="77777777" w:rsidR="00D40C70" w:rsidRPr="004B5AA8" w:rsidRDefault="00D40C70" w:rsidP="004B5AA8">
            <w:pPr>
              <w:pStyle w:val="TAL"/>
              <w:rPr>
                <w:sz w:val="16"/>
              </w:rPr>
            </w:pPr>
            <w:r w:rsidRPr="004B5AA8">
              <w:rPr>
                <w:sz w:val="16"/>
              </w:rPr>
              <w:t>CT#74</w:t>
            </w:r>
          </w:p>
        </w:tc>
        <w:tc>
          <w:tcPr>
            <w:tcW w:w="1137" w:type="dxa"/>
            <w:shd w:val="clear" w:color="auto" w:fill="auto"/>
          </w:tcPr>
          <w:p w14:paraId="17C4136B" w14:textId="77777777" w:rsidR="00D40C70" w:rsidRPr="004B5AA8" w:rsidRDefault="00D40C70" w:rsidP="004B5AA8">
            <w:pPr>
              <w:pStyle w:val="TAL"/>
              <w:rPr>
                <w:sz w:val="16"/>
              </w:rPr>
            </w:pPr>
            <w:r w:rsidRPr="004B5AA8">
              <w:rPr>
                <w:sz w:val="16"/>
              </w:rPr>
              <w:t>CP-160738</w:t>
            </w:r>
          </w:p>
        </w:tc>
        <w:tc>
          <w:tcPr>
            <w:tcW w:w="704" w:type="dxa"/>
            <w:shd w:val="clear" w:color="auto" w:fill="auto"/>
          </w:tcPr>
          <w:p w14:paraId="5829B57B" w14:textId="77777777" w:rsidR="00D40C70" w:rsidRPr="004B5AA8" w:rsidRDefault="00D40C70" w:rsidP="004F6A7B">
            <w:pPr>
              <w:pStyle w:val="TAL"/>
              <w:rPr>
                <w:sz w:val="16"/>
              </w:rPr>
            </w:pPr>
            <w:r w:rsidRPr="004B5AA8">
              <w:rPr>
                <w:sz w:val="16"/>
              </w:rPr>
              <w:t>2606</w:t>
            </w:r>
          </w:p>
        </w:tc>
        <w:tc>
          <w:tcPr>
            <w:tcW w:w="284" w:type="dxa"/>
            <w:shd w:val="clear" w:color="auto" w:fill="auto"/>
          </w:tcPr>
          <w:p w14:paraId="532416B6" w14:textId="77777777" w:rsidR="00D40C70" w:rsidRPr="004B5AA8" w:rsidRDefault="00D40C70" w:rsidP="004B5AA8">
            <w:pPr>
              <w:pStyle w:val="TAL"/>
              <w:rPr>
                <w:sz w:val="16"/>
              </w:rPr>
            </w:pPr>
            <w:r w:rsidRPr="004B5AA8">
              <w:rPr>
                <w:sz w:val="16"/>
              </w:rPr>
              <w:t>2</w:t>
            </w:r>
          </w:p>
        </w:tc>
        <w:tc>
          <w:tcPr>
            <w:tcW w:w="283" w:type="dxa"/>
            <w:shd w:val="clear" w:color="auto" w:fill="auto"/>
          </w:tcPr>
          <w:p w14:paraId="2A881498" w14:textId="77777777" w:rsidR="00D40C70" w:rsidRPr="004B5AA8" w:rsidRDefault="00D40C70" w:rsidP="004B5AA8">
            <w:pPr>
              <w:pStyle w:val="TAL"/>
              <w:rPr>
                <w:sz w:val="16"/>
              </w:rPr>
            </w:pPr>
            <w:r w:rsidRPr="004B5AA8">
              <w:rPr>
                <w:sz w:val="16"/>
              </w:rPr>
              <w:t>F</w:t>
            </w:r>
          </w:p>
        </w:tc>
        <w:tc>
          <w:tcPr>
            <w:tcW w:w="5241" w:type="dxa"/>
            <w:shd w:val="clear" w:color="auto" w:fill="auto"/>
          </w:tcPr>
          <w:p w14:paraId="418AC1D7" w14:textId="77777777" w:rsidR="00D40C70" w:rsidRPr="004B5AA8" w:rsidRDefault="00D40C70" w:rsidP="004F6A7B">
            <w:pPr>
              <w:pStyle w:val="TAL"/>
              <w:rPr>
                <w:sz w:val="16"/>
              </w:rPr>
            </w:pPr>
            <w:r w:rsidRPr="004B5AA8">
              <w:rPr>
                <w:sz w:val="16"/>
              </w:rPr>
              <w:t>DCN-ID in GUTI Reallocation Command Message</w:t>
            </w:r>
          </w:p>
        </w:tc>
        <w:tc>
          <w:tcPr>
            <w:tcW w:w="850" w:type="dxa"/>
            <w:shd w:val="clear" w:color="auto" w:fill="auto"/>
          </w:tcPr>
          <w:p w14:paraId="033B3EE9" w14:textId="77777777" w:rsidR="00D40C70" w:rsidRPr="004B5AA8" w:rsidRDefault="00D40C70" w:rsidP="004B5AA8">
            <w:pPr>
              <w:pStyle w:val="TAL"/>
              <w:rPr>
                <w:sz w:val="16"/>
              </w:rPr>
            </w:pPr>
            <w:r w:rsidRPr="004B5AA8">
              <w:rPr>
                <w:sz w:val="16"/>
              </w:rPr>
              <w:t>14.2.0</w:t>
            </w:r>
          </w:p>
        </w:tc>
      </w:tr>
      <w:tr w:rsidR="004F6A7B" w:rsidRPr="004F6A7B" w14:paraId="2514F2B4" w14:textId="77777777" w:rsidTr="004B5AA8">
        <w:trPr>
          <w:cantSplit/>
          <w:jc w:val="center"/>
        </w:trPr>
        <w:tc>
          <w:tcPr>
            <w:tcW w:w="848" w:type="dxa"/>
            <w:shd w:val="clear" w:color="auto" w:fill="auto"/>
          </w:tcPr>
          <w:p w14:paraId="12192D99" w14:textId="77777777" w:rsidR="00D40C70" w:rsidRPr="004B5AA8" w:rsidRDefault="00D40C70" w:rsidP="004B5AA8">
            <w:pPr>
              <w:pStyle w:val="TAL"/>
              <w:rPr>
                <w:sz w:val="16"/>
              </w:rPr>
            </w:pPr>
            <w:r w:rsidRPr="004B5AA8">
              <w:rPr>
                <w:sz w:val="16"/>
              </w:rPr>
              <w:t>2016-12</w:t>
            </w:r>
          </w:p>
        </w:tc>
        <w:tc>
          <w:tcPr>
            <w:tcW w:w="854" w:type="dxa"/>
            <w:shd w:val="clear" w:color="auto" w:fill="auto"/>
          </w:tcPr>
          <w:p w14:paraId="6AF70884" w14:textId="77777777" w:rsidR="00D40C70" w:rsidRPr="004B5AA8" w:rsidRDefault="00D40C70" w:rsidP="004B5AA8">
            <w:pPr>
              <w:pStyle w:val="TAL"/>
              <w:rPr>
                <w:sz w:val="16"/>
              </w:rPr>
            </w:pPr>
            <w:r w:rsidRPr="004B5AA8">
              <w:rPr>
                <w:sz w:val="16"/>
              </w:rPr>
              <w:t>CT#74</w:t>
            </w:r>
          </w:p>
        </w:tc>
        <w:tc>
          <w:tcPr>
            <w:tcW w:w="1137" w:type="dxa"/>
            <w:shd w:val="clear" w:color="auto" w:fill="auto"/>
          </w:tcPr>
          <w:p w14:paraId="220EAA2A" w14:textId="77777777" w:rsidR="00D40C70" w:rsidRPr="004B5AA8" w:rsidRDefault="00D40C70" w:rsidP="004B5AA8">
            <w:pPr>
              <w:pStyle w:val="TAL"/>
              <w:rPr>
                <w:sz w:val="16"/>
              </w:rPr>
            </w:pPr>
            <w:r w:rsidRPr="004B5AA8">
              <w:rPr>
                <w:sz w:val="16"/>
              </w:rPr>
              <w:t>CP-160739</w:t>
            </w:r>
          </w:p>
        </w:tc>
        <w:tc>
          <w:tcPr>
            <w:tcW w:w="704" w:type="dxa"/>
            <w:shd w:val="clear" w:color="auto" w:fill="auto"/>
          </w:tcPr>
          <w:p w14:paraId="27A2CAA0" w14:textId="77777777" w:rsidR="00D40C70" w:rsidRPr="004B5AA8" w:rsidRDefault="00D40C70" w:rsidP="004F6A7B">
            <w:pPr>
              <w:pStyle w:val="TAL"/>
              <w:rPr>
                <w:sz w:val="16"/>
              </w:rPr>
            </w:pPr>
            <w:r w:rsidRPr="004B5AA8">
              <w:rPr>
                <w:sz w:val="16"/>
              </w:rPr>
              <w:t>2607</w:t>
            </w:r>
          </w:p>
        </w:tc>
        <w:tc>
          <w:tcPr>
            <w:tcW w:w="284" w:type="dxa"/>
            <w:shd w:val="clear" w:color="auto" w:fill="auto"/>
          </w:tcPr>
          <w:p w14:paraId="2B442CE6" w14:textId="77777777" w:rsidR="00D40C70" w:rsidRPr="004B5AA8" w:rsidRDefault="00D40C70" w:rsidP="004B5AA8">
            <w:pPr>
              <w:pStyle w:val="TAL"/>
              <w:rPr>
                <w:sz w:val="16"/>
              </w:rPr>
            </w:pPr>
          </w:p>
        </w:tc>
        <w:tc>
          <w:tcPr>
            <w:tcW w:w="283" w:type="dxa"/>
            <w:shd w:val="clear" w:color="auto" w:fill="auto"/>
          </w:tcPr>
          <w:p w14:paraId="717B460C" w14:textId="77777777" w:rsidR="00D40C70" w:rsidRPr="004B5AA8" w:rsidRDefault="00D40C70" w:rsidP="004B5AA8">
            <w:pPr>
              <w:pStyle w:val="TAL"/>
              <w:rPr>
                <w:sz w:val="16"/>
              </w:rPr>
            </w:pPr>
            <w:r w:rsidRPr="004B5AA8">
              <w:rPr>
                <w:sz w:val="16"/>
              </w:rPr>
              <w:t>F</w:t>
            </w:r>
          </w:p>
        </w:tc>
        <w:tc>
          <w:tcPr>
            <w:tcW w:w="5241" w:type="dxa"/>
            <w:shd w:val="clear" w:color="auto" w:fill="auto"/>
          </w:tcPr>
          <w:p w14:paraId="213B3A0A" w14:textId="77777777" w:rsidR="00D40C70" w:rsidRPr="004B5AA8" w:rsidRDefault="00D40C70" w:rsidP="004F6A7B">
            <w:pPr>
              <w:pStyle w:val="TAL"/>
              <w:rPr>
                <w:sz w:val="16"/>
              </w:rPr>
            </w:pPr>
            <w:r w:rsidRPr="004B5AA8">
              <w:rPr>
                <w:sz w:val="16"/>
              </w:rPr>
              <w:t>Removal of Editor's note on normal emergency call by UE in eCall only mode</w:t>
            </w:r>
          </w:p>
        </w:tc>
        <w:tc>
          <w:tcPr>
            <w:tcW w:w="850" w:type="dxa"/>
            <w:shd w:val="clear" w:color="auto" w:fill="auto"/>
          </w:tcPr>
          <w:p w14:paraId="782E58E3" w14:textId="77777777" w:rsidR="00D40C70" w:rsidRPr="004B5AA8" w:rsidRDefault="00D40C70" w:rsidP="004B5AA8">
            <w:pPr>
              <w:pStyle w:val="TAL"/>
              <w:rPr>
                <w:sz w:val="16"/>
              </w:rPr>
            </w:pPr>
            <w:r w:rsidRPr="004B5AA8">
              <w:rPr>
                <w:sz w:val="16"/>
              </w:rPr>
              <w:t>14.2.0</w:t>
            </w:r>
          </w:p>
        </w:tc>
      </w:tr>
      <w:tr w:rsidR="004F6A7B" w:rsidRPr="004F6A7B" w14:paraId="306712D2" w14:textId="77777777" w:rsidTr="004B5AA8">
        <w:trPr>
          <w:cantSplit/>
          <w:jc w:val="center"/>
        </w:trPr>
        <w:tc>
          <w:tcPr>
            <w:tcW w:w="848" w:type="dxa"/>
            <w:shd w:val="clear" w:color="auto" w:fill="auto"/>
          </w:tcPr>
          <w:p w14:paraId="2FAFAF25" w14:textId="77777777" w:rsidR="00D40C70" w:rsidRPr="004B5AA8" w:rsidRDefault="00D40C70" w:rsidP="004B5AA8">
            <w:pPr>
              <w:pStyle w:val="TAL"/>
              <w:rPr>
                <w:sz w:val="16"/>
              </w:rPr>
            </w:pPr>
            <w:r w:rsidRPr="004B5AA8">
              <w:rPr>
                <w:sz w:val="16"/>
              </w:rPr>
              <w:t>2016-12</w:t>
            </w:r>
          </w:p>
        </w:tc>
        <w:tc>
          <w:tcPr>
            <w:tcW w:w="854" w:type="dxa"/>
            <w:shd w:val="clear" w:color="auto" w:fill="auto"/>
          </w:tcPr>
          <w:p w14:paraId="01DEEA6C" w14:textId="77777777" w:rsidR="00D40C70" w:rsidRPr="004B5AA8" w:rsidRDefault="00D40C70" w:rsidP="004B5AA8">
            <w:pPr>
              <w:pStyle w:val="TAL"/>
              <w:rPr>
                <w:sz w:val="16"/>
              </w:rPr>
            </w:pPr>
            <w:r w:rsidRPr="004B5AA8">
              <w:rPr>
                <w:sz w:val="16"/>
              </w:rPr>
              <w:t>CT#74</w:t>
            </w:r>
          </w:p>
        </w:tc>
        <w:tc>
          <w:tcPr>
            <w:tcW w:w="1137" w:type="dxa"/>
            <w:shd w:val="clear" w:color="auto" w:fill="auto"/>
          </w:tcPr>
          <w:p w14:paraId="5FD3EBC0" w14:textId="77777777" w:rsidR="00D40C70" w:rsidRPr="004B5AA8" w:rsidRDefault="00D40C70" w:rsidP="004B5AA8">
            <w:pPr>
              <w:pStyle w:val="TAL"/>
              <w:rPr>
                <w:sz w:val="16"/>
              </w:rPr>
            </w:pPr>
            <w:r w:rsidRPr="004B5AA8">
              <w:rPr>
                <w:sz w:val="16"/>
              </w:rPr>
              <w:t>CP-160739</w:t>
            </w:r>
          </w:p>
        </w:tc>
        <w:tc>
          <w:tcPr>
            <w:tcW w:w="704" w:type="dxa"/>
            <w:shd w:val="clear" w:color="auto" w:fill="auto"/>
          </w:tcPr>
          <w:p w14:paraId="60081FA2" w14:textId="77777777" w:rsidR="00D40C70" w:rsidRPr="004B5AA8" w:rsidRDefault="00D40C70" w:rsidP="004F6A7B">
            <w:pPr>
              <w:pStyle w:val="TAL"/>
              <w:rPr>
                <w:sz w:val="16"/>
              </w:rPr>
            </w:pPr>
            <w:r w:rsidRPr="004B5AA8">
              <w:rPr>
                <w:sz w:val="16"/>
              </w:rPr>
              <w:t>2608</w:t>
            </w:r>
          </w:p>
        </w:tc>
        <w:tc>
          <w:tcPr>
            <w:tcW w:w="284" w:type="dxa"/>
            <w:shd w:val="clear" w:color="auto" w:fill="auto"/>
          </w:tcPr>
          <w:p w14:paraId="32B27680" w14:textId="77777777" w:rsidR="00D40C70" w:rsidRPr="004B5AA8" w:rsidRDefault="00D40C70" w:rsidP="004B5AA8">
            <w:pPr>
              <w:pStyle w:val="TAL"/>
              <w:rPr>
                <w:sz w:val="16"/>
              </w:rPr>
            </w:pPr>
            <w:r w:rsidRPr="004B5AA8">
              <w:rPr>
                <w:sz w:val="16"/>
              </w:rPr>
              <w:t>1</w:t>
            </w:r>
          </w:p>
        </w:tc>
        <w:tc>
          <w:tcPr>
            <w:tcW w:w="283" w:type="dxa"/>
            <w:shd w:val="clear" w:color="auto" w:fill="auto"/>
          </w:tcPr>
          <w:p w14:paraId="0378CE84" w14:textId="77777777" w:rsidR="00D40C70" w:rsidRPr="004B5AA8" w:rsidRDefault="00D40C70" w:rsidP="004B5AA8">
            <w:pPr>
              <w:pStyle w:val="TAL"/>
              <w:rPr>
                <w:sz w:val="16"/>
              </w:rPr>
            </w:pPr>
            <w:r w:rsidRPr="004B5AA8">
              <w:rPr>
                <w:sz w:val="16"/>
              </w:rPr>
              <w:t>F</w:t>
            </w:r>
          </w:p>
        </w:tc>
        <w:tc>
          <w:tcPr>
            <w:tcW w:w="5241" w:type="dxa"/>
            <w:shd w:val="clear" w:color="auto" w:fill="auto"/>
          </w:tcPr>
          <w:p w14:paraId="4C975267" w14:textId="77777777" w:rsidR="00D40C70" w:rsidRPr="004B5AA8" w:rsidRDefault="00D40C70" w:rsidP="004F6A7B">
            <w:pPr>
              <w:pStyle w:val="TAL"/>
              <w:rPr>
                <w:sz w:val="16"/>
              </w:rPr>
            </w:pPr>
            <w:r w:rsidRPr="004B5AA8">
              <w:rPr>
                <w:sz w:val="16"/>
              </w:rPr>
              <w:t>Correction of eCall timer names</w:t>
            </w:r>
          </w:p>
        </w:tc>
        <w:tc>
          <w:tcPr>
            <w:tcW w:w="850" w:type="dxa"/>
            <w:shd w:val="clear" w:color="auto" w:fill="auto"/>
          </w:tcPr>
          <w:p w14:paraId="644118F3" w14:textId="77777777" w:rsidR="00D40C70" w:rsidRPr="004B5AA8" w:rsidRDefault="00D40C70" w:rsidP="004B5AA8">
            <w:pPr>
              <w:pStyle w:val="TAL"/>
              <w:rPr>
                <w:sz w:val="16"/>
              </w:rPr>
            </w:pPr>
            <w:r w:rsidRPr="004B5AA8">
              <w:rPr>
                <w:sz w:val="16"/>
              </w:rPr>
              <w:t>14.2.0</w:t>
            </w:r>
          </w:p>
        </w:tc>
      </w:tr>
      <w:tr w:rsidR="004F6A7B" w:rsidRPr="004F6A7B" w14:paraId="010A4361" w14:textId="77777777" w:rsidTr="004B5AA8">
        <w:trPr>
          <w:cantSplit/>
          <w:jc w:val="center"/>
        </w:trPr>
        <w:tc>
          <w:tcPr>
            <w:tcW w:w="848" w:type="dxa"/>
            <w:shd w:val="clear" w:color="auto" w:fill="auto"/>
          </w:tcPr>
          <w:p w14:paraId="7D49D562" w14:textId="77777777" w:rsidR="00D40C70" w:rsidRPr="004B5AA8" w:rsidRDefault="00D40C70" w:rsidP="004B5AA8">
            <w:pPr>
              <w:pStyle w:val="TAL"/>
              <w:rPr>
                <w:sz w:val="16"/>
              </w:rPr>
            </w:pPr>
            <w:r w:rsidRPr="004B5AA8">
              <w:rPr>
                <w:sz w:val="16"/>
              </w:rPr>
              <w:t>2016-12</w:t>
            </w:r>
          </w:p>
        </w:tc>
        <w:tc>
          <w:tcPr>
            <w:tcW w:w="854" w:type="dxa"/>
            <w:shd w:val="clear" w:color="auto" w:fill="auto"/>
          </w:tcPr>
          <w:p w14:paraId="148BFB4D" w14:textId="77777777" w:rsidR="00D40C70" w:rsidRPr="004B5AA8" w:rsidRDefault="00D40C70" w:rsidP="004B5AA8">
            <w:pPr>
              <w:pStyle w:val="TAL"/>
              <w:rPr>
                <w:sz w:val="16"/>
              </w:rPr>
            </w:pPr>
            <w:r w:rsidRPr="004B5AA8">
              <w:rPr>
                <w:sz w:val="16"/>
              </w:rPr>
              <w:t>CT#74</w:t>
            </w:r>
          </w:p>
        </w:tc>
        <w:tc>
          <w:tcPr>
            <w:tcW w:w="1137" w:type="dxa"/>
            <w:shd w:val="clear" w:color="auto" w:fill="auto"/>
          </w:tcPr>
          <w:p w14:paraId="593485A0" w14:textId="77777777" w:rsidR="00D40C70" w:rsidRPr="004B5AA8" w:rsidRDefault="00D40C70" w:rsidP="004B5AA8">
            <w:pPr>
              <w:pStyle w:val="TAL"/>
              <w:rPr>
                <w:sz w:val="16"/>
              </w:rPr>
            </w:pPr>
            <w:r w:rsidRPr="004B5AA8">
              <w:rPr>
                <w:sz w:val="16"/>
              </w:rPr>
              <w:t>CP-160720</w:t>
            </w:r>
          </w:p>
        </w:tc>
        <w:tc>
          <w:tcPr>
            <w:tcW w:w="704" w:type="dxa"/>
            <w:shd w:val="clear" w:color="auto" w:fill="auto"/>
          </w:tcPr>
          <w:p w14:paraId="4EF71DFF" w14:textId="77777777" w:rsidR="00D40C70" w:rsidRPr="004B5AA8" w:rsidRDefault="00D40C70" w:rsidP="004F6A7B">
            <w:pPr>
              <w:pStyle w:val="TAL"/>
              <w:rPr>
                <w:sz w:val="16"/>
              </w:rPr>
            </w:pPr>
            <w:r w:rsidRPr="004B5AA8">
              <w:rPr>
                <w:sz w:val="16"/>
              </w:rPr>
              <w:t>2610</w:t>
            </w:r>
          </w:p>
        </w:tc>
        <w:tc>
          <w:tcPr>
            <w:tcW w:w="284" w:type="dxa"/>
            <w:shd w:val="clear" w:color="auto" w:fill="auto"/>
          </w:tcPr>
          <w:p w14:paraId="7946956D" w14:textId="77777777" w:rsidR="00D40C70" w:rsidRPr="004B5AA8" w:rsidRDefault="00D40C70" w:rsidP="004B5AA8">
            <w:pPr>
              <w:pStyle w:val="TAL"/>
              <w:rPr>
                <w:sz w:val="16"/>
              </w:rPr>
            </w:pPr>
            <w:r w:rsidRPr="004B5AA8">
              <w:rPr>
                <w:sz w:val="16"/>
              </w:rPr>
              <w:t>2</w:t>
            </w:r>
          </w:p>
        </w:tc>
        <w:tc>
          <w:tcPr>
            <w:tcW w:w="283" w:type="dxa"/>
            <w:shd w:val="clear" w:color="auto" w:fill="auto"/>
          </w:tcPr>
          <w:p w14:paraId="23DF75FA" w14:textId="77777777" w:rsidR="00D40C70" w:rsidRPr="004B5AA8" w:rsidRDefault="00D40C70" w:rsidP="004B5AA8">
            <w:pPr>
              <w:pStyle w:val="TAL"/>
              <w:rPr>
                <w:sz w:val="16"/>
              </w:rPr>
            </w:pPr>
            <w:r w:rsidRPr="004B5AA8">
              <w:rPr>
                <w:sz w:val="16"/>
              </w:rPr>
              <w:t>A</w:t>
            </w:r>
          </w:p>
        </w:tc>
        <w:tc>
          <w:tcPr>
            <w:tcW w:w="5241" w:type="dxa"/>
            <w:shd w:val="clear" w:color="auto" w:fill="auto"/>
          </w:tcPr>
          <w:p w14:paraId="4EBDC991" w14:textId="77777777" w:rsidR="00D40C70" w:rsidRPr="004B5AA8" w:rsidRDefault="00D40C70" w:rsidP="004F6A7B">
            <w:pPr>
              <w:pStyle w:val="TAL"/>
              <w:rPr>
                <w:sz w:val="16"/>
              </w:rPr>
            </w:pPr>
            <w:r w:rsidRPr="004B5AA8">
              <w:rPr>
                <w:sz w:val="16"/>
              </w:rPr>
              <w:t>Abnormal case for ESM DATA TRANSPORT</w:t>
            </w:r>
          </w:p>
        </w:tc>
        <w:tc>
          <w:tcPr>
            <w:tcW w:w="850" w:type="dxa"/>
            <w:shd w:val="clear" w:color="auto" w:fill="auto"/>
          </w:tcPr>
          <w:p w14:paraId="61EAA008" w14:textId="77777777" w:rsidR="00D40C70" w:rsidRPr="004B5AA8" w:rsidRDefault="00D40C70" w:rsidP="004B5AA8">
            <w:pPr>
              <w:pStyle w:val="TAL"/>
              <w:rPr>
                <w:sz w:val="16"/>
              </w:rPr>
            </w:pPr>
            <w:r w:rsidRPr="004B5AA8">
              <w:rPr>
                <w:sz w:val="16"/>
              </w:rPr>
              <w:t>14.2.0</w:t>
            </w:r>
          </w:p>
        </w:tc>
      </w:tr>
      <w:tr w:rsidR="004F6A7B" w:rsidRPr="004F6A7B" w14:paraId="28E9EA66" w14:textId="77777777" w:rsidTr="004B5AA8">
        <w:trPr>
          <w:cantSplit/>
          <w:jc w:val="center"/>
        </w:trPr>
        <w:tc>
          <w:tcPr>
            <w:tcW w:w="848" w:type="dxa"/>
            <w:shd w:val="clear" w:color="auto" w:fill="auto"/>
          </w:tcPr>
          <w:p w14:paraId="01C78602" w14:textId="77777777" w:rsidR="00D40C70" w:rsidRPr="004B5AA8" w:rsidRDefault="00D40C70" w:rsidP="004B5AA8">
            <w:pPr>
              <w:pStyle w:val="TAL"/>
              <w:rPr>
                <w:sz w:val="16"/>
              </w:rPr>
            </w:pPr>
            <w:r w:rsidRPr="004B5AA8">
              <w:rPr>
                <w:sz w:val="16"/>
              </w:rPr>
              <w:t>2016-12</w:t>
            </w:r>
          </w:p>
        </w:tc>
        <w:tc>
          <w:tcPr>
            <w:tcW w:w="854" w:type="dxa"/>
            <w:shd w:val="clear" w:color="auto" w:fill="auto"/>
          </w:tcPr>
          <w:p w14:paraId="5E6C9CD2" w14:textId="77777777" w:rsidR="00D40C70" w:rsidRPr="004B5AA8" w:rsidRDefault="00D40C70" w:rsidP="004B5AA8">
            <w:pPr>
              <w:pStyle w:val="TAL"/>
              <w:rPr>
                <w:sz w:val="16"/>
              </w:rPr>
            </w:pPr>
            <w:r w:rsidRPr="004B5AA8">
              <w:rPr>
                <w:sz w:val="16"/>
              </w:rPr>
              <w:t>CT#74</w:t>
            </w:r>
          </w:p>
        </w:tc>
        <w:tc>
          <w:tcPr>
            <w:tcW w:w="1137" w:type="dxa"/>
            <w:shd w:val="clear" w:color="auto" w:fill="auto"/>
          </w:tcPr>
          <w:p w14:paraId="07C8FC12" w14:textId="77777777" w:rsidR="00D40C70" w:rsidRPr="004B5AA8" w:rsidRDefault="00D40C70" w:rsidP="004B5AA8">
            <w:pPr>
              <w:pStyle w:val="TAL"/>
              <w:rPr>
                <w:sz w:val="16"/>
              </w:rPr>
            </w:pPr>
            <w:r w:rsidRPr="004B5AA8">
              <w:rPr>
                <w:sz w:val="16"/>
              </w:rPr>
              <w:t>CP-160723</w:t>
            </w:r>
          </w:p>
        </w:tc>
        <w:tc>
          <w:tcPr>
            <w:tcW w:w="704" w:type="dxa"/>
            <w:shd w:val="clear" w:color="auto" w:fill="auto"/>
          </w:tcPr>
          <w:p w14:paraId="447AE640" w14:textId="77777777" w:rsidR="00D40C70" w:rsidRPr="004B5AA8" w:rsidRDefault="00D40C70" w:rsidP="004F6A7B">
            <w:pPr>
              <w:pStyle w:val="TAL"/>
              <w:rPr>
                <w:sz w:val="16"/>
              </w:rPr>
            </w:pPr>
            <w:r w:rsidRPr="004B5AA8">
              <w:rPr>
                <w:sz w:val="16"/>
              </w:rPr>
              <w:t>2616</w:t>
            </w:r>
          </w:p>
        </w:tc>
        <w:tc>
          <w:tcPr>
            <w:tcW w:w="284" w:type="dxa"/>
            <w:shd w:val="clear" w:color="auto" w:fill="auto"/>
          </w:tcPr>
          <w:p w14:paraId="39E0096E" w14:textId="77777777" w:rsidR="00D40C70" w:rsidRPr="004B5AA8" w:rsidRDefault="00D40C70" w:rsidP="004B5AA8">
            <w:pPr>
              <w:pStyle w:val="TAL"/>
              <w:rPr>
                <w:sz w:val="16"/>
              </w:rPr>
            </w:pPr>
            <w:r w:rsidRPr="004B5AA8">
              <w:rPr>
                <w:sz w:val="16"/>
              </w:rPr>
              <w:t>1</w:t>
            </w:r>
          </w:p>
        </w:tc>
        <w:tc>
          <w:tcPr>
            <w:tcW w:w="283" w:type="dxa"/>
            <w:shd w:val="clear" w:color="auto" w:fill="auto"/>
          </w:tcPr>
          <w:p w14:paraId="62D6952E" w14:textId="77777777" w:rsidR="00D40C70" w:rsidRPr="004B5AA8" w:rsidRDefault="00D40C70" w:rsidP="004B5AA8">
            <w:pPr>
              <w:pStyle w:val="TAL"/>
              <w:rPr>
                <w:sz w:val="16"/>
              </w:rPr>
            </w:pPr>
            <w:r w:rsidRPr="004B5AA8">
              <w:rPr>
                <w:sz w:val="16"/>
              </w:rPr>
              <w:t>A</w:t>
            </w:r>
          </w:p>
        </w:tc>
        <w:tc>
          <w:tcPr>
            <w:tcW w:w="5241" w:type="dxa"/>
            <w:shd w:val="clear" w:color="auto" w:fill="auto"/>
          </w:tcPr>
          <w:p w14:paraId="5D25E5D8" w14:textId="77777777" w:rsidR="00D40C70" w:rsidRPr="004B5AA8" w:rsidRDefault="00D40C70" w:rsidP="004F6A7B">
            <w:pPr>
              <w:pStyle w:val="TAL"/>
              <w:rPr>
                <w:sz w:val="16"/>
              </w:rPr>
            </w:pPr>
            <w:r w:rsidRPr="004B5AA8">
              <w:rPr>
                <w:sz w:val="16"/>
              </w:rPr>
              <w:t>Restarting T3440 when CP optimisation applied</w:t>
            </w:r>
          </w:p>
        </w:tc>
        <w:tc>
          <w:tcPr>
            <w:tcW w:w="850" w:type="dxa"/>
            <w:shd w:val="clear" w:color="auto" w:fill="auto"/>
          </w:tcPr>
          <w:p w14:paraId="11EF6B09" w14:textId="77777777" w:rsidR="00D40C70" w:rsidRPr="004B5AA8" w:rsidRDefault="00D40C70" w:rsidP="004B5AA8">
            <w:pPr>
              <w:pStyle w:val="TAL"/>
              <w:rPr>
                <w:sz w:val="16"/>
              </w:rPr>
            </w:pPr>
            <w:r w:rsidRPr="004B5AA8">
              <w:rPr>
                <w:sz w:val="16"/>
              </w:rPr>
              <w:t>14.2.0</w:t>
            </w:r>
          </w:p>
        </w:tc>
      </w:tr>
      <w:tr w:rsidR="004F6A7B" w:rsidRPr="004F6A7B" w14:paraId="7E507860" w14:textId="77777777" w:rsidTr="004B5AA8">
        <w:trPr>
          <w:cantSplit/>
          <w:jc w:val="center"/>
        </w:trPr>
        <w:tc>
          <w:tcPr>
            <w:tcW w:w="848" w:type="dxa"/>
            <w:shd w:val="clear" w:color="auto" w:fill="auto"/>
          </w:tcPr>
          <w:p w14:paraId="30D21263" w14:textId="77777777" w:rsidR="00D40C70" w:rsidRPr="004B5AA8" w:rsidRDefault="00D40C70" w:rsidP="004B5AA8">
            <w:pPr>
              <w:pStyle w:val="TAL"/>
              <w:rPr>
                <w:sz w:val="16"/>
              </w:rPr>
            </w:pPr>
            <w:r w:rsidRPr="004B5AA8">
              <w:rPr>
                <w:sz w:val="16"/>
              </w:rPr>
              <w:t>2016-12</w:t>
            </w:r>
          </w:p>
        </w:tc>
        <w:tc>
          <w:tcPr>
            <w:tcW w:w="854" w:type="dxa"/>
            <w:shd w:val="clear" w:color="auto" w:fill="auto"/>
          </w:tcPr>
          <w:p w14:paraId="061836D0" w14:textId="77777777" w:rsidR="00D40C70" w:rsidRPr="004B5AA8" w:rsidRDefault="00D40C70" w:rsidP="004B5AA8">
            <w:pPr>
              <w:pStyle w:val="TAL"/>
              <w:rPr>
                <w:sz w:val="16"/>
              </w:rPr>
            </w:pPr>
            <w:r w:rsidRPr="004B5AA8">
              <w:rPr>
                <w:sz w:val="16"/>
              </w:rPr>
              <w:t>CT#74</w:t>
            </w:r>
          </w:p>
        </w:tc>
        <w:tc>
          <w:tcPr>
            <w:tcW w:w="1137" w:type="dxa"/>
            <w:shd w:val="clear" w:color="auto" w:fill="auto"/>
          </w:tcPr>
          <w:p w14:paraId="69FB6AAE" w14:textId="77777777" w:rsidR="00D40C70" w:rsidRPr="004B5AA8" w:rsidRDefault="00D40C70" w:rsidP="004B5AA8">
            <w:pPr>
              <w:pStyle w:val="TAL"/>
              <w:rPr>
                <w:sz w:val="16"/>
              </w:rPr>
            </w:pPr>
            <w:r w:rsidRPr="004B5AA8">
              <w:rPr>
                <w:sz w:val="16"/>
              </w:rPr>
              <w:t>CP-160722</w:t>
            </w:r>
          </w:p>
        </w:tc>
        <w:tc>
          <w:tcPr>
            <w:tcW w:w="704" w:type="dxa"/>
            <w:shd w:val="clear" w:color="auto" w:fill="auto"/>
          </w:tcPr>
          <w:p w14:paraId="6D3879FD" w14:textId="77777777" w:rsidR="00D40C70" w:rsidRPr="004B5AA8" w:rsidRDefault="00D40C70" w:rsidP="004F6A7B">
            <w:pPr>
              <w:pStyle w:val="TAL"/>
              <w:rPr>
                <w:sz w:val="16"/>
              </w:rPr>
            </w:pPr>
            <w:r w:rsidRPr="004B5AA8">
              <w:rPr>
                <w:sz w:val="16"/>
              </w:rPr>
              <w:t>2618</w:t>
            </w:r>
          </w:p>
        </w:tc>
        <w:tc>
          <w:tcPr>
            <w:tcW w:w="284" w:type="dxa"/>
            <w:shd w:val="clear" w:color="auto" w:fill="auto"/>
          </w:tcPr>
          <w:p w14:paraId="2AACC484" w14:textId="77777777" w:rsidR="00D40C70" w:rsidRPr="004B5AA8" w:rsidRDefault="00D40C70" w:rsidP="004B5AA8">
            <w:pPr>
              <w:pStyle w:val="TAL"/>
              <w:rPr>
                <w:sz w:val="16"/>
              </w:rPr>
            </w:pPr>
            <w:r w:rsidRPr="004B5AA8">
              <w:rPr>
                <w:sz w:val="16"/>
              </w:rPr>
              <w:t>2</w:t>
            </w:r>
          </w:p>
        </w:tc>
        <w:tc>
          <w:tcPr>
            <w:tcW w:w="283" w:type="dxa"/>
            <w:shd w:val="clear" w:color="auto" w:fill="auto"/>
          </w:tcPr>
          <w:p w14:paraId="40FBBB1E" w14:textId="77777777" w:rsidR="00D40C70" w:rsidRPr="004B5AA8" w:rsidRDefault="00D40C70" w:rsidP="004B5AA8">
            <w:pPr>
              <w:pStyle w:val="TAL"/>
              <w:rPr>
                <w:sz w:val="16"/>
              </w:rPr>
            </w:pPr>
            <w:r w:rsidRPr="004B5AA8">
              <w:rPr>
                <w:sz w:val="16"/>
              </w:rPr>
              <w:t>A</w:t>
            </w:r>
          </w:p>
        </w:tc>
        <w:tc>
          <w:tcPr>
            <w:tcW w:w="5241" w:type="dxa"/>
            <w:shd w:val="clear" w:color="auto" w:fill="auto"/>
          </w:tcPr>
          <w:p w14:paraId="14464C76" w14:textId="77777777" w:rsidR="00D40C70" w:rsidRPr="004B5AA8" w:rsidRDefault="00D40C70" w:rsidP="004F6A7B">
            <w:pPr>
              <w:pStyle w:val="TAL"/>
              <w:rPr>
                <w:sz w:val="16"/>
              </w:rPr>
            </w:pPr>
            <w:r w:rsidRPr="004B5AA8">
              <w:rPr>
                <w:sz w:val="16"/>
              </w:rPr>
              <w:t>Exception data handling</w:t>
            </w:r>
          </w:p>
        </w:tc>
        <w:tc>
          <w:tcPr>
            <w:tcW w:w="850" w:type="dxa"/>
            <w:shd w:val="clear" w:color="auto" w:fill="auto"/>
          </w:tcPr>
          <w:p w14:paraId="67F0072F" w14:textId="77777777" w:rsidR="00D40C70" w:rsidRPr="004B5AA8" w:rsidRDefault="00D40C70" w:rsidP="004B5AA8">
            <w:pPr>
              <w:pStyle w:val="TAL"/>
              <w:rPr>
                <w:sz w:val="16"/>
              </w:rPr>
            </w:pPr>
            <w:r w:rsidRPr="004B5AA8">
              <w:rPr>
                <w:sz w:val="16"/>
              </w:rPr>
              <w:t>14.2.0</w:t>
            </w:r>
          </w:p>
        </w:tc>
      </w:tr>
      <w:tr w:rsidR="004F6A7B" w:rsidRPr="004F6A7B" w14:paraId="108F98BC" w14:textId="77777777" w:rsidTr="004B5AA8">
        <w:trPr>
          <w:cantSplit/>
          <w:jc w:val="center"/>
        </w:trPr>
        <w:tc>
          <w:tcPr>
            <w:tcW w:w="848" w:type="dxa"/>
            <w:shd w:val="clear" w:color="auto" w:fill="auto"/>
          </w:tcPr>
          <w:p w14:paraId="70270710" w14:textId="77777777" w:rsidR="00D40C70" w:rsidRPr="004B5AA8" w:rsidRDefault="00D40C70" w:rsidP="004B5AA8">
            <w:pPr>
              <w:pStyle w:val="TAL"/>
              <w:rPr>
                <w:sz w:val="16"/>
              </w:rPr>
            </w:pPr>
            <w:r w:rsidRPr="004B5AA8">
              <w:rPr>
                <w:sz w:val="16"/>
              </w:rPr>
              <w:t>2016-12</w:t>
            </w:r>
          </w:p>
        </w:tc>
        <w:tc>
          <w:tcPr>
            <w:tcW w:w="854" w:type="dxa"/>
            <w:shd w:val="clear" w:color="auto" w:fill="auto"/>
          </w:tcPr>
          <w:p w14:paraId="2446EB53" w14:textId="77777777" w:rsidR="00D40C70" w:rsidRPr="004B5AA8" w:rsidRDefault="00D40C70" w:rsidP="004B5AA8">
            <w:pPr>
              <w:pStyle w:val="TAL"/>
              <w:rPr>
                <w:sz w:val="16"/>
              </w:rPr>
            </w:pPr>
            <w:r w:rsidRPr="004B5AA8">
              <w:rPr>
                <w:sz w:val="16"/>
              </w:rPr>
              <w:t>CT#74</w:t>
            </w:r>
          </w:p>
        </w:tc>
        <w:tc>
          <w:tcPr>
            <w:tcW w:w="1137" w:type="dxa"/>
            <w:shd w:val="clear" w:color="auto" w:fill="auto"/>
          </w:tcPr>
          <w:p w14:paraId="4FBE8207" w14:textId="77777777" w:rsidR="00D40C70" w:rsidRPr="004B5AA8" w:rsidRDefault="00D40C70" w:rsidP="004B5AA8">
            <w:pPr>
              <w:pStyle w:val="TAL"/>
              <w:rPr>
                <w:sz w:val="16"/>
              </w:rPr>
            </w:pPr>
            <w:r w:rsidRPr="004B5AA8">
              <w:rPr>
                <w:sz w:val="16"/>
              </w:rPr>
              <w:t>CP-160723</w:t>
            </w:r>
          </w:p>
        </w:tc>
        <w:tc>
          <w:tcPr>
            <w:tcW w:w="704" w:type="dxa"/>
            <w:shd w:val="clear" w:color="auto" w:fill="auto"/>
          </w:tcPr>
          <w:p w14:paraId="5A8F2D32" w14:textId="77777777" w:rsidR="00D40C70" w:rsidRPr="004B5AA8" w:rsidRDefault="00D40C70" w:rsidP="004F6A7B">
            <w:pPr>
              <w:pStyle w:val="TAL"/>
              <w:rPr>
                <w:sz w:val="16"/>
              </w:rPr>
            </w:pPr>
            <w:r w:rsidRPr="004B5AA8">
              <w:rPr>
                <w:sz w:val="16"/>
              </w:rPr>
              <w:t>2620</w:t>
            </w:r>
          </w:p>
        </w:tc>
        <w:tc>
          <w:tcPr>
            <w:tcW w:w="284" w:type="dxa"/>
            <w:shd w:val="clear" w:color="auto" w:fill="auto"/>
          </w:tcPr>
          <w:p w14:paraId="41C5AB29" w14:textId="77777777" w:rsidR="00D40C70" w:rsidRPr="004B5AA8" w:rsidRDefault="00D40C70" w:rsidP="004B5AA8">
            <w:pPr>
              <w:pStyle w:val="TAL"/>
              <w:rPr>
                <w:sz w:val="16"/>
              </w:rPr>
            </w:pPr>
            <w:r w:rsidRPr="004B5AA8">
              <w:rPr>
                <w:sz w:val="16"/>
              </w:rPr>
              <w:t>5</w:t>
            </w:r>
          </w:p>
        </w:tc>
        <w:tc>
          <w:tcPr>
            <w:tcW w:w="283" w:type="dxa"/>
            <w:shd w:val="clear" w:color="auto" w:fill="auto"/>
          </w:tcPr>
          <w:p w14:paraId="57440F1F" w14:textId="77777777" w:rsidR="00D40C70" w:rsidRPr="004B5AA8" w:rsidRDefault="00D40C70" w:rsidP="004B5AA8">
            <w:pPr>
              <w:pStyle w:val="TAL"/>
              <w:rPr>
                <w:sz w:val="16"/>
              </w:rPr>
            </w:pPr>
            <w:r w:rsidRPr="004B5AA8">
              <w:rPr>
                <w:sz w:val="16"/>
              </w:rPr>
              <w:t>A</w:t>
            </w:r>
          </w:p>
        </w:tc>
        <w:tc>
          <w:tcPr>
            <w:tcW w:w="5241" w:type="dxa"/>
            <w:shd w:val="clear" w:color="auto" w:fill="auto"/>
          </w:tcPr>
          <w:p w14:paraId="6905002F" w14:textId="77777777" w:rsidR="00D40C70" w:rsidRPr="004B5AA8" w:rsidRDefault="00D40C70" w:rsidP="004F6A7B">
            <w:pPr>
              <w:pStyle w:val="TAL"/>
              <w:rPr>
                <w:sz w:val="16"/>
              </w:rPr>
            </w:pPr>
            <w:r w:rsidRPr="004B5AA8">
              <w:rPr>
                <w:sz w:val="16"/>
              </w:rPr>
              <w:t xml:space="preserve">RRC Establishment cause and Call Type corrections. </w:t>
            </w:r>
          </w:p>
        </w:tc>
        <w:tc>
          <w:tcPr>
            <w:tcW w:w="850" w:type="dxa"/>
            <w:shd w:val="clear" w:color="auto" w:fill="auto"/>
          </w:tcPr>
          <w:p w14:paraId="7FE508CD" w14:textId="77777777" w:rsidR="00D40C70" w:rsidRPr="004B5AA8" w:rsidRDefault="00D40C70" w:rsidP="004B5AA8">
            <w:pPr>
              <w:pStyle w:val="TAL"/>
              <w:rPr>
                <w:sz w:val="16"/>
              </w:rPr>
            </w:pPr>
            <w:r w:rsidRPr="004B5AA8">
              <w:rPr>
                <w:sz w:val="16"/>
              </w:rPr>
              <w:t>14.2.0</w:t>
            </w:r>
          </w:p>
        </w:tc>
      </w:tr>
      <w:tr w:rsidR="004F6A7B" w:rsidRPr="004F6A7B" w14:paraId="0836D6D5" w14:textId="77777777" w:rsidTr="004B5AA8">
        <w:trPr>
          <w:cantSplit/>
          <w:jc w:val="center"/>
        </w:trPr>
        <w:tc>
          <w:tcPr>
            <w:tcW w:w="848" w:type="dxa"/>
            <w:shd w:val="clear" w:color="auto" w:fill="auto"/>
          </w:tcPr>
          <w:p w14:paraId="6FE32C4D" w14:textId="77777777" w:rsidR="00D40C70" w:rsidRPr="004B5AA8" w:rsidRDefault="00D40C70" w:rsidP="004B5AA8">
            <w:pPr>
              <w:pStyle w:val="TAL"/>
              <w:rPr>
                <w:sz w:val="16"/>
              </w:rPr>
            </w:pPr>
            <w:r w:rsidRPr="004B5AA8">
              <w:rPr>
                <w:sz w:val="16"/>
              </w:rPr>
              <w:t>2016-12</w:t>
            </w:r>
          </w:p>
        </w:tc>
        <w:tc>
          <w:tcPr>
            <w:tcW w:w="854" w:type="dxa"/>
            <w:shd w:val="clear" w:color="auto" w:fill="auto"/>
          </w:tcPr>
          <w:p w14:paraId="7927752A" w14:textId="77777777" w:rsidR="00D40C70" w:rsidRPr="004B5AA8" w:rsidRDefault="00D40C70" w:rsidP="004B5AA8">
            <w:pPr>
              <w:pStyle w:val="TAL"/>
              <w:rPr>
                <w:sz w:val="16"/>
              </w:rPr>
            </w:pPr>
            <w:r w:rsidRPr="004B5AA8">
              <w:rPr>
                <w:sz w:val="16"/>
              </w:rPr>
              <w:t>CT#74</w:t>
            </w:r>
          </w:p>
        </w:tc>
        <w:tc>
          <w:tcPr>
            <w:tcW w:w="1137" w:type="dxa"/>
            <w:shd w:val="clear" w:color="auto" w:fill="auto"/>
          </w:tcPr>
          <w:p w14:paraId="79C6BB60" w14:textId="77777777" w:rsidR="00D40C70" w:rsidRPr="004B5AA8" w:rsidRDefault="00D40C70" w:rsidP="004B5AA8">
            <w:pPr>
              <w:pStyle w:val="TAL"/>
              <w:rPr>
                <w:sz w:val="16"/>
              </w:rPr>
            </w:pPr>
            <w:r w:rsidRPr="004B5AA8">
              <w:rPr>
                <w:sz w:val="16"/>
              </w:rPr>
              <w:t>CP-160753</w:t>
            </w:r>
          </w:p>
        </w:tc>
        <w:tc>
          <w:tcPr>
            <w:tcW w:w="704" w:type="dxa"/>
            <w:shd w:val="clear" w:color="auto" w:fill="auto"/>
          </w:tcPr>
          <w:p w14:paraId="580F3A19" w14:textId="77777777" w:rsidR="00D40C70" w:rsidRPr="004B5AA8" w:rsidRDefault="00D40C70" w:rsidP="004F6A7B">
            <w:pPr>
              <w:pStyle w:val="TAL"/>
              <w:rPr>
                <w:sz w:val="16"/>
              </w:rPr>
            </w:pPr>
            <w:r w:rsidRPr="004B5AA8">
              <w:rPr>
                <w:sz w:val="16"/>
              </w:rPr>
              <w:t>2621</w:t>
            </w:r>
          </w:p>
        </w:tc>
        <w:tc>
          <w:tcPr>
            <w:tcW w:w="284" w:type="dxa"/>
            <w:shd w:val="clear" w:color="auto" w:fill="auto"/>
          </w:tcPr>
          <w:p w14:paraId="5B34C465" w14:textId="77777777" w:rsidR="00D40C70" w:rsidRPr="004B5AA8" w:rsidRDefault="00D40C70" w:rsidP="004B5AA8">
            <w:pPr>
              <w:pStyle w:val="TAL"/>
              <w:rPr>
                <w:sz w:val="16"/>
              </w:rPr>
            </w:pPr>
            <w:r w:rsidRPr="004B5AA8">
              <w:rPr>
                <w:sz w:val="16"/>
              </w:rPr>
              <w:t>2</w:t>
            </w:r>
          </w:p>
        </w:tc>
        <w:tc>
          <w:tcPr>
            <w:tcW w:w="283" w:type="dxa"/>
            <w:shd w:val="clear" w:color="auto" w:fill="auto"/>
          </w:tcPr>
          <w:p w14:paraId="125F4570" w14:textId="77777777" w:rsidR="00D40C70" w:rsidRPr="004B5AA8" w:rsidRDefault="00D40C70" w:rsidP="004B5AA8">
            <w:pPr>
              <w:pStyle w:val="TAL"/>
              <w:rPr>
                <w:sz w:val="16"/>
              </w:rPr>
            </w:pPr>
            <w:r w:rsidRPr="004B5AA8">
              <w:rPr>
                <w:sz w:val="16"/>
              </w:rPr>
              <w:t>F</w:t>
            </w:r>
          </w:p>
        </w:tc>
        <w:tc>
          <w:tcPr>
            <w:tcW w:w="5241" w:type="dxa"/>
            <w:shd w:val="clear" w:color="auto" w:fill="auto"/>
          </w:tcPr>
          <w:p w14:paraId="6BF79EFE" w14:textId="77777777" w:rsidR="00D40C70" w:rsidRPr="004B5AA8" w:rsidRDefault="00D40C70" w:rsidP="004F6A7B">
            <w:pPr>
              <w:pStyle w:val="TAL"/>
              <w:rPr>
                <w:sz w:val="16"/>
              </w:rPr>
            </w:pPr>
            <w:r w:rsidRPr="004B5AA8">
              <w:rPr>
                <w:sz w:val="16"/>
              </w:rPr>
              <w:t>Correction of local deactivation of EPS bearer context handling</w:t>
            </w:r>
          </w:p>
        </w:tc>
        <w:tc>
          <w:tcPr>
            <w:tcW w:w="850" w:type="dxa"/>
            <w:shd w:val="clear" w:color="auto" w:fill="auto"/>
          </w:tcPr>
          <w:p w14:paraId="159B7727" w14:textId="77777777" w:rsidR="00D40C70" w:rsidRPr="004B5AA8" w:rsidRDefault="00D40C70" w:rsidP="004B5AA8">
            <w:pPr>
              <w:pStyle w:val="TAL"/>
              <w:rPr>
                <w:sz w:val="16"/>
              </w:rPr>
            </w:pPr>
            <w:r w:rsidRPr="004B5AA8">
              <w:rPr>
                <w:sz w:val="16"/>
              </w:rPr>
              <w:t>14.2.0</w:t>
            </w:r>
          </w:p>
        </w:tc>
      </w:tr>
      <w:tr w:rsidR="004F6A7B" w:rsidRPr="004F6A7B" w14:paraId="3A1AD1EF" w14:textId="77777777" w:rsidTr="004B5AA8">
        <w:trPr>
          <w:cantSplit/>
          <w:jc w:val="center"/>
        </w:trPr>
        <w:tc>
          <w:tcPr>
            <w:tcW w:w="848" w:type="dxa"/>
            <w:shd w:val="clear" w:color="auto" w:fill="auto"/>
          </w:tcPr>
          <w:p w14:paraId="3ADC5DAE" w14:textId="77777777" w:rsidR="00D40C70" w:rsidRPr="004B5AA8" w:rsidRDefault="00D40C70" w:rsidP="004B5AA8">
            <w:pPr>
              <w:pStyle w:val="TAL"/>
              <w:rPr>
                <w:sz w:val="16"/>
              </w:rPr>
            </w:pPr>
            <w:r w:rsidRPr="004B5AA8">
              <w:rPr>
                <w:sz w:val="16"/>
              </w:rPr>
              <w:t>2016-12</w:t>
            </w:r>
          </w:p>
        </w:tc>
        <w:tc>
          <w:tcPr>
            <w:tcW w:w="854" w:type="dxa"/>
            <w:shd w:val="clear" w:color="auto" w:fill="auto"/>
          </w:tcPr>
          <w:p w14:paraId="3302ADCF" w14:textId="77777777" w:rsidR="00D40C70" w:rsidRPr="004B5AA8" w:rsidRDefault="00D40C70" w:rsidP="004B5AA8">
            <w:pPr>
              <w:pStyle w:val="TAL"/>
              <w:rPr>
                <w:sz w:val="16"/>
              </w:rPr>
            </w:pPr>
            <w:r w:rsidRPr="004B5AA8">
              <w:rPr>
                <w:sz w:val="16"/>
              </w:rPr>
              <w:t>CT#74</w:t>
            </w:r>
          </w:p>
        </w:tc>
        <w:tc>
          <w:tcPr>
            <w:tcW w:w="1137" w:type="dxa"/>
            <w:shd w:val="clear" w:color="auto" w:fill="auto"/>
          </w:tcPr>
          <w:p w14:paraId="08D2B0A0" w14:textId="77777777" w:rsidR="00D40C70" w:rsidRPr="004B5AA8" w:rsidRDefault="00D40C70" w:rsidP="004B5AA8">
            <w:pPr>
              <w:pStyle w:val="TAL"/>
              <w:rPr>
                <w:sz w:val="16"/>
              </w:rPr>
            </w:pPr>
            <w:r w:rsidRPr="004B5AA8">
              <w:rPr>
                <w:sz w:val="16"/>
              </w:rPr>
              <w:t>CP-160721</w:t>
            </w:r>
          </w:p>
        </w:tc>
        <w:tc>
          <w:tcPr>
            <w:tcW w:w="704" w:type="dxa"/>
            <w:shd w:val="clear" w:color="auto" w:fill="auto"/>
          </w:tcPr>
          <w:p w14:paraId="15CE961C" w14:textId="77777777" w:rsidR="00D40C70" w:rsidRPr="004B5AA8" w:rsidRDefault="00D40C70" w:rsidP="004F6A7B">
            <w:pPr>
              <w:pStyle w:val="TAL"/>
              <w:rPr>
                <w:sz w:val="16"/>
              </w:rPr>
            </w:pPr>
            <w:r w:rsidRPr="004B5AA8">
              <w:rPr>
                <w:sz w:val="16"/>
              </w:rPr>
              <w:t>2625</w:t>
            </w:r>
          </w:p>
        </w:tc>
        <w:tc>
          <w:tcPr>
            <w:tcW w:w="284" w:type="dxa"/>
            <w:shd w:val="clear" w:color="auto" w:fill="auto"/>
          </w:tcPr>
          <w:p w14:paraId="31617B8D" w14:textId="77777777" w:rsidR="00D40C70" w:rsidRPr="004B5AA8" w:rsidRDefault="00D40C70" w:rsidP="004B5AA8">
            <w:pPr>
              <w:pStyle w:val="TAL"/>
              <w:rPr>
                <w:sz w:val="16"/>
              </w:rPr>
            </w:pPr>
            <w:r w:rsidRPr="004B5AA8">
              <w:rPr>
                <w:sz w:val="16"/>
              </w:rPr>
              <w:t>5</w:t>
            </w:r>
          </w:p>
        </w:tc>
        <w:tc>
          <w:tcPr>
            <w:tcW w:w="283" w:type="dxa"/>
            <w:shd w:val="clear" w:color="auto" w:fill="auto"/>
          </w:tcPr>
          <w:p w14:paraId="03CD9FBA" w14:textId="77777777" w:rsidR="00D40C70" w:rsidRPr="004B5AA8" w:rsidRDefault="00D40C70" w:rsidP="004B5AA8">
            <w:pPr>
              <w:pStyle w:val="TAL"/>
              <w:rPr>
                <w:sz w:val="16"/>
              </w:rPr>
            </w:pPr>
            <w:r w:rsidRPr="004B5AA8">
              <w:rPr>
                <w:sz w:val="16"/>
              </w:rPr>
              <w:t>A</w:t>
            </w:r>
          </w:p>
        </w:tc>
        <w:tc>
          <w:tcPr>
            <w:tcW w:w="5241" w:type="dxa"/>
            <w:shd w:val="clear" w:color="auto" w:fill="auto"/>
          </w:tcPr>
          <w:p w14:paraId="02754B56" w14:textId="77777777" w:rsidR="00D40C70" w:rsidRPr="004B5AA8" w:rsidRDefault="00D40C70" w:rsidP="004F6A7B">
            <w:pPr>
              <w:pStyle w:val="TAL"/>
              <w:rPr>
                <w:sz w:val="16"/>
              </w:rPr>
            </w:pPr>
            <w:r w:rsidRPr="004B5AA8">
              <w:rPr>
                <w:sz w:val="16"/>
              </w:rPr>
              <w:t>Correction to the implementation of the PNB/SNB framework</w:t>
            </w:r>
          </w:p>
        </w:tc>
        <w:tc>
          <w:tcPr>
            <w:tcW w:w="850" w:type="dxa"/>
            <w:shd w:val="clear" w:color="auto" w:fill="auto"/>
          </w:tcPr>
          <w:p w14:paraId="68D7CE86" w14:textId="77777777" w:rsidR="00D40C70" w:rsidRPr="004B5AA8" w:rsidRDefault="00D40C70" w:rsidP="004B5AA8">
            <w:pPr>
              <w:pStyle w:val="TAL"/>
              <w:rPr>
                <w:sz w:val="16"/>
              </w:rPr>
            </w:pPr>
            <w:r w:rsidRPr="004B5AA8">
              <w:rPr>
                <w:sz w:val="16"/>
              </w:rPr>
              <w:t>14.2.0</w:t>
            </w:r>
          </w:p>
        </w:tc>
      </w:tr>
      <w:tr w:rsidR="004F6A7B" w:rsidRPr="004F6A7B" w14:paraId="2E6DCEA7" w14:textId="77777777" w:rsidTr="004B5AA8">
        <w:trPr>
          <w:cantSplit/>
          <w:jc w:val="center"/>
        </w:trPr>
        <w:tc>
          <w:tcPr>
            <w:tcW w:w="848" w:type="dxa"/>
            <w:shd w:val="clear" w:color="auto" w:fill="auto"/>
          </w:tcPr>
          <w:p w14:paraId="31F493D8" w14:textId="77777777" w:rsidR="00D40C70" w:rsidRPr="004B5AA8" w:rsidRDefault="00D40C70" w:rsidP="004B5AA8">
            <w:pPr>
              <w:pStyle w:val="TAL"/>
              <w:rPr>
                <w:sz w:val="16"/>
              </w:rPr>
            </w:pPr>
            <w:r w:rsidRPr="004B5AA8">
              <w:rPr>
                <w:sz w:val="16"/>
              </w:rPr>
              <w:t>2016-12</w:t>
            </w:r>
          </w:p>
        </w:tc>
        <w:tc>
          <w:tcPr>
            <w:tcW w:w="854" w:type="dxa"/>
            <w:shd w:val="clear" w:color="auto" w:fill="auto"/>
          </w:tcPr>
          <w:p w14:paraId="0ED88D07" w14:textId="77777777" w:rsidR="00D40C70" w:rsidRPr="004B5AA8" w:rsidRDefault="00D40C70" w:rsidP="004B5AA8">
            <w:pPr>
              <w:pStyle w:val="TAL"/>
              <w:rPr>
                <w:sz w:val="16"/>
              </w:rPr>
            </w:pPr>
            <w:r w:rsidRPr="004B5AA8">
              <w:rPr>
                <w:sz w:val="16"/>
              </w:rPr>
              <w:t>CT#74</w:t>
            </w:r>
          </w:p>
        </w:tc>
        <w:tc>
          <w:tcPr>
            <w:tcW w:w="1137" w:type="dxa"/>
            <w:shd w:val="clear" w:color="auto" w:fill="auto"/>
          </w:tcPr>
          <w:p w14:paraId="24A70AEE" w14:textId="77777777" w:rsidR="00D40C70" w:rsidRPr="004B5AA8" w:rsidRDefault="00D40C70" w:rsidP="004B5AA8">
            <w:pPr>
              <w:pStyle w:val="TAL"/>
              <w:rPr>
                <w:sz w:val="16"/>
              </w:rPr>
            </w:pPr>
            <w:r w:rsidRPr="004B5AA8">
              <w:rPr>
                <w:sz w:val="16"/>
              </w:rPr>
              <w:t>CP-160721</w:t>
            </w:r>
          </w:p>
        </w:tc>
        <w:tc>
          <w:tcPr>
            <w:tcW w:w="704" w:type="dxa"/>
            <w:shd w:val="clear" w:color="auto" w:fill="auto"/>
          </w:tcPr>
          <w:p w14:paraId="375B0795" w14:textId="77777777" w:rsidR="00D40C70" w:rsidRPr="004B5AA8" w:rsidRDefault="00D40C70" w:rsidP="004F6A7B">
            <w:pPr>
              <w:pStyle w:val="TAL"/>
              <w:rPr>
                <w:sz w:val="16"/>
              </w:rPr>
            </w:pPr>
            <w:r w:rsidRPr="004B5AA8">
              <w:rPr>
                <w:sz w:val="16"/>
              </w:rPr>
              <w:t>2629</w:t>
            </w:r>
          </w:p>
        </w:tc>
        <w:tc>
          <w:tcPr>
            <w:tcW w:w="284" w:type="dxa"/>
            <w:shd w:val="clear" w:color="auto" w:fill="auto"/>
          </w:tcPr>
          <w:p w14:paraId="3A3E9EAB" w14:textId="77777777" w:rsidR="00D40C70" w:rsidRPr="004B5AA8" w:rsidRDefault="00D40C70" w:rsidP="004B5AA8">
            <w:pPr>
              <w:pStyle w:val="TAL"/>
              <w:rPr>
                <w:sz w:val="16"/>
              </w:rPr>
            </w:pPr>
            <w:r w:rsidRPr="004B5AA8">
              <w:rPr>
                <w:sz w:val="16"/>
              </w:rPr>
              <w:t>2</w:t>
            </w:r>
          </w:p>
        </w:tc>
        <w:tc>
          <w:tcPr>
            <w:tcW w:w="283" w:type="dxa"/>
            <w:shd w:val="clear" w:color="auto" w:fill="auto"/>
          </w:tcPr>
          <w:p w14:paraId="0F59E12A" w14:textId="77777777" w:rsidR="00D40C70" w:rsidRPr="004B5AA8" w:rsidRDefault="00D40C70" w:rsidP="004B5AA8">
            <w:pPr>
              <w:pStyle w:val="TAL"/>
              <w:rPr>
                <w:sz w:val="16"/>
              </w:rPr>
            </w:pPr>
            <w:r w:rsidRPr="004B5AA8">
              <w:rPr>
                <w:sz w:val="16"/>
              </w:rPr>
              <w:t>A</w:t>
            </w:r>
          </w:p>
        </w:tc>
        <w:tc>
          <w:tcPr>
            <w:tcW w:w="5241" w:type="dxa"/>
            <w:shd w:val="clear" w:color="auto" w:fill="auto"/>
          </w:tcPr>
          <w:p w14:paraId="061FAFF9" w14:textId="77777777" w:rsidR="00D40C70" w:rsidRPr="004B5AA8" w:rsidRDefault="00D40C70" w:rsidP="004F6A7B">
            <w:pPr>
              <w:pStyle w:val="TAL"/>
              <w:rPr>
                <w:sz w:val="16"/>
              </w:rPr>
            </w:pPr>
            <w:r w:rsidRPr="004B5AA8">
              <w:rPr>
                <w:sz w:val="16"/>
              </w:rPr>
              <w:t>Correction to the definitions related to CIOT</w:t>
            </w:r>
          </w:p>
        </w:tc>
        <w:tc>
          <w:tcPr>
            <w:tcW w:w="850" w:type="dxa"/>
            <w:shd w:val="clear" w:color="auto" w:fill="auto"/>
          </w:tcPr>
          <w:p w14:paraId="08AEA147" w14:textId="77777777" w:rsidR="00D40C70" w:rsidRPr="004B5AA8" w:rsidRDefault="00D40C70" w:rsidP="004B5AA8">
            <w:pPr>
              <w:pStyle w:val="TAL"/>
              <w:rPr>
                <w:sz w:val="16"/>
              </w:rPr>
            </w:pPr>
            <w:r w:rsidRPr="004B5AA8">
              <w:rPr>
                <w:sz w:val="16"/>
              </w:rPr>
              <w:t>14.2.0</w:t>
            </w:r>
          </w:p>
        </w:tc>
      </w:tr>
      <w:tr w:rsidR="004F6A7B" w:rsidRPr="004F6A7B" w14:paraId="3E1A0AB6" w14:textId="77777777" w:rsidTr="004B5AA8">
        <w:trPr>
          <w:cantSplit/>
          <w:jc w:val="center"/>
        </w:trPr>
        <w:tc>
          <w:tcPr>
            <w:tcW w:w="848" w:type="dxa"/>
            <w:shd w:val="clear" w:color="auto" w:fill="auto"/>
          </w:tcPr>
          <w:p w14:paraId="459D9670" w14:textId="77777777" w:rsidR="00D40C70" w:rsidRPr="004B5AA8" w:rsidRDefault="00D40C70" w:rsidP="004B5AA8">
            <w:pPr>
              <w:pStyle w:val="TAL"/>
              <w:rPr>
                <w:sz w:val="16"/>
              </w:rPr>
            </w:pPr>
            <w:r w:rsidRPr="004B5AA8">
              <w:rPr>
                <w:sz w:val="16"/>
              </w:rPr>
              <w:t>2016-12</w:t>
            </w:r>
          </w:p>
        </w:tc>
        <w:tc>
          <w:tcPr>
            <w:tcW w:w="854" w:type="dxa"/>
            <w:shd w:val="clear" w:color="auto" w:fill="auto"/>
          </w:tcPr>
          <w:p w14:paraId="49A12240" w14:textId="77777777" w:rsidR="00D40C70" w:rsidRPr="004B5AA8" w:rsidRDefault="00D40C70" w:rsidP="004B5AA8">
            <w:pPr>
              <w:pStyle w:val="TAL"/>
              <w:rPr>
                <w:sz w:val="16"/>
              </w:rPr>
            </w:pPr>
            <w:r w:rsidRPr="004B5AA8">
              <w:rPr>
                <w:sz w:val="16"/>
              </w:rPr>
              <w:t>CT#74</w:t>
            </w:r>
          </w:p>
        </w:tc>
        <w:tc>
          <w:tcPr>
            <w:tcW w:w="1137" w:type="dxa"/>
            <w:shd w:val="clear" w:color="auto" w:fill="auto"/>
          </w:tcPr>
          <w:p w14:paraId="45ABC9BE" w14:textId="77777777" w:rsidR="00D40C70" w:rsidRPr="004B5AA8" w:rsidRDefault="00D40C70" w:rsidP="004B5AA8">
            <w:pPr>
              <w:pStyle w:val="TAL"/>
              <w:rPr>
                <w:sz w:val="16"/>
              </w:rPr>
            </w:pPr>
            <w:r w:rsidRPr="004B5AA8">
              <w:rPr>
                <w:sz w:val="16"/>
              </w:rPr>
              <w:t>CP-160721</w:t>
            </w:r>
          </w:p>
        </w:tc>
        <w:tc>
          <w:tcPr>
            <w:tcW w:w="704" w:type="dxa"/>
            <w:shd w:val="clear" w:color="auto" w:fill="auto"/>
          </w:tcPr>
          <w:p w14:paraId="6A67455A" w14:textId="77777777" w:rsidR="00D40C70" w:rsidRPr="004B5AA8" w:rsidRDefault="00D40C70" w:rsidP="004F6A7B">
            <w:pPr>
              <w:pStyle w:val="TAL"/>
              <w:rPr>
                <w:sz w:val="16"/>
              </w:rPr>
            </w:pPr>
            <w:r w:rsidRPr="004B5AA8">
              <w:rPr>
                <w:sz w:val="16"/>
              </w:rPr>
              <w:t>2633</w:t>
            </w:r>
          </w:p>
        </w:tc>
        <w:tc>
          <w:tcPr>
            <w:tcW w:w="284" w:type="dxa"/>
            <w:shd w:val="clear" w:color="auto" w:fill="auto"/>
          </w:tcPr>
          <w:p w14:paraId="16DC8AE7" w14:textId="77777777" w:rsidR="00D40C70" w:rsidRPr="004B5AA8" w:rsidRDefault="00D40C70" w:rsidP="004B5AA8">
            <w:pPr>
              <w:pStyle w:val="TAL"/>
              <w:rPr>
                <w:sz w:val="16"/>
              </w:rPr>
            </w:pPr>
            <w:r w:rsidRPr="004B5AA8">
              <w:rPr>
                <w:sz w:val="16"/>
              </w:rPr>
              <w:t>2</w:t>
            </w:r>
          </w:p>
        </w:tc>
        <w:tc>
          <w:tcPr>
            <w:tcW w:w="283" w:type="dxa"/>
            <w:shd w:val="clear" w:color="auto" w:fill="auto"/>
          </w:tcPr>
          <w:p w14:paraId="25C98767" w14:textId="77777777" w:rsidR="00D40C70" w:rsidRPr="004B5AA8" w:rsidRDefault="00D40C70" w:rsidP="004B5AA8">
            <w:pPr>
              <w:pStyle w:val="TAL"/>
              <w:rPr>
                <w:sz w:val="16"/>
              </w:rPr>
            </w:pPr>
            <w:r w:rsidRPr="004B5AA8">
              <w:rPr>
                <w:sz w:val="16"/>
              </w:rPr>
              <w:t>A</w:t>
            </w:r>
          </w:p>
        </w:tc>
        <w:tc>
          <w:tcPr>
            <w:tcW w:w="5241" w:type="dxa"/>
            <w:shd w:val="clear" w:color="auto" w:fill="auto"/>
          </w:tcPr>
          <w:p w14:paraId="3F5C38D5" w14:textId="77777777" w:rsidR="00D40C70" w:rsidRPr="004B5AA8" w:rsidRDefault="00D40C70" w:rsidP="004F6A7B">
            <w:pPr>
              <w:pStyle w:val="TAL"/>
              <w:rPr>
                <w:sz w:val="16"/>
              </w:rPr>
            </w:pPr>
            <w:r w:rsidRPr="004B5AA8">
              <w:rPr>
                <w:sz w:val="16"/>
              </w:rPr>
              <w:t>Correction on CPSR usage for user plane establishment</w:t>
            </w:r>
          </w:p>
        </w:tc>
        <w:tc>
          <w:tcPr>
            <w:tcW w:w="850" w:type="dxa"/>
            <w:shd w:val="clear" w:color="auto" w:fill="auto"/>
          </w:tcPr>
          <w:p w14:paraId="4FFD28FB" w14:textId="77777777" w:rsidR="00D40C70" w:rsidRPr="004B5AA8" w:rsidRDefault="00D40C70" w:rsidP="004B5AA8">
            <w:pPr>
              <w:pStyle w:val="TAL"/>
              <w:rPr>
                <w:sz w:val="16"/>
              </w:rPr>
            </w:pPr>
            <w:r w:rsidRPr="004B5AA8">
              <w:rPr>
                <w:sz w:val="16"/>
              </w:rPr>
              <w:t>14.2.0</w:t>
            </w:r>
          </w:p>
        </w:tc>
      </w:tr>
      <w:tr w:rsidR="004F6A7B" w:rsidRPr="004F6A7B" w14:paraId="48346EA9" w14:textId="77777777" w:rsidTr="004B5AA8">
        <w:trPr>
          <w:cantSplit/>
          <w:jc w:val="center"/>
        </w:trPr>
        <w:tc>
          <w:tcPr>
            <w:tcW w:w="848" w:type="dxa"/>
            <w:shd w:val="clear" w:color="auto" w:fill="auto"/>
          </w:tcPr>
          <w:p w14:paraId="0819C6AE" w14:textId="77777777" w:rsidR="00D40C70" w:rsidRPr="004B5AA8" w:rsidRDefault="00D40C70" w:rsidP="004B5AA8">
            <w:pPr>
              <w:pStyle w:val="TAL"/>
              <w:rPr>
                <w:sz w:val="16"/>
              </w:rPr>
            </w:pPr>
            <w:r w:rsidRPr="004B5AA8">
              <w:rPr>
                <w:sz w:val="16"/>
              </w:rPr>
              <w:t>2016-12</w:t>
            </w:r>
          </w:p>
        </w:tc>
        <w:tc>
          <w:tcPr>
            <w:tcW w:w="854" w:type="dxa"/>
            <w:shd w:val="clear" w:color="auto" w:fill="auto"/>
          </w:tcPr>
          <w:p w14:paraId="5FE7BD87" w14:textId="77777777" w:rsidR="00D40C70" w:rsidRPr="004B5AA8" w:rsidRDefault="00D40C70" w:rsidP="004B5AA8">
            <w:pPr>
              <w:pStyle w:val="TAL"/>
              <w:rPr>
                <w:sz w:val="16"/>
              </w:rPr>
            </w:pPr>
            <w:r w:rsidRPr="004B5AA8">
              <w:rPr>
                <w:sz w:val="16"/>
              </w:rPr>
              <w:t>CT#74</w:t>
            </w:r>
          </w:p>
        </w:tc>
        <w:tc>
          <w:tcPr>
            <w:tcW w:w="1137" w:type="dxa"/>
            <w:shd w:val="clear" w:color="auto" w:fill="auto"/>
          </w:tcPr>
          <w:p w14:paraId="585EC659" w14:textId="77777777" w:rsidR="00D40C70" w:rsidRPr="004B5AA8" w:rsidRDefault="00D40C70" w:rsidP="004B5AA8">
            <w:pPr>
              <w:pStyle w:val="TAL"/>
              <w:rPr>
                <w:sz w:val="16"/>
              </w:rPr>
            </w:pPr>
            <w:r w:rsidRPr="004B5AA8">
              <w:rPr>
                <w:sz w:val="16"/>
              </w:rPr>
              <w:t>CP-160720</w:t>
            </w:r>
          </w:p>
        </w:tc>
        <w:tc>
          <w:tcPr>
            <w:tcW w:w="704" w:type="dxa"/>
            <w:shd w:val="clear" w:color="auto" w:fill="auto"/>
          </w:tcPr>
          <w:p w14:paraId="46EC2A29" w14:textId="77777777" w:rsidR="00D40C70" w:rsidRPr="004B5AA8" w:rsidRDefault="00D40C70" w:rsidP="004F6A7B">
            <w:pPr>
              <w:pStyle w:val="TAL"/>
              <w:rPr>
                <w:sz w:val="16"/>
              </w:rPr>
            </w:pPr>
            <w:r w:rsidRPr="004B5AA8">
              <w:rPr>
                <w:sz w:val="16"/>
              </w:rPr>
              <w:t>2635</w:t>
            </w:r>
          </w:p>
        </w:tc>
        <w:tc>
          <w:tcPr>
            <w:tcW w:w="284" w:type="dxa"/>
            <w:shd w:val="clear" w:color="auto" w:fill="auto"/>
          </w:tcPr>
          <w:p w14:paraId="6D1A3AF6" w14:textId="77777777" w:rsidR="00D40C70" w:rsidRPr="004B5AA8" w:rsidRDefault="00D40C70" w:rsidP="004B5AA8">
            <w:pPr>
              <w:pStyle w:val="TAL"/>
              <w:rPr>
                <w:sz w:val="16"/>
              </w:rPr>
            </w:pPr>
          </w:p>
        </w:tc>
        <w:tc>
          <w:tcPr>
            <w:tcW w:w="283" w:type="dxa"/>
            <w:shd w:val="clear" w:color="auto" w:fill="auto"/>
          </w:tcPr>
          <w:p w14:paraId="2254E7EE" w14:textId="77777777" w:rsidR="00D40C70" w:rsidRPr="004B5AA8" w:rsidRDefault="00D40C70" w:rsidP="004B5AA8">
            <w:pPr>
              <w:pStyle w:val="TAL"/>
              <w:rPr>
                <w:sz w:val="16"/>
              </w:rPr>
            </w:pPr>
            <w:r w:rsidRPr="004B5AA8">
              <w:rPr>
                <w:sz w:val="16"/>
              </w:rPr>
              <w:t>A</w:t>
            </w:r>
          </w:p>
        </w:tc>
        <w:tc>
          <w:tcPr>
            <w:tcW w:w="5241" w:type="dxa"/>
            <w:shd w:val="clear" w:color="auto" w:fill="auto"/>
          </w:tcPr>
          <w:p w14:paraId="2E5252FA" w14:textId="77777777" w:rsidR="00D40C70" w:rsidRPr="004B5AA8" w:rsidRDefault="00D40C70" w:rsidP="004F6A7B">
            <w:pPr>
              <w:pStyle w:val="TAL"/>
              <w:rPr>
                <w:sz w:val="16"/>
              </w:rPr>
            </w:pPr>
            <w:r w:rsidRPr="004B5AA8">
              <w:rPr>
                <w:sz w:val="16"/>
              </w:rPr>
              <w:t>Correction of partial encryption of CPSR</w:t>
            </w:r>
          </w:p>
        </w:tc>
        <w:tc>
          <w:tcPr>
            <w:tcW w:w="850" w:type="dxa"/>
            <w:shd w:val="clear" w:color="auto" w:fill="auto"/>
          </w:tcPr>
          <w:p w14:paraId="27461F88" w14:textId="77777777" w:rsidR="00D40C70" w:rsidRPr="004B5AA8" w:rsidRDefault="00D40C70" w:rsidP="004B5AA8">
            <w:pPr>
              <w:pStyle w:val="TAL"/>
              <w:rPr>
                <w:sz w:val="16"/>
              </w:rPr>
            </w:pPr>
            <w:r w:rsidRPr="004B5AA8">
              <w:rPr>
                <w:sz w:val="16"/>
              </w:rPr>
              <w:t>14.2.0</w:t>
            </w:r>
          </w:p>
        </w:tc>
      </w:tr>
      <w:tr w:rsidR="004F6A7B" w:rsidRPr="004F6A7B" w14:paraId="1B143E8E" w14:textId="77777777" w:rsidTr="004B5AA8">
        <w:trPr>
          <w:cantSplit/>
          <w:jc w:val="center"/>
        </w:trPr>
        <w:tc>
          <w:tcPr>
            <w:tcW w:w="848" w:type="dxa"/>
            <w:shd w:val="clear" w:color="auto" w:fill="auto"/>
          </w:tcPr>
          <w:p w14:paraId="1E862376" w14:textId="77777777" w:rsidR="00D40C70" w:rsidRPr="004B5AA8" w:rsidRDefault="00D40C70" w:rsidP="004B5AA8">
            <w:pPr>
              <w:pStyle w:val="TAL"/>
              <w:rPr>
                <w:sz w:val="16"/>
              </w:rPr>
            </w:pPr>
            <w:r w:rsidRPr="004B5AA8">
              <w:rPr>
                <w:sz w:val="16"/>
              </w:rPr>
              <w:t>2016-12</w:t>
            </w:r>
          </w:p>
        </w:tc>
        <w:tc>
          <w:tcPr>
            <w:tcW w:w="854" w:type="dxa"/>
            <w:shd w:val="clear" w:color="auto" w:fill="auto"/>
          </w:tcPr>
          <w:p w14:paraId="1B0B2615" w14:textId="77777777" w:rsidR="00D40C70" w:rsidRPr="004B5AA8" w:rsidRDefault="00D40C70" w:rsidP="004B5AA8">
            <w:pPr>
              <w:pStyle w:val="TAL"/>
              <w:rPr>
                <w:sz w:val="16"/>
              </w:rPr>
            </w:pPr>
            <w:r w:rsidRPr="004B5AA8">
              <w:rPr>
                <w:sz w:val="16"/>
              </w:rPr>
              <w:t>CT#74</w:t>
            </w:r>
          </w:p>
        </w:tc>
        <w:tc>
          <w:tcPr>
            <w:tcW w:w="1137" w:type="dxa"/>
            <w:shd w:val="clear" w:color="auto" w:fill="auto"/>
          </w:tcPr>
          <w:p w14:paraId="15C0C0A8" w14:textId="77777777" w:rsidR="00D40C70" w:rsidRPr="004B5AA8" w:rsidRDefault="00D40C70" w:rsidP="004B5AA8">
            <w:pPr>
              <w:pStyle w:val="TAL"/>
              <w:rPr>
                <w:sz w:val="16"/>
              </w:rPr>
            </w:pPr>
            <w:r w:rsidRPr="004B5AA8">
              <w:rPr>
                <w:sz w:val="16"/>
              </w:rPr>
              <w:t>CP-160722</w:t>
            </w:r>
          </w:p>
        </w:tc>
        <w:tc>
          <w:tcPr>
            <w:tcW w:w="704" w:type="dxa"/>
            <w:shd w:val="clear" w:color="auto" w:fill="auto"/>
          </w:tcPr>
          <w:p w14:paraId="1EABBC62" w14:textId="77777777" w:rsidR="00D40C70" w:rsidRPr="004B5AA8" w:rsidRDefault="00D40C70" w:rsidP="004F6A7B">
            <w:pPr>
              <w:pStyle w:val="TAL"/>
              <w:rPr>
                <w:sz w:val="16"/>
              </w:rPr>
            </w:pPr>
            <w:r w:rsidRPr="004B5AA8">
              <w:rPr>
                <w:sz w:val="16"/>
              </w:rPr>
              <w:t>2637</w:t>
            </w:r>
          </w:p>
        </w:tc>
        <w:tc>
          <w:tcPr>
            <w:tcW w:w="284" w:type="dxa"/>
            <w:shd w:val="clear" w:color="auto" w:fill="auto"/>
          </w:tcPr>
          <w:p w14:paraId="3D66BCCA" w14:textId="77777777" w:rsidR="00D40C70" w:rsidRPr="004B5AA8" w:rsidRDefault="00D40C70" w:rsidP="004B5AA8">
            <w:pPr>
              <w:pStyle w:val="TAL"/>
              <w:rPr>
                <w:sz w:val="16"/>
              </w:rPr>
            </w:pPr>
            <w:r w:rsidRPr="004B5AA8">
              <w:rPr>
                <w:sz w:val="16"/>
              </w:rPr>
              <w:t>2</w:t>
            </w:r>
          </w:p>
        </w:tc>
        <w:tc>
          <w:tcPr>
            <w:tcW w:w="283" w:type="dxa"/>
            <w:shd w:val="clear" w:color="auto" w:fill="auto"/>
          </w:tcPr>
          <w:p w14:paraId="29656C46" w14:textId="77777777" w:rsidR="00D40C70" w:rsidRPr="004B5AA8" w:rsidRDefault="00D40C70" w:rsidP="004B5AA8">
            <w:pPr>
              <w:pStyle w:val="TAL"/>
              <w:rPr>
                <w:sz w:val="16"/>
              </w:rPr>
            </w:pPr>
            <w:r w:rsidRPr="004B5AA8">
              <w:rPr>
                <w:sz w:val="16"/>
              </w:rPr>
              <w:t>A</w:t>
            </w:r>
          </w:p>
        </w:tc>
        <w:tc>
          <w:tcPr>
            <w:tcW w:w="5241" w:type="dxa"/>
            <w:shd w:val="clear" w:color="auto" w:fill="auto"/>
          </w:tcPr>
          <w:p w14:paraId="32F77992" w14:textId="77777777" w:rsidR="00D40C70" w:rsidRPr="004B5AA8" w:rsidRDefault="00D40C70" w:rsidP="004F6A7B">
            <w:pPr>
              <w:pStyle w:val="TAL"/>
              <w:rPr>
                <w:sz w:val="16"/>
              </w:rPr>
            </w:pPr>
            <w:r w:rsidRPr="004B5AA8">
              <w:rPr>
                <w:sz w:val="16"/>
              </w:rPr>
              <w:t>Initial NAS message discard at successful RRC Resume</w:t>
            </w:r>
          </w:p>
        </w:tc>
        <w:tc>
          <w:tcPr>
            <w:tcW w:w="850" w:type="dxa"/>
            <w:shd w:val="clear" w:color="auto" w:fill="auto"/>
          </w:tcPr>
          <w:p w14:paraId="5AFF9C18" w14:textId="77777777" w:rsidR="00D40C70" w:rsidRPr="004B5AA8" w:rsidRDefault="00D40C70" w:rsidP="004B5AA8">
            <w:pPr>
              <w:pStyle w:val="TAL"/>
              <w:rPr>
                <w:sz w:val="16"/>
              </w:rPr>
            </w:pPr>
            <w:r w:rsidRPr="004B5AA8">
              <w:rPr>
                <w:sz w:val="16"/>
              </w:rPr>
              <w:t>14.2.0</w:t>
            </w:r>
          </w:p>
        </w:tc>
      </w:tr>
      <w:tr w:rsidR="004F6A7B" w:rsidRPr="004F6A7B" w14:paraId="0A2051C8" w14:textId="77777777" w:rsidTr="004B5AA8">
        <w:trPr>
          <w:cantSplit/>
          <w:jc w:val="center"/>
        </w:trPr>
        <w:tc>
          <w:tcPr>
            <w:tcW w:w="848" w:type="dxa"/>
            <w:shd w:val="clear" w:color="auto" w:fill="auto"/>
          </w:tcPr>
          <w:p w14:paraId="72B08E65" w14:textId="77777777" w:rsidR="00D40C70" w:rsidRPr="004B5AA8" w:rsidRDefault="00D40C70" w:rsidP="004B5AA8">
            <w:pPr>
              <w:pStyle w:val="TAL"/>
              <w:rPr>
                <w:sz w:val="16"/>
              </w:rPr>
            </w:pPr>
            <w:r w:rsidRPr="004B5AA8">
              <w:rPr>
                <w:sz w:val="16"/>
              </w:rPr>
              <w:t>2016-12</w:t>
            </w:r>
          </w:p>
        </w:tc>
        <w:tc>
          <w:tcPr>
            <w:tcW w:w="854" w:type="dxa"/>
            <w:shd w:val="clear" w:color="auto" w:fill="auto"/>
          </w:tcPr>
          <w:p w14:paraId="7A53BD76" w14:textId="77777777" w:rsidR="00D40C70" w:rsidRPr="004B5AA8" w:rsidRDefault="00D40C70" w:rsidP="004B5AA8">
            <w:pPr>
              <w:pStyle w:val="TAL"/>
              <w:rPr>
                <w:sz w:val="16"/>
              </w:rPr>
            </w:pPr>
            <w:r w:rsidRPr="004B5AA8">
              <w:rPr>
                <w:sz w:val="16"/>
              </w:rPr>
              <w:t>CT#74</w:t>
            </w:r>
          </w:p>
        </w:tc>
        <w:tc>
          <w:tcPr>
            <w:tcW w:w="1137" w:type="dxa"/>
            <w:shd w:val="clear" w:color="auto" w:fill="auto"/>
          </w:tcPr>
          <w:p w14:paraId="799852F9" w14:textId="77777777" w:rsidR="00D40C70" w:rsidRPr="004B5AA8" w:rsidRDefault="00D40C70" w:rsidP="004B5AA8">
            <w:pPr>
              <w:pStyle w:val="TAL"/>
              <w:rPr>
                <w:sz w:val="16"/>
              </w:rPr>
            </w:pPr>
            <w:r w:rsidRPr="004B5AA8">
              <w:rPr>
                <w:sz w:val="16"/>
              </w:rPr>
              <w:t>CP-160722</w:t>
            </w:r>
          </w:p>
        </w:tc>
        <w:tc>
          <w:tcPr>
            <w:tcW w:w="704" w:type="dxa"/>
            <w:shd w:val="clear" w:color="auto" w:fill="auto"/>
          </w:tcPr>
          <w:p w14:paraId="63B40514" w14:textId="77777777" w:rsidR="00D40C70" w:rsidRPr="004B5AA8" w:rsidRDefault="00D40C70" w:rsidP="004F6A7B">
            <w:pPr>
              <w:pStyle w:val="TAL"/>
              <w:rPr>
                <w:sz w:val="16"/>
              </w:rPr>
            </w:pPr>
            <w:r w:rsidRPr="004B5AA8">
              <w:rPr>
                <w:sz w:val="16"/>
              </w:rPr>
              <w:t>2639</w:t>
            </w:r>
          </w:p>
        </w:tc>
        <w:tc>
          <w:tcPr>
            <w:tcW w:w="284" w:type="dxa"/>
            <w:shd w:val="clear" w:color="auto" w:fill="auto"/>
          </w:tcPr>
          <w:p w14:paraId="0C33BC64" w14:textId="77777777" w:rsidR="00D40C70" w:rsidRPr="004B5AA8" w:rsidRDefault="00D40C70" w:rsidP="004B5AA8">
            <w:pPr>
              <w:pStyle w:val="TAL"/>
              <w:rPr>
                <w:sz w:val="16"/>
              </w:rPr>
            </w:pPr>
            <w:r w:rsidRPr="004B5AA8">
              <w:rPr>
                <w:sz w:val="16"/>
              </w:rPr>
              <w:t>3</w:t>
            </w:r>
          </w:p>
        </w:tc>
        <w:tc>
          <w:tcPr>
            <w:tcW w:w="283" w:type="dxa"/>
            <w:shd w:val="clear" w:color="auto" w:fill="auto"/>
          </w:tcPr>
          <w:p w14:paraId="37CEFFED" w14:textId="77777777" w:rsidR="00D40C70" w:rsidRPr="004B5AA8" w:rsidRDefault="00D40C70" w:rsidP="004B5AA8">
            <w:pPr>
              <w:pStyle w:val="TAL"/>
              <w:rPr>
                <w:sz w:val="16"/>
              </w:rPr>
            </w:pPr>
            <w:r w:rsidRPr="004B5AA8">
              <w:rPr>
                <w:sz w:val="16"/>
              </w:rPr>
              <w:t>A</w:t>
            </w:r>
          </w:p>
        </w:tc>
        <w:tc>
          <w:tcPr>
            <w:tcW w:w="5241" w:type="dxa"/>
            <w:shd w:val="clear" w:color="auto" w:fill="auto"/>
          </w:tcPr>
          <w:p w14:paraId="1B3CF866" w14:textId="77777777" w:rsidR="00D40C70" w:rsidRPr="004B5AA8" w:rsidRDefault="00D40C70" w:rsidP="004F6A7B">
            <w:pPr>
              <w:pStyle w:val="TAL"/>
              <w:rPr>
                <w:sz w:val="16"/>
              </w:rPr>
            </w:pPr>
            <w:r w:rsidRPr="004B5AA8">
              <w:rPr>
                <w:sz w:val="16"/>
              </w:rPr>
              <w:t>Re-insert ePCO IE in PDN Connectivity Request</w:t>
            </w:r>
          </w:p>
        </w:tc>
        <w:tc>
          <w:tcPr>
            <w:tcW w:w="850" w:type="dxa"/>
            <w:shd w:val="clear" w:color="auto" w:fill="auto"/>
          </w:tcPr>
          <w:p w14:paraId="0D12179B" w14:textId="77777777" w:rsidR="00D40C70" w:rsidRPr="004B5AA8" w:rsidRDefault="00D40C70" w:rsidP="004B5AA8">
            <w:pPr>
              <w:pStyle w:val="TAL"/>
              <w:rPr>
                <w:sz w:val="16"/>
              </w:rPr>
            </w:pPr>
            <w:r w:rsidRPr="004B5AA8">
              <w:rPr>
                <w:sz w:val="16"/>
              </w:rPr>
              <w:t>14.2.0</w:t>
            </w:r>
          </w:p>
        </w:tc>
      </w:tr>
      <w:tr w:rsidR="004F6A7B" w:rsidRPr="004F6A7B" w14:paraId="12840FDF" w14:textId="77777777" w:rsidTr="004B5AA8">
        <w:trPr>
          <w:cantSplit/>
          <w:jc w:val="center"/>
        </w:trPr>
        <w:tc>
          <w:tcPr>
            <w:tcW w:w="848" w:type="dxa"/>
            <w:shd w:val="clear" w:color="auto" w:fill="auto"/>
          </w:tcPr>
          <w:p w14:paraId="14EE092D" w14:textId="77777777" w:rsidR="00D40C70" w:rsidRPr="004B5AA8" w:rsidRDefault="00D40C70" w:rsidP="004B5AA8">
            <w:pPr>
              <w:pStyle w:val="TAL"/>
              <w:rPr>
                <w:sz w:val="16"/>
              </w:rPr>
            </w:pPr>
            <w:r w:rsidRPr="004B5AA8">
              <w:rPr>
                <w:sz w:val="16"/>
              </w:rPr>
              <w:t>2016-12</w:t>
            </w:r>
          </w:p>
        </w:tc>
        <w:tc>
          <w:tcPr>
            <w:tcW w:w="854" w:type="dxa"/>
            <w:shd w:val="clear" w:color="auto" w:fill="auto"/>
          </w:tcPr>
          <w:p w14:paraId="0AE2BA93" w14:textId="77777777" w:rsidR="00D40C70" w:rsidRPr="004B5AA8" w:rsidRDefault="00D40C70" w:rsidP="004B5AA8">
            <w:pPr>
              <w:pStyle w:val="TAL"/>
              <w:rPr>
                <w:sz w:val="16"/>
              </w:rPr>
            </w:pPr>
            <w:r w:rsidRPr="004B5AA8">
              <w:rPr>
                <w:sz w:val="16"/>
              </w:rPr>
              <w:t>CT#74</w:t>
            </w:r>
          </w:p>
        </w:tc>
        <w:tc>
          <w:tcPr>
            <w:tcW w:w="1137" w:type="dxa"/>
            <w:shd w:val="clear" w:color="auto" w:fill="auto"/>
          </w:tcPr>
          <w:p w14:paraId="371C47DC" w14:textId="77777777" w:rsidR="00D40C70" w:rsidRPr="004B5AA8" w:rsidRDefault="00D40C70" w:rsidP="004B5AA8">
            <w:pPr>
              <w:pStyle w:val="TAL"/>
              <w:rPr>
                <w:sz w:val="16"/>
              </w:rPr>
            </w:pPr>
            <w:r w:rsidRPr="004B5AA8">
              <w:rPr>
                <w:sz w:val="16"/>
              </w:rPr>
              <w:t>CP-160722</w:t>
            </w:r>
          </w:p>
        </w:tc>
        <w:tc>
          <w:tcPr>
            <w:tcW w:w="704" w:type="dxa"/>
            <w:shd w:val="clear" w:color="auto" w:fill="auto"/>
          </w:tcPr>
          <w:p w14:paraId="52FD8E13" w14:textId="77777777" w:rsidR="00D40C70" w:rsidRPr="004B5AA8" w:rsidRDefault="00D40C70" w:rsidP="004F6A7B">
            <w:pPr>
              <w:pStyle w:val="TAL"/>
              <w:rPr>
                <w:sz w:val="16"/>
              </w:rPr>
            </w:pPr>
            <w:r w:rsidRPr="004B5AA8">
              <w:rPr>
                <w:sz w:val="16"/>
              </w:rPr>
              <w:t>2641</w:t>
            </w:r>
          </w:p>
        </w:tc>
        <w:tc>
          <w:tcPr>
            <w:tcW w:w="284" w:type="dxa"/>
            <w:shd w:val="clear" w:color="auto" w:fill="auto"/>
          </w:tcPr>
          <w:p w14:paraId="64404FDC" w14:textId="77777777" w:rsidR="00D40C70" w:rsidRPr="004B5AA8" w:rsidRDefault="00D40C70" w:rsidP="004B5AA8">
            <w:pPr>
              <w:pStyle w:val="TAL"/>
              <w:rPr>
                <w:sz w:val="16"/>
              </w:rPr>
            </w:pPr>
            <w:r w:rsidRPr="004B5AA8">
              <w:rPr>
                <w:sz w:val="16"/>
              </w:rPr>
              <w:t>1</w:t>
            </w:r>
          </w:p>
        </w:tc>
        <w:tc>
          <w:tcPr>
            <w:tcW w:w="283" w:type="dxa"/>
            <w:shd w:val="clear" w:color="auto" w:fill="auto"/>
          </w:tcPr>
          <w:p w14:paraId="1244866A" w14:textId="77777777" w:rsidR="00D40C70" w:rsidRPr="004B5AA8" w:rsidRDefault="00D40C70" w:rsidP="004B5AA8">
            <w:pPr>
              <w:pStyle w:val="TAL"/>
              <w:rPr>
                <w:sz w:val="16"/>
              </w:rPr>
            </w:pPr>
            <w:r w:rsidRPr="004B5AA8">
              <w:rPr>
                <w:sz w:val="16"/>
              </w:rPr>
              <w:t>A</w:t>
            </w:r>
          </w:p>
        </w:tc>
        <w:tc>
          <w:tcPr>
            <w:tcW w:w="5241" w:type="dxa"/>
            <w:shd w:val="clear" w:color="auto" w:fill="auto"/>
          </w:tcPr>
          <w:p w14:paraId="69E53BAA" w14:textId="77777777" w:rsidR="00D40C70" w:rsidRPr="004B5AA8" w:rsidRDefault="00D40C70" w:rsidP="004F6A7B">
            <w:pPr>
              <w:pStyle w:val="TAL"/>
              <w:rPr>
                <w:sz w:val="16"/>
              </w:rPr>
            </w:pPr>
            <w:r w:rsidRPr="004B5AA8">
              <w:rPr>
                <w:sz w:val="16"/>
              </w:rPr>
              <w:t>Further alignment on Control plane service type usage</w:t>
            </w:r>
          </w:p>
        </w:tc>
        <w:tc>
          <w:tcPr>
            <w:tcW w:w="850" w:type="dxa"/>
            <w:shd w:val="clear" w:color="auto" w:fill="auto"/>
          </w:tcPr>
          <w:p w14:paraId="1A2EDA94" w14:textId="77777777" w:rsidR="00D40C70" w:rsidRPr="004B5AA8" w:rsidRDefault="00D40C70" w:rsidP="004B5AA8">
            <w:pPr>
              <w:pStyle w:val="TAL"/>
              <w:rPr>
                <w:sz w:val="16"/>
              </w:rPr>
            </w:pPr>
            <w:r w:rsidRPr="004B5AA8">
              <w:rPr>
                <w:sz w:val="16"/>
              </w:rPr>
              <w:t>14.2.0</w:t>
            </w:r>
          </w:p>
        </w:tc>
      </w:tr>
      <w:tr w:rsidR="004F6A7B" w:rsidRPr="004F6A7B" w14:paraId="668F98B4" w14:textId="77777777" w:rsidTr="004B5AA8">
        <w:trPr>
          <w:cantSplit/>
          <w:jc w:val="center"/>
        </w:trPr>
        <w:tc>
          <w:tcPr>
            <w:tcW w:w="848" w:type="dxa"/>
            <w:shd w:val="clear" w:color="auto" w:fill="auto"/>
          </w:tcPr>
          <w:p w14:paraId="6F61A903" w14:textId="77777777" w:rsidR="00D40C70" w:rsidRPr="004B5AA8" w:rsidRDefault="00D40C70" w:rsidP="004B5AA8">
            <w:pPr>
              <w:pStyle w:val="TAL"/>
              <w:rPr>
                <w:sz w:val="16"/>
              </w:rPr>
            </w:pPr>
            <w:r w:rsidRPr="004B5AA8">
              <w:rPr>
                <w:sz w:val="16"/>
              </w:rPr>
              <w:t>2016-12</w:t>
            </w:r>
          </w:p>
        </w:tc>
        <w:tc>
          <w:tcPr>
            <w:tcW w:w="854" w:type="dxa"/>
            <w:shd w:val="clear" w:color="auto" w:fill="auto"/>
          </w:tcPr>
          <w:p w14:paraId="109DD17A" w14:textId="77777777" w:rsidR="00D40C70" w:rsidRPr="004B5AA8" w:rsidRDefault="00D40C70" w:rsidP="004B5AA8">
            <w:pPr>
              <w:pStyle w:val="TAL"/>
              <w:rPr>
                <w:sz w:val="16"/>
              </w:rPr>
            </w:pPr>
            <w:r w:rsidRPr="004B5AA8">
              <w:rPr>
                <w:sz w:val="16"/>
              </w:rPr>
              <w:t>CT#74</w:t>
            </w:r>
          </w:p>
        </w:tc>
        <w:tc>
          <w:tcPr>
            <w:tcW w:w="1137" w:type="dxa"/>
            <w:shd w:val="clear" w:color="auto" w:fill="auto"/>
          </w:tcPr>
          <w:p w14:paraId="1179F2B1" w14:textId="77777777" w:rsidR="00D40C70" w:rsidRPr="004B5AA8" w:rsidRDefault="00D40C70" w:rsidP="004B5AA8">
            <w:pPr>
              <w:pStyle w:val="TAL"/>
              <w:rPr>
                <w:sz w:val="16"/>
              </w:rPr>
            </w:pPr>
            <w:r w:rsidRPr="004B5AA8">
              <w:rPr>
                <w:sz w:val="16"/>
              </w:rPr>
              <w:t>CP-160721</w:t>
            </w:r>
          </w:p>
        </w:tc>
        <w:tc>
          <w:tcPr>
            <w:tcW w:w="704" w:type="dxa"/>
            <w:shd w:val="clear" w:color="auto" w:fill="auto"/>
          </w:tcPr>
          <w:p w14:paraId="0E601AB7" w14:textId="77777777" w:rsidR="00D40C70" w:rsidRPr="004B5AA8" w:rsidRDefault="00D40C70" w:rsidP="004F6A7B">
            <w:pPr>
              <w:pStyle w:val="TAL"/>
              <w:rPr>
                <w:sz w:val="16"/>
              </w:rPr>
            </w:pPr>
            <w:r w:rsidRPr="004B5AA8">
              <w:rPr>
                <w:sz w:val="16"/>
              </w:rPr>
              <w:t>2645</w:t>
            </w:r>
          </w:p>
        </w:tc>
        <w:tc>
          <w:tcPr>
            <w:tcW w:w="284" w:type="dxa"/>
            <w:shd w:val="clear" w:color="auto" w:fill="auto"/>
          </w:tcPr>
          <w:p w14:paraId="17ED8A9E" w14:textId="77777777" w:rsidR="00D40C70" w:rsidRPr="004B5AA8" w:rsidRDefault="00D40C70" w:rsidP="004B5AA8">
            <w:pPr>
              <w:pStyle w:val="TAL"/>
              <w:rPr>
                <w:sz w:val="16"/>
              </w:rPr>
            </w:pPr>
            <w:r w:rsidRPr="004B5AA8">
              <w:rPr>
                <w:sz w:val="16"/>
              </w:rPr>
              <w:t>4</w:t>
            </w:r>
          </w:p>
        </w:tc>
        <w:tc>
          <w:tcPr>
            <w:tcW w:w="283" w:type="dxa"/>
            <w:shd w:val="clear" w:color="auto" w:fill="auto"/>
          </w:tcPr>
          <w:p w14:paraId="0EEB825A" w14:textId="77777777" w:rsidR="00D40C70" w:rsidRPr="004B5AA8" w:rsidRDefault="00D40C70" w:rsidP="004B5AA8">
            <w:pPr>
              <w:pStyle w:val="TAL"/>
              <w:rPr>
                <w:sz w:val="16"/>
              </w:rPr>
            </w:pPr>
            <w:r w:rsidRPr="004B5AA8">
              <w:rPr>
                <w:sz w:val="16"/>
              </w:rPr>
              <w:t>A</w:t>
            </w:r>
          </w:p>
        </w:tc>
        <w:tc>
          <w:tcPr>
            <w:tcW w:w="5241" w:type="dxa"/>
            <w:shd w:val="clear" w:color="auto" w:fill="auto"/>
          </w:tcPr>
          <w:p w14:paraId="7BF47DF3" w14:textId="77777777" w:rsidR="00D40C70" w:rsidRPr="004B5AA8" w:rsidRDefault="00D40C70" w:rsidP="004F6A7B">
            <w:pPr>
              <w:pStyle w:val="TAL"/>
              <w:rPr>
                <w:sz w:val="16"/>
              </w:rPr>
            </w:pPr>
            <w:r w:rsidRPr="004B5AA8">
              <w:rPr>
                <w:sz w:val="16"/>
              </w:rPr>
              <w:t>Correction to the setting of the Control plane only indication</w:t>
            </w:r>
          </w:p>
        </w:tc>
        <w:tc>
          <w:tcPr>
            <w:tcW w:w="850" w:type="dxa"/>
            <w:shd w:val="clear" w:color="auto" w:fill="auto"/>
          </w:tcPr>
          <w:p w14:paraId="6D90C983" w14:textId="77777777" w:rsidR="00D40C70" w:rsidRPr="004B5AA8" w:rsidRDefault="00D40C70" w:rsidP="004B5AA8">
            <w:pPr>
              <w:pStyle w:val="TAL"/>
              <w:rPr>
                <w:sz w:val="16"/>
              </w:rPr>
            </w:pPr>
            <w:r w:rsidRPr="004B5AA8">
              <w:rPr>
                <w:sz w:val="16"/>
              </w:rPr>
              <w:t>14.2.0</w:t>
            </w:r>
          </w:p>
        </w:tc>
      </w:tr>
      <w:tr w:rsidR="004F6A7B" w:rsidRPr="004F6A7B" w14:paraId="46370A38" w14:textId="77777777" w:rsidTr="004B5AA8">
        <w:trPr>
          <w:cantSplit/>
          <w:jc w:val="center"/>
        </w:trPr>
        <w:tc>
          <w:tcPr>
            <w:tcW w:w="848" w:type="dxa"/>
            <w:shd w:val="clear" w:color="auto" w:fill="auto"/>
          </w:tcPr>
          <w:p w14:paraId="2DE223CF" w14:textId="77777777" w:rsidR="00D40C70" w:rsidRPr="004B5AA8" w:rsidRDefault="00D40C70" w:rsidP="004B5AA8">
            <w:pPr>
              <w:pStyle w:val="TAL"/>
              <w:rPr>
                <w:sz w:val="16"/>
              </w:rPr>
            </w:pPr>
            <w:r w:rsidRPr="004B5AA8">
              <w:rPr>
                <w:sz w:val="16"/>
              </w:rPr>
              <w:t>2016-12</w:t>
            </w:r>
          </w:p>
        </w:tc>
        <w:tc>
          <w:tcPr>
            <w:tcW w:w="854" w:type="dxa"/>
            <w:shd w:val="clear" w:color="auto" w:fill="auto"/>
          </w:tcPr>
          <w:p w14:paraId="57847DAF" w14:textId="77777777" w:rsidR="00D40C70" w:rsidRPr="004B5AA8" w:rsidRDefault="00D40C70" w:rsidP="004B5AA8">
            <w:pPr>
              <w:pStyle w:val="TAL"/>
              <w:rPr>
                <w:sz w:val="16"/>
              </w:rPr>
            </w:pPr>
            <w:r w:rsidRPr="004B5AA8">
              <w:rPr>
                <w:sz w:val="16"/>
              </w:rPr>
              <w:t>CT#74</w:t>
            </w:r>
          </w:p>
        </w:tc>
        <w:tc>
          <w:tcPr>
            <w:tcW w:w="1137" w:type="dxa"/>
            <w:shd w:val="clear" w:color="auto" w:fill="auto"/>
          </w:tcPr>
          <w:p w14:paraId="10D69957" w14:textId="77777777" w:rsidR="00D40C70" w:rsidRPr="004B5AA8" w:rsidRDefault="00D40C70" w:rsidP="004B5AA8">
            <w:pPr>
              <w:pStyle w:val="TAL"/>
              <w:rPr>
                <w:sz w:val="16"/>
              </w:rPr>
            </w:pPr>
            <w:r w:rsidRPr="004B5AA8">
              <w:rPr>
                <w:sz w:val="16"/>
              </w:rPr>
              <w:t>CP-160723</w:t>
            </w:r>
          </w:p>
        </w:tc>
        <w:tc>
          <w:tcPr>
            <w:tcW w:w="704" w:type="dxa"/>
            <w:shd w:val="clear" w:color="auto" w:fill="auto"/>
          </w:tcPr>
          <w:p w14:paraId="13C54E43" w14:textId="77777777" w:rsidR="00D40C70" w:rsidRPr="004B5AA8" w:rsidRDefault="00D40C70" w:rsidP="004F6A7B">
            <w:pPr>
              <w:pStyle w:val="TAL"/>
              <w:rPr>
                <w:sz w:val="16"/>
              </w:rPr>
            </w:pPr>
            <w:r w:rsidRPr="004B5AA8">
              <w:rPr>
                <w:sz w:val="16"/>
              </w:rPr>
              <w:t>2647</w:t>
            </w:r>
          </w:p>
        </w:tc>
        <w:tc>
          <w:tcPr>
            <w:tcW w:w="284" w:type="dxa"/>
            <w:shd w:val="clear" w:color="auto" w:fill="auto"/>
          </w:tcPr>
          <w:p w14:paraId="135827E6" w14:textId="77777777" w:rsidR="00D40C70" w:rsidRPr="004B5AA8" w:rsidRDefault="00D40C70" w:rsidP="004B5AA8">
            <w:pPr>
              <w:pStyle w:val="TAL"/>
              <w:rPr>
                <w:sz w:val="16"/>
              </w:rPr>
            </w:pPr>
            <w:r w:rsidRPr="004B5AA8">
              <w:rPr>
                <w:sz w:val="16"/>
              </w:rPr>
              <w:t>2</w:t>
            </w:r>
          </w:p>
        </w:tc>
        <w:tc>
          <w:tcPr>
            <w:tcW w:w="283" w:type="dxa"/>
            <w:shd w:val="clear" w:color="auto" w:fill="auto"/>
          </w:tcPr>
          <w:p w14:paraId="37FF67F0" w14:textId="77777777" w:rsidR="00D40C70" w:rsidRPr="004B5AA8" w:rsidRDefault="00D40C70" w:rsidP="004B5AA8">
            <w:pPr>
              <w:pStyle w:val="TAL"/>
              <w:rPr>
                <w:sz w:val="16"/>
              </w:rPr>
            </w:pPr>
            <w:r w:rsidRPr="004B5AA8">
              <w:rPr>
                <w:sz w:val="16"/>
              </w:rPr>
              <w:t>A</w:t>
            </w:r>
          </w:p>
        </w:tc>
        <w:tc>
          <w:tcPr>
            <w:tcW w:w="5241" w:type="dxa"/>
            <w:shd w:val="clear" w:color="auto" w:fill="auto"/>
          </w:tcPr>
          <w:p w14:paraId="5C4343AB" w14:textId="77777777" w:rsidR="00D40C70" w:rsidRPr="004B5AA8" w:rsidRDefault="00D40C70" w:rsidP="004F6A7B">
            <w:pPr>
              <w:pStyle w:val="TAL"/>
              <w:rPr>
                <w:sz w:val="16"/>
              </w:rPr>
            </w:pPr>
            <w:r w:rsidRPr="004B5AA8">
              <w:rPr>
                <w:sz w:val="16"/>
              </w:rPr>
              <w:t>TAU reject upon inter-RAT mobility involving NB-S1 mode</w:t>
            </w:r>
          </w:p>
        </w:tc>
        <w:tc>
          <w:tcPr>
            <w:tcW w:w="850" w:type="dxa"/>
            <w:shd w:val="clear" w:color="auto" w:fill="auto"/>
          </w:tcPr>
          <w:p w14:paraId="1B87DD07" w14:textId="77777777" w:rsidR="00D40C70" w:rsidRPr="004B5AA8" w:rsidRDefault="00D40C70" w:rsidP="004B5AA8">
            <w:pPr>
              <w:pStyle w:val="TAL"/>
              <w:rPr>
                <w:sz w:val="16"/>
              </w:rPr>
            </w:pPr>
            <w:r w:rsidRPr="004B5AA8">
              <w:rPr>
                <w:sz w:val="16"/>
              </w:rPr>
              <w:t>14.2.0</w:t>
            </w:r>
          </w:p>
        </w:tc>
      </w:tr>
      <w:tr w:rsidR="004F6A7B" w:rsidRPr="004F6A7B" w14:paraId="260C7BBA" w14:textId="77777777" w:rsidTr="004B5AA8">
        <w:trPr>
          <w:cantSplit/>
          <w:jc w:val="center"/>
        </w:trPr>
        <w:tc>
          <w:tcPr>
            <w:tcW w:w="848" w:type="dxa"/>
            <w:shd w:val="clear" w:color="auto" w:fill="auto"/>
          </w:tcPr>
          <w:p w14:paraId="488FD46B" w14:textId="77777777" w:rsidR="00D40C70" w:rsidRPr="004B5AA8" w:rsidRDefault="00D40C70" w:rsidP="004B5AA8">
            <w:pPr>
              <w:pStyle w:val="TAL"/>
              <w:rPr>
                <w:sz w:val="16"/>
              </w:rPr>
            </w:pPr>
            <w:r w:rsidRPr="004B5AA8">
              <w:rPr>
                <w:sz w:val="16"/>
              </w:rPr>
              <w:t>2016-12</w:t>
            </w:r>
          </w:p>
        </w:tc>
        <w:tc>
          <w:tcPr>
            <w:tcW w:w="854" w:type="dxa"/>
            <w:shd w:val="clear" w:color="auto" w:fill="auto"/>
          </w:tcPr>
          <w:p w14:paraId="50D4F10D" w14:textId="77777777" w:rsidR="00D40C70" w:rsidRPr="004B5AA8" w:rsidRDefault="00D40C70" w:rsidP="004B5AA8">
            <w:pPr>
              <w:pStyle w:val="TAL"/>
              <w:rPr>
                <w:sz w:val="16"/>
              </w:rPr>
            </w:pPr>
            <w:r w:rsidRPr="004B5AA8">
              <w:rPr>
                <w:sz w:val="16"/>
              </w:rPr>
              <w:t>CT#74</w:t>
            </w:r>
          </w:p>
        </w:tc>
        <w:tc>
          <w:tcPr>
            <w:tcW w:w="1137" w:type="dxa"/>
            <w:shd w:val="clear" w:color="auto" w:fill="auto"/>
          </w:tcPr>
          <w:p w14:paraId="143053F2" w14:textId="77777777" w:rsidR="00D40C70" w:rsidRPr="004B5AA8" w:rsidRDefault="00D40C70" w:rsidP="004B5AA8">
            <w:pPr>
              <w:pStyle w:val="TAL"/>
              <w:rPr>
                <w:sz w:val="16"/>
              </w:rPr>
            </w:pPr>
            <w:r w:rsidRPr="004B5AA8">
              <w:rPr>
                <w:sz w:val="16"/>
              </w:rPr>
              <w:t>CP-160722</w:t>
            </w:r>
          </w:p>
        </w:tc>
        <w:tc>
          <w:tcPr>
            <w:tcW w:w="704" w:type="dxa"/>
            <w:shd w:val="clear" w:color="auto" w:fill="auto"/>
          </w:tcPr>
          <w:p w14:paraId="1D1124B0" w14:textId="77777777" w:rsidR="00D40C70" w:rsidRPr="004B5AA8" w:rsidRDefault="00D40C70" w:rsidP="004F6A7B">
            <w:pPr>
              <w:pStyle w:val="TAL"/>
              <w:rPr>
                <w:sz w:val="16"/>
              </w:rPr>
            </w:pPr>
            <w:r w:rsidRPr="004B5AA8">
              <w:rPr>
                <w:sz w:val="16"/>
              </w:rPr>
              <w:t>2654</w:t>
            </w:r>
          </w:p>
        </w:tc>
        <w:tc>
          <w:tcPr>
            <w:tcW w:w="284" w:type="dxa"/>
            <w:shd w:val="clear" w:color="auto" w:fill="auto"/>
          </w:tcPr>
          <w:p w14:paraId="35B92923" w14:textId="77777777" w:rsidR="00D40C70" w:rsidRPr="004B5AA8" w:rsidRDefault="00D40C70" w:rsidP="004B5AA8">
            <w:pPr>
              <w:pStyle w:val="TAL"/>
              <w:rPr>
                <w:sz w:val="16"/>
              </w:rPr>
            </w:pPr>
            <w:r w:rsidRPr="004B5AA8">
              <w:rPr>
                <w:sz w:val="16"/>
              </w:rPr>
              <w:t>2</w:t>
            </w:r>
          </w:p>
        </w:tc>
        <w:tc>
          <w:tcPr>
            <w:tcW w:w="283" w:type="dxa"/>
            <w:shd w:val="clear" w:color="auto" w:fill="auto"/>
          </w:tcPr>
          <w:p w14:paraId="1B6BFC35" w14:textId="77777777" w:rsidR="00D40C70" w:rsidRPr="004B5AA8" w:rsidRDefault="00D40C70" w:rsidP="004B5AA8">
            <w:pPr>
              <w:pStyle w:val="TAL"/>
              <w:rPr>
                <w:sz w:val="16"/>
              </w:rPr>
            </w:pPr>
            <w:r w:rsidRPr="004B5AA8">
              <w:rPr>
                <w:sz w:val="16"/>
              </w:rPr>
              <w:t>A</w:t>
            </w:r>
          </w:p>
        </w:tc>
        <w:tc>
          <w:tcPr>
            <w:tcW w:w="5241" w:type="dxa"/>
            <w:shd w:val="clear" w:color="auto" w:fill="auto"/>
          </w:tcPr>
          <w:p w14:paraId="18B74497" w14:textId="77777777" w:rsidR="00D40C70" w:rsidRPr="004B5AA8" w:rsidRDefault="00D40C70" w:rsidP="004F6A7B">
            <w:pPr>
              <w:pStyle w:val="TAL"/>
              <w:rPr>
                <w:sz w:val="16"/>
              </w:rPr>
            </w:pPr>
            <w:r w:rsidRPr="004B5AA8">
              <w:rPr>
                <w:sz w:val="16"/>
              </w:rPr>
              <w:t>Exception data reporting initiation when T3346 is running</w:t>
            </w:r>
          </w:p>
        </w:tc>
        <w:tc>
          <w:tcPr>
            <w:tcW w:w="850" w:type="dxa"/>
            <w:shd w:val="clear" w:color="auto" w:fill="auto"/>
          </w:tcPr>
          <w:p w14:paraId="49CF0555" w14:textId="77777777" w:rsidR="00D40C70" w:rsidRPr="004B5AA8" w:rsidRDefault="00D40C70" w:rsidP="004B5AA8">
            <w:pPr>
              <w:pStyle w:val="TAL"/>
              <w:rPr>
                <w:sz w:val="16"/>
              </w:rPr>
            </w:pPr>
            <w:r w:rsidRPr="004B5AA8">
              <w:rPr>
                <w:sz w:val="16"/>
              </w:rPr>
              <w:t>14.2.0</w:t>
            </w:r>
          </w:p>
        </w:tc>
      </w:tr>
      <w:tr w:rsidR="004F6A7B" w:rsidRPr="004F6A7B" w14:paraId="3CE87C74" w14:textId="77777777" w:rsidTr="004B5AA8">
        <w:trPr>
          <w:cantSplit/>
          <w:jc w:val="center"/>
        </w:trPr>
        <w:tc>
          <w:tcPr>
            <w:tcW w:w="848" w:type="dxa"/>
            <w:shd w:val="clear" w:color="auto" w:fill="auto"/>
          </w:tcPr>
          <w:p w14:paraId="47F34CFC" w14:textId="77777777" w:rsidR="00D40C70" w:rsidRPr="004B5AA8" w:rsidRDefault="00D40C70" w:rsidP="004B5AA8">
            <w:pPr>
              <w:pStyle w:val="TAL"/>
              <w:rPr>
                <w:sz w:val="16"/>
              </w:rPr>
            </w:pPr>
            <w:r w:rsidRPr="004B5AA8">
              <w:rPr>
                <w:sz w:val="16"/>
              </w:rPr>
              <w:t>2016-12</w:t>
            </w:r>
          </w:p>
        </w:tc>
        <w:tc>
          <w:tcPr>
            <w:tcW w:w="854" w:type="dxa"/>
            <w:shd w:val="clear" w:color="auto" w:fill="auto"/>
          </w:tcPr>
          <w:p w14:paraId="5BDD4526" w14:textId="77777777" w:rsidR="00D40C70" w:rsidRPr="004B5AA8" w:rsidRDefault="00D40C70" w:rsidP="004B5AA8">
            <w:pPr>
              <w:pStyle w:val="TAL"/>
              <w:rPr>
                <w:sz w:val="16"/>
              </w:rPr>
            </w:pPr>
            <w:r w:rsidRPr="004B5AA8">
              <w:rPr>
                <w:sz w:val="16"/>
              </w:rPr>
              <w:t>CT#74</w:t>
            </w:r>
          </w:p>
        </w:tc>
        <w:tc>
          <w:tcPr>
            <w:tcW w:w="1137" w:type="dxa"/>
            <w:shd w:val="clear" w:color="auto" w:fill="auto"/>
          </w:tcPr>
          <w:p w14:paraId="52B2A855" w14:textId="77777777" w:rsidR="00D40C70" w:rsidRPr="004B5AA8" w:rsidRDefault="00D40C70" w:rsidP="004B5AA8">
            <w:pPr>
              <w:pStyle w:val="TAL"/>
              <w:rPr>
                <w:sz w:val="16"/>
              </w:rPr>
            </w:pPr>
            <w:r w:rsidRPr="004B5AA8">
              <w:rPr>
                <w:sz w:val="16"/>
              </w:rPr>
              <w:t>CP-160721</w:t>
            </w:r>
          </w:p>
        </w:tc>
        <w:tc>
          <w:tcPr>
            <w:tcW w:w="704" w:type="dxa"/>
            <w:shd w:val="clear" w:color="auto" w:fill="auto"/>
          </w:tcPr>
          <w:p w14:paraId="2AF0A371" w14:textId="77777777" w:rsidR="00D40C70" w:rsidRPr="004B5AA8" w:rsidRDefault="00D40C70" w:rsidP="004F6A7B">
            <w:pPr>
              <w:pStyle w:val="TAL"/>
              <w:rPr>
                <w:sz w:val="16"/>
              </w:rPr>
            </w:pPr>
            <w:r w:rsidRPr="004B5AA8">
              <w:rPr>
                <w:sz w:val="16"/>
              </w:rPr>
              <w:t>2658</w:t>
            </w:r>
          </w:p>
        </w:tc>
        <w:tc>
          <w:tcPr>
            <w:tcW w:w="284" w:type="dxa"/>
            <w:shd w:val="clear" w:color="auto" w:fill="auto"/>
          </w:tcPr>
          <w:p w14:paraId="6CBAE25E" w14:textId="77777777" w:rsidR="00D40C70" w:rsidRPr="004B5AA8" w:rsidRDefault="00D40C70" w:rsidP="004B5AA8">
            <w:pPr>
              <w:pStyle w:val="TAL"/>
              <w:rPr>
                <w:sz w:val="16"/>
              </w:rPr>
            </w:pPr>
          </w:p>
        </w:tc>
        <w:tc>
          <w:tcPr>
            <w:tcW w:w="283" w:type="dxa"/>
            <w:shd w:val="clear" w:color="auto" w:fill="auto"/>
          </w:tcPr>
          <w:p w14:paraId="588B1274" w14:textId="77777777" w:rsidR="00D40C70" w:rsidRPr="004B5AA8" w:rsidRDefault="00D40C70" w:rsidP="004B5AA8">
            <w:pPr>
              <w:pStyle w:val="TAL"/>
              <w:rPr>
                <w:sz w:val="16"/>
              </w:rPr>
            </w:pPr>
            <w:r w:rsidRPr="004B5AA8">
              <w:rPr>
                <w:sz w:val="16"/>
              </w:rPr>
              <w:t>A</w:t>
            </w:r>
          </w:p>
        </w:tc>
        <w:tc>
          <w:tcPr>
            <w:tcW w:w="5241" w:type="dxa"/>
            <w:shd w:val="clear" w:color="auto" w:fill="auto"/>
          </w:tcPr>
          <w:p w14:paraId="6A4FD1F7" w14:textId="77777777" w:rsidR="00D40C70" w:rsidRPr="004B5AA8" w:rsidRDefault="00D40C70" w:rsidP="004F6A7B">
            <w:pPr>
              <w:pStyle w:val="TAL"/>
              <w:rPr>
                <w:sz w:val="16"/>
              </w:rPr>
            </w:pPr>
            <w:r w:rsidRPr="004B5AA8">
              <w:rPr>
                <w:sz w:val="16"/>
              </w:rPr>
              <w:t>Correction on the length of Header Compression Configuration IE</w:t>
            </w:r>
          </w:p>
        </w:tc>
        <w:tc>
          <w:tcPr>
            <w:tcW w:w="850" w:type="dxa"/>
            <w:shd w:val="clear" w:color="auto" w:fill="auto"/>
          </w:tcPr>
          <w:p w14:paraId="1336EB2B" w14:textId="77777777" w:rsidR="00D40C70" w:rsidRPr="004B5AA8" w:rsidRDefault="00D40C70" w:rsidP="004B5AA8">
            <w:pPr>
              <w:pStyle w:val="TAL"/>
              <w:rPr>
                <w:sz w:val="16"/>
              </w:rPr>
            </w:pPr>
            <w:r w:rsidRPr="004B5AA8">
              <w:rPr>
                <w:sz w:val="16"/>
              </w:rPr>
              <w:t>14.2.0</w:t>
            </w:r>
          </w:p>
        </w:tc>
      </w:tr>
      <w:tr w:rsidR="004F6A7B" w:rsidRPr="004F6A7B" w14:paraId="1221BA35" w14:textId="77777777" w:rsidTr="004B5AA8">
        <w:trPr>
          <w:cantSplit/>
          <w:jc w:val="center"/>
        </w:trPr>
        <w:tc>
          <w:tcPr>
            <w:tcW w:w="848" w:type="dxa"/>
            <w:shd w:val="clear" w:color="auto" w:fill="auto"/>
          </w:tcPr>
          <w:p w14:paraId="3DFB51F2" w14:textId="77777777" w:rsidR="00D40C70" w:rsidRPr="004B5AA8" w:rsidRDefault="00D40C70" w:rsidP="004B5AA8">
            <w:pPr>
              <w:pStyle w:val="TAL"/>
              <w:rPr>
                <w:sz w:val="16"/>
              </w:rPr>
            </w:pPr>
            <w:r w:rsidRPr="004B5AA8">
              <w:rPr>
                <w:sz w:val="16"/>
              </w:rPr>
              <w:t>2016-12</w:t>
            </w:r>
          </w:p>
        </w:tc>
        <w:tc>
          <w:tcPr>
            <w:tcW w:w="854" w:type="dxa"/>
            <w:shd w:val="clear" w:color="auto" w:fill="auto"/>
          </w:tcPr>
          <w:p w14:paraId="6D8388A7" w14:textId="77777777" w:rsidR="00D40C70" w:rsidRPr="004B5AA8" w:rsidRDefault="00D40C70" w:rsidP="004B5AA8">
            <w:pPr>
              <w:pStyle w:val="TAL"/>
              <w:rPr>
                <w:sz w:val="16"/>
              </w:rPr>
            </w:pPr>
            <w:r w:rsidRPr="004B5AA8">
              <w:rPr>
                <w:sz w:val="16"/>
              </w:rPr>
              <w:t>CT#74</w:t>
            </w:r>
          </w:p>
        </w:tc>
        <w:tc>
          <w:tcPr>
            <w:tcW w:w="1137" w:type="dxa"/>
            <w:shd w:val="clear" w:color="auto" w:fill="auto"/>
          </w:tcPr>
          <w:p w14:paraId="6A1E6367" w14:textId="77777777" w:rsidR="00D40C70" w:rsidRPr="004B5AA8" w:rsidRDefault="00D40C70" w:rsidP="004B5AA8">
            <w:pPr>
              <w:pStyle w:val="TAL"/>
              <w:rPr>
                <w:sz w:val="16"/>
              </w:rPr>
            </w:pPr>
            <w:r w:rsidRPr="004B5AA8">
              <w:rPr>
                <w:sz w:val="16"/>
              </w:rPr>
              <w:t>CP-160754</w:t>
            </w:r>
          </w:p>
        </w:tc>
        <w:tc>
          <w:tcPr>
            <w:tcW w:w="704" w:type="dxa"/>
            <w:shd w:val="clear" w:color="auto" w:fill="auto"/>
          </w:tcPr>
          <w:p w14:paraId="2AD8669F" w14:textId="77777777" w:rsidR="00D40C70" w:rsidRPr="004B5AA8" w:rsidRDefault="00D40C70" w:rsidP="004F6A7B">
            <w:pPr>
              <w:pStyle w:val="TAL"/>
              <w:rPr>
                <w:sz w:val="16"/>
              </w:rPr>
            </w:pPr>
            <w:r w:rsidRPr="004B5AA8">
              <w:rPr>
                <w:sz w:val="16"/>
              </w:rPr>
              <w:t>2659</w:t>
            </w:r>
          </w:p>
        </w:tc>
        <w:tc>
          <w:tcPr>
            <w:tcW w:w="284" w:type="dxa"/>
            <w:shd w:val="clear" w:color="auto" w:fill="auto"/>
          </w:tcPr>
          <w:p w14:paraId="4AE5B36F" w14:textId="77777777" w:rsidR="00D40C70" w:rsidRPr="004B5AA8" w:rsidRDefault="00D40C70" w:rsidP="004B5AA8">
            <w:pPr>
              <w:pStyle w:val="TAL"/>
              <w:rPr>
                <w:sz w:val="16"/>
              </w:rPr>
            </w:pPr>
          </w:p>
        </w:tc>
        <w:tc>
          <w:tcPr>
            <w:tcW w:w="283" w:type="dxa"/>
            <w:shd w:val="clear" w:color="auto" w:fill="auto"/>
          </w:tcPr>
          <w:p w14:paraId="692182B6" w14:textId="77777777" w:rsidR="00D40C70" w:rsidRPr="004B5AA8" w:rsidRDefault="00D40C70" w:rsidP="004B5AA8">
            <w:pPr>
              <w:pStyle w:val="TAL"/>
              <w:rPr>
                <w:sz w:val="16"/>
              </w:rPr>
            </w:pPr>
            <w:r w:rsidRPr="004B5AA8">
              <w:rPr>
                <w:sz w:val="16"/>
              </w:rPr>
              <w:t>F</w:t>
            </w:r>
          </w:p>
        </w:tc>
        <w:tc>
          <w:tcPr>
            <w:tcW w:w="5241" w:type="dxa"/>
            <w:shd w:val="clear" w:color="auto" w:fill="auto"/>
          </w:tcPr>
          <w:p w14:paraId="45A074B5" w14:textId="77777777" w:rsidR="00D40C70" w:rsidRPr="004B5AA8" w:rsidRDefault="00D40C70" w:rsidP="004F6A7B">
            <w:pPr>
              <w:pStyle w:val="TAL"/>
              <w:rPr>
                <w:sz w:val="16"/>
              </w:rPr>
            </w:pPr>
            <w:r w:rsidRPr="004B5AA8">
              <w:rPr>
                <w:sz w:val="16"/>
              </w:rPr>
              <w:t>New QCI values for V2X services</w:t>
            </w:r>
          </w:p>
        </w:tc>
        <w:tc>
          <w:tcPr>
            <w:tcW w:w="850" w:type="dxa"/>
            <w:shd w:val="clear" w:color="auto" w:fill="auto"/>
          </w:tcPr>
          <w:p w14:paraId="37AA0F82" w14:textId="77777777" w:rsidR="00D40C70" w:rsidRPr="004B5AA8" w:rsidRDefault="00D40C70" w:rsidP="004B5AA8">
            <w:pPr>
              <w:pStyle w:val="TAL"/>
              <w:rPr>
                <w:sz w:val="16"/>
              </w:rPr>
            </w:pPr>
            <w:r w:rsidRPr="004B5AA8">
              <w:rPr>
                <w:sz w:val="16"/>
              </w:rPr>
              <w:t>14.2.0</w:t>
            </w:r>
          </w:p>
        </w:tc>
      </w:tr>
      <w:tr w:rsidR="004F6A7B" w:rsidRPr="004F6A7B" w14:paraId="52B805D2" w14:textId="77777777" w:rsidTr="004B5AA8">
        <w:trPr>
          <w:cantSplit/>
          <w:jc w:val="center"/>
        </w:trPr>
        <w:tc>
          <w:tcPr>
            <w:tcW w:w="848" w:type="dxa"/>
            <w:shd w:val="clear" w:color="auto" w:fill="auto"/>
          </w:tcPr>
          <w:p w14:paraId="32F13DC6" w14:textId="77777777" w:rsidR="00D40C70" w:rsidRPr="004B5AA8" w:rsidRDefault="00D40C70" w:rsidP="004B5AA8">
            <w:pPr>
              <w:pStyle w:val="TAL"/>
              <w:rPr>
                <w:sz w:val="16"/>
              </w:rPr>
            </w:pPr>
            <w:r w:rsidRPr="004B5AA8">
              <w:rPr>
                <w:sz w:val="16"/>
              </w:rPr>
              <w:t>2016-12</w:t>
            </w:r>
          </w:p>
        </w:tc>
        <w:tc>
          <w:tcPr>
            <w:tcW w:w="854" w:type="dxa"/>
            <w:shd w:val="clear" w:color="auto" w:fill="auto"/>
          </w:tcPr>
          <w:p w14:paraId="6BDBA972" w14:textId="77777777" w:rsidR="00D40C70" w:rsidRPr="004B5AA8" w:rsidRDefault="00D40C70" w:rsidP="004B5AA8">
            <w:pPr>
              <w:pStyle w:val="TAL"/>
              <w:rPr>
                <w:sz w:val="16"/>
              </w:rPr>
            </w:pPr>
            <w:r w:rsidRPr="004B5AA8">
              <w:rPr>
                <w:sz w:val="16"/>
              </w:rPr>
              <w:t>CT#74</w:t>
            </w:r>
          </w:p>
        </w:tc>
        <w:tc>
          <w:tcPr>
            <w:tcW w:w="1137" w:type="dxa"/>
            <w:shd w:val="clear" w:color="auto" w:fill="auto"/>
          </w:tcPr>
          <w:p w14:paraId="6500766B" w14:textId="77777777" w:rsidR="00D40C70" w:rsidRPr="004B5AA8" w:rsidRDefault="00D40C70" w:rsidP="004B5AA8">
            <w:pPr>
              <w:pStyle w:val="TAL"/>
              <w:rPr>
                <w:sz w:val="16"/>
              </w:rPr>
            </w:pPr>
            <w:r w:rsidRPr="004B5AA8">
              <w:rPr>
                <w:sz w:val="16"/>
              </w:rPr>
              <w:t>CP-160735</w:t>
            </w:r>
          </w:p>
        </w:tc>
        <w:tc>
          <w:tcPr>
            <w:tcW w:w="704" w:type="dxa"/>
            <w:shd w:val="clear" w:color="auto" w:fill="auto"/>
          </w:tcPr>
          <w:p w14:paraId="5DCBD863" w14:textId="77777777" w:rsidR="00D40C70" w:rsidRPr="004B5AA8" w:rsidRDefault="00D40C70" w:rsidP="004F6A7B">
            <w:pPr>
              <w:pStyle w:val="TAL"/>
              <w:rPr>
                <w:sz w:val="16"/>
              </w:rPr>
            </w:pPr>
            <w:r w:rsidRPr="004B5AA8">
              <w:rPr>
                <w:sz w:val="16"/>
              </w:rPr>
              <w:t>2661</w:t>
            </w:r>
          </w:p>
        </w:tc>
        <w:tc>
          <w:tcPr>
            <w:tcW w:w="284" w:type="dxa"/>
            <w:shd w:val="clear" w:color="auto" w:fill="auto"/>
          </w:tcPr>
          <w:p w14:paraId="70392EEB" w14:textId="77777777" w:rsidR="00D40C70" w:rsidRPr="004B5AA8" w:rsidRDefault="00D40C70" w:rsidP="004B5AA8">
            <w:pPr>
              <w:pStyle w:val="TAL"/>
              <w:rPr>
                <w:sz w:val="16"/>
              </w:rPr>
            </w:pPr>
            <w:r w:rsidRPr="004B5AA8">
              <w:rPr>
                <w:sz w:val="16"/>
              </w:rPr>
              <w:t>4</w:t>
            </w:r>
          </w:p>
        </w:tc>
        <w:tc>
          <w:tcPr>
            <w:tcW w:w="283" w:type="dxa"/>
            <w:shd w:val="clear" w:color="auto" w:fill="auto"/>
          </w:tcPr>
          <w:p w14:paraId="5CC9EF38" w14:textId="77777777" w:rsidR="00D40C70" w:rsidRPr="004B5AA8" w:rsidRDefault="00D40C70" w:rsidP="004B5AA8">
            <w:pPr>
              <w:pStyle w:val="TAL"/>
              <w:rPr>
                <w:sz w:val="16"/>
              </w:rPr>
            </w:pPr>
            <w:r w:rsidRPr="004B5AA8">
              <w:rPr>
                <w:sz w:val="16"/>
              </w:rPr>
              <w:t>A</w:t>
            </w:r>
          </w:p>
        </w:tc>
        <w:tc>
          <w:tcPr>
            <w:tcW w:w="5241" w:type="dxa"/>
            <w:shd w:val="clear" w:color="auto" w:fill="auto"/>
          </w:tcPr>
          <w:p w14:paraId="49EB2F4E" w14:textId="77777777" w:rsidR="00D40C70" w:rsidRPr="004B5AA8" w:rsidRDefault="00D40C70" w:rsidP="004F6A7B">
            <w:pPr>
              <w:pStyle w:val="TAL"/>
              <w:rPr>
                <w:sz w:val="16"/>
              </w:rPr>
            </w:pPr>
            <w:r w:rsidRPr="004B5AA8">
              <w:rPr>
                <w:sz w:val="16"/>
              </w:rPr>
              <w:t>Traffic flow aggregate IE</w:t>
            </w:r>
          </w:p>
        </w:tc>
        <w:tc>
          <w:tcPr>
            <w:tcW w:w="850" w:type="dxa"/>
            <w:shd w:val="clear" w:color="auto" w:fill="auto"/>
          </w:tcPr>
          <w:p w14:paraId="5E8295C1" w14:textId="77777777" w:rsidR="00D40C70" w:rsidRPr="004B5AA8" w:rsidRDefault="00D40C70" w:rsidP="004B5AA8">
            <w:pPr>
              <w:pStyle w:val="TAL"/>
              <w:rPr>
                <w:sz w:val="16"/>
              </w:rPr>
            </w:pPr>
            <w:r w:rsidRPr="004B5AA8">
              <w:rPr>
                <w:sz w:val="16"/>
              </w:rPr>
              <w:t>14.2.0</w:t>
            </w:r>
          </w:p>
        </w:tc>
      </w:tr>
      <w:tr w:rsidR="004F6A7B" w:rsidRPr="004F6A7B" w14:paraId="6B58CDD6" w14:textId="77777777" w:rsidTr="004B5AA8">
        <w:trPr>
          <w:cantSplit/>
          <w:jc w:val="center"/>
        </w:trPr>
        <w:tc>
          <w:tcPr>
            <w:tcW w:w="848" w:type="dxa"/>
            <w:shd w:val="clear" w:color="auto" w:fill="auto"/>
          </w:tcPr>
          <w:p w14:paraId="78C43B07" w14:textId="77777777" w:rsidR="00D40C70" w:rsidRPr="004B5AA8" w:rsidRDefault="00D40C70" w:rsidP="004B5AA8">
            <w:pPr>
              <w:pStyle w:val="TAL"/>
              <w:rPr>
                <w:sz w:val="16"/>
              </w:rPr>
            </w:pPr>
            <w:r w:rsidRPr="004B5AA8">
              <w:rPr>
                <w:sz w:val="16"/>
              </w:rPr>
              <w:t>2016-12</w:t>
            </w:r>
          </w:p>
        </w:tc>
        <w:tc>
          <w:tcPr>
            <w:tcW w:w="854" w:type="dxa"/>
            <w:shd w:val="clear" w:color="auto" w:fill="auto"/>
          </w:tcPr>
          <w:p w14:paraId="1B197168" w14:textId="77777777" w:rsidR="00D40C70" w:rsidRPr="004B5AA8" w:rsidRDefault="00D40C70" w:rsidP="004B5AA8">
            <w:pPr>
              <w:pStyle w:val="TAL"/>
              <w:rPr>
                <w:sz w:val="16"/>
              </w:rPr>
            </w:pPr>
            <w:r w:rsidRPr="004B5AA8">
              <w:rPr>
                <w:sz w:val="16"/>
              </w:rPr>
              <w:t>CT#74</w:t>
            </w:r>
          </w:p>
        </w:tc>
        <w:tc>
          <w:tcPr>
            <w:tcW w:w="1137" w:type="dxa"/>
            <w:shd w:val="clear" w:color="auto" w:fill="auto"/>
          </w:tcPr>
          <w:p w14:paraId="3A2071FB" w14:textId="77777777" w:rsidR="00D40C70" w:rsidRPr="004B5AA8" w:rsidRDefault="00D40C70" w:rsidP="004B5AA8">
            <w:pPr>
              <w:pStyle w:val="TAL"/>
              <w:rPr>
                <w:sz w:val="16"/>
              </w:rPr>
            </w:pPr>
            <w:r w:rsidRPr="004B5AA8">
              <w:rPr>
                <w:sz w:val="16"/>
              </w:rPr>
              <w:t>CP-160721</w:t>
            </w:r>
          </w:p>
        </w:tc>
        <w:tc>
          <w:tcPr>
            <w:tcW w:w="704" w:type="dxa"/>
            <w:shd w:val="clear" w:color="auto" w:fill="auto"/>
          </w:tcPr>
          <w:p w14:paraId="09C183CD" w14:textId="77777777" w:rsidR="00D40C70" w:rsidRPr="004B5AA8" w:rsidRDefault="00D40C70" w:rsidP="004F6A7B">
            <w:pPr>
              <w:pStyle w:val="TAL"/>
              <w:rPr>
                <w:sz w:val="16"/>
              </w:rPr>
            </w:pPr>
            <w:r w:rsidRPr="004B5AA8">
              <w:rPr>
                <w:sz w:val="16"/>
              </w:rPr>
              <w:t>2663</w:t>
            </w:r>
          </w:p>
        </w:tc>
        <w:tc>
          <w:tcPr>
            <w:tcW w:w="284" w:type="dxa"/>
            <w:shd w:val="clear" w:color="auto" w:fill="auto"/>
          </w:tcPr>
          <w:p w14:paraId="5FEA0C3D" w14:textId="77777777" w:rsidR="00D40C70" w:rsidRPr="004B5AA8" w:rsidRDefault="00D40C70" w:rsidP="004B5AA8">
            <w:pPr>
              <w:pStyle w:val="TAL"/>
              <w:rPr>
                <w:sz w:val="16"/>
              </w:rPr>
            </w:pPr>
            <w:r w:rsidRPr="004B5AA8">
              <w:rPr>
                <w:sz w:val="16"/>
              </w:rPr>
              <w:t>1</w:t>
            </w:r>
          </w:p>
        </w:tc>
        <w:tc>
          <w:tcPr>
            <w:tcW w:w="283" w:type="dxa"/>
            <w:shd w:val="clear" w:color="auto" w:fill="auto"/>
          </w:tcPr>
          <w:p w14:paraId="30E465EA" w14:textId="77777777" w:rsidR="00D40C70" w:rsidRPr="004B5AA8" w:rsidRDefault="00D40C70" w:rsidP="004B5AA8">
            <w:pPr>
              <w:pStyle w:val="TAL"/>
              <w:rPr>
                <w:sz w:val="16"/>
              </w:rPr>
            </w:pPr>
            <w:r w:rsidRPr="004B5AA8">
              <w:rPr>
                <w:sz w:val="16"/>
              </w:rPr>
              <w:t>A</w:t>
            </w:r>
          </w:p>
        </w:tc>
        <w:tc>
          <w:tcPr>
            <w:tcW w:w="5241" w:type="dxa"/>
            <w:shd w:val="clear" w:color="auto" w:fill="auto"/>
          </w:tcPr>
          <w:p w14:paraId="45268F1C" w14:textId="77777777" w:rsidR="00D40C70" w:rsidRPr="004B5AA8" w:rsidRDefault="00D40C70" w:rsidP="004F6A7B">
            <w:pPr>
              <w:pStyle w:val="TAL"/>
              <w:rPr>
                <w:sz w:val="16"/>
              </w:rPr>
            </w:pPr>
            <w:r w:rsidRPr="004B5AA8">
              <w:rPr>
                <w:sz w:val="16"/>
              </w:rPr>
              <w:t>Correction to EPS MM and SM timers in NB-S1 mode</w:t>
            </w:r>
          </w:p>
        </w:tc>
        <w:tc>
          <w:tcPr>
            <w:tcW w:w="850" w:type="dxa"/>
            <w:shd w:val="clear" w:color="auto" w:fill="auto"/>
          </w:tcPr>
          <w:p w14:paraId="734CFB7D" w14:textId="77777777" w:rsidR="00D40C70" w:rsidRPr="004B5AA8" w:rsidRDefault="00D40C70" w:rsidP="004B5AA8">
            <w:pPr>
              <w:pStyle w:val="TAL"/>
              <w:rPr>
                <w:sz w:val="16"/>
              </w:rPr>
            </w:pPr>
            <w:r w:rsidRPr="004B5AA8">
              <w:rPr>
                <w:sz w:val="16"/>
              </w:rPr>
              <w:t>14.2.0</w:t>
            </w:r>
          </w:p>
        </w:tc>
      </w:tr>
      <w:tr w:rsidR="004F6A7B" w:rsidRPr="004F6A7B" w14:paraId="0DDB7D51" w14:textId="77777777" w:rsidTr="004B5AA8">
        <w:trPr>
          <w:cantSplit/>
          <w:jc w:val="center"/>
        </w:trPr>
        <w:tc>
          <w:tcPr>
            <w:tcW w:w="848" w:type="dxa"/>
            <w:shd w:val="clear" w:color="auto" w:fill="auto"/>
          </w:tcPr>
          <w:p w14:paraId="48DD8C71" w14:textId="77777777" w:rsidR="00D40C70" w:rsidRPr="004B5AA8" w:rsidRDefault="00D40C70" w:rsidP="004B5AA8">
            <w:pPr>
              <w:pStyle w:val="TAL"/>
              <w:rPr>
                <w:sz w:val="16"/>
              </w:rPr>
            </w:pPr>
            <w:r w:rsidRPr="004B5AA8">
              <w:rPr>
                <w:sz w:val="16"/>
              </w:rPr>
              <w:t>2016-12</w:t>
            </w:r>
          </w:p>
        </w:tc>
        <w:tc>
          <w:tcPr>
            <w:tcW w:w="854" w:type="dxa"/>
            <w:shd w:val="clear" w:color="auto" w:fill="auto"/>
          </w:tcPr>
          <w:p w14:paraId="7661B512" w14:textId="77777777" w:rsidR="00D40C70" w:rsidRPr="004B5AA8" w:rsidRDefault="00D40C70" w:rsidP="004B5AA8">
            <w:pPr>
              <w:pStyle w:val="TAL"/>
              <w:rPr>
                <w:sz w:val="16"/>
              </w:rPr>
            </w:pPr>
            <w:r w:rsidRPr="004B5AA8">
              <w:rPr>
                <w:sz w:val="16"/>
              </w:rPr>
              <w:t>CT#74</w:t>
            </w:r>
          </w:p>
        </w:tc>
        <w:tc>
          <w:tcPr>
            <w:tcW w:w="1137" w:type="dxa"/>
            <w:shd w:val="clear" w:color="auto" w:fill="auto"/>
          </w:tcPr>
          <w:p w14:paraId="1D6C7491" w14:textId="77777777" w:rsidR="00D40C70" w:rsidRPr="004B5AA8" w:rsidRDefault="00D40C70" w:rsidP="004B5AA8">
            <w:pPr>
              <w:pStyle w:val="TAL"/>
              <w:rPr>
                <w:sz w:val="16"/>
              </w:rPr>
            </w:pPr>
            <w:r w:rsidRPr="004B5AA8">
              <w:rPr>
                <w:sz w:val="16"/>
              </w:rPr>
              <w:t>CP-160723</w:t>
            </w:r>
          </w:p>
        </w:tc>
        <w:tc>
          <w:tcPr>
            <w:tcW w:w="704" w:type="dxa"/>
            <w:shd w:val="clear" w:color="auto" w:fill="auto"/>
          </w:tcPr>
          <w:p w14:paraId="64C0B06C" w14:textId="77777777" w:rsidR="00D40C70" w:rsidRPr="004B5AA8" w:rsidRDefault="00D40C70" w:rsidP="004F6A7B">
            <w:pPr>
              <w:pStyle w:val="TAL"/>
              <w:rPr>
                <w:sz w:val="16"/>
              </w:rPr>
            </w:pPr>
            <w:r w:rsidRPr="004B5AA8">
              <w:rPr>
                <w:sz w:val="16"/>
              </w:rPr>
              <w:t>2665</w:t>
            </w:r>
          </w:p>
        </w:tc>
        <w:tc>
          <w:tcPr>
            <w:tcW w:w="284" w:type="dxa"/>
            <w:shd w:val="clear" w:color="auto" w:fill="auto"/>
          </w:tcPr>
          <w:p w14:paraId="4F3CFF97" w14:textId="77777777" w:rsidR="00D40C70" w:rsidRPr="004B5AA8" w:rsidRDefault="00D40C70" w:rsidP="004B5AA8">
            <w:pPr>
              <w:pStyle w:val="TAL"/>
              <w:rPr>
                <w:sz w:val="16"/>
              </w:rPr>
            </w:pPr>
            <w:r w:rsidRPr="004B5AA8">
              <w:rPr>
                <w:sz w:val="16"/>
              </w:rPr>
              <w:t>2</w:t>
            </w:r>
          </w:p>
        </w:tc>
        <w:tc>
          <w:tcPr>
            <w:tcW w:w="283" w:type="dxa"/>
            <w:shd w:val="clear" w:color="auto" w:fill="auto"/>
          </w:tcPr>
          <w:p w14:paraId="72263452" w14:textId="77777777" w:rsidR="00D40C70" w:rsidRPr="004B5AA8" w:rsidRDefault="00D40C70" w:rsidP="004B5AA8">
            <w:pPr>
              <w:pStyle w:val="TAL"/>
              <w:rPr>
                <w:sz w:val="16"/>
              </w:rPr>
            </w:pPr>
            <w:r w:rsidRPr="004B5AA8">
              <w:rPr>
                <w:sz w:val="16"/>
              </w:rPr>
              <w:t>A</w:t>
            </w:r>
          </w:p>
        </w:tc>
        <w:tc>
          <w:tcPr>
            <w:tcW w:w="5241" w:type="dxa"/>
            <w:shd w:val="clear" w:color="auto" w:fill="auto"/>
          </w:tcPr>
          <w:p w14:paraId="3EB22048" w14:textId="77777777" w:rsidR="00D40C70" w:rsidRPr="004B5AA8" w:rsidRDefault="00D40C70" w:rsidP="004F6A7B">
            <w:pPr>
              <w:pStyle w:val="TAL"/>
              <w:rPr>
                <w:sz w:val="16"/>
              </w:rPr>
            </w:pPr>
            <w:r w:rsidRPr="004B5AA8">
              <w:rPr>
                <w:sz w:val="16"/>
              </w:rPr>
              <w:t>Correction to EPS MM and SM timers in WB-S1 mode</w:t>
            </w:r>
          </w:p>
        </w:tc>
        <w:tc>
          <w:tcPr>
            <w:tcW w:w="850" w:type="dxa"/>
            <w:shd w:val="clear" w:color="auto" w:fill="auto"/>
          </w:tcPr>
          <w:p w14:paraId="528D329C" w14:textId="77777777" w:rsidR="00D40C70" w:rsidRPr="004B5AA8" w:rsidRDefault="00D40C70" w:rsidP="004B5AA8">
            <w:pPr>
              <w:pStyle w:val="TAL"/>
              <w:rPr>
                <w:sz w:val="16"/>
              </w:rPr>
            </w:pPr>
            <w:r w:rsidRPr="004B5AA8">
              <w:rPr>
                <w:sz w:val="16"/>
              </w:rPr>
              <w:t>14.2.0</w:t>
            </w:r>
          </w:p>
        </w:tc>
      </w:tr>
      <w:tr w:rsidR="004F6A7B" w:rsidRPr="004F6A7B" w14:paraId="71FE9226" w14:textId="77777777" w:rsidTr="004B5AA8">
        <w:trPr>
          <w:cantSplit/>
          <w:jc w:val="center"/>
        </w:trPr>
        <w:tc>
          <w:tcPr>
            <w:tcW w:w="848" w:type="dxa"/>
            <w:shd w:val="clear" w:color="auto" w:fill="auto"/>
          </w:tcPr>
          <w:p w14:paraId="38633C75" w14:textId="77777777" w:rsidR="00D40C70" w:rsidRPr="004B5AA8" w:rsidRDefault="00D40C70" w:rsidP="004B5AA8">
            <w:pPr>
              <w:pStyle w:val="TAL"/>
              <w:rPr>
                <w:sz w:val="16"/>
              </w:rPr>
            </w:pPr>
            <w:r w:rsidRPr="004B5AA8">
              <w:rPr>
                <w:sz w:val="16"/>
              </w:rPr>
              <w:t>2016-12</w:t>
            </w:r>
          </w:p>
        </w:tc>
        <w:tc>
          <w:tcPr>
            <w:tcW w:w="854" w:type="dxa"/>
            <w:shd w:val="clear" w:color="auto" w:fill="auto"/>
          </w:tcPr>
          <w:p w14:paraId="5213188A" w14:textId="77777777" w:rsidR="00D40C70" w:rsidRPr="004B5AA8" w:rsidRDefault="00D40C70" w:rsidP="004B5AA8">
            <w:pPr>
              <w:pStyle w:val="TAL"/>
              <w:rPr>
                <w:sz w:val="16"/>
              </w:rPr>
            </w:pPr>
            <w:r w:rsidRPr="004B5AA8">
              <w:rPr>
                <w:sz w:val="16"/>
              </w:rPr>
              <w:t>CT#74</w:t>
            </w:r>
          </w:p>
        </w:tc>
        <w:tc>
          <w:tcPr>
            <w:tcW w:w="1137" w:type="dxa"/>
            <w:shd w:val="clear" w:color="auto" w:fill="auto"/>
          </w:tcPr>
          <w:p w14:paraId="41A13D46" w14:textId="77777777" w:rsidR="00D40C70" w:rsidRPr="004B5AA8" w:rsidRDefault="00D40C70" w:rsidP="004B5AA8">
            <w:pPr>
              <w:pStyle w:val="TAL"/>
              <w:rPr>
                <w:sz w:val="16"/>
              </w:rPr>
            </w:pPr>
            <w:r w:rsidRPr="004B5AA8">
              <w:rPr>
                <w:sz w:val="16"/>
              </w:rPr>
              <w:t>CP-160753</w:t>
            </w:r>
          </w:p>
        </w:tc>
        <w:tc>
          <w:tcPr>
            <w:tcW w:w="704" w:type="dxa"/>
            <w:shd w:val="clear" w:color="auto" w:fill="auto"/>
          </w:tcPr>
          <w:p w14:paraId="61B889C8" w14:textId="77777777" w:rsidR="00D40C70" w:rsidRPr="004B5AA8" w:rsidRDefault="00D40C70" w:rsidP="004F6A7B">
            <w:pPr>
              <w:pStyle w:val="TAL"/>
              <w:rPr>
                <w:sz w:val="16"/>
              </w:rPr>
            </w:pPr>
            <w:r w:rsidRPr="004B5AA8">
              <w:rPr>
                <w:sz w:val="16"/>
              </w:rPr>
              <w:t>2666</w:t>
            </w:r>
          </w:p>
        </w:tc>
        <w:tc>
          <w:tcPr>
            <w:tcW w:w="284" w:type="dxa"/>
            <w:shd w:val="clear" w:color="auto" w:fill="auto"/>
          </w:tcPr>
          <w:p w14:paraId="7F8AB84F" w14:textId="77777777" w:rsidR="00D40C70" w:rsidRPr="004B5AA8" w:rsidRDefault="00D40C70" w:rsidP="004B5AA8">
            <w:pPr>
              <w:pStyle w:val="TAL"/>
              <w:rPr>
                <w:sz w:val="16"/>
              </w:rPr>
            </w:pPr>
            <w:r w:rsidRPr="004B5AA8">
              <w:rPr>
                <w:sz w:val="16"/>
              </w:rPr>
              <w:t>2</w:t>
            </w:r>
          </w:p>
        </w:tc>
        <w:tc>
          <w:tcPr>
            <w:tcW w:w="283" w:type="dxa"/>
            <w:shd w:val="clear" w:color="auto" w:fill="auto"/>
          </w:tcPr>
          <w:p w14:paraId="07CDBC2B" w14:textId="77777777" w:rsidR="00D40C70" w:rsidRPr="004B5AA8" w:rsidRDefault="00D40C70" w:rsidP="004B5AA8">
            <w:pPr>
              <w:pStyle w:val="TAL"/>
              <w:rPr>
                <w:sz w:val="16"/>
              </w:rPr>
            </w:pPr>
            <w:r w:rsidRPr="004B5AA8">
              <w:rPr>
                <w:sz w:val="16"/>
              </w:rPr>
              <w:t>D</w:t>
            </w:r>
          </w:p>
        </w:tc>
        <w:tc>
          <w:tcPr>
            <w:tcW w:w="5241" w:type="dxa"/>
            <w:shd w:val="clear" w:color="auto" w:fill="auto"/>
          </w:tcPr>
          <w:p w14:paraId="7AB86EB2" w14:textId="77777777" w:rsidR="00D40C70" w:rsidRPr="004B5AA8" w:rsidRDefault="00D40C70" w:rsidP="004F6A7B">
            <w:pPr>
              <w:pStyle w:val="TAL"/>
              <w:rPr>
                <w:sz w:val="16"/>
              </w:rPr>
            </w:pPr>
            <w:r w:rsidRPr="004B5AA8">
              <w:rPr>
                <w:sz w:val="16"/>
              </w:rPr>
              <w:t>Editorials and minor correction on CIoT</w:t>
            </w:r>
          </w:p>
        </w:tc>
        <w:tc>
          <w:tcPr>
            <w:tcW w:w="850" w:type="dxa"/>
            <w:shd w:val="clear" w:color="auto" w:fill="auto"/>
          </w:tcPr>
          <w:p w14:paraId="107BA1E5" w14:textId="77777777" w:rsidR="00D40C70" w:rsidRPr="004B5AA8" w:rsidRDefault="00D40C70" w:rsidP="004B5AA8">
            <w:pPr>
              <w:pStyle w:val="TAL"/>
              <w:rPr>
                <w:sz w:val="16"/>
              </w:rPr>
            </w:pPr>
            <w:r w:rsidRPr="004B5AA8">
              <w:rPr>
                <w:sz w:val="16"/>
              </w:rPr>
              <w:t>14.2.0</w:t>
            </w:r>
          </w:p>
        </w:tc>
      </w:tr>
      <w:tr w:rsidR="004F6A7B" w:rsidRPr="004F6A7B" w14:paraId="40FD3F9C" w14:textId="77777777" w:rsidTr="004B5AA8">
        <w:trPr>
          <w:cantSplit/>
          <w:jc w:val="center"/>
        </w:trPr>
        <w:tc>
          <w:tcPr>
            <w:tcW w:w="848" w:type="dxa"/>
            <w:shd w:val="clear" w:color="auto" w:fill="auto"/>
          </w:tcPr>
          <w:p w14:paraId="4E39B257" w14:textId="77777777" w:rsidR="00D40C70" w:rsidRPr="004B5AA8" w:rsidRDefault="00D40C70" w:rsidP="004B5AA8">
            <w:pPr>
              <w:pStyle w:val="TAL"/>
              <w:rPr>
                <w:sz w:val="16"/>
              </w:rPr>
            </w:pPr>
            <w:r w:rsidRPr="004B5AA8">
              <w:rPr>
                <w:sz w:val="16"/>
              </w:rPr>
              <w:t>2016-12</w:t>
            </w:r>
          </w:p>
        </w:tc>
        <w:tc>
          <w:tcPr>
            <w:tcW w:w="854" w:type="dxa"/>
            <w:shd w:val="clear" w:color="auto" w:fill="auto"/>
          </w:tcPr>
          <w:p w14:paraId="167B9B3C" w14:textId="77777777" w:rsidR="00D40C70" w:rsidRPr="004B5AA8" w:rsidRDefault="00D40C70" w:rsidP="004B5AA8">
            <w:pPr>
              <w:pStyle w:val="TAL"/>
              <w:rPr>
                <w:sz w:val="16"/>
              </w:rPr>
            </w:pPr>
            <w:r w:rsidRPr="004B5AA8">
              <w:rPr>
                <w:sz w:val="16"/>
              </w:rPr>
              <w:t>CT#74</w:t>
            </w:r>
          </w:p>
        </w:tc>
        <w:tc>
          <w:tcPr>
            <w:tcW w:w="1137" w:type="dxa"/>
            <w:shd w:val="clear" w:color="auto" w:fill="auto"/>
          </w:tcPr>
          <w:p w14:paraId="1EFF084B" w14:textId="77777777" w:rsidR="00D40C70" w:rsidRPr="004B5AA8" w:rsidRDefault="00D40C70" w:rsidP="004B5AA8">
            <w:pPr>
              <w:pStyle w:val="TAL"/>
              <w:rPr>
                <w:sz w:val="16"/>
              </w:rPr>
            </w:pPr>
            <w:r w:rsidRPr="004B5AA8">
              <w:rPr>
                <w:sz w:val="16"/>
              </w:rPr>
              <w:t>CP-160718</w:t>
            </w:r>
          </w:p>
        </w:tc>
        <w:tc>
          <w:tcPr>
            <w:tcW w:w="704" w:type="dxa"/>
            <w:shd w:val="clear" w:color="auto" w:fill="auto"/>
          </w:tcPr>
          <w:p w14:paraId="38EDE144" w14:textId="77777777" w:rsidR="00D40C70" w:rsidRPr="004B5AA8" w:rsidRDefault="00D40C70" w:rsidP="004F6A7B">
            <w:pPr>
              <w:pStyle w:val="TAL"/>
              <w:rPr>
                <w:sz w:val="16"/>
              </w:rPr>
            </w:pPr>
            <w:r w:rsidRPr="004B5AA8">
              <w:rPr>
                <w:sz w:val="16"/>
              </w:rPr>
              <w:t>2669</w:t>
            </w:r>
          </w:p>
        </w:tc>
        <w:tc>
          <w:tcPr>
            <w:tcW w:w="284" w:type="dxa"/>
            <w:shd w:val="clear" w:color="auto" w:fill="auto"/>
          </w:tcPr>
          <w:p w14:paraId="18E7B423" w14:textId="77777777" w:rsidR="00D40C70" w:rsidRPr="004B5AA8" w:rsidRDefault="00D40C70" w:rsidP="004B5AA8">
            <w:pPr>
              <w:pStyle w:val="TAL"/>
              <w:rPr>
                <w:sz w:val="16"/>
              </w:rPr>
            </w:pPr>
            <w:r w:rsidRPr="004B5AA8">
              <w:rPr>
                <w:sz w:val="16"/>
              </w:rPr>
              <w:t>3</w:t>
            </w:r>
          </w:p>
        </w:tc>
        <w:tc>
          <w:tcPr>
            <w:tcW w:w="283" w:type="dxa"/>
            <w:shd w:val="clear" w:color="auto" w:fill="auto"/>
          </w:tcPr>
          <w:p w14:paraId="0BF672AB" w14:textId="77777777" w:rsidR="00D40C70" w:rsidRPr="004B5AA8" w:rsidRDefault="00D40C70" w:rsidP="004B5AA8">
            <w:pPr>
              <w:pStyle w:val="TAL"/>
              <w:rPr>
                <w:sz w:val="16"/>
              </w:rPr>
            </w:pPr>
            <w:r w:rsidRPr="004B5AA8">
              <w:rPr>
                <w:sz w:val="16"/>
              </w:rPr>
              <w:t>A</w:t>
            </w:r>
          </w:p>
        </w:tc>
        <w:tc>
          <w:tcPr>
            <w:tcW w:w="5241" w:type="dxa"/>
            <w:shd w:val="clear" w:color="auto" w:fill="auto"/>
          </w:tcPr>
          <w:p w14:paraId="0899B655" w14:textId="77777777" w:rsidR="00D40C70" w:rsidRPr="004B5AA8" w:rsidRDefault="00D40C70" w:rsidP="004F6A7B">
            <w:pPr>
              <w:pStyle w:val="TAL"/>
              <w:rPr>
                <w:sz w:val="16"/>
              </w:rPr>
            </w:pPr>
            <w:r w:rsidRPr="004B5AA8">
              <w:rPr>
                <w:sz w:val="16"/>
              </w:rPr>
              <w:t>Correction to cases which all EPS bearer contexts to a given APN are deactivated</w:t>
            </w:r>
          </w:p>
        </w:tc>
        <w:tc>
          <w:tcPr>
            <w:tcW w:w="850" w:type="dxa"/>
            <w:shd w:val="clear" w:color="auto" w:fill="auto"/>
          </w:tcPr>
          <w:p w14:paraId="0BF494CD" w14:textId="77777777" w:rsidR="00D40C70" w:rsidRPr="004B5AA8" w:rsidRDefault="00D40C70" w:rsidP="004B5AA8">
            <w:pPr>
              <w:pStyle w:val="TAL"/>
              <w:rPr>
                <w:sz w:val="16"/>
              </w:rPr>
            </w:pPr>
            <w:r w:rsidRPr="004B5AA8">
              <w:rPr>
                <w:sz w:val="16"/>
              </w:rPr>
              <w:t>14.2.0</w:t>
            </w:r>
          </w:p>
        </w:tc>
      </w:tr>
      <w:tr w:rsidR="004F6A7B" w:rsidRPr="004F6A7B" w14:paraId="19DE23F1" w14:textId="77777777" w:rsidTr="004B5AA8">
        <w:trPr>
          <w:cantSplit/>
          <w:jc w:val="center"/>
        </w:trPr>
        <w:tc>
          <w:tcPr>
            <w:tcW w:w="848" w:type="dxa"/>
            <w:shd w:val="clear" w:color="auto" w:fill="auto"/>
          </w:tcPr>
          <w:p w14:paraId="4E7E13EB" w14:textId="77777777" w:rsidR="00D40C70" w:rsidRPr="004B5AA8" w:rsidRDefault="00D40C70" w:rsidP="004B5AA8">
            <w:pPr>
              <w:pStyle w:val="TAL"/>
              <w:rPr>
                <w:sz w:val="16"/>
              </w:rPr>
            </w:pPr>
            <w:r w:rsidRPr="004B5AA8">
              <w:rPr>
                <w:sz w:val="16"/>
              </w:rPr>
              <w:t>2016-12</w:t>
            </w:r>
          </w:p>
        </w:tc>
        <w:tc>
          <w:tcPr>
            <w:tcW w:w="854" w:type="dxa"/>
            <w:shd w:val="clear" w:color="auto" w:fill="auto"/>
          </w:tcPr>
          <w:p w14:paraId="55CF0CD0" w14:textId="77777777" w:rsidR="00D40C70" w:rsidRPr="004B5AA8" w:rsidRDefault="00D40C70" w:rsidP="004B5AA8">
            <w:pPr>
              <w:pStyle w:val="TAL"/>
              <w:rPr>
                <w:sz w:val="16"/>
              </w:rPr>
            </w:pPr>
            <w:r w:rsidRPr="004B5AA8">
              <w:rPr>
                <w:sz w:val="16"/>
              </w:rPr>
              <w:t>CT#74</w:t>
            </w:r>
          </w:p>
        </w:tc>
        <w:tc>
          <w:tcPr>
            <w:tcW w:w="1137" w:type="dxa"/>
            <w:shd w:val="clear" w:color="auto" w:fill="auto"/>
          </w:tcPr>
          <w:p w14:paraId="032B7DBA" w14:textId="77777777" w:rsidR="00D40C70" w:rsidRPr="004B5AA8" w:rsidRDefault="00D40C70" w:rsidP="004B5AA8">
            <w:pPr>
              <w:pStyle w:val="TAL"/>
              <w:rPr>
                <w:sz w:val="16"/>
              </w:rPr>
            </w:pPr>
            <w:r w:rsidRPr="004B5AA8">
              <w:rPr>
                <w:sz w:val="16"/>
              </w:rPr>
              <w:t>CP-160753</w:t>
            </w:r>
          </w:p>
        </w:tc>
        <w:tc>
          <w:tcPr>
            <w:tcW w:w="704" w:type="dxa"/>
            <w:shd w:val="clear" w:color="auto" w:fill="auto"/>
          </w:tcPr>
          <w:p w14:paraId="36830D35" w14:textId="77777777" w:rsidR="00D40C70" w:rsidRPr="004B5AA8" w:rsidRDefault="00D40C70" w:rsidP="004F6A7B">
            <w:pPr>
              <w:pStyle w:val="TAL"/>
              <w:rPr>
                <w:sz w:val="16"/>
              </w:rPr>
            </w:pPr>
            <w:r w:rsidRPr="004B5AA8">
              <w:rPr>
                <w:sz w:val="16"/>
              </w:rPr>
              <w:t>2670</w:t>
            </w:r>
          </w:p>
        </w:tc>
        <w:tc>
          <w:tcPr>
            <w:tcW w:w="284" w:type="dxa"/>
            <w:shd w:val="clear" w:color="auto" w:fill="auto"/>
          </w:tcPr>
          <w:p w14:paraId="5C9E6C6B" w14:textId="77777777" w:rsidR="00D40C70" w:rsidRPr="004B5AA8" w:rsidRDefault="00D40C70" w:rsidP="004B5AA8">
            <w:pPr>
              <w:pStyle w:val="TAL"/>
              <w:rPr>
                <w:sz w:val="16"/>
              </w:rPr>
            </w:pPr>
          </w:p>
        </w:tc>
        <w:tc>
          <w:tcPr>
            <w:tcW w:w="283" w:type="dxa"/>
            <w:shd w:val="clear" w:color="auto" w:fill="auto"/>
          </w:tcPr>
          <w:p w14:paraId="44B21E43" w14:textId="77777777" w:rsidR="00D40C70" w:rsidRPr="004B5AA8" w:rsidRDefault="00D40C70" w:rsidP="004B5AA8">
            <w:pPr>
              <w:pStyle w:val="TAL"/>
              <w:rPr>
                <w:sz w:val="16"/>
              </w:rPr>
            </w:pPr>
            <w:r w:rsidRPr="004B5AA8">
              <w:rPr>
                <w:sz w:val="16"/>
              </w:rPr>
              <w:t>F</w:t>
            </w:r>
          </w:p>
        </w:tc>
        <w:tc>
          <w:tcPr>
            <w:tcW w:w="5241" w:type="dxa"/>
            <w:shd w:val="clear" w:color="auto" w:fill="auto"/>
          </w:tcPr>
          <w:p w14:paraId="003FBE92" w14:textId="77777777" w:rsidR="00D40C70" w:rsidRPr="004B5AA8" w:rsidRDefault="00D40C70" w:rsidP="004F6A7B">
            <w:pPr>
              <w:pStyle w:val="TAL"/>
              <w:rPr>
                <w:sz w:val="16"/>
              </w:rPr>
            </w:pPr>
            <w:r w:rsidRPr="004B5AA8">
              <w:rPr>
                <w:sz w:val="16"/>
              </w:rPr>
              <w:t>Detach procedure triggered due to USIM removal</w:t>
            </w:r>
          </w:p>
        </w:tc>
        <w:tc>
          <w:tcPr>
            <w:tcW w:w="850" w:type="dxa"/>
            <w:shd w:val="clear" w:color="auto" w:fill="auto"/>
          </w:tcPr>
          <w:p w14:paraId="287E8C6E" w14:textId="77777777" w:rsidR="00D40C70" w:rsidRPr="004B5AA8" w:rsidRDefault="00D40C70" w:rsidP="004B5AA8">
            <w:pPr>
              <w:pStyle w:val="TAL"/>
              <w:rPr>
                <w:sz w:val="16"/>
              </w:rPr>
            </w:pPr>
            <w:r w:rsidRPr="004B5AA8">
              <w:rPr>
                <w:sz w:val="16"/>
              </w:rPr>
              <w:t>14.2.0</w:t>
            </w:r>
          </w:p>
        </w:tc>
      </w:tr>
      <w:tr w:rsidR="004F6A7B" w:rsidRPr="004F6A7B" w14:paraId="3B92F302" w14:textId="77777777" w:rsidTr="004B5AA8">
        <w:trPr>
          <w:cantSplit/>
          <w:jc w:val="center"/>
        </w:trPr>
        <w:tc>
          <w:tcPr>
            <w:tcW w:w="848" w:type="dxa"/>
            <w:shd w:val="clear" w:color="auto" w:fill="auto"/>
          </w:tcPr>
          <w:p w14:paraId="7A159D74" w14:textId="77777777" w:rsidR="00D40C70" w:rsidRPr="004B5AA8" w:rsidRDefault="00D40C70" w:rsidP="004B5AA8">
            <w:pPr>
              <w:pStyle w:val="TAL"/>
              <w:rPr>
                <w:sz w:val="16"/>
              </w:rPr>
            </w:pPr>
            <w:r w:rsidRPr="004B5AA8">
              <w:rPr>
                <w:sz w:val="16"/>
              </w:rPr>
              <w:t>2016-12</w:t>
            </w:r>
          </w:p>
        </w:tc>
        <w:tc>
          <w:tcPr>
            <w:tcW w:w="854" w:type="dxa"/>
            <w:shd w:val="clear" w:color="auto" w:fill="auto"/>
          </w:tcPr>
          <w:p w14:paraId="2A46613B" w14:textId="77777777" w:rsidR="00D40C70" w:rsidRPr="004B5AA8" w:rsidRDefault="00D40C70" w:rsidP="004B5AA8">
            <w:pPr>
              <w:pStyle w:val="TAL"/>
              <w:rPr>
                <w:sz w:val="16"/>
              </w:rPr>
            </w:pPr>
            <w:r w:rsidRPr="004B5AA8">
              <w:rPr>
                <w:sz w:val="16"/>
              </w:rPr>
              <w:t>CT#74</w:t>
            </w:r>
          </w:p>
        </w:tc>
        <w:tc>
          <w:tcPr>
            <w:tcW w:w="1137" w:type="dxa"/>
            <w:shd w:val="clear" w:color="auto" w:fill="auto"/>
          </w:tcPr>
          <w:p w14:paraId="690CD219" w14:textId="77777777" w:rsidR="00D40C70" w:rsidRPr="004B5AA8" w:rsidRDefault="00D40C70" w:rsidP="004B5AA8">
            <w:pPr>
              <w:pStyle w:val="TAL"/>
              <w:rPr>
                <w:sz w:val="16"/>
              </w:rPr>
            </w:pPr>
            <w:r w:rsidRPr="004B5AA8">
              <w:rPr>
                <w:sz w:val="16"/>
              </w:rPr>
              <w:t>CP-160749</w:t>
            </w:r>
          </w:p>
        </w:tc>
        <w:tc>
          <w:tcPr>
            <w:tcW w:w="704" w:type="dxa"/>
            <w:shd w:val="clear" w:color="auto" w:fill="auto"/>
          </w:tcPr>
          <w:p w14:paraId="2BE4F5BB" w14:textId="77777777" w:rsidR="00D40C70" w:rsidRPr="004B5AA8" w:rsidRDefault="00D40C70" w:rsidP="004F6A7B">
            <w:pPr>
              <w:pStyle w:val="TAL"/>
              <w:rPr>
                <w:sz w:val="16"/>
              </w:rPr>
            </w:pPr>
            <w:r w:rsidRPr="004B5AA8">
              <w:rPr>
                <w:sz w:val="16"/>
              </w:rPr>
              <w:t>2671</w:t>
            </w:r>
          </w:p>
        </w:tc>
        <w:tc>
          <w:tcPr>
            <w:tcW w:w="284" w:type="dxa"/>
            <w:shd w:val="clear" w:color="auto" w:fill="auto"/>
          </w:tcPr>
          <w:p w14:paraId="09B3C8F3" w14:textId="77777777" w:rsidR="00D40C70" w:rsidRPr="004B5AA8" w:rsidRDefault="00D40C70" w:rsidP="004B5AA8">
            <w:pPr>
              <w:pStyle w:val="TAL"/>
              <w:rPr>
                <w:sz w:val="16"/>
              </w:rPr>
            </w:pPr>
          </w:p>
        </w:tc>
        <w:tc>
          <w:tcPr>
            <w:tcW w:w="283" w:type="dxa"/>
            <w:shd w:val="clear" w:color="auto" w:fill="auto"/>
          </w:tcPr>
          <w:p w14:paraId="5130C6BA" w14:textId="77777777" w:rsidR="00D40C70" w:rsidRPr="004B5AA8" w:rsidRDefault="00D40C70" w:rsidP="004B5AA8">
            <w:pPr>
              <w:pStyle w:val="TAL"/>
              <w:rPr>
                <w:sz w:val="16"/>
              </w:rPr>
            </w:pPr>
            <w:r w:rsidRPr="004B5AA8">
              <w:rPr>
                <w:sz w:val="16"/>
              </w:rPr>
              <w:t>F</w:t>
            </w:r>
          </w:p>
        </w:tc>
        <w:tc>
          <w:tcPr>
            <w:tcW w:w="5241" w:type="dxa"/>
            <w:shd w:val="clear" w:color="auto" w:fill="auto"/>
          </w:tcPr>
          <w:p w14:paraId="5744AD1A" w14:textId="77777777" w:rsidR="00D40C70" w:rsidRPr="004B5AA8" w:rsidRDefault="00D40C70" w:rsidP="004F6A7B">
            <w:pPr>
              <w:pStyle w:val="TAL"/>
              <w:rPr>
                <w:sz w:val="16"/>
              </w:rPr>
            </w:pPr>
            <w:r w:rsidRPr="004B5AA8">
              <w:rPr>
                <w:sz w:val="16"/>
              </w:rPr>
              <w:t>Correction to initiation of TAU when the EPS update status is set to EU2 NOT UPDATED</w:t>
            </w:r>
          </w:p>
        </w:tc>
        <w:tc>
          <w:tcPr>
            <w:tcW w:w="850" w:type="dxa"/>
            <w:shd w:val="clear" w:color="auto" w:fill="auto"/>
          </w:tcPr>
          <w:p w14:paraId="00B1AEFE" w14:textId="77777777" w:rsidR="00D40C70" w:rsidRPr="004B5AA8" w:rsidRDefault="00D40C70" w:rsidP="004B5AA8">
            <w:pPr>
              <w:pStyle w:val="TAL"/>
              <w:rPr>
                <w:sz w:val="16"/>
              </w:rPr>
            </w:pPr>
            <w:r w:rsidRPr="004B5AA8">
              <w:rPr>
                <w:sz w:val="16"/>
              </w:rPr>
              <w:t>14.2.0</w:t>
            </w:r>
          </w:p>
        </w:tc>
      </w:tr>
      <w:tr w:rsidR="004F6A7B" w:rsidRPr="004F6A7B" w14:paraId="4C316AAC" w14:textId="77777777" w:rsidTr="004B5AA8">
        <w:trPr>
          <w:cantSplit/>
          <w:jc w:val="center"/>
        </w:trPr>
        <w:tc>
          <w:tcPr>
            <w:tcW w:w="848" w:type="dxa"/>
            <w:shd w:val="clear" w:color="auto" w:fill="auto"/>
          </w:tcPr>
          <w:p w14:paraId="0F815811" w14:textId="77777777" w:rsidR="00D40C70" w:rsidRPr="004B5AA8" w:rsidRDefault="00D40C70" w:rsidP="004B5AA8">
            <w:pPr>
              <w:pStyle w:val="TAL"/>
              <w:rPr>
                <w:sz w:val="16"/>
              </w:rPr>
            </w:pPr>
            <w:r w:rsidRPr="004B5AA8">
              <w:rPr>
                <w:sz w:val="16"/>
              </w:rPr>
              <w:t>2016-12</w:t>
            </w:r>
          </w:p>
        </w:tc>
        <w:tc>
          <w:tcPr>
            <w:tcW w:w="854" w:type="dxa"/>
            <w:shd w:val="clear" w:color="auto" w:fill="auto"/>
          </w:tcPr>
          <w:p w14:paraId="701C35ED" w14:textId="77777777" w:rsidR="00D40C70" w:rsidRPr="004B5AA8" w:rsidRDefault="00D40C70" w:rsidP="004B5AA8">
            <w:pPr>
              <w:pStyle w:val="TAL"/>
              <w:rPr>
                <w:sz w:val="16"/>
              </w:rPr>
            </w:pPr>
            <w:r w:rsidRPr="004B5AA8">
              <w:rPr>
                <w:sz w:val="16"/>
              </w:rPr>
              <w:t>CT#74</w:t>
            </w:r>
          </w:p>
        </w:tc>
        <w:tc>
          <w:tcPr>
            <w:tcW w:w="1137" w:type="dxa"/>
            <w:shd w:val="clear" w:color="auto" w:fill="auto"/>
          </w:tcPr>
          <w:p w14:paraId="054DB651" w14:textId="77777777" w:rsidR="00D40C70" w:rsidRPr="004B5AA8" w:rsidRDefault="00D40C70" w:rsidP="004B5AA8">
            <w:pPr>
              <w:pStyle w:val="TAL"/>
              <w:rPr>
                <w:sz w:val="16"/>
              </w:rPr>
            </w:pPr>
            <w:r w:rsidRPr="004B5AA8">
              <w:rPr>
                <w:sz w:val="16"/>
              </w:rPr>
              <w:t>CP-160749</w:t>
            </w:r>
          </w:p>
        </w:tc>
        <w:tc>
          <w:tcPr>
            <w:tcW w:w="704" w:type="dxa"/>
            <w:shd w:val="clear" w:color="auto" w:fill="auto"/>
          </w:tcPr>
          <w:p w14:paraId="11580696" w14:textId="77777777" w:rsidR="00D40C70" w:rsidRPr="004B5AA8" w:rsidRDefault="00D40C70" w:rsidP="004F6A7B">
            <w:pPr>
              <w:pStyle w:val="TAL"/>
              <w:rPr>
                <w:sz w:val="16"/>
              </w:rPr>
            </w:pPr>
            <w:r w:rsidRPr="004B5AA8">
              <w:rPr>
                <w:sz w:val="16"/>
              </w:rPr>
              <w:t>2672</w:t>
            </w:r>
          </w:p>
        </w:tc>
        <w:tc>
          <w:tcPr>
            <w:tcW w:w="284" w:type="dxa"/>
            <w:shd w:val="clear" w:color="auto" w:fill="auto"/>
          </w:tcPr>
          <w:p w14:paraId="79017511" w14:textId="77777777" w:rsidR="00D40C70" w:rsidRPr="004B5AA8" w:rsidRDefault="00D40C70" w:rsidP="004B5AA8">
            <w:pPr>
              <w:pStyle w:val="TAL"/>
              <w:rPr>
                <w:sz w:val="16"/>
              </w:rPr>
            </w:pPr>
            <w:r w:rsidRPr="004B5AA8">
              <w:rPr>
                <w:sz w:val="16"/>
              </w:rPr>
              <w:t>1</w:t>
            </w:r>
          </w:p>
        </w:tc>
        <w:tc>
          <w:tcPr>
            <w:tcW w:w="283" w:type="dxa"/>
            <w:shd w:val="clear" w:color="auto" w:fill="auto"/>
          </w:tcPr>
          <w:p w14:paraId="47F4FF71" w14:textId="77777777" w:rsidR="00D40C70" w:rsidRPr="004B5AA8" w:rsidRDefault="00D40C70" w:rsidP="004B5AA8">
            <w:pPr>
              <w:pStyle w:val="TAL"/>
              <w:rPr>
                <w:sz w:val="16"/>
              </w:rPr>
            </w:pPr>
            <w:r w:rsidRPr="004B5AA8">
              <w:rPr>
                <w:sz w:val="16"/>
              </w:rPr>
              <w:t>F</w:t>
            </w:r>
          </w:p>
        </w:tc>
        <w:tc>
          <w:tcPr>
            <w:tcW w:w="5241" w:type="dxa"/>
            <w:shd w:val="clear" w:color="auto" w:fill="auto"/>
          </w:tcPr>
          <w:p w14:paraId="1CF86C0B" w14:textId="77777777" w:rsidR="00D40C70" w:rsidRPr="004B5AA8" w:rsidRDefault="00D40C70" w:rsidP="004F6A7B">
            <w:pPr>
              <w:pStyle w:val="TAL"/>
              <w:rPr>
                <w:sz w:val="16"/>
              </w:rPr>
            </w:pPr>
            <w:r w:rsidRPr="004B5AA8">
              <w:rPr>
                <w:sz w:val="16"/>
              </w:rPr>
              <w:t>Correction to network cases to release the NAS signalling connection</w:t>
            </w:r>
          </w:p>
        </w:tc>
        <w:tc>
          <w:tcPr>
            <w:tcW w:w="850" w:type="dxa"/>
            <w:shd w:val="clear" w:color="auto" w:fill="auto"/>
          </w:tcPr>
          <w:p w14:paraId="01559B3F" w14:textId="77777777" w:rsidR="00D40C70" w:rsidRPr="004B5AA8" w:rsidRDefault="00D40C70" w:rsidP="004B5AA8">
            <w:pPr>
              <w:pStyle w:val="TAL"/>
              <w:rPr>
                <w:sz w:val="16"/>
              </w:rPr>
            </w:pPr>
            <w:r w:rsidRPr="004B5AA8">
              <w:rPr>
                <w:sz w:val="16"/>
              </w:rPr>
              <w:t>14.2.0</w:t>
            </w:r>
          </w:p>
        </w:tc>
      </w:tr>
      <w:tr w:rsidR="004F6A7B" w:rsidRPr="004F6A7B" w14:paraId="0E93E361" w14:textId="77777777" w:rsidTr="004B5AA8">
        <w:trPr>
          <w:cantSplit/>
          <w:jc w:val="center"/>
        </w:trPr>
        <w:tc>
          <w:tcPr>
            <w:tcW w:w="848" w:type="dxa"/>
            <w:shd w:val="clear" w:color="auto" w:fill="auto"/>
          </w:tcPr>
          <w:p w14:paraId="1ED61776" w14:textId="77777777" w:rsidR="00D40C70" w:rsidRPr="004B5AA8" w:rsidRDefault="00D40C70" w:rsidP="004B5AA8">
            <w:pPr>
              <w:pStyle w:val="TAL"/>
              <w:rPr>
                <w:sz w:val="16"/>
              </w:rPr>
            </w:pPr>
            <w:r w:rsidRPr="004B5AA8">
              <w:rPr>
                <w:sz w:val="16"/>
              </w:rPr>
              <w:t>2016-12</w:t>
            </w:r>
          </w:p>
        </w:tc>
        <w:tc>
          <w:tcPr>
            <w:tcW w:w="854" w:type="dxa"/>
            <w:shd w:val="clear" w:color="auto" w:fill="auto"/>
          </w:tcPr>
          <w:p w14:paraId="164EDA0B" w14:textId="77777777" w:rsidR="00D40C70" w:rsidRPr="004B5AA8" w:rsidRDefault="00D40C70" w:rsidP="004B5AA8">
            <w:pPr>
              <w:pStyle w:val="TAL"/>
              <w:rPr>
                <w:sz w:val="16"/>
              </w:rPr>
            </w:pPr>
            <w:r w:rsidRPr="004B5AA8">
              <w:rPr>
                <w:sz w:val="16"/>
              </w:rPr>
              <w:t>CT#74</w:t>
            </w:r>
          </w:p>
        </w:tc>
        <w:tc>
          <w:tcPr>
            <w:tcW w:w="1137" w:type="dxa"/>
            <w:shd w:val="clear" w:color="auto" w:fill="auto"/>
          </w:tcPr>
          <w:p w14:paraId="6A0F991B" w14:textId="77777777" w:rsidR="00D40C70" w:rsidRPr="004B5AA8" w:rsidRDefault="00D40C70" w:rsidP="004B5AA8">
            <w:pPr>
              <w:pStyle w:val="TAL"/>
              <w:rPr>
                <w:sz w:val="16"/>
              </w:rPr>
            </w:pPr>
            <w:r w:rsidRPr="004B5AA8">
              <w:rPr>
                <w:sz w:val="16"/>
              </w:rPr>
              <w:t>CP-160749</w:t>
            </w:r>
          </w:p>
        </w:tc>
        <w:tc>
          <w:tcPr>
            <w:tcW w:w="704" w:type="dxa"/>
            <w:shd w:val="clear" w:color="auto" w:fill="auto"/>
          </w:tcPr>
          <w:p w14:paraId="73719B17" w14:textId="77777777" w:rsidR="00D40C70" w:rsidRPr="004B5AA8" w:rsidRDefault="00D40C70" w:rsidP="004F6A7B">
            <w:pPr>
              <w:pStyle w:val="TAL"/>
              <w:rPr>
                <w:sz w:val="16"/>
              </w:rPr>
            </w:pPr>
            <w:r w:rsidRPr="004B5AA8">
              <w:rPr>
                <w:sz w:val="16"/>
              </w:rPr>
              <w:t>2673</w:t>
            </w:r>
          </w:p>
        </w:tc>
        <w:tc>
          <w:tcPr>
            <w:tcW w:w="284" w:type="dxa"/>
            <w:shd w:val="clear" w:color="auto" w:fill="auto"/>
          </w:tcPr>
          <w:p w14:paraId="6857ABFA" w14:textId="77777777" w:rsidR="00D40C70" w:rsidRPr="004B5AA8" w:rsidRDefault="00D40C70" w:rsidP="004B5AA8">
            <w:pPr>
              <w:pStyle w:val="TAL"/>
              <w:rPr>
                <w:sz w:val="16"/>
              </w:rPr>
            </w:pPr>
          </w:p>
        </w:tc>
        <w:tc>
          <w:tcPr>
            <w:tcW w:w="283" w:type="dxa"/>
            <w:shd w:val="clear" w:color="auto" w:fill="auto"/>
          </w:tcPr>
          <w:p w14:paraId="066D81F2" w14:textId="77777777" w:rsidR="00D40C70" w:rsidRPr="004B5AA8" w:rsidRDefault="00D40C70" w:rsidP="004B5AA8">
            <w:pPr>
              <w:pStyle w:val="TAL"/>
              <w:rPr>
                <w:sz w:val="16"/>
              </w:rPr>
            </w:pPr>
            <w:r w:rsidRPr="004B5AA8">
              <w:rPr>
                <w:sz w:val="16"/>
              </w:rPr>
              <w:t>F</w:t>
            </w:r>
          </w:p>
        </w:tc>
        <w:tc>
          <w:tcPr>
            <w:tcW w:w="5241" w:type="dxa"/>
            <w:shd w:val="clear" w:color="auto" w:fill="auto"/>
          </w:tcPr>
          <w:p w14:paraId="321ED883" w14:textId="77777777" w:rsidR="00D40C70" w:rsidRPr="004B5AA8" w:rsidRDefault="00D40C70" w:rsidP="004F6A7B">
            <w:pPr>
              <w:pStyle w:val="TAL"/>
              <w:rPr>
                <w:sz w:val="16"/>
              </w:rPr>
            </w:pPr>
            <w:r w:rsidRPr="004B5AA8">
              <w:rPr>
                <w:sz w:val="16"/>
              </w:rPr>
              <w:t>Correction to EPS attach counter after successful registration</w:t>
            </w:r>
          </w:p>
        </w:tc>
        <w:tc>
          <w:tcPr>
            <w:tcW w:w="850" w:type="dxa"/>
            <w:shd w:val="clear" w:color="auto" w:fill="auto"/>
          </w:tcPr>
          <w:p w14:paraId="6464EAE3" w14:textId="77777777" w:rsidR="00D40C70" w:rsidRPr="004B5AA8" w:rsidRDefault="00D40C70" w:rsidP="004B5AA8">
            <w:pPr>
              <w:pStyle w:val="TAL"/>
              <w:rPr>
                <w:sz w:val="16"/>
              </w:rPr>
            </w:pPr>
            <w:r w:rsidRPr="004B5AA8">
              <w:rPr>
                <w:sz w:val="16"/>
              </w:rPr>
              <w:t>14.2.0</w:t>
            </w:r>
          </w:p>
        </w:tc>
      </w:tr>
      <w:tr w:rsidR="004F6A7B" w:rsidRPr="004F6A7B" w14:paraId="5BF52D29" w14:textId="77777777" w:rsidTr="004B5AA8">
        <w:trPr>
          <w:cantSplit/>
          <w:jc w:val="center"/>
        </w:trPr>
        <w:tc>
          <w:tcPr>
            <w:tcW w:w="848" w:type="dxa"/>
            <w:shd w:val="clear" w:color="auto" w:fill="auto"/>
          </w:tcPr>
          <w:p w14:paraId="5A86BCB4" w14:textId="77777777" w:rsidR="00D40C70" w:rsidRPr="004B5AA8" w:rsidRDefault="00D40C70" w:rsidP="004B5AA8">
            <w:pPr>
              <w:pStyle w:val="TAL"/>
              <w:rPr>
                <w:sz w:val="16"/>
              </w:rPr>
            </w:pPr>
            <w:r w:rsidRPr="004B5AA8">
              <w:rPr>
                <w:sz w:val="16"/>
              </w:rPr>
              <w:t>2016-12</w:t>
            </w:r>
          </w:p>
        </w:tc>
        <w:tc>
          <w:tcPr>
            <w:tcW w:w="854" w:type="dxa"/>
            <w:shd w:val="clear" w:color="auto" w:fill="auto"/>
          </w:tcPr>
          <w:p w14:paraId="7E0235A1" w14:textId="77777777" w:rsidR="00D40C70" w:rsidRPr="004B5AA8" w:rsidRDefault="00D40C70" w:rsidP="004B5AA8">
            <w:pPr>
              <w:pStyle w:val="TAL"/>
              <w:rPr>
                <w:sz w:val="16"/>
              </w:rPr>
            </w:pPr>
            <w:r w:rsidRPr="004B5AA8">
              <w:rPr>
                <w:sz w:val="16"/>
              </w:rPr>
              <w:t>CT#74</w:t>
            </w:r>
          </w:p>
        </w:tc>
        <w:tc>
          <w:tcPr>
            <w:tcW w:w="1137" w:type="dxa"/>
            <w:shd w:val="clear" w:color="auto" w:fill="auto"/>
          </w:tcPr>
          <w:p w14:paraId="35D06570" w14:textId="77777777" w:rsidR="00D40C70" w:rsidRPr="004B5AA8" w:rsidRDefault="00D40C70" w:rsidP="004B5AA8">
            <w:pPr>
              <w:pStyle w:val="TAL"/>
              <w:rPr>
                <w:sz w:val="16"/>
              </w:rPr>
            </w:pPr>
            <w:r w:rsidRPr="004B5AA8">
              <w:rPr>
                <w:sz w:val="16"/>
              </w:rPr>
              <w:t>CP-160754</w:t>
            </w:r>
          </w:p>
        </w:tc>
        <w:tc>
          <w:tcPr>
            <w:tcW w:w="704" w:type="dxa"/>
            <w:shd w:val="clear" w:color="auto" w:fill="auto"/>
          </w:tcPr>
          <w:p w14:paraId="16D04E96" w14:textId="77777777" w:rsidR="00D40C70" w:rsidRPr="004B5AA8" w:rsidRDefault="00D40C70" w:rsidP="004F6A7B">
            <w:pPr>
              <w:pStyle w:val="TAL"/>
              <w:rPr>
                <w:sz w:val="16"/>
              </w:rPr>
            </w:pPr>
            <w:r w:rsidRPr="004B5AA8">
              <w:rPr>
                <w:sz w:val="16"/>
              </w:rPr>
              <w:t>2674</w:t>
            </w:r>
          </w:p>
        </w:tc>
        <w:tc>
          <w:tcPr>
            <w:tcW w:w="284" w:type="dxa"/>
            <w:shd w:val="clear" w:color="auto" w:fill="auto"/>
          </w:tcPr>
          <w:p w14:paraId="50637C40" w14:textId="77777777" w:rsidR="00D40C70" w:rsidRPr="004B5AA8" w:rsidRDefault="00D40C70" w:rsidP="004B5AA8">
            <w:pPr>
              <w:pStyle w:val="TAL"/>
              <w:rPr>
                <w:sz w:val="16"/>
              </w:rPr>
            </w:pPr>
            <w:r w:rsidRPr="004B5AA8">
              <w:rPr>
                <w:sz w:val="16"/>
              </w:rPr>
              <w:t>2</w:t>
            </w:r>
          </w:p>
        </w:tc>
        <w:tc>
          <w:tcPr>
            <w:tcW w:w="283" w:type="dxa"/>
            <w:shd w:val="clear" w:color="auto" w:fill="auto"/>
          </w:tcPr>
          <w:p w14:paraId="13A28017" w14:textId="77777777" w:rsidR="00D40C70" w:rsidRPr="004B5AA8" w:rsidRDefault="00D40C70" w:rsidP="004B5AA8">
            <w:pPr>
              <w:pStyle w:val="TAL"/>
              <w:rPr>
                <w:sz w:val="16"/>
              </w:rPr>
            </w:pPr>
            <w:r w:rsidRPr="004B5AA8">
              <w:rPr>
                <w:sz w:val="16"/>
              </w:rPr>
              <w:t>B</w:t>
            </w:r>
          </w:p>
        </w:tc>
        <w:tc>
          <w:tcPr>
            <w:tcW w:w="5241" w:type="dxa"/>
            <w:shd w:val="clear" w:color="auto" w:fill="auto"/>
          </w:tcPr>
          <w:p w14:paraId="5C18A7DA" w14:textId="77777777" w:rsidR="00D40C70" w:rsidRPr="004B5AA8" w:rsidRDefault="00D40C70" w:rsidP="004F6A7B">
            <w:pPr>
              <w:pStyle w:val="TAL"/>
              <w:rPr>
                <w:sz w:val="16"/>
              </w:rPr>
            </w:pPr>
            <w:r w:rsidRPr="004B5AA8">
              <w:rPr>
                <w:sz w:val="16"/>
              </w:rPr>
              <w:t>Introduction ofV2X capability in ATTACH REQUEST and TRACKING AREA UPDATE REQUEST messages</w:t>
            </w:r>
          </w:p>
        </w:tc>
        <w:tc>
          <w:tcPr>
            <w:tcW w:w="850" w:type="dxa"/>
            <w:shd w:val="clear" w:color="auto" w:fill="auto"/>
          </w:tcPr>
          <w:p w14:paraId="38EC4A8F" w14:textId="77777777" w:rsidR="00D40C70" w:rsidRPr="004B5AA8" w:rsidRDefault="00D40C70" w:rsidP="004B5AA8">
            <w:pPr>
              <w:pStyle w:val="TAL"/>
              <w:rPr>
                <w:sz w:val="16"/>
              </w:rPr>
            </w:pPr>
            <w:r w:rsidRPr="004B5AA8">
              <w:rPr>
                <w:sz w:val="16"/>
              </w:rPr>
              <w:t>14.2.0</w:t>
            </w:r>
          </w:p>
        </w:tc>
      </w:tr>
      <w:tr w:rsidR="004F6A7B" w:rsidRPr="004F6A7B" w14:paraId="6D0171A1" w14:textId="77777777" w:rsidTr="004B5AA8">
        <w:trPr>
          <w:cantSplit/>
          <w:jc w:val="center"/>
        </w:trPr>
        <w:tc>
          <w:tcPr>
            <w:tcW w:w="848" w:type="dxa"/>
            <w:shd w:val="clear" w:color="auto" w:fill="auto"/>
          </w:tcPr>
          <w:p w14:paraId="67D2563C" w14:textId="77777777" w:rsidR="00D40C70" w:rsidRPr="004B5AA8" w:rsidRDefault="00D40C70" w:rsidP="004B5AA8">
            <w:pPr>
              <w:pStyle w:val="TAL"/>
              <w:rPr>
                <w:sz w:val="16"/>
              </w:rPr>
            </w:pPr>
            <w:r w:rsidRPr="004B5AA8">
              <w:rPr>
                <w:sz w:val="16"/>
              </w:rPr>
              <w:t>2016-12</w:t>
            </w:r>
          </w:p>
        </w:tc>
        <w:tc>
          <w:tcPr>
            <w:tcW w:w="854" w:type="dxa"/>
            <w:shd w:val="clear" w:color="auto" w:fill="auto"/>
          </w:tcPr>
          <w:p w14:paraId="0B431B8F" w14:textId="77777777" w:rsidR="00D40C70" w:rsidRPr="004B5AA8" w:rsidRDefault="00D40C70" w:rsidP="004B5AA8">
            <w:pPr>
              <w:pStyle w:val="TAL"/>
              <w:rPr>
                <w:sz w:val="16"/>
              </w:rPr>
            </w:pPr>
            <w:r w:rsidRPr="004B5AA8">
              <w:rPr>
                <w:sz w:val="16"/>
              </w:rPr>
              <w:t>CT#74</w:t>
            </w:r>
          </w:p>
        </w:tc>
        <w:tc>
          <w:tcPr>
            <w:tcW w:w="1137" w:type="dxa"/>
            <w:shd w:val="clear" w:color="auto" w:fill="auto"/>
          </w:tcPr>
          <w:p w14:paraId="2884F5AC" w14:textId="77777777" w:rsidR="00D40C70" w:rsidRPr="004B5AA8" w:rsidRDefault="00D40C70" w:rsidP="004B5AA8">
            <w:pPr>
              <w:pStyle w:val="TAL"/>
              <w:rPr>
                <w:sz w:val="16"/>
              </w:rPr>
            </w:pPr>
            <w:r w:rsidRPr="004B5AA8">
              <w:rPr>
                <w:sz w:val="16"/>
              </w:rPr>
              <w:t>CP-160754</w:t>
            </w:r>
          </w:p>
        </w:tc>
        <w:tc>
          <w:tcPr>
            <w:tcW w:w="704" w:type="dxa"/>
            <w:shd w:val="clear" w:color="auto" w:fill="auto"/>
          </w:tcPr>
          <w:p w14:paraId="0FD18E38" w14:textId="77777777" w:rsidR="00D40C70" w:rsidRPr="004B5AA8" w:rsidRDefault="00D40C70" w:rsidP="004F6A7B">
            <w:pPr>
              <w:pStyle w:val="TAL"/>
              <w:rPr>
                <w:sz w:val="16"/>
              </w:rPr>
            </w:pPr>
            <w:r w:rsidRPr="004B5AA8">
              <w:rPr>
                <w:sz w:val="16"/>
              </w:rPr>
              <w:t>2675</w:t>
            </w:r>
          </w:p>
        </w:tc>
        <w:tc>
          <w:tcPr>
            <w:tcW w:w="284" w:type="dxa"/>
            <w:shd w:val="clear" w:color="auto" w:fill="auto"/>
          </w:tcPr>
          <w:p w14:paraId="7549BFCD" w14:textId="77777777" w:rsidR="00D40C70" w:rsidRPr="004B5AA8" w:rsidRDefault="00D40C70" w:rsidP="004B5AA8">
            <w:pPr>
              <w:pStyle w:val="TAL"/>
              <w:rPr>
                <w:sz w:val="16"/>
              </w:rPr>
            </w:pPr>
            <w:r w:rsidRPr="004B5AA8">
              <w:rPr>
                <w:sz w:val="16"/>
              </w:rPr>
              <w:t>4</w:t>
            </w:r>
          </w:p>
        </w:tc>
        <w:tc>
          <w:tcPr>
            <w:tcW w:w="283" w:type="dxa"/>
            <w:shd w:val="clear" w:color="auto" w:fill="auto"/>
          </w:tcPr>
          <w:p w14:paraId="295003ED" w14:textId="77777777" w:rsidR="00D40C70" w:rsidRPr="004B5AA8" w:rsidRDefault="00D40C70" w:rsidP="004B5AA8">
            <w:pPr>
              <w:pStyle w:val="TAL"/>
              <w:rPr>
                <w:sz w:val="16"/>
              </w:rPr>
            </w:pPr>
            <w:r w:rsidRPr="004B5AA8">
              <w:rPr>
                <w:sz w:val="16"/>
              </w:rPr>
              <w:t>B</w:t>
            </w:r>
          </w:p>
        </w:tc>
        <w:tc>
          <w:tcPr>
            <w:tcW w:w="5241" w:type="dxa"/>
            <w:shd w:val="clear" w:color="auto" w:fill="auto"/>
          </w:tcPr>
          <w:p w14:paraId="7DB356AA" w14:textId="77777777" w:rsidR="00D40C70" w:rsidRPr="004B5AA8" w:rsidRDefault="00D40C70" w:rsidP="004F6A7B">
            <w:pPr>
              <w:pStyle w:val="TAL"/>
              <w:rPr>
                <w:sz w:val="16"/>
              </w:rPr>
            </w:pPr>
            <w:r w:rsidRPr="004B5AA8">
              <w:rPr>
                <w:sz w:val="16"/>
              </w:rPr>
              <w:t>New trigger conditions for service request and tracking area updating procedures due to V2X</w:t>
            </w:r>
          </w:p>
        </w:tc>
        <w:tc>
          <w:tcPr>
            <w:tcW w:w="850" w:type="dxa"/>
            <w:shd w:val="clear" w:color="auto" w:fill="auto"/>
          </w:tcPr>
          <w:p w14:paraId="6410A11B" w14:textId="77777777" w:rsidR="00D40C70" w:rsidRPr="004B5AA8" w:rsidRDefault="00D40C70" w:rsidP="004B5AA8">
            <w:pPr>
              <w:pStyle w:val="TAL"/>
              <w:rPr>
                <w:sz w:val="16"/>
              </w:rPr>
            </w:pPr>
            <w:r w:rsidRPr="004B5AA8">
              <w:rPr>
                <w:sz w:val="16"/>
              </w:rPr>
              <w:t>14.2.0</w:t>
            </w:r>
          </w:p>
        </w:tc>
      </w:tr>
      <w:tr w:rsidR="004F6A7B" w:rsidRPr="004F6A7B" w14:paraId="4DEACC20" w14:textId="77777777" w:rsidTr="004B5AA8">
        <w:trPr>
          <w:cantSplit/>
          <w:jc w:val="center"/>
        </w:trPr>
        <w:tc>
          <w:tcPr>
            <w:tcW w:w="848" w:type="dxa"/>
            <w:shd w:val="clear" w:color="auto" w:fill="auto"/>
          </w:tcPr>
          <w:p w14:paraId="6B71321C" w14:textId="77777777" w:rsidR="00D40C70" w:rsidRPr="004B5AA8" w:rsidRDefault="00D40C70" w:rsidP="004B5AA8">
            <w:pPr>
              <w:pStyle w:val="TAL"/>
              <w:rPr>
                <w:sz w:val="16"/>
              </w:rPr>
            </w:pPr>
            <w:r w:rsidRPr="004B5AA8">
              <w:rPr>
                <w:sz w:val="16"/>
              </w:rPr>
              <w:t>2016-12</w:t>
            </w:r>
          </w:p>
        </w:tc>
        <w:tc>
          <w:tcPr>
            <w:tcW w:w="854" w:type="dxa"/>
            <w:shd w:val="clear" w:color="auto" w:fill="auto"/>
          </w:tcPr>
          <w:p w14:paraId="709C497D" w14:textId="77777777" w:rsidR="00D40C70" w:rsidRPr="004B5AA8" w:rsidRDefault="00D40C70" w:rsidP="004B5AA8">
            <w:pPr>
              <w:pStyle w:val="TAL"/>
              <w:rPr>
                <w:sz w:val="16"/>
              </w:rPr>
            </w:pPr>
            <w:r w:rsidRPr="004B5AA8">
              <w:rPr>
                <w:sz w:val="16"/>
              </w:rPr>
              <w:t>CT#74</w:t>
            </w:r>
          </w:p>
        </w:tc>
        <w:tc>
          <w:tcPr>
            <w:tcW w:w="1137" w:type="dxa"/>
            <w:shd w:val="clear" w:color="auto" w:fill="auto"/>
          </w:tcPr>
          <w:p w14:paraId="36BC4136" w14:textId="77777777" w:rsidR="00D40C70" w:rsidRPr="004B5AA8" w:rsidRDefault="00D40C70" w:rsidP="004B5AA8">
            <w:pPr>
              <w:pStyle w:val="TAL"/>
              <w:rPr>
                <w:sz w:val="16"/>
              </w:rPr>
            </w:pPr>
            <w:r w:rsidRPr="004B5AA8">
              <w:rPr>
                <w:sz w:val="16"/>
              </w:rPr>
              <w:t>CP-160720</w:t>
            </w:r>
          </w:p>
        </w:tc>
        <w:tc>
          <w:tcPr>
            <w:tcW w:w="704" w:type="dxa"/>
            <w:shd w:val="clear" w:color="auto" w:fill="auto"/>
          </w:tcPr>
          <w:p w14:paraId="6F1E97BF" w14:textId="77777777" w:rsidR="00D40C70" w:rsidRPr="004B5AA8" w:rsidRDefault="00D40C70" w:rsidP="004F6A7B">
            <w:pPr>
              <w:pStyle w:val="TAL"/>
              <w:rPr>
                <w:sz w:val="16"/>
              </w:rPr>
            </w:pPr>
            <w:r w:rsidRPr="004B5AA8">
              <w:rPr>
                <w:sz w:val="16"/>
              </w:rPr>
              <w:t>2677</w:t>
            </w:r>
          </w:p>
        </w:tc>
        <w:tc>
          <w:tcPr>
            <w:tcW w:w="284" w:type="dxa"/>
            <w:shd w:val="clear" w:color="auto" w:fill="auto"/>
          </w:tcPr>
          <w:p w14:paraId="03B06025" w14:textId="77777777" w:rsidR="00D40C70" w:rsidRPr="004B5AA8" w:rsidRDefault="00D40C70" w:rsidP="004B5AA8">
            <w:pPr>
              <w:pStyle w:val="TAL"/>
              <w:rPr>
                <w:sz w:val="16"/>
              </w:rPr>
            </w:pPr>
            <w:r w:rsidRPr="004B5AA8">
              <w:rPr>
                <w:sz w:val="16"/>
              </w:rPr>
              <w:t>3</w:t>
            </w:r>
          </w:p>
        </w:tc>
        <w:tc>
          <w:tcPr>
            <w:tcW w:w="283" w:type="dxa"/>
            <w:shd w:val="clear" w:color="auto" w:fill="auto"/>
          </w:tcPr>
          <w:p w14:paraId="20651255" w14:textId="77777777" w:rsidR="00D40C70" w:rsidRPr="004B5AA8" w:rsidRDefault="00D40C70" w:rsidP="004B5AA8">
            <w:pPr>
              <w:pStyle w:val="TAL"/>
              <w:rPr>
                <w:sz w:val="16"/>
              </w:rPr>
            </w:pPr>
            <w:r w:rsidRPr="004B5AA8">
              <w:rPr>
                <w:sz w:val="16"/>
              </w:rPr>
              <w:t>A</w:t>
            </w:r>
          </w:p>
        </w:tc>
        <w:tc>
          <w:tcPr>
            <w:tcW w:w="5241" w:type="dxa"/>
            <w:shd w:val="clear" w:color="auto" w:fill="auto"/>
          </w:tcPr>
          <w:p w14:paraId="607D04C5" w14:textId="77777777" w:rsidR="00D40C70" w:rsidRPr="004B5AA8" w:rsidRDefault="00D40C70" w:rsidP="004F6A7B">
            <w:pPr>
              <w:pStyle w:val="TAL"/>
              <w:rPr>
                <w:sz w:val="16"/>
              </w:rPr>
            </w:pPr>
            <w:r w:rsidRPr="004B5AA8">
              <w:rPr>
                <w:sz w:val="16"/>
              </w:rPr>
              <w:t>Correction of the abnormal case handling for EMM-REGISTERED without PDN connection</w:t>
            </w:r>
          </w:p>
        </w:tc>
        <w:tc>
          <w:tcPr>
            <w:tcW w:w="850" w:type="dxa"/>
            <w:shd w:val="clear" w:color="auto" w:fill="auto"/>
          </w:tcPr>
          <w:p w14:paraId="372CD4C1" w14:textId="77777777" w:rsidR="00D40C70" w:rsidRPr="004B5AA8" w:rsidRDefault="00D40C70" w:rsidP="004B5AA8">
            <w:pPr>
              <w:pStyle w:val="TAL"/>
              <w:rPr>
                <w:sz w:val="16"/>
              </w:rPr>
            </w:pPr>
            <w:r w:rsidRPr="004B5AA8">
              <w:rPr>
                <w:sz w:val="16"/>
              </w:rPr>
              <w:t>14.2.0</w:t>
            </w:r>
          </w:p>
        </w:tc>
      </w:tr>
      <w:tr w:rsidR="004F6A7B" w:rsidRPr="004F6A7B" w14:paraId="2A0DFA9B" w14:textId="77777777" w:rsidTr="004B5AA8">
        <w:trPr>
          <w:cantSplit/>
          <w:jc w:val="center"/>
        </w:trPr>
        <w:tc>
          <w:tcPr>
            <w:tcW w:w="848" w:type="dxa"/>
            <w:shd w:val="clear" w:color="auto" w:fill="auto"/>
          </w:tcPr>
          <w:p w14:paraId="43A5C390" w14:textId="77777777" w:rsidR="00D40C70" w:rsidRPr="004B5AA8" w:rsidRDefault="00D40C70" w:rsidP="004B5AA8">
            <w:pPr>
              <w:pStyle w:val="TAL"/>
              <w:rPr>
                <w:sz w:val="16"/>
              </w:rPr>
            </w:pPr>
            <w:r w:rsidRPr="004B5AA8">
              <w:rPr>
                <w:sz w:val="16"/>
              </w:rPr>
              <w:t>2016-12</w:t>
            </w:r>
          </w:p>
        </w:tc>
        <w:tc>
          <w:tcPr>
            <w:tcW w:w="854" w:type="dxa"/>
            <w:shd w:val="clear" w:color="auto" w:fill="auto"/>
          </w:tcPr>
          <w:p w14:paraId="494C4048" w14:textId="77777777" w:rsidR="00D40C70" w:rsidRPr="004B5AA8" w:rsidRDefault="00D40C70" w:rsidP="004B5AA8">
            <w:pPr>
              <w:pStyle w:val="TAL"/>
              <w:rPr>
                <w:sz w:val="16"/>
              </w:rPr>
            </w:pPr>
            <w:r w:rsidRPr="004B5AA8">
              <w:rPr>
                <w:sz w:val="16"/>
              </w:rPr>
              <w:t>CT#74</w:t>
            </w:r>
          </w:p>
        </w:tc>
        <w:tc>
          <w:tcPr>
            <w:tcW w:w="1137" w:type="dxa"/>
            <w:shd w:val="clear" w:color="auto" w:fill="auto"/>
          </w:tcPr>
          <w:p w14:paraId="0D4AE340" w14:textId="77777777" w:rsidR="00D40C70" w:rsidRPr="004B5AA8" w:rsidRDefault="00D40C70" w:rsidP="004B5AA8">
            <w:pPr>
              <w:pStyle w:val="TAL"/>
              <w:rPr>
                <w:sz w:val="16"/>
              </w:rPr>
            </w:pPr>
            <w:r w:rsidRPr="004B5AA8">
              <w:rPr>
                <w:sz w:val="16"/>
              </w:rPr>
              <w:t>CP-160722</w:t>
            </w:r>
          </w:p>
        </w:tc>
        <w:tc>
          <w:tcPr>
            <w:tcW w:w="704" w:type="dxa"/>
            <w:shd w:val="clear" w:color="auto" w:fill="auto"/>
          </w:tcPr>
          <w:p w14:paraId="0CFCC09B" w14:textId="77777777" w:rsidR="00D40C70" w:rsidRPr="004B5AA8" w:rsidRDefault="00D40C70" w:rsidP="004F6A7B">
            <w:pPr>
              <w:pStyle w:val="TAL"/>
              <w:rPr>
                <w:sz w:val="16"/>
              </w:rPr>
            </w:pPr>
            <w:r w:rsidRPr="004B5AA8">
              <w:rPr>
                <w:sz w:val="16"/>
              </w:rPr>
              <w:t>2679</w:t>
            </w:r>
          </w:p>
        </w:tc>
        <w:tc>
          <w:tcPr>
            <w:tcW w:w="284" w:type="dxa"/>
            <w:shd w:val="clear" w:color="auto" w:fill="auto"/>
          </w:tcPr>
          <w:p w14:paraId="5775B02E" w14:textId="77777777" w:rsidR="00D40C70" w:rsidRPr="004B5AA8" w:rsidRDefault="00D40C70" w:rsidP="004B5AA8">
            <w:pPr>
              <w:pStyle w:val="TAL"/>
              <w:rPr>
                <w:sz w:val="16"/>
              </w:rPr>
            </w:pPr>
          </w:p>
        </w:tc>
        <w:tc>
          <w:tcPr>
            <w:tcW w:w="283" w:type="dxa"/>
            <w:shd w:val="clear" w:color="auto" w:fill="auto"/>
          </w:tcPr>
          <w:p w14:paraId="58F4C58D" w14:textId="77777777" w:rsidR="00D40C70" w:rsidRPr="004B5AA8" w:rsidRDefault="00D40C70" w:rsidP="004B5AA8">
            <w:pPr>
              <w:pStyle w:val="TAL"/>
              <w:rPr>
                <w:sz w:val="16"/>
              </w:rPr>
            </w:pPr>
            <w:r w:rsidRPr="004B5AA8">
              <w:rPr>
                <w:sz w:val="16"/>
              </w:rPr>
              <w:t>A</w:t>
            </w:r>
          </w:p>
        </w:tc>
        <w:tc>
          <w:tcPr>
            <w:tcW w:w="5241" w:type="dxa"/>
            <w:shd w:val="clear" w:color="auto" w:fill="auto"/>
          </w:tcPr>
          <w:p w14:paraId="414BA131" w14:textId="77777777" w:rsidR="00D40C70" w:rsidRPr="004B5AA8" w:rsidRDefault="00D40C70" w:rsidP="004F6A7B">
            <w:pPr>
              <w:pStyle w:val="TAL"/>
              <w:rPr>
                <w:sz w:val="16"/>
              </w:rPr>
            </w:pPr>
            <w:r w:rsidRPr="004B5AA8">
              <w:rPr>
                <w:sz w:val="16"/>
              </w:rPr>
              <w:t>Removal of editor's note for CP service request</w:t>
            </w:r>
          </w:p>
        </w:tc>
        <w:tc>
          <w:tcPr>
            <w:tcW w:w="850" w:type="dxa"/>
            <w:shd w:val="clear" w:color="auto" w:fill="auto"/>
          </w:tcPr>
          <w:p w14:paraId="0D73AF05" w14:textId="77777777" w:rsidR="00D40C70" w:rsidRPr="004B5AA8" w:rsidRDefault="00D40C70" w:rsidP="004B5AA8">
            <w:pPr>
              <w:pStyle w:val="TAL"/>
              <w:rPr>
                <w:sz w:val="16"/>
              </w:rPr>
            </w:pPr>
            <w:r w:rsidRPr="004B5AA8">
              <w:rPr>
                <w:sz w:val="16"/>
              </w:rPr>
              <w:t>14.2.0</w:t>
            </w:r>
          </w:p>
        </w:tc>
      </w:tr>
      <w:tr w:rsidR="004F6A7B" w:rsidRPr="004F6A7B" w14:paraId="5C511549" w14:textId="77777777" w:rsidTr="004B5AA8">
        <w:trPr>
          <w:cantSplit/>
          <w:jc w:val="center"/>
        </w:trPr>
        <w:tc>
          <w:tcPr>
            <w:tcW w:w="848" w:type="dxa"/>
            <w:shd w:val="clear" w:color="auto" w:fill="auto"/>
          </w:tcPr>
          <w:p w14:paraId="7553D117" w14:textId="77777777" w:rsidR="00D40C70" w:rsidRPr="004B5AA8" w:rsidRDefault="00D40C70" w:rsidP="004B5AA8">
            <w:pPr>
              <w:pStyle w:val="TAL"/>
              <w:rPr>
                <w:sz w:val="16"/>
              </w:rPr>
            </w:pPr>
            <w:r w:rsidRPr="004B5AA8">
              <w:rPr>
                <w:sz w:val="16"/>
              </w:rPr>
              <w:t>2016-12</w:t>
            </w:r>
          </w:p>
        </w:tc>
        <w:tc>
          <w:tcPr>
            <w:tcW w:w="854" w:type="dxa"/>
            <w:shd w:val="clear" w:color="auto" w:fill="auto"/>
          </w:tcPr>
          <w:p w14:paraId="2B8955D2" w14:textId="77777777" w:rsidR="00D40C70" w:rsidRPr="004B5AA8" w:rsidRDefault="00D40C70" w:rsidP="004B5AA8">
            <w:pPr>
              <w:pStyle w:val="TAL"/>
              <w:rPr>
                <w:sz w:val="16"/>
              </w:rPr>
            </w:pPr>
            <w:r w:rsidRPr="004B5AA8">
              <w:rPr>
                <w:sz w:val="16"/>
              </w:rPr>
              <w:t>CT#74</w:t>
            </w:r>
          </w:p>
        </w:tc>
        <w:tc>
          <w:tcPr>
            <w:tcW w:w="1137" w:type="dxa"/>
            <w:shd w:val="clear" w:color="auto" w:fill="auto"/>
          </w:tcPr>
          <w:p w14:paraId="4EAE1382" w14:textId="77777777" w:rsidR="00D40C70" w:rsidRPr="004B5AA8" w:rsidRDefault="00D40C70" w:rsidP="004B5AA8">
            <w:pPr>
              <w:pStyle w:val="TAL"/>
              <w:rPr>
                <w:sz w:val="16"/>
              </w:rPr>
            </w:pPr>
            <w:r w:rsidRPr="004B5AA8">
              <w:rPr>
                <w:sz w:val="16"/>
              </w:rPr>
              <w:t>CP-160721</w:t>
            </w:r>
          </w:p>
        </w:tc>
        <w:tc>
          <w:tcPr>
            <w:tcW w:w="704" w:type="dxa"/>
            <w:shd w:val="clear" w:color="auto" w:fill="auto"/>
          </w:tcPr>
          <w:p w14:paraId="072F413D" w14:textId="77777777" w:rsidR="00D40C70" w:rsidRPr="004B5AA8" w:rsidRDefault="00D40C70" w:rsidP="004F6A7B">
            <w:pPr>
              <w:pStyle w:val="TAL"/>
              <w:rPr>
                <w:sz w:val="16"/>
              </w:rPr>
            </w:pPr>
            <w:r w:rsidRPr="004B5AA8">
              <w:rPr>
                <w:sz w:val="16"/>
              </w:rPr>
              <w:t>2681</w:t>
            </w:r>
          </w:p>
        </w:tc>
        <w:tc>
          <w:tcPr>
            <w:tcW w:w="284" w:type="dxa"/>
            <w:shd w:val="clear" w:color="auto" w:fill="auto"/>
          </w:tcPr>
          <w:p w14:paraId="3AE680ED" w14:textId="77777777" w:rsidR="00D40C70" w:rsidRPr="004B5AA8" w:rsidRDefault="00D40C70" w:rsidP="004B5AA8">
            <w:pPr>
              <w:pStyle w:val="TAL"/>
              <w:rPr>
                <w:sz w:val="16"/>
              </w:rPr>
            </w:pPr>
            <w:r w:rsidRPr="004B5AA8">
              <w:rPr>
                <w:sz w:val="16"/>
              </w:rPr>
              <w:t>1</w:t>
            </w:r>
          </w:p>
        </w:tc>
        <w:tc>
          <w:tcPr>
            <w:tcW w:w="283" w:type="dxa"/>
            <w:shd w:val="clear" w:color="auto" w:fill="auto"/>
          </w:tcPr>
          <w:p w14:paraId="37ECCDAE" w14:textId="77777777" w:rsidR="00D40C70" w:rsidRPr="004B5AA8" w:rsidRDefault="00D40C70" w:rsidP="004B5AA8">
            <w:pPr>
              <w:pStyle w:val="TAL"/>
              <w:rPr>
                <w:sz w:val="16"/>
              </w:rPr>
            </w:pPr>
            <w:r w:rsidRPr="004B5AA8">
              <w:rPr>
                <w:sz w:val="16"/>
              </w:rPr>
              <w:t>A</w:t>
            </w:r>
          </w:p>
        </w:tc>
        <w:tc>
          <w:tcPr>
            <w:tcW w:w="5241" w:type="dxa"/>
            <w:shd w:val="clear" w:color="auto" w:fill="auto"/>
          </w:tcPr>
          <w:p w14:paraId="129B4DED" w14:textId="77777777" w:rsidR="00D40C70" w:rsidRPr="004B5AA8" w:rsidRDefault="00D40C70" w:rsidP="004F6A7B">
            <w:pPr>
              <w:pStyle w:val="TAL"/>
              <w:rPr>
                <w:sz w:val="16"/>
              </w:rPr>
            </w:pPr>
            <w:r w:rsidRPr="004B5AA8">
              <w:rPr>
                <w:sz w:val="16"/>
              </w:rPr>
              <w:t xml:space="preserve">Correction to encoding of UE network capability IE and TAU initiation </w:t>
            </w:r>
          </w:p>
        </w:tc>
        <w:tc>
          <w:tcPr>
            <w:tcW w:w="850" w:type="dxa"/>
            <w:shd w:val="clear" w:color="auto" w:fill="auto"/>
          </w:tcPr>
          <w:p w14:paraId="6B093C09" w14:textId="77777777" w:rsidR="00D40C70" w:rsidRPr="004B5AA8" w:rsidRDefault="00D40C70" w:rsidP="004B5AA8">
            <w:pPr>
              <w:pStyle w:val="TAL"/>
              <w:rPr>
                <w:sz w:val="16"/>
              </w:rPr>
            </w:pPr>
            <w:r w:rsidRPr="004B5AA8">
              <w:rPr>
                <w:sz w:val="16"/>
              </w:rPr>
              <w:t>14.2.0</w:t>
            </w:r>
          </w:p>
        </w:tc>
      </w:tr>
      <w:tr w:rsidR="004F6A7B" w:rsidRPr="004F6A7B" w14:paraId="64FF4F10" w14:textId="77777777" w:rsidTr="004B5AA8">
        <w:trPr>
          <w:cantSplit/>
          <w:jc w:val="center"/>
        </w:trPr>
        <w:tc>
          <w:tcPr>
            <w:tcW w:w="848" w:type="dxa"/>
            <w:shd w:val="clear" w:color="auto" w:fill="auto"/>
          </w:tcPr>
          <w:p w14:paraId="2DAA80A4" w14:textId="77777777" w:rsidR="00D40C70" w:rsidRPr="004B5AA8" w:rsidRDefault="00D40C70" w:rsidP="004B5AA8">
            <w:pPr>
              <w:pStyle w:val="TAL"/>
              <w:rPr>
                <w:sz w:val="16"/>
              </w:rPr>
            </w:pPr>
            <w:r w:rsidRPr="004B5AA8">
              <w:rPr>
                <w:sz w:val="16"/>
              </w:rPr>
              <w:t>2016-12</w:t>
            </w:r>
          </w:p>
        </w:tc>
        <w:tc>
          <w:tcPr>
            <w:tcW w:w="854" w:type="dxa"/>
            <w:shd w:val="clear" w:color="auto" w:fill="auto"/>
          </w:tcPr>
          <w:p w14:paraId="0115D55F" w14:textId="77777777" w:rsidR="00D40C70" w:rsidRPr="004B5AA8" w:rsidRDefault="00D40C70" w:rsidP="004B5AA8">
            <w:pPr>
              <w:pStyle w:val="TAL"/>
              <w:rPr>
                <w:sz w:val="16"/>
              </w:rPr>
            </w:pPr>
            <w:r w:rsidRPr="004B5AA8">
              <w:rPr>
                <w:sz w:val="16"/>
              </w:rPr>
              <w:t>CT#74</w:t>
            </w:r>
          </w:p>
        </w:tc>
        <w:tc>
          <w:tcPr>
            <w:tcW w:w="1137" w:type="dxa"/>
            <w:shd w:val="clear" w:color="auto" w:fill="auto"/>
          </w:tcPr>
          <w:p w14:paraId="3DA73D0F" w14:textId="77777777" w:rsidR="00D40C70" w:rsidRPr="004B5AA8" w:rsidRDefault="00D40C70" w:rsidP="004B5AA8">
            <w:pPr>
              <w:pStyle w:val="TAL"/>
              <w:rPr>
                <w:sz w:val="16"/>
              </w:rPr>
            </w:pPr>
            <w:r w:rsidRPr="004B5AA8">
              <w:rPr>
                <w:sz w:val="16"/>
              </w:rPr>
              <w:t>CP-160753</w:t>
            </w:r>
          </w:p>
        </w:tc>
        <w:tc>
          <w:tcPr>
            <w:tcW w:w="704" w:type="dxa"/>
            <w:shd w:val="clear" w:color="auto" w:fill="auto"/>
          </w:tcPr>
          <w:p w14:paraId="53DE2DFC" w14:textId="77777777" w:rsidR="00D40C70" w:rsidRPr="004B5AA8" w:rsidRDefault="00D40C70" w:rsidP="004F6A7B">
            <w:pPr>
              <w:pStyle w:val="TAL"/>
              <w:rPr>
                <w:sz w:val="16"/>
              </w:rPr>
            </w:pPr>
            <w:r w:rsidRPr="004B5AA8">
              <w:rPr>
                <w:sz w:val="16"/>
              </w:rPr>
              <w:t>2682</w:t>
            </w:r>
          </w:p>
        </w:tc>
        <w:tc>
          <w:tcPr>
            <w:tcW w:w="284" w:type="dxa"/>
            <w:shd w:val="clear" w:color="auto" w:fill="auto"/>
          </w:tcPr>
          <w:p w14:paraId="0D96F112" w14:textId="77777777" w:rsidR="00D40C70" w:rsidRPr="004B5AA8" w:rsidRDefault="00D40C70" w:rsidP="004B5AA8">
            <w:pPr>
              <w:pStyle w:val="TAL"/>
              <w:rPr>
                <w:sz w:val="16"/>
              </w:rPr>
            </w:pPr>
          </w:p>
        </w:tc>
        <w:tc>
          <w:tcPr>
            <w:tcW w:w="283" w:type="dxa"/>
            <w:shd w:val="clear" w:color="auto" w:fill="auto"/>
          </w:tcPr>
          <w:p w14:paraId="72AAEED1" w14:textId="77777777" w:rsidR="00D40C70" w:rsidRPr="004B5AA8" w:rsidRDefault="00D40C70" w:rsidP="004B5AA8">
            <w:pPr>
              <w:pStyle w:val="TAL"/>
              <w:rPr>
                <w:sz w:val="16"/>
              </w:rPr>
            </w:pPr>
            <w:r w:rsidRPr="004B5AA8">
              <w:rPr>
                <w:sz w:val="16"/>
              </w:rPr>
              <w:t>F</w:t>
            </w:r>
          </w:p>
        </w:tc>
        <w:tc>
          <w:tcPr>
            <w:tcW w:w="5241" w:type="dxa"/>
            <w:shd w:val="clear" w:color="auto" w:fill="auto"/>
          </w:tcPr>
          <w:p w14:paraId="2298B95F" w14:textId="77777777" w:rsidR="00D40C70" w:rsidRPr="004B5AA8" w:rsidRDefault="00D40C70" w:rsidP="004F6A7B">
            <w:pPr>
              <w:pStyle w:val="TAL"/>
              <w:rPr>
                <w:sz w:val="16"/>
              </w:rPr>
            </w:pPr>
            <w:r w:rsidRPr="004B5AA8">
              <w:rPr>
                <w:sz w:val="16"/>
              </w:rPr>
              <w:t>Information on RRC establishment cause change at MMTEL Video</w:t>
            </w:r>
          </w:p>
        </w:tc>
        <w:tc>
          <w:tcPr>
            <w:tcW w:w="850" w:type="dxa"/>
            <w:shd w:val="clear" w:color="auto" w:fill="auto"/>
          </w:tcPr>
          <w:p w14:paraId="580C2549" w14:textId="77777777" w:rsidR="00D40C70" w:rsidRPr="004B5AA8" w:rsidRDefault="00D40C70" w:rsidP="004B5AA8">
            <w:pPr>
              <w:pStyle w:val="TAL"/>
              <w:rPr>
                <w:sz w:val="16"/>
              </w:rPr>
            </w:pPr>
            <w:r w:rsidRPr="004B5AA8">
              <w:rPr>
                <w:sz w:val="16"/>
              </w:rPr>
              <w:t>14.2.0</w:t>
            </w:r>
          </w:p>
        </w:tc>
      </w:tr>
      <w:tr w:rsidR="004F6A7B" w:rsidRPr="004F6A7B" w14:paraId="3726449D" w14:textId="77777777" w:rsidTr="004B5AA8">
        <w:trPr>
          <w:cantSplit/>
          <w:jc w:val="center"/>
        </w:trPr>
        <w:tc>
          <w:tcPr>
            <w:tcW w:w="848" w:type="dxa"/>
            <w:shd w:val="clear" w:color="auto" w:fill="auto"/>
          </w:tcPr>
          <w:p w14:paraId="31890815" w14:textId="77777777" w:rsidR="00D40C70" w:rsidRPr="004B5AA8" w:rsidRDefault="00D40C70" w:rsidP="004B5AA8">
            <w:pPr>
              <w:pStyle w:val="TAL"/>
              <w:rPr>
                <w:sz w:val="16"/>
              </w:rPr>
            </w:pPr>
            <w:r w:rsidRPr="004B5AA8">
              <w:rPr>
                <w:sz w:val="16"/>
              </w:rPr>
              <w:t>2016-12</w:t>
            </w:r>
          </w:p>
        </w:tc>
        <w:tc>
          <w:tcPr>
            <w:tcW w:w="854" w:type="dxa"/>
            <w:shd w:val="clear" w:color="auto" w:fill="auto"/>
          </w:tcPr>
          <w:p w14:paraId="7107DD5A" w14:textId="77777777" w:rsidR="00D40C70" w:rsidRPr="004B5AA8" w:rsidRDefault="00D40C70" w:rsidP="004B5AA8">
            <w:pPr>
              <w:pStyle w:val="TAL"/>
              <w:rPr>
                <w:sz w:val="16"/>
              </w:rPr>
            </w:pPr>
            <w:r w:rsidRPr="004B5AA8">
              <w:rPr>
                <w:sz w:val="16"/>
              </w:rPr>
              <w:t>CT#74</w:t>
            </w:r>
          </w:p>
        </w:tc>
        <w:tc>
          <w:tcPr>
            <w:tcW w:w="1137" w:type="dxa"/>
            <w:shd w:val="clear" w:color="auto" w:fill="auto"/>
          </w:tcPr>
          <w:p w14:paraId="55C3A9B9" w14:textId="77777777" w:rsidR="00D40C70" w:rsidRPr="004B5AA8" w:rsidRDefault="00D40C70" w:rsidP="004B5AA8">
            <w:pPr>
              <w:pStyle w:val="TAL"/>
              <w:rPr>
                <w:sz w:val="16"/>
              </w:rPr>
            </w:pPr>
            <w:r w:rsidRPr="004B5AA8">
              <w:rPr>
                <w:sz w:val="16"/>
              </w:rPr>
              <w:t>CP-160723</w:t>
            </w:r>
          </w:p>
        </w:tc>
        <w:tc>
          <w:tcPr>
            <w:tcW w:w="704" w:type="dxa"/>
            <w:shd w:val="clear" w:color="auto" w:fill="auto"/>
          </w:tcPr>
          <w:p w14:paraId="4E530AED" w14:textId="77777777" w:rsidR="00D40C70" w:rsidRPr="004B5AA8" w:rsidRDefault="00D40C70" w:rsidP="004F6A7B">
            <w:pPr>
              <w:pStyle w:val="TAL"/>
              <w:rPr>
                <w:sz w:val="16"/>
              </w:rPr>
            </w:pPr>
            <w:r w:rsidRPr="004B5AA8">
              <w:rPr>
                <w:sz w:val="16"/>
              </w:rPr>
              <w:t>2684</w:t>
            </w:r>
          </w:p>
        </w:tc>
        <w:tc>
          <w:tcPr>
            <w:tcW w:w="284" w:type="dxa"/>
            <w:shd w:val="clear" w:color="auto" w:fill="auto"/>
          </w:tcPr>
          <w:p w14:paraId="62D71570" w14:textId="77777777" w:rsidR="00D40C70" w:rsidRPr="004B5AA8" w:rsidRDefault="00D40C70" w:rsidP="004B5AA8">
            <w:pPr>
              <w:pStyle w:val="TAL"/>
              <w:rPr>
                <w:sz w:val="16"/>
              </w:rPr>
            </w:pPr>
            <w:r w:rsidRPr="004B5AA8">
              <w:rPr>
                <w:sz w:val="16"/>
              </w:rPr>
              <w:t>1</w:t>
            </w:r>
          </w:p>
        </w:tc>
        <w:tc>
          <w:tcPr>
            <w:tcW w:w="283" w:type="dxa"/>
            <w:shd w:val="clear" w:color="auto" w:fill="auto"/>
          </w:tcPr>
          <w:p w14:paraId="705E66BD" w14:textId="77777777" w:rsidR="00D40C70" w:rsidRPr="004B5AA8" w:rsidRDefault="00D40C70" w:rsidP="004B5AA8">
            <w:pPr>
              <w:pStyle w:val="TAL"/>
              <w:rPr>
                <w:sz w:val="16"/>
              </w:rPr>
            </w:pPr>
            <w:r w:rsidRPr="004B5AA8">
              <w:rPr>
                <w:sz w:val="16"/>
              </w:rPr>
              <w:t>A</w:t>
            </w:r>
          </w:p>
        </w:tc>
        <w:tc>
          <w:tcPr>
            <w:tcW w:w="5241" w:type="dxa"/>
            <w:shd w:val="clear" w:color="auto" w:fill="auto"/>
          </w:tcPr>
          <w:p w14:paraId="709866EE" w14:textId="77777777" w:rsidR="00D40C70" w:rsidRPr="004B5AA8" w:rsidRDefault="00D40C70" w:rsidP="004F6A7B">
            <w:pPr>
              <w:pStyle w:val="TAL"/>
              <w:rPr>
                <w:sz w:val="16"/>
              </w:rPr>
            </w:pPr>
            <w:r w:rsidRPr="004B5AA8">
              <w:rPr>
                <w:sz w:val="16"/>
              </w:rPr>
              <w:t>Synchronisation of CP only EPS bearers</w:t>
            </w:r>
          </w:p>
        </w:tc>
        <w:tc>
          <w:tcPr>
            <w:tcW w:w="850" w:type="dxa"/>
            <w:shd w:val="clear" w:color="auto" w:fill="auto"/>
          </w:tcPr>
          <w:p w14:paraId="21B1A57C" w14:textId="77777777" w:rsidR="00D40C70" w:rsidRPr="004B5AA8" w:rsidRDefault="00D40C70" w:rsidP="004B5AA8">
            <w:pPr>
              <w:pStyle w:val="TAL"/>
              <w:rPr>
                <w:sz w:val="16"/>
              </w:rPr>
            </w:pPr>
            <w:r w:rsidRPr="004B5AA8">
              <w:rPr>
                <w:sz w:val="16"/>
              </w:rPr>
              <w:t>14.2.0</w:t>
            </w:r>
          </w:p>
        </w:tc>
      </w:tr>
      <w:tr w:rsidR="004F6A7B" w:rsidRPr="004F6A7B" w14:paraId="6A8D7B3A" w14:textId="77777777" w:rsidTr="004B5AA8">
        <w:trPr>
          <w:cantSplit/>
          <w:jc w:val="center"/>
        </w:trPr>
        <w:tc>
          <w:tcPr>
            <w:tcW w:w="848" w:type="dxa"/>
            <w:shd w:val="clear" w:color="auto" w:fill="auto"/>
          </w:tcPr>
          <w:p w14:paraId="52230836" w14:textId="77777777" w:rsidR="00D40C70" w:rsidRPr="004B5AA8" w:rsidRDefault="00D40C70" w:rsidP="004B5AA8">
            <w:pPr>
              <w:pStyle w:val="TAL"/>
              <w:rPr>
                <w:sz w:val="16"/>
              </w:rPr>
            </w:pPr>
            <w:r w:rsidRPr="004B5AA8">
              <w:rPr>
                <w:sz w:val="16"/>
              </w:rPr>
              <w:t>2016-12</w:t>
            </w:r>
          </w:p>
        </w:tc>
        <w:tc>
          <w:tcPr>
            <w:tcW w:w="854" w:type="dxa"/>
            <w:shd w:val="clear" w:color="auto" w:fill="auto"/>
          </w:tcPr>
          <w:p w14:paraId="24FEDCE8" w14:textId="77777777" w:rsidR="00D40C70" w:rsidRPr="004B5AA8" w:rsidRDefault="00D40C70" w:rsidP="004B5AA8">
            <w:pPr>
              <w:pStyle w:val="TAL"/>
              <w:rPr>
                <w:sz w:val="16"/>
              </w:rPr>
            </w:pPr>
            <w:r w:rsidRPr="004B5AA8">
              <w:rPr>
                <w:sz w:val="16"/>
              </w:rPr>
              <w:t>CT#74</w:t>
            </w:r>
          </w:p>
        </w:tc>
        <w:tc>
          <w:tcPr>
            <w:tcW w:w="1137" w:type="dxa"/>
            <w:shd w:val="clear" w:color="auto" w:fill="auto"/>
          </w:tcPr>
          <w:p w14:paraId="606D693A" w14:textId="77777777" w:rsidR="00D40C70" w:rsidRPr="004B5AA8" w:rsidRDefault="00D40C70" w:rsidP="004B5AA8">
            <w:pPr>
              <w:pStyle w:val="TAL"/>
              <w:rPr>
                <w:sz w:val="16"/>
              </w:rPr>
            </w:pPr>
            <w:r w:rsidRPr="004B5AA8">
              <w:rPr>
                <w:sz w:val="16"/>
              </w:rPr>
              <w:t>CP-160720</w:t>
            </w:r>
          </w:p>
        </w:tc>
        <w:tc>
          <w:tcPr>
            <w:tcW w:w="704" w:type="dxa"/>
            <w:shd w:val="clear" w:color="auto" w:fill="auto"/>
          </w:tcPr>
          <w:p w14:paraId="606AB1B5" w14:textId="77777777" w:rsidR="00D40C70" w:rsidRPr="004B5AA8" w:rsidRDefault="00D40C70" w:rsidP="004F6A7B">
            <w:pPr>
              <w:pStyle w:val="TAL"/>
              <w:rPr>
                <w:sz w:val="16"/>
              </w:rPr>
            </w:pPr>
            <w:r w:rsidRPr="004B5AA8">
              <w:rPr>
                <w:sz w:val="16"/>
              </w:rPr>
              <w:t>2686</w:t>
            </w:r>
          </w:p>
        </w:tc>
        <w:tc>
          <w:tcPr>
            <w:tcW w:w="284" w:type="dxa"/>
            <w:shd w:val="clear" w:color="auto" w:fill="auto"/>
          </w:tcPr>
          <w:p w14:paraId="78304C36" w14:textId="77777777" w:rsidR="00D40C70" w:rsidRPr="004B5AA8" w:rsidRDefault="00D40C70" w:rsidP="004B5AA8">
            <w:pPr>
              <w:pStyle w:val="TAL"/>
              <w:rPr>
                <w:sz w:val="16"/>
              </w:rPr>
            </w:pPr>
            <w:r w:rsidRPr="004B5AA8">
              <w:rPr>
                <w:sz w:val="16"/>
              </w:rPr>
              <w:t>1</w:t>
            </w:r>
          </w:p>
        </w:tc>
        <w:tc>
          <w:tcPr>
            <w:tcW w:w="283" w:type="dxa"/>
            <w:shd w:val="clear" w:color="auto" w:fill="auto"/>
          </w:tcPr>
          <w:p w14:paraId="6FE89D30" w14:textId="77777777" w:rsidR="00D40C70" w:rsidRPr="004B5AA8" w:rsidRDefault="00D40C70" w:rsidP="004B5AA8">
            <w:pPr>
              <w:pStyle w:val="TAL"/>
              <w:rPr>
                <w:sz w:val="16"/>
              </w:rPr>
            </w:pPr>
            <w:r w:rsidRPr="004B5AA8">
              <w:rPr>
                <w:sz w:val="16"/>
              </w:rPr>
              <w:t>A</w:t>
            </w:r>
          </w:p>
        </w:tc>
        <w:tc>
          <w:tcPr>
            <w:tcW w:w="5241" w:type="dxa"/>
            <w:shd w:val="clear" w:color="auto" w:fill="auto"/>
          </w:tcPr>
          <w:p w14:paraId="49E33818" w14:textId="77777777" w:rsidR="00D40C70" w:rsidRPr="004B5AA8" w:rsidRDefault="00D40C70" w:rsidP="004F6A7B">
            <w:pPr>
              <w:pStyle w:val="TAL"/>
              <w:rPr>
                <w:sz w:val="16"/>
              </w:rPr>
            </w:pPr>
            <w:r w:rsidRPr="004B5AA8">
              <w:rPr>
                <w:sz w:val="16"/>
              </w:rPr>
              <w:t>Alignment of MTU for CP user data</w:t>
            </w:r>
          </w:p>
        </w:tc>
        <w:tc>
          <w:tcPr>
            <w:tcW w:w="850" w:type="dxa"/>
            <w:shd w:val="clear" w:color="auto" w:fill="auto"/>
          </w:tcPr>
          <w:p w14:paraId="2CEBBBB9" w14:textId="77777777" w:rsidR="00D40C70" w:rsidRPr="004B5AA8" w:rsidRDefault="00D40C70" w:rsidP="004B5AA8">
            <w:pPr>
              <w:pStyle w:val="TAL"/>
              <w:rPr>
                <w:sz w:val="16"/>
              </w:rPr>
            </w:pPr>
            <w:r w:rsidRPr="004B5AA8">
              <w:rPr>
                <w:sz w:val="16"/>
              </w:rPr>
              <w:t>14.2.0</w:t>
            </w:r>
          </w:p>
        </w:tc>
      </w:tr>
      <w:tr w:rsidR="004F6A7B" w:rsidRPr="004F6A7B" w14:paraId="46D32525" w14:textId="77777777" w:rsidTr="004B5AA8">
        <w:trPr>
          <w:cantSplit/>
          <w:jc w:val="center"/>
        </w:trPr>
        <w:tc>
          <w:tcPr>
            <w:tcW w:w="848" w:type="dxa"/>
            <w:shd w:val="clear" w:color="auto" w:fill="auto"/>
          </w:tcPr>
          <w:p w14:paraId="50BD43CD" w14:textId="77777777" w:rsidR="00D40C70" w:rsidRPr="004B5AA8" w:rsidRDefault="00D40C70" w:rsidP="004B5AA8">
            <w:pPr>
              <w:pStyle w:val="TAL"/>
              <w:rPr>
                <w:sz w:val="16"/>
              </w:rPr>
            </w:pPr>
            <w:r w:rsidRPr="004B5AA8">
              <w:rPr>
                <w:sz w:val="16"/>
              </w:rPr>
              <w:t>2016-12</w:t>
            </w:r>
          </w:p>
        </w:tc>
        <w:tc>
          <w:tcPr>
            <w:tcW w:w="854" w:type="dxa"/>
            <w:shd w:val="clear" w:color="auto" w:fill="auto"/>
          </w:tcPr>
          <w:p w14:paraId="07DEE040" w14:textId="77777777" w:rsidR="00D40C70" w:rsidRPr="004B5AA8" w:rsidRDefault="00D40C70" w:rsidP="004B5AA8">
            <w:pPr>
              <w:pStyle w:val="TAL"/>
              <w:rPr>
                <w:sz w:val="16"/>
              </w:rPr>
            </w:pPr>
            <w:r w:rsidRPr="004B5AA8">
              <w:rPr>
                <w:sz w:val="16"/>
              </w:rPr>
              <w:t>CT#74</w:t>
            </w:r>
          </w:p>
        </w:tc>
        <w:tc>
          <w:tcPr>
            <w:tcW w:w="1137" w:type="dxa"/>
            <w:shd w:val="clear" w:color="auto" w:fill="auto"/>
          </w:tcPr>
          <w:p w14:paraId="0C4DA363" w14:textId="77777777" w:rsidR="00D40C70" w:rsidRPr="004B5AA8" w:rsidRDefault="00D40C70" w:rsidP="004B5AA8">
            <w:pPr>
              <w:pStyle w:val="TAL"/>
              <w:rPr>
                <w:sz w:val="16"/>
              </w:rPr>
            </w:pPr>
            <w:r w:rsidRPr="004B5AA8">
              <w:rPr>
                <w:sz w:val="16"/>
              </w:rPr>
              <w:t>CP-160722</w:t>
            </w:r>
          </w:p>
        </w:tc>
        <w:tc>
          <w:tcPr>
            <w:tcW w:w="704" w:type="dxa"/>
            <w:shd w:val="clear" w:color="auto" w:fill="auto"/>
          </w:tcPr>
          <w:p w14:paraId="1981BFEB" w14:textId="77777777" w:rsidR="00D40C70" w:rsidRPr="004B5AA8" w:rsidRDefault="00D40C70" w:rsidP="004F6A7B">
            <w:pPr>
              <w:pStyle w:val="TAL"/>
              <w:rPr>
                <w:sz w:val="16"/>
              </w:rPr>
            </w:pPr>
            <w:r w:rsidRPr="004B5AA8">
              <w:rPr>
                <w:sz w:val="16"/>
              </w:rPr>
              <w:t>2690</w:t>
            </w:r>
          </w:p>
        </w:tc>
        <w:tc>
          <w:tcPr>
            <w:tcW w:w="284" w:type="dxa"/>
            <w:shd w:val="clear" w:color="auto" w:fill="auto"/>
          </w:tcPr>
          <w:p w14:paraId="21AC61A1" w14:textId="77777777" w:rsidR="00D40C70" w:rsidRPr="004B5AA8" w:rsidRDefault="00D40C70" w:rsidP="004B5AA8">
            <w:pPr>
              <w:pStyle w:val="TAL"/>
              <w:rPr>
                <w:sz w:val="16"/>
              </w:rPr>
            </w:pPr>
          </w:p>
        </w:tc>
        <w:tc>
          <w:tcPr>
            <w:tcW w:w="283" w:type="dxa"/>
            <w:shd w:val="clear" w:color="auto" w:fill="auto"/>
          </w:tcPr>
          <w:p w14:paraId="6D2A2D5C" w14:textId="77777777" w:rsidR="00D40C70" w:rsidRPr="004B5AA8" w:rsidRDefault="00D40C70" w:rsidP="004B5AA8">
            <w:pPr>
              <w:pStyle w:val="TAL"/>
              <w:rPr>
                <w:sz w:val="16"/>
              </w:rPr>
            </w:pPr>
            <w:r w:rsidRPr="004B5AA8">
              <w:rPr>
                <w:sz w:val="16"/>
              </w:rPr>
              <w:t>A</w:t>
            </w:r>
          </w:p>
        </w:tc>
        <w:tc>
          <w:tcPr>
            <w:tcW w:w="5241" w:type="dxa"/>
            <w:shd w:val="clear" w:color="auto" w:fill="auto"/>
          </w:tcPr>
          <w:p w14:paraId="061B1464" w14:textId="77777777" w:rsidR="00D40C70" w:rsidRPr="004B5AA8" w:rsidRDefault="00D40C70" w:rsidP="004F6A7B">
            <w:pPr>
              <w:pStyle w:val="TAL"/>
              <w:rPr>
                <w:sz w:val="16"/>
              </w:rPr>
            </w:pPr>
            <w:r w:rsidRPr="004B5AA8">
              <w:rPr>
                <w:sz w:val="16"/>
              </w:rPr>
              <w:t>NAS message container successfully deciphered</w:t>
            </w:r>
          </w:p>
        </w:tc>
        <w:tc>
          <w:tcPr>
            <w:tcW w:w="850" w:type="dxa"/>
            <w:shd w:val="clear" w:color="auto" w:fill="auto"/>
          </w:tcPr>
          <w:p w14:paraId="57E9FE71" w14:textId="77777777" w:rsidR="00D40C70" w:rsidRPr="004B5AA8" w:rsidRDefault="00D40C70" w:rsidP="004B5AA8">
            <w:pPr>
              <w:pStyle w:val="TAL"/>
              <w:rPr>
                <w:sz w:val="16"/>
              </w:rPr>
            </w:pPr>
            <w:r w:rsidRPr="004B5AA8">
              <w:rPr>
                <w:sz w:val="16"/>
              </w:rPr>
              <w:t>14.2.0</w:t>
            </w:r>
          </w:p>
        </w:tc>
      </w:tr>
      <w:tr w:rsidR="004F6A7B" w:rsidRPr="004F6A7B" w14:paraId="1D5D06FC" w14:textId="77777777" w:rsidTr="004B5AA8">
        <w:trPr>
          <w:cantSplit/>
          <w:jc w:val="center"/>
        </w:trPr>
        <w:tc>
          <w:tcPr>
            <w:tcW w:w="848" w:type="dxa"/>
            <w:shd w:val="clear" w:color="auto" w:fill="auto"/>
          </w:tcPr>
          <w:p w14:paraId="2D44CC17" w14:textId="77777777" w:rsidR="00D40C70" w:rsidRPr="004B5AA8" w:rsidRDefault="00D40C70" w:rsidP="004B5AA8">
            <w:pPr>
              <w:pStyle w:val="TAL"/>
              <w:rPr>
                <w:sz w:val="16"/>
              </w:rPr>
            </w:pPr>
            <w:r w:rsidRPr="004B5AA8">
              <w:rPr>
                <w:sz w:val="16"/>
              </w:rPr>
              <w:t>2016-12</w:t>
            </w:r>
          </w:p>
        </w:tc>
        <w:tc>
          <w:tcPr>
            <w:tcW w:w="854" w:type="dxa"/>
            <w:shd w:val="clear" w:color="auto" w:fill="auto"/>
          </w:tcPr>
          <w:p w14:paraId="43566B6B" w14:textId="77777777" w:rsidR="00D40C70" w:rsidRPr="004B5AA8" w:rsidRDefault="00D40C70" w:rsidP="004B5AA8">
            <w:pPr>
              <w:pStyle w:val="TAL"/>
              <w:rPr>
                <w:sz w:val="16"/>
              </w:rPr>
            </w:pPr>
            <w:r w:rsidRPr="004B5AA8">
              <w:rPr>
                <w:sz w:val="16"/>
              </w:rPr>
              <w:t>CT#74</w:t>
            </w:r>
          </w:p>
        </w:tc>
        <w:tc>
          <w:tcPr>
            <w:tcW w:w="1137" w:type="dxa"/>
            <w:shd w:val="clear" w:color="auto" w:fill="auto"/>
          </w:tcPr>
          <w:p w14:paraId="6563B246" w14:textId="77777777" w:rsidR="00D40C70" w:rsidRPr="004B5AA8" w:rsidRDefault="00D40C70" w:rsidP="004B5AA8">
            <w:pPr>
              <w:pStyle w:val="TAL"/>
              <w:rPr>
                <w:sz w:val="16"/>
              </w:rPr>
            </w:pPr>
            <w:r w:rsidRPr="004B5AA8">
              <w:rPr>
                <w:sz w:val="16"/>
              </w:rPr>
              <w:t>CP-160738</w:t>
            </w:r>
          </w:p>
        </w:tc>
        <w:tc>
          <w:tcPr>
            <w:tcW w:w="704" w:type="dxa"/>
            <w:shd w:val="clear" w:color="auto" w:fill="auto"/>
          </w:tcPr>
          <w:p w14:paraId="3CBB0F6E" w14:textId="77777777" w:rsidR="00D40C70" w:rsidRPr="004B5AA8" w:rsidRDefault="00D40C70" w:rsidP="004F6A7B">
            <w:pPr>
              <w:pStyle w:val="TAL"/>
              <w:rPr>
                <w:sz w:val="16"/>
              </w:rPr>
            </w:pPr>
            <w:r w:rsidRPr="004B5AA8">
              <w:rPr>
                <w:sz w:val="16"/>
              </w:rPr>
              <w:t>2691</w:t>
            </w:r>
          </w:p>
        </w:tc>
        <w:tc>
          <w:tcPr>
            <w:tcW w:w="284" w:type="dxa"/>
            <w:shd w:val="clear" w:color="auto" w:fill="auto"/>
          </w:tcPr>
          <w:p w14:paraId="6F4BCD4B" w14:textId="77777777" w:rsidR="00D40C70" w:rsidRPr="004B5AA8" w:rsidRDefault="00D40C70" w:rsidP="004B5AA8">
            <w:pPr>
              <w:pStyle w:val="TAL"/>
              <w:rPr>
                <w:sz w:val="16"/>
              </w:rPr>
            </w:pPr>
            <w:r w:rsidRPr="004B5AA8">
              <w:rPr>
                <w:sz w:val="16"/>
              </w:rPr>
              <w:t>1</w:t>
            </w:r>
          </w:p>
        </w:tc>
        <w:tc>
          <w:tcPr>
            <w:tcW w:w="283" w:type="dxa"/>
            <w:shd w:val="clear" w:color="auto" w:fill="auto"/>
          </w:tcPr>
          <w:p w14:paraId="4A0FAA62" w14:textId="77777777" w:rsidR="00D40C70" w:rsidRPr="004B5AA8" w:rsidRDefault="00D40C70" w:rsidP="004B5AA8">
            <w:pPr>
              <w:pStyle w:val="TAL"/>
              <w:rPr>
                <w:sz w:val="16"/>
              </w:rPr>
            </w:pPr>
            <w:r w:rsidRPr="004B5AA8">
              <w:rPr>
                <w:sz w:val="16"/>
              </w:rPr>
              <w:t>B</w:t>
            </w:r>
          </w:p>
        </w:tc>
        <w:tc>
          <w:tcPr>
            <w:tcW w:w="5241" w:type="dxa"/>
            <w:shd w:val="clear" w:color="auto" w:fill="auto"/>
          </w:tcPr>
          <w:p w14:paraId="5608606B" w14:textId="77777777" w:rsidR="00D40C70" w:rsidRPr="004B5AA8" w:rsidRDefault="00D40C70" w:rsidP="004F6A7B">
            <w:pPr>
              <w:pStyle w:val="TAL"/>
              <w:rPr>
                <w:sz w:val="16"/>
              </w:rPr>
            </w:pPr>
            <w:r w:rsidRPr="004B5AA8">
              <w:rPr>
                <w:sz w:val="16"/>
              </w:rPr>
              <w:t>Trigger TAU at Default DCN-ID change</w:t>
            </w:r>
          </w:p>
        </w:tc>
        <w:tc>
          <w:tcPr>
            <w:tcW w:w="850" w:type="dxa"/>
            <w:shd w:val="clear" w:color="auto" w:fill="auto"/>
          </w:tcPr>
          <w:p w14:paraId="1A67DB84" w14:textId="77777777" w:rsidR="00D40C70" w:rsidRPr="004B5AA8" w:rsidRDefault="00D40C70" w:rsidP="004B5AA8">
            <w:pPr>
              <w:pStyle w:val="TAL"/>
              <w:rPr>
                <w:sz w:val="16"/>
              </w:rPr>
            </w:pPr>
            <w:r w:rsidRPr="004B5AA8">
              <w:rPr>
                <w:sz w:val="16"/>
              </w:rPr>
              <w:t>14.2.0</w:t>
            </w:r>
          </w:p>
        </w:tc>
      </w:tr>
      <w:tr w:rsidR="004F6A7B" w:rsidRPr="004F6A7B" w14:paraId="1478FE85" w14:textId="77777777" w:rsidTr="004B5AA8">
        <w:trPr>
          <w:cantSplit/>
          <w:jc w:val="center"/>
        </w:trPr>
        <w:tc>
          <w:tcPr>
            <w:tcW w:w="848" w:type="dxa"/>
            <w:shd w:val="clear" w:color="auto" w:fill="auto"/>
          </w:tcPr>
          <w:p w14:paraId="14E1B596" w14:textId="77777777" w:rsidR="00D40C70" w:rsidRPr="004B5AA8" w:rsidRDefault="00D40C70" w:rsidP="004B5AA8">
            <w:pPr>
              <w:pStyle w:val="TAL"/>
              <w:rPr>
                <w:sz w:val="16"/>
              </w:rPr>
            </w:pPr>
            <w:r w:rsidRPr="004B5AA8">
              <w:rPr>
                <w:sz w:val="16"/>
              </w:rPr>
              <w:t>2016-12</w:t>
            </w:r>
          </w:p>
        </w:tc>
        <w:tc>
          <w:tcPr>
            <w:tcW w:w="854" w:type="dxa"/>
            <w:shd w:val="clear" w:color="auto" w:fill="auto"/>
          </w:tcPr>
          <w:p w14:paraId="31FFEC46" w14:textId="77777777" w:rsidR="00D40C70" w:rsidRPr="004B5AA8" w:rsidRDefault="00D40C70" w:rsidP="004B5AA8">
            <w:pPr>
              <w:pStyle w:val="TAL"/>
              <w:rPr>
                <w:sz w:val="16"/>
              </w:rPr>
            </w:pPr>
            <w:r w:rsidRPr="004B5AA8">
              <w:rPr>
                <w:sz w:val="16"/>
              </w:rPr>
              <w:t>CT#74</w:t>
            </w:r>
          </w:p>
        </w:tc>
        <w:tc>
          <w:tcPr>
            <w:tcW w:w="1137" w:type="dxa"/>
            <w:shd w:val="clear" w:color="auto" w:fill="auto"/>
          </w:tcPr>
          <w:p w14:paraId="4217F66C" w14:textId="77777777" w:rsidR="00D40C70" w:rsidRPr="004B5AA8" w:rsidRDefault="00D40C70" w:rsidP="004B5AA8">
            <w:pPr>
              <w:pStyle w:val="TAL"/>
              <w:rPr>
                <w:sz w:val="16"/>
              </w:rPr>
            </w:pPr>
            <w:r w:rsidRPr="004B5AA8">
              <w:rPr>
                <w:sz w:val="16"/>
              </w:rPr>
              <w:t>CP-160718</w:t>
            </w:r>
          </w:p>
        </w:tc>
        <w:tc>
          <w:tcPr>
            <w:tcW w:w="704" w:type="dxa"/>
            <w:shd w:val="clear" w:color="auto" w:fill="auto"/>
          </w:tcPr>
          <w:p w14:paraId="2C556188" w14:textId="77777777" w:rsidR="00D40C70" w:rsidRPr="004B5AA8" w:rsidRDefault="00D40C70" w:rsidP="004F6A7B">
            <w:pPr>
              <w:pStyle w:val="TAL"/>
              <w:rPr>
                <w:sz w:val="16"/>
              </w:rPr>
            </w:pPr>
            <w:r w:rsidRPr="004B5AA8">
              <w:rPr>
                <w:sz w:val="16"/>
              </w:rPr>
              <w:t>2697</w:t>
            </w:r>
          </w:p>
        </w:tc>
        <w:tc>
          <w:tcPr>
            <w:tcW w:w="284" w:type="dxa"/>
            <w:shd w:val="clear" w:color="auto" w:fill="auto"/>
          </w:tcPr>
          <w:p w14:paraId="628B5F24" w14:textId="77777777" w:rsidR="00D40C70" w:rsidRPr="004B5AA8" w:rsidRDefault="00D40C70" w:rsidP="004B5AA8">
            <w:pPr>
              <w:pStyle w:val="TAL"/>
              <w:rPr>
                <w:sz w:val="16"/>
              </w:rPr>
            </w:pPr>
            <w:r w:rsidRPr="004B5AA8">
              <w:rPr>
                <w:sz w:val="16"/>
              </w:rPr>
              <w:t>1</w:t>
            </w:r>
          </w:p>
        </w:tc>
        <w:tc>
          <w:tcPr>
            <w:tcW w:w="283" w:type="dxa"/>
            <w:shd w:val="clear" w:color="auto" w:fill="auto"/>
          </w:tcPr>
          <w:p w14:paraId="17CDE5E3" w14:textId="77777777" w:rsidR="00D40C70" w:rsidRPr="004B5AA8" w:rsidRDefault="00D40C70" w:rsidP="004B5AA8">
            <w:pPr>
              <w:pStyle w:val="TAL"/>
              <w:rPr>
                <w:sz w:val="16"/>
              </w:rPr>
            </w:pPr>
            <w:r w:rsidRPr="004B5AA8">
              <w:rPr>
                <w:sz w:val="16"/>
              </w:rPr>
              <w:t>A</w:t>
            </w:r>
          </w:p>
        </w:tc>
        <w:tc>
          <w:tcPr>
            <w:tcW w:w="5241" w:type="dxa"/>
            <w:shd w:val="clear" w:color="auto" w:fill="auto"/>
          </w:tcPr>
          <w:p w14:paraId="50F8E7F7" w14:textId="77777777" w:rsidR="00D40C70" w:rsidRPr="004B5AA8" w:rsidRDefault="00D40C70" w:rsidP="004F6A7B">
            <w:pPr>
              <w:pStyle w:val="TAL"/>
              <w:rPr>
                <w:sz w:val="16"/>
              </w:rPr>
            </w:pPr>
            <w:r w:rsidRPr="004B5AA8">
              <w:rPr>
                <w:sz w:val="16"/>
              </w:rPr>
              <w:t>Indication to upper layers on first expiry of T3482 for emergency bearer services</w:t>
            </w:r>
          </w:p>
        </w:tc>
        <w:tc>
          <w:tcPr>
            <w:tcW w:w="850" w:type="dxa"/>
            <w:shd w:val="clear" w:color="auto" w:fill="auto"/>
          </w:tcPr>
          <w:p w14:paraId="77E7D8E7" w14:textId="77777777" w:rsidR="00D40C70" w:rsidRPr="004B5AA8" w:rsidRDefault="00D40C70" w:rsidP="004B5AA8">
            <w:pPr>
              <w:pStyle w:val="TAL"/>
              <w:rPr>
                <w:sz w:val="16"/>
              </w:rPr>
            </w:pPr>
            <w:r w:rsidRPr="004B5AA8">
              <w:rPr>
                <w:sz w:val="16"/>
              </w:rPr>
              <w:t>14.2.0</w:t>
            </w:r>
          </w:p>
        </w:tc>
      </w:tr>
      <w:tr w:rsidR="004F6A7B" w:rsidRPr="004F6A7B" w14:paraId="303FC444" w14:textId="77777777" w:rsidTr="004B5AA8">
        <w:trPr>
          <w:cantSplit/>
          <w:jc w:val="center"/>
        </w:trPr>
        <w:tc>
          <w:tcPr>
            <w:tcW w:w="848" w:type="dxa"/>
            <w:shd w:val="clear" w:color="auto" w:fill="auto"/>
          </w:tcPr>
          <w:p w14:paraId="00C8FDAD" w14:textId="77777777" w:rsidR="00D40C70" w:rsidRPr="004B5AA8" w:rsidRDefault="00D40C70" w:rsidP="004B5AA8">
            <w:pPr>
              <w:pStyle w:val="TAL"/>
              <w:rPr>
                <w:sz w:val="16"/>
              </w:rPr>
            </w:pPr>
            <w:r w:rsidRPr="004B5AA8">
              <w:rPr>
                <w:sz w:val="16"/>
              </w:rPr>
              <w:t>2016-12</w:t>
            </w:r>
          </w:p>
        </w:tc>
        <w:tc>
          <w:tcPr>
            <w:tcW w:w="854" w:type="dxa"/>
            <w:shd w:val="clear" w:color="auto" w:fill="auto"/>
          </w:tcPr>
          <w:p w14:paraId="39B882A8" w14:textId="77777777" w:rsidR="00D40C70" w:rsidRPr="004B5AA8" w:rsidRDefault="00D40C70" w:rsidP="004B5AA8">
            <w:pPr>
              <w:pStyle w:val="TAL"/>
              <w:rPr>
                <w:sz w:val="16"/>
              </w:rPr>
            </w:pPr>
            <w:r w:rsidRPr="004B5AA8">
              <w:rPr>
                <w:sz w:val="16"/>
              </w:rPr>
              <w:t>CT#74</w:t>
            </w:r>
          </w:p>
        </w:tc>
        <w:tc>
          <w:tcPr>
            <w:tcW w:w="1137" w:type="dxa"/>
            <w:shd w:val="clear" w:color="auto" w:fill="auto"/>
          </w:tcPr>
          <w:p w14:paraId="76793255" w14:textId="77777777" w:rsidR="00D40C70" w:rsidRPr="004B5AA8" w:rsidRDefault="00D40C70" w:rsidP="004B5AA8">
            <w:pPr>
              <w:pStyle w:val="TAL"/>
              <w:rPr>
                <w:sz w:val="16"/>
              </w:rPr>
            </w:pPr>
            <w:r w:rsidRPr="004B5AA8">
              <w:rPr>
                <w:sz w:val="16"/>
              </w:rPr>
              <w:t>CP-160720</w:t>
            </w:r>
          </w:p>
        </w:tc>
        <w:tc>
          <w:tcPr>
            <w:tcW w:w="704" w:type="dxa"/>
            <w:shd w:val="clear" w:color="auto" w:fill="auto"/>
          </w:tcPr>
          <w:p w14:paraId="228CE13D" w14:textId="77777777" w:rsidR="00D40C70" w:rsidRPr="004B5AA8" w:rsidRDefault="00D40C70" w:rsidP="004F6A7B">
            <w:pPr>
              <w:pStyle w:val="TAL"/>
              <w:rPr>
                <w:sz w:val="16"/>
              </w:rPr>
            </w:pPr>
            <w:r w:rsidRPr="004B5AA8">
              <w:rPr>
                <w:sz w:val="16"/>
              </w:rPr>
              <w:t>2701</w:t>
            </w:r>
          </w:p>
        </w:tc>
        <w:tc>
          <w:tcPr>
            <w:tcW w:w="284" w:type="dxa"/>
            <w:shd w:val="clear" w:color="auto" w:fill="auto"/>
          </w:tcPr>
          <w:p w14:paraId="11A9AC77" w14:textId="77777777" w:rsidR="00D40C70" w:rsidRPr="004B5AA8" w:rsidRDefault="00D40C70" w:rsidP="004B5AA8">
            <w:pPr>
              <w:pStyle w:val="TAL"/>
              <w:rPr>
                <w:sz w:val="16"/>
              </w:rPr>
            </w:pPr>
            <w:r w:rsidRPr="004B5AA8">
              <w:rPr>
                <w:sz w:val="16"/>
              </w:rPr>
              <w:t>3</w:t>
            </w:r>
          </w:p>
        </w:tc>
        <w:tc>
          <w:tcPr>
            <w:tcW w:w="283" w:type="dxa"/>
            <w:shd w:val="clear" w:color="auto" w:fill="auto"/>
          </w:tcPr>
          <w:p w14:paraId="354A19C3" w14:textId="77777777" w:rsidR="00D40C70" w:rsidRPr="004B5AA8" w:rsidRDefault="00D40C70" w:rsidP="004B5AA8">
            <w:pPr>
              <w:pStyle w:val="TAL"/>
              <w:rPr>
                <w:sz w:val="16"/>
              </w:rPr>
            </w:pPr>
            <w:r w:rsidRPr="004B5AA8">
              <w:rPr>
                <w:sz w:val="16"/>
              </w:rPr>
              <w:t>A</w:t>
            </w:r>
          </w:p>
        </w:tc>
        <w:tc>
          <w:tcPr>
            <w:tcW w:w="5241" w:type="dxa"/>
            <w:shd w:val="clear" w:color="auto" w:fill="auto"/>
          </w:tcPr>
          <w:p w14:paraId="76CB2115" w14:textId="77777777" w:rsidR="00D40C70" w:rsidRPr="004B5AA8" w:rsidRDefault="00D40C70" w:rsidP="004F6A7B">
            <w:pPr>
              <w:pStyle w:val="TAL"/>
              <w:rPr>
                <w:sz w:val="16"/>
              </w:rPr>
            </w:pPr>
            <w:r w:rsidRPr="004B5AA8">
              <w:rPr>
                <w:sz w:val="16"/>
              </w:rPr>
              <w:t>APN rate Control and Emergency bearer services</w:t>
            </w:r>
          </w:p>
        </w:tc>
        <w:tc>
          <w:tcPr>
            <w:tcW w:w="850" w:type="dxa"/>
            <w:shd w:val="clear" w:color="auto" w:fill="auto"/>
          </w:tcPr>
          <w:p w14:paraId="69C11B43" w14:textId="77777777" w:rsidR="00D40C70" w:rsidRPr="004B5AA8" w:rsidRDefault="00D40C70" w:rsidP="004B5AA8">
            <w:pPr>
              <w:pStyle w:val="TAL"/>
              <w:rPr>
                <w:sz w:val="16"/>
              </w:rPr>
            </w:pPr>
            <w:r w:rsidRPr="004B5AA8">
              <w:rPr>
                <w:sz w:val="16"/>
              </w:rPr>
              <w:t>14.2.0</w:t>
            </w:r>
          </w:p>
        </w:tc>
      </w:tr>
      <w:tr w:rsidR="004F6A7B" w:rsidRPr="004F6A7B" w14:paraId="52D849FE" w14:textId="77777777" w:rsidTr="004B5AA8">
        <w:trPr>
          <w:cantSplit/>
          <w:jc w:val="center"/>
        </w:trPr>
        <w:tc>
          <w:tcPr>
            <w:tcW w:w="848" w:type="dxa"/>
            <w:shd w:val="clear" w:color="auto" w:fill="auto"/>
          </w:tcPr>
          <w:p w14:paraId="19591FE6" w14:textId="77777777" w:rsidR="00D40C70" w:rsidRPr="004B5AA8" w:rsidRDefault="00D40C70" w:rsidP="004B5AA8">
            <w:pPr>
              <w:pStyle w:val="TAL"/>
              <w:rPr>
                <w:sz w:val="16"/>
              </w:rPr>
            </w:pPr>
            <w:r w:rsidRPr="004B5AA8">
              <w:rPr>
                <w:sz w:val="16"/>
              </w:rPr>
              <w:t>2016-12</w:t>
            </w:r>
          </w:p>
        </w:tc>
        <w:tc>
          <w:tcPr>
            <w:tcW w:w="854" w:type="dxa"/>
            <w:shd w:val="clear" w:color="auto" w:fill="auto"/>
          </w:tcPr>
          <w:p w14:paraId="0B298111" w14:textId="77777777" w:rsidR="00D40C70" w:rsidRPr="004B5AA8" w:rsidRDefault="00D40C70" w:rsidP="004B5AA8">
            <w:pPr>
              <w:pStyle w:val="TAL"/>
              <w:rPr>
                <w:sz w:val="16"/>
              </w:rPr>
            </w:pPr>
            <w:r w:rsidRPr="004B5AA8">
              <w:rPr>
                <w:sz w:val="16"/>
              </w:rPr>
              <w:t>CT#74</w:t>
            </w:r>
          </w:p>
        </w:tc>
        <w:tc>
          <w:tcPr>
            <w:tcW w:w="1137" w:type="dxa"/>
            <w:shd w:val="clear" w:color="auto" w:fill="auto"/>
          </w:tcPr>
          <w:p w14:paraId="524919BB" w14:textId="77777777" w:rsidR="00D40C70" w:rsidRPr="004B5AA8" w:rsidRDefault="00D40C70" w:rsidP="004B5AA8">
            <w:pPr>
              <w:pStyle w:val="TAL"/>
              <w:rPr>
                <w:sz w:val="16"/>
              </w:rPr>
            </w:pPr>
            <w:r w:rsidRPr="004B5AA8">
              <w:rPr>
                <w:sz w:val="16"/>
              </w:rPr>
              <w:t>CP-160720</w:t>
            </w:r>
          </w:p>
        </w:tc>
        <w:tc>
          <w:tcPr>
            <w:tcW w:w="704" w:type="dxa"/>
            <w:shd w:val="clear" w:color="auto" w:fill="auto"/>
          </w:tcPr>
          <w:p w14:paraId="596CE962" w14:textId="77777777" w:rsidR="00D40C70" w:rsidRPr="004B5AA8" w:rsidRDefault="00D40C70" w:rsidP="004F6A7B">
            <w:pPr>
              <w:pStyle w:val="TAL"/>
              <w:rPr>
                <w:sz w:val="16"/>
              </w:rPr>
            </w:pPr>
            <w:r w:rsidRPr="004B5AA8">
              <w:rPr>
                <w:sz w:val="16"/>
              </w:rPr>
              <w:t>2703</w:t>
            </w:r>
          </w:p>
        </w:tc>
        <w:tc>
          <w:tcPr>
            <w:tcW w:w="284" w:type="dxa"/>
            <w:shd w:val="clear" w:color="auto" w:fill="auto"/>
          </w:tcPr>
          <w:p w14:paraId="42423542" w14:textId="77777777" w:rsidR="00D40C70" w:rsidRPr="004B5AA8" w:rsidRDefault="00D40C70" w:rsidP="004B5AA8">
            <w:pPr>
              <w:pStyle w:val="TAL"/>
              <w:rPr>
                <w:sz w:val="16"/>
              </w:rPr>
            </w:pPr>
          </w:p>
        </w:tc>
        <w:tc>
          <w:tcPr>
            <w:tcW w:w="283" w:type="dxa"/>
            <w:shd w:val="clear" w:color="auto" w:fill="auto"/>
          </w:tcPr>
          <w:p w14:paraId="01020AF5" w14:textId="77777777" w:rsidR="00D40C70" w:rsidRPr="004B5AA8" w:rsidRDefault="00D40C70" w:rsidP="004B5AA8">
            <w:pPr>
              <w:pStyle w:val="TAL"/>
              <w:rPr>
                <w:sz w:val="16"/>
              </w:rPr>
            </w:pPr>
            <w:r w:rsidRPr="004B5AA8">
              <w:rPr>
                <w:sz w:val="16"/>
              </w:rPr>
              <w:t>A</w:t>
            </w:r>
          </w:p>
        </w:tc>
        <w:tc>
          <w:tcPr>
            <w:tcW w:w="5241" w:type="dxa"/>
            <w:shd w:val="clear" w:color="auto" w:fill="auto"/>
          </w:tcPr>
          <w:p w14:paraId="466B14A6" w14:textId="77777777" w:rsidR="00D40C70" w:rsidRPr="004B5AA8" w:rsidRDefault="00D40C70" w:rsidP="004F6A7B">
            <w:pPr>
              <w:pStyle w:val="TAL"/>
              <w:rPr>
                <w:sz w:val="16"/>
              </w:rPr>
            </w:pPr>
            <w:r w:rsidRPr="004B5AA8">
              <w:rPr>
                <w:sz w:val="16"/>
              </w:rPr>
              <w:t>Alignment of the ROHC support requirements</w:t>
            </w:r>
          </w:p>
        </w:tc>
        <w:tc>
          <w:tcPr>
            <w:tcW w:w="850" w:type="dxa"/>
            <w:shd w:val="clear" w:color="auto" w:fill="auto"/>
          </w:tcPr>
          <w:p w14:paraId="1503EE43" w14:textId="77777777" w:rsidR="00D40C70" w:rsidRPr="004B5AA8" w:rsidRDefault="00D40C70" w:rsidP="004B5AA8">
            <w:pPr>
              <w:pStyle w:val="TAL"/>
              <w:rPr>
                <w:sz w:val="16"/>
              </w:rPr>
            </w:pPr>
            <w:r w:rsidRPr="004B5AA8">
              <w:rPr>
                <w:sz w:val="16"/>
              </w:rPr>
              <w:t>14.2.0</w:t>
            </w:r>
          </w:p>
        </w:tc>
      </w:tr>
      <w:tr w:rsidR="004F6A7B" w:rsidRPr="004F6A7B" w14:paraId="16532673" w14:textId="77777777" w:rsidTr="004B5AA8">
        <w:trPr>
          <w:cantSplit/>
          <w:jc w:val="center"/>
        </w:trPr>
        <w:tc>
          <w:tcPr>
            <w:tcW w:w="848" w:type="dxa"/>
            <w:shd w:val="clear" w:color="auto" w:fill="auto"/>
          </w:tcPr>
          <w:p w14:paraId="4E9B8451" w14:textId="77777777" w:rsidR="00D40C70" w:rsidRPr="004B5AA8" w:rsidRDefault="00D40C70" w:rsidP="004B5AA8">
            <w:pPr>
              <w:pStyle w:val="TAL"/>
              <w:rPr>
                <w:sz w:val="16"/>
              </w:rPr>
            </w:pPr>
            <w:r w:rsidRPr="004B5AA8">
              <w:rPr>
                <w:sz w:val="16"/>
              </w:rPr>
              <w:t>2016-12</w:t>
            </w:r>
          </w:p>
        </w:tc>
        <w:tc>
          <w:tcPr>
            <w:tcW w:w="854" w:type="dxa"/>
            <w:shd w:val="clear" w:color="auto" w:fill="auto"/>
          </w:tcPr>
          <w:p w14:paraId="3F2FF89C" w14:textId="77777777" w:rsidR="00D40C70" w:rsidRPr="004B5AA8" w:rsidRDefault="00D40C70" w:rsidP="004B5AA8">
            <w:pPr>
              <w:pStyle w:val="TAL"/>
              <w:rPr>
                <w:sz w:val="16"/>
              </w:rPr>
            </w:pPr>
            <w:r w:rsidRPr="004B5AA8">
              <w:rPr>
                <w:sz w:val="16"/>
              </w:rPr>
              <w:t>CT#74</w:t>
            </w:r>
          </w:p>
        </w:tc>
        <w:tc>
          <w:tcPr>
            <w:tcW w:w="1137" w:type="dxa"/>
            <w:shd w:val="clear" w:color="auto" w:fill="auto"/>
          </w:tcPr>
          <w:p w14:paraId="2E6142B4" w14:textId="77777777" w:rsidR="00D40C70" w:rsidRPr="004B5AA8" w:rsidRDefault="00D40C70" w:rsidP="004B5AA8">
            <w:pPr>
              <w:pStyle w:val="TAL"/>
              <w:rPr>
                <w:sz w:val="16"/>
              </w:rPr>
            </w:pPr>
            <w:r w:rsidRPr="004B5AA8">
              <w:rPr>
                <w:sz w:val="16"/>
              </w:rPr>
              <w:t>CP-160753</w:t>
            </w:r>
          </w:p>
        </w:tc>
        <w:tc>
          <w:tcPr>
            <w:tcW w:w="704" w:type="dxa"/>
            <w:shd w:val="clear" w:color="auto" w:fill="auto"/>
          </w:tcPr>
          <w:p w14:paraId="6448B88C" w14:textId="77777777" w:rsidR="00D40C70" w:rsidRPr="004B5AA8" w:rsidRDefault="00D40C70" w:rsidP="004F6A7B">
            <w:pPr>
              <w:pStyle w:val="TAL"/>
              <w:rPr>
                <w:sz w:val="16"/>
              </w:rPr>
            </w:pPr>
            <w:r w:rsidRPr="004B5AA8">
              <w:rPr>
                <w:sz w:val="16"/>
              </w:rPr>
              <w:t>2707</w:t>
            </w:r>
          </w:p>
        </w:tc>
        <w:tc>
          <w:tcPr>
            <w:tcW w:w="284" w:type="dxa"/>
            <w:shd w:val="clear" w:color="auto" w:fill="auto"/>
          </w:tcPr>
          <w:p w14:paraId="54DCC5CC" w14:textId="77777777" w:rsidR="00D40C70" w:rsidRPr="004B5AA8" w:rsidRDefault="00D40C70" w:rsidP="004B5AA8">
            <w:pPr>
              <w:pStyle w:val="TAL"/>
              <w:rPr>
                <w:sz w:val="16"/>
              </w:rPr>
            </w:pPr>
            <w:r w:rsidRPr="004B5AA8">
              <w:rPr>
                <w:sz w:val="16"/>
              </w:rPr>
              <w:t>3</w:t>
            </w:r>
          </w:p>
        </w:tc>
        <w:tc>
          <w:tcPr>
            <w:tcW w:w="283" w:type="dxa"/>
            <w:shd w:val="clear" w:color="auto" w:fill="auto"/>
          </w:tcPr>
          <w:p w14:paraId="349D1560" w14:textId="77777777" w:rsidR="00D40C70" w:rsidRPr="004B5AA8" w:rsidRDefault="00D40C70" w:rsidP="004B5AA8">
            <w:pPr>
              <w:pStyle w:val="TAL"/>
              <w:rPr>
                <w:sz w:val="16"/>
              </w:rPr>
            </w:pPr>
            <w:r w:rsidRPr="004B5AA8">
              <w:rPr>
                <w:sz w:val="16"/>
              </w:rPr>
              <w:t>D</w:t>
            </w:r>
          </w:p>
        </w:tc>
        <w:tc>
          <w:tcPr>
            <w:tcW w:w="5241" w:type="dxa"/>
            <w:shd w:val="clear" w:color="auto" w:fill="auto"/>
          </w:tcPr>
          <w:p w14:paraId="0949DDCB" w14:textId="77777777" w:rsidR="00D40C70" w:rsidRPr="004B5AA8" w:rsidRDefault="00D40C70" w:rsidP="004F6A7B">
            <w:pPr>
              <w:pStyle w:val="TAL"/>
              <w:rPr>
                <w:sz w:val="16"/>
              </w:rPr>
            </w:pPr>
            <w:r w:rsidRPr="004B5AA8">
              <w:rPr>
                <w:sz w:val="16"/>
              </w:rPr>
              <w:t>Correction to the handling of the Link MTU parameters</w:t>
            </w:r>
          </w:p>
        </w:tc>
        <w:tc>
          <w:tcPr>
            <w:tcW w:w="850" w:type="dxa"/>
            <w:shd w:val="clear" w:color="auto" w:fill="auto"/>
          </w:tcPr>
          <w:p w14:paraId="71CE6705" w14:textId="77777777" w:rsidR="00D40C70" w:rsidRPr="004B5AA8" w:rsidRDefault="00D40C70" w:rsidP="004B5AA8">
            <w:pPr>
              <w:pStyle w:val="TAL"/>
              <w:rPr>
                <w:sz w:val="16"/>
              </w:rPr>
            </w:pPr>
            <w:r w:rsidRPr="004B5AA8">
              <w:rPr>
                <w:sz w:val="16"/>
              </w:rPr>
              <w:t>14.2.0</w:t>
            </w:r>
          </w:p>
        </w:tc>
      </w:tr>
      <w:tr w:rsidR="004F6A7B" w:rsidRPr="004F6A7B" w14:paraId="3226145E" w14:textId="77777777" w:rsidTr="004B5AA8">
        <w:trPr>
          <w:cantSplit/>
          <w:jc w:val="center"/>
        </w:trPr>
        <w:tc>
          <w:tcPr>
            <w:tcW w:w="848" w:type="dxa"/>
            <w:shd w:val="clear" w:color="auto" w:fill="auto"/>
          </w:tcPr>
          <w:p w14:paraId="0EF6D888" w14:textId="77777777" w:rsidR="00D40C70" w:rsidRPr="004B5AA8" w:rsidRDefault="00D40C70" w:rsidP="004B5AA8">
            <w:pPr>
              <w:pStyle w:val="TAL"/>
              <w:rPr>
                <w:sz w:val="16"/>
              </w:rPr>
            </w:pPr>
            <w:r w:rsidRPr="004B5AA8">
              <w:rPr>
                <w:sz w:val="16"/>
              </w:rPr>
              <w:t>2016-12</w:t>
            </w:r>
          </w:p>
        </w:tc>
        <w:tc>
          <w:tcPr>
            <w:tcW w:w="854" w:type="dxa"/>
            <w:shd w:val="clear" w:color="auto" w:fill="auto"/>
          </w:tcPr>
          <w:p w14:paraId="2EDD8936" w14:textId="77777777" w:rsidR="00D40C70" w:rsidRPr="004B5AA8" w:rsidRDefault="00D40C70" w:rsidP="004B5AA8">
            <w:pPr>
              <w:pStyle w:val="TAL"/>
              <w:rPr>
                <w:sz w:val="16"/>
              </w:rPr>
            </w:pPr>
            <w:r w:rsidRPr="004B5AA8">
              <w:rPr>
                <w:sz w:val="16"/>
              </w:rPr>
              <w:t>CT#74</w:t>
            </w:r>
          </w:p>
        </w:tc>
        <w:tc>
          <w:tcPr>
            <w:tcW w:w="1137" w:type="dxa"/>
            <w:shd w:val="clear" w:color="auto" w:fill="auto"/>
          </w:tcPr>
          <w:p w14:paraId="03E5B21D" w14:textId="77777777" w:rsidR="00D40C70" w:rsidRPr="004B5AA8" w:rsidRDefault="00D40C70" w:rsidP="004B5AA8">
            <w:pPr>
              <w:pStyle w:val="TAL"/>
              <w:rPr>
                <w:sz w:val="16"/>
              </w:rPr>
            </w:pPr>
            <w:r w:rsidRPr="004B5AA8">
              <w:rPr>
                <w:sz w:val="16"/>
              </w:rPr>
              <w:t>CP-160721</w:t>
            </w:r>
          </w:p>
        </w:tc>
        <w:tc>
          <w:tcPr>
            <w:tcW w:w="704" w:type="dxa"/>
            <w:shd w:val="clear" w:color="auto" w:fill="auto"/>
          </w:tcPr>
          <w:p w14:paraId="1DEEBFAE" w14:textId="77777777" w:rsidR="00D40C70" w:rsidRPr="004B5AA8" w:rsidRDefault="00D40C70" w:rsidP="004F6A7B">
            <w:pPr>
              <w:pStyle w:val="TAL"/>
              <w:rPr>
                <w:sz w:val="16"/>
              </w:rPr>
            </w:pPr>
            <w:r w:rsidRPr="004B5AA8">
              <w:rPr>
                <w:sz w:val="16"/>
              </w:rPr>
              <w:t>2709</w:t>
            </w:r>
          </w:p>
        </w:tc>
        <w:tc>
          <w:tcPr>
            <w:tcW w:w="284" w:type="dxa"/>
            <w:shd w:val="clear" w:color="auto" w:fill="auto"/>
          </w:tcPr>
          <w:p w14:paraId="6B3C3214" w14:textId="77777777" w:rsidR="00D40C70" w:rsidRPr="004B5AA8" w:rsidRDefault="00D40C70" w:rsidP="004B5AA8">
            <w:pPr>
              <w:pStyle w:val="TAL"/>
              <w:rPr>
                <w:sz w:val="16"/>
              </w:rPr>
            </w:pPr>
            <w:r w:rsidRPr="004B5AA8">
              <w:rPr>
                <w:sz w:val="16"/>
              </w:rPr>
              <w:t>2</w:t>
            </w:r>
          </w:p>
        </w:tc>
        <w:tc>
          <w:tcPr>
            <w:tcW w:w="283" w:type="dxa"/>
            <w:shd w:val="clear" w:color="auto" w:fill="auto"/>
          </w:tcPr>
          <w:p w14:paraId="7F5A081F" w14:textId="77777777" w:rsidR="00D40C70" w:rsidRPr="004B5AA8" w:rsidRDefault="00D40C70" w:rsidP="004B5AA8">
            <w:pPr>
              <w:pStyle w:val="TAL"/>
              <w:rPr>
                <w:sz w:val="16"/>
              </w:rPr>
            </w:pPr>
            <w:r w:rsidRPr="004B5AA8">
              <w:rPr>
                <w:sz w:val="16"/>
              </w:rPr>
              <w:t>A</w:t>
            </w:r>
          </w:p>
        </w:tc>
        <w:tc>
          <w:tcPr>
            <w:tcW w:w="5241" w:type="dxa"/>
            <w:shd w:val="clear" w:color="auto" w:fill="auto"/>
          </w:tcPr>
          <w:p w14:paraId="3BF68BF7" w14:textId="77777777" w:rsidR="00D40C70" w:rsidRPr="004B5AA8" w:rsidRDefault="00D40C70" w:rsidP="004F6A7B">
            <w:pPr>
              <w:pStyle w:val="TAL"/>
              <w:rPr>
                <w:sz w:val="16"/>
              </w:rPr>
            </w:pPr>
            <w:r w:rsidRPr="004B5AA8">
              <w:rPr>
                <w:sz w:val="16"/>
              </w:rPr>
              <w:t>Enabling SMS over SGs for NB-IoT only UEs</w:t>
            </w:r>
          </w:p>
        </w:tc>
        <w:tc>
          <w:tcPr>
            <w:tcW w:w="850" w:type="dxa"/>
            <w:shd w:val="clear" w:color="auto" w:fill="auto"/>
          </w:tcPr>
          <w:p w14:paraId="7C64628F" w14:textId="77777777" w:rsidR="00D40C70" w:rsidRPr="004B5AA8" w:rsidRDefault="00D40C70" w:rsidP="004B5AA8">
            <w:pPr>
              <w:pStyle w:val="TAL"/>
              <w:rPr>
                <w:sz w:val="16"/>
              </w:rPr>
            </w:pPr>
            <w:r w:rsidRPr="004B5AA8">
              <w:rPr>
                <w:sz w:val="16"/>
              </w:rPr>
              <w:t>14.2.0</w:t>
            </w:r>
          </w:p>
        </w:tc>
      </w:tr>
      <w:tr w:rsidR="004F6A7B" w:rsidRPr="004F6A7B" w14:paraId="614AF51D" w14:textId="77777777" w:rsidTr="004B5AA8">
        <w:trPr>
          <w:cantSplit/>
          <w:jc w:val="center"/>
        </w:trPr>
        <w:tc>
          <w:tcPr>
            <w:tcW w:w="848" w:type="dxa"/>
            <w:shd w:val="clear" w:color="auto" w:fill="auto"/>
          </w:tcPr>
          <w:p w14:paraId="79E81CE8" w14:textId="77777777" w:rsidR="00D40C70" w:rsidRPr="004B5AA8" w:rsidRDefault="00D40C70" w:rsidP="004B5AA8">
            <w:pPr>
              <w:pStyle w:val="TAL"/>
              <w:rPr>
                <w:sz w:val="16"/>
              </w:rPr>
            </w:pPr>
            <w:r w:rsidRPr="004B5AA8">
              <w:rPr>
                <w:sz w:val="16"/>
              </w:rPr>
              <w:t>2016-12</w:t>
            </w:r>
          </w:p>
        </w:tc>
        <w:tc>
          <w:tcPr>
            <w:tcW w:w="854" w:type="dxa"/>
            <w:shd w:val="clear" w:color="auto" w:fill="auto"/>
          </w:tcPr>
          <w:p w14:paraId="58A9EA6A" w14:textId="77777777" w:rsidR="00D40C70" w:rsidRPr="004B5AA8" w:rsidRDefault="00D40C70" w:rsidP="004B5AA8">
            <w:pPr>
              <w:pStyle w:val="TAL"/>
              <w:rPr>
                <w:sz w:val="16"/>
              </w:rPr>
            </w:pPr>
            <w:r w:rsidRPr="004B5AA8">
              <w:rPr>
                <w:sz w:val="16"/>
              </w:rPr>
              <w:t>CT#74</w:t>
            </w:r>
          </w:p>
        </w:tc>
        <w:tc>
          <w:tcPr>
            <w:tcW w:w="1137" w:type="dxa"/>
            <w:shd w:val="clear" w:color="auto" w:fill="auto"/>
          </w:tcPr>
          <w:p w14:paraId="0992C159" w14:textId="77777777" w:rsidR="00D40C70" w:rsidRPr="004B5AA8" w:rsidRDefault="00D40C70" w:rsidP="004B5AA8">
            <w:pPr>
              <w:pStyle w:val="TAL"/>
              <w:rPr>
                <w:sz w:val="16"/>
              </w:rPr>
            </w:pPr>
            <w:r w:rsidRPr="004B5AA8">
              <w:rPr>
                <w:sz w:val="16"/>
              </w:rPr>
              <w:t>CP-160749</w:t>
            </w:r>
          </w:p>
        </w:tc>
        <w:tc>
          <w:tcPr>
            <w:tcW w:w="704" w:type="dxa"/>
            <w:shd w:val="clear" w:color="auto" w:fill="auto"/>
          </w:tcPr>
          <w:p w14:paraId="5E1028D4" w14:textId="77777777" w:rsidR="00D40C70" w:rsidRPr="004B5AA8" w:rsidRDefault="00D40C70" w:rsidP="004F6A7B">
            <w:pPr>
              <w:pStyle w:val="TAL"/>
              <w:rPr>
                <w:sz w:val="16"/>
              </w:rPr>
            </w:pPr>
            <w:r w:rsidRPr="004B5AA8">
              <w:rPr>
                <w:sz w:val="16"/>
              </w:rPr>
              <w:t>2710</w:t>
            </w:r>
          </w:p>
        </w:tc>
        <w:tc>
          <w:tcPr>
            <w:tcW w:w="284" w:type="dxa"/>
            <w:shd w:val="clear" w:color="auto" w:fill="auto"/>
          </w:tcPr>
          <w:p w14:paraId="2CFB4161" w14:textId="77777777" w:rsidR="00D40C70" w:rsidRPr="004B5AA8" w:rsidRDefault="00D40C70" w:rsidP="004B5AA8">
            <w:pPr>
              <w:pStyle w:val="TAL"/>
              <w:rPr>
                <w:sz w:val="16"/>
              </w:rPr>
            </w:pPr>
          </w:p>
        </w:tc>
        <w:tc>
          <w:tcPr>
            <w:tcW w:w="283" w:type="dxa"/>
            <w:shd w:val="clear" w:color="auto" w:fill="auto"/>
          </w:tcPr>
          <w:p w14:paraId="3E080373" w14:textId="77777777" w:rsidR="00D40C70" w:rsidRPr="004B5AA8" w:rsidRDefault="00D40C70" w:rsidP="004B5AA8">
            <w:pPr>
              <w:pStyle w:val="TAL"/>
              <w:rPr>
                <w:sz w:val="16"/>
              </w:rPr>
            </w:pPr>
            <w:r w:rsidRPr="004B5AA8">
              <w:rPr>
                <w:sz w:val="16"/>
              </w:rPr>
              <w:t>F</w:t>
            </w:r>
          </w:p>
        </w:tc>
        <w:tc>
          <w:tcPr>
            <w:tcW w:w="5241" w:type="dxa"/>
            <w:shd w:val="clear" w:color="auto" w:fill="auto"/>
          </w:tcPr>
          <w:p w14:paraId="54792B1E" w14:textId="77777777" w:rsidR="00D40C70" w:rsidRPr="004B5AA8" w:rsidRDefault="00D40C70" w:rsidP="004F6A7B">
            <w:pPr>
              <w:pStyle w:val="TAL"/>
              <w:rPr>
                <w:sz w:val="16"/>
              </w:rPr>
            </w:pPr>
            <w:r w:rsidRPr="004B5AA8">
              <w:rPr>
                <w:sz w:val="16"/>
              </w:rPr>
              <w:t>Alignment on UE's behaviour for CS fallback failure</w:t>
            </w:r>
          </w:p>
        </w:tc>
        <w:tc>
          <w:tcPr>
            <w:tcW w:w="850" w:type="dxa"/>
            <w:shd w:val="clear" w:color="auto" w:fill="auto"/>
          </w:tcPr>
          <w:p w14:paraId="4777FDA8" w14:textId="77777777" w:rsidR="00D40C70" w:rsidRPr="004B5AA8" w:rsidRDefault="00D40C70" w:rsidP="004B5AA8">
            <w:pPr>
              <w:pStyle w:val="TAL"/>
              <w:rPr>
                <w:sz w:val="16"/>
              </w:rPr>
            </w:pPr>
            <w:r w:rsidRPr="004B5AA8">
              <w:rPr>
                <w:sz w:val="16"/>
              </w:rPr>
              <w:t>14.2.0</w:t>
            </w:r>
          </w:p>
        </w:tc>
      </w:tr>
      <w:tr w:rsidR="004F6A7B" w:rsidRPr="004F6A7B" w14:paraId="47572FBB" w14:textId="77777777" w:rsidTr="004B5AA8">
        <w:trPr>
          <w:cantSplit/>
          <w:jc w:val="center"/>
        </w:trPr>
        <w:tc>
          <w:tcPr>
            <w:tcW w:w="848" w:type="dxa"/>
            <w:shd w:val="clear" w:color="auto" w:fill="auto"/>
          </w:tcPr>
          <w:p w14:paraId="13AA46A2" w14:textId="77777777" w:rsidR="00D40C70" w:rsidRPr="004B5AA8" w:rsidRDefault="00D40C70" w:rsidP="004B5AA8">
            <w:pPr>
              <w:pStyle w:val="TAL"/>
              <w:rPr>
                <w:sz w:val="16"/>
              </w:rPr>
            </w:pPr>
            <w:r w:rsidRPr="004B5AA8">
              <w:rPr>
                <w:sz w:val="16"/>
              </w:rPr>
              <w:t>2016-12</w:t>
            </w:r>
          </w:p>
        </w:tc>
        <w:tc>
          <w:tcPr>
            <w:tcW w:w="854" w:type="dxa"/>
            <w:shd w:val="clear" w:color="auto" w:fill="auto"/>
          </w:tcPr>
          <w:p w14:paraId="06647A50" w14:textId="77777777" w:rsidR="00D40C70" w:rsidRPr="004B5AA8" w:rsidRDefault="00D40C70" w:rsidP="004B5AA8">
            <w:pPr>
              <w:pStyle w:val="TAL"/>
              <w:rPr>
                <w:sz w:val="16"/>
              </w:rPr>
            </w:pPr>
            <w:r w:rsidRPr="004B5AA8">
              <w:rPr>
                <w:sz w:val="16"/>
              </w:rPr>
              <w:t>CT#74</w:t>
            </w:r>
          </w:p>
        </w:tc>
        <w:tc>
          <w:tcPr>
            <w:tcW w:w="1137" w:type="dxa"/>
            <w:shd w:val="clear" w:color="auto" w:fill="auto"/>
          </w:tcPr>
          <w:p w14:paraId="57B51126" w14:textId="77777777" w:rsidR="00D40C70" w:rsidRPr="004B5AA8" w:rsidRDefault="00D40C70" w:rsidP="004B5AA8">
            <w:pPr>
              <w:pStyle w:val="TAL"/>
              <w:rPr>
                <w:sz w:val="16"/>
              </w:rPr>
            </w:pPr>
            <w:r w:rsidRPr="004B5AA8">
              <w:rPr>
                <w:sz w:val="16"/>
              </w:rPr>
              <w:t>CP-160749</w:t>
            </w:r>
          </w:p>
        </w:tc>
        <w:tc>
          <w:tcPr>
            <w:tcW w:w="704" w:type="dxa"/>
            <w:shd w:val="clear" w:color="auto" w:fill="auto"/>
          </w:tcPr>
          <w:p w14:paraId="585FC096" w14:textId="77777777" w:rsidR="00D40C70" w:rsidRPr="004B5AA8" w:rsidRDefault="00D40C70" w:rsidP="004F6A7B">
            <w:pPr>
              <w:pStyle w:val="TAL"/>
              <w:rPr>
                <w:sz w:val="16"/>
              </w:rPr>
            </w:pPr>
            <w:r w:rsidRPr="004B5AA8">
              <w:rPr>
                <w:sz w:val="16"/>
              </w:rPr>
              <w:t>2711</w:t>
            </w:r>
          </w:p>
        </w:tc>
        <w:tc>
          <w:tcPr>
            <w:tcW w:w="284" w:type="dxa"/>
            <w:shd w:val="clear" w:color="auto" w:fill="auto"/>
          </w:tcPr>
          <w:p w14:paraId="6C6C15E7" w14:textId="77777777" w:rsidR="00D40C70" w:rsidRPr="004B5AA8" w:rsidRDefault="00D40C70" w:rsidP="004B5AA8">
            <w:pPr>
              <w:pStyle w:val="TAL"/>
              <w:rPr>
                <w:sz w:val="16"/>
              </w:rPr>
            </w:pPr>
            <w:r w:rsidRPr="004B5AA8">
              <w:rPr>
                <w:sz w:val="16"/>
              </w:rPr>
              <w:t>1</w:t>
            </w:r>
          </w:p>
        </w:tc>
        <w:tc>
          <w:tcPr>
            <w:tcW w:w="283" w:type="dxa"/>
            <w:shd w:val="clear" w:color="auto" w:fill="auto"/>
          </w:tcPr>
          <w:p w14:paraId="09912FD7" w14:textId="77777777" w:rsidR="00D40C70" w:rsidRPr="004B5AA8" w:rsidRDefault="00D40C70" w:rsidP="004B5AA8">
            <w:pPr>
              <w:pStyle w:val="TAL"/>
              <w:rPr>
                <w:sz w:val="16"/>
              </w:rPr>
            </w:pPr>
            <w:r w:rsidRPr="004B5AA8">
              <w:rPr>
                <w:sz w:val="16"/>
              </w:rPr>
              <w:t>F</w:t>
            </w:r>
          </w:p>
        </w:tc>
        <w:tc>
          <w:tcPr>
            <w:tcW w:w="5241" w:type="dxa"/>
            <w:shd w:val="clear" w:color="auto" w:fill="auto"/>
          </w:tcPr>
          <w:p w14:paraId="21E4F465" w14:textId="77777777" w:rsidR="00D40C70" w:rsidRPr="004B5AA8" w:rsidRDefault="00D40C70" w:rsidP="004F6A7B">
            <w:pPr>
              <w:pStyle w:val="TAL"/>
              <w:rPr>
                <w:sz w:val="16"/>
              </w:rPr>
            </w:pPr>
            <w:r w:rsidRPr="004B5AA8">
              <w:rPr>
                <w:sz w:val="16"/>
              </w:rPr>
              <w:t>Clarification to EMM-REGISTERED.UPDATE-NEEDED state</w:t>
            </w:r>
          </w:p>
        </w:tc>
        <w:tc>
          <w:tcPr>
            <w:tcW w:w="850" w:type="dxa"/>
            <w:shd w:val="clear" w:color="auto" w:fill="auto"/>
          </w:tcPr>
          <w:p w14:paraId="67807D63" w14:textId="77777777" w:rsidR="00D40C70" w:rsidRPr="004B5AA8" w:rsidRDefault="00D40C70" w:rsidP="004B5AA8">
            <w:pPr>
              <w:pStyle w:val="TAL"/>
              <w:rPr>
                <w:sz w:val="16"/>
              </w:rPr>
            </w:pPr>
            <w:r w:rsidRPr="004B5AA8">
              <w:rPr>
                <w:sz w:val="16"/>
              </w:rPr>
              <w:t>14.2.0</w:t>
            </w:r>
          </w:p>
        </w:tc>
      </w:tr>
      <w:tr w:rsidR="004F6A7B" w:rsidRPr="004F6A7B" w14:paraId="67617816" w14:textId="77777777" w:rsidTr="004B5AA8">
        <w:trPr>
          <w:cantSplit/>
          <w:jc w:val="center"/>
        </w:trPr>
        <w:tc>
          <w:tcPr>
            <w:tcW w:w="848" w:type="dxa"/>
            <w:shd w:val="clear" w:color="auto" w:fill="auto"/>
          </w:tcPr>
          <w:p w14:paraId="76CF00EE" w14:textId="77777777" w:rsidR="00D40C70" w:rsidRPr="004B5AA8" w:rsidRDefault="00D40C70" w:rsidP="004B5AA8">
            <w:pPr>
              <w:pStyle w:val="TAL"/>
              <w:rPr>
                <w:sz w:val="16"/>
              </w:rPr>
            </w:pPr>
            <w:r w:rsidRPr="004B5AA8">
              <w:rPr>
                <w:sz w:val="16"/>
              </w:rPr>
              <w:t>2016-12</w:t>
            </w:r>
          </w:p>
        </w:tc>
        <w:tc>
          <w:tcPr>
            <w:tcW w:w="854" w:type="dxa"/>
            <w:shd w:val="clear" w:color="auto" w:fill="auto"/>
          </w:tcPr>
          <w:p w14:paraId="7E63AF28" w14:textId="77777777" w:rsidR="00D40C70" w:rsidRPr="004B5AA8" w:rsidRDefault="00D40C70" w:rsidP="004B5AA8">
            <w:pPr>
              <w:pStyle w:val="TAL"/>
              <w:rPr>
                <w:sz w:val="16"/>
              </w:rPr>
            </w:pPr>
            <w:r w:rsidRPr="004B5AA8">
              <w:rPr>
                <w:sz w:val="16"/>
              </w:rPr>
              <w:t>CT#74</w:t>
            </w:r>
          </w:p>
        </w:tc>
        <w:tc>
          <w:tcPr>
            <w:tcW w:w="1137" w:type="dxa"/>
            <w:shd w:val="clear" w:color="auto" w:fill="auto"/>
          </w:tcPr>
          <w:p w14:paraId="514385BF" w14:textId="77777777" w:rsidR="00D40C70" w:rsidRPr="004B5AA8" w:rsidRDefault="00D40C70" w:rsidP="004B5AA8">
            <w:pPr>
              <w:pStyle w:val="TAL"/>
              <w:rPr>
                <w:sz w:val="16"/>
              </w:rPr>
            </w:pPr>
            <w:r w:rsidRPr="004B5AA8">
              <w:rPr>
                <w:sz w:val="16"/>
              </w:rPr>
              <w:t>CP-160749</w:t>
            </w:r>
          </w:p>
        </w:tc>
        <w:tc>
          <w:tcPr>
            <w:tcW w:w="704" w:type="dxa"/>
            <w:shd w:val="clear" w:color="auto" w:fill="auto"/>
          </w:tcPr>
          <w:p w14:paraId="266EBFBD" w14:textId="77777777" w:rsidR="00D40C70" w:rsidRPr="004B5AA8" w:rsidRDefault="00D40C70" w:rsidP="004F6A7B">
            <w:pPr>
              <w:pStyle w:val="TAL"/>
              <w:rPr>
                <w:sz w:val="16"/>
              </w:rPr>
            </w:pPr>
            <w:r w:rsidRPr="004B5AA8">
              <w:rPr>
                <w:sz w:val="16"/>
              </w:rPr>
              <w:t>2712</w:t>
            </w:r>
          </w:p>
        </w:tc>
        <w:tc>
          <w:tcPr>
            <w:tcW w:w="284" w:type="dxa"/>
            <w:shd w:val="clear" w:color="auto" w:fill="auto"/>
          </w:tcPr>
          <w:p w14:paraId="01BE76DA" w14:textId="77777777" w:rsidR="00D40C70" w:rsidRPr="004B5AA8" w:rsidRDefault="00D40C70" w:rsidP="004B5AA8">
            <w:pPr>
              <w:pStyle w:val="TAL"/>
              <w:rPr>
                <w:sz w:val="16"/>
              </w:rPr>
            </w:pPr>
            <w:r w:rsidRPr="004B5AA8">
              <w:rPr>
                <w:sz w:val="16"/>
              </w:rPr>
              <w:t>1</w:t>
            </w:r>
          </w:p>
        </w:tc>
        <w:tc>
          <w:tcPr>
            <w:tcW w:w="283" w:type="dxa"/>
            <w:shd w:val="clear" w:color="auto" w:fill="auto"/>
          </w:tcPr>
          <w:p w14:paraId="02E23DB9" w14:textId="77777777" w:rsidR="00D40C70" w:rsidRPr="004B5AA8" w:rsidRDefault="00D40C70" w:rsidP="004B5AA8">
            <w:pPr>
              <w:pStyle w:val="TAL"/>
              <w:rPr>
                <w:sz w:val="16"/>
              </w:rPr>
            </w:pPr>
            <w:r w:rsidRPr="004B5AA8">
              <w:rPr>
                <w:sz w:val="16"/>
              </w:rPr>
              <w:t>F</w:t>
            </w:r>
          </w:p>
        </w:tc>
        <w:tc>
          <w:tcPr>
            <w:tcW w:w="5241" w:type="dxa"/>
            <w:shd w:val="clear" w:color="auto" w:fill="auto"/>
          </w:tcPr>
          <w:p w14:paraId="3C66A259" w14:textId="77777777" w:rsidR="00D40C70" w:rsidRPr="004B5AA8" w:rsidRDefault="00D40C70" w:rsidP="004F6A7B">
            <w:pPr>
              <w:pStyle w:val="TAL"/>
              <w:rPr>
                <w:sz w:val="16"/>
              </w:rPr>
            </w:pPr>
            <w:r w:rsidRPr="004B5AA8">
              <w:rPr>
                <w:sz w:val="16"/>
              </w:rPr>
              <w:t>Service request initiated for CS fallback - abnormal case in the UE</w:t>
            </w:r>
          </w:p>
        </w:tc>
        <w:tc>
          <w:tcPr>
            <w:tcW w:w="850" w:type="dxa"/>
            <w:shd w:val="clear" w:color="auto" w:fill="auto"/>
          </w:tcPr>
          <w:p w14:paraId="486F0D63" w14:textId="77777777" w:rsidR="00D40C70" w:rsidRPr="004B5AA8" w:rsidRDefault="00D40C70" w:rsidP="004B5AA8">
            <w:pPr>
              <w:pStyle w:val="TAL"/>
              <w:rPr>
                <w:sz w:val="16"/>
              </w:rPr>
            </w:pPr>
            <w:r w:rsidRPr="004B5AA8">
              <w:rPr>
                <w:sz w:val="16"/>
              </w:rPr>
              <w:t>14.2.0</w:t>
            </w:r>
          </w:p>
        </w:tc>
      </w:tr>
      <w:tr w:rsidR="004F6A7B" w:rsidRPr="004F6A7B" w14:paraId="0B69C240" w14:textId="77777777" w:rsidTr="004B5AA8">
        <w:trPr>
          <w:cantSplit/>
          <w:jc w:val="center"/>
        </w:trPr>
        <w:tc>
          <w:tcPr>
            <w:tcW w:w="848" w:type="dxa"/>
            <w:shd w:val="clear" w:color="auto" w:fill="auto"/>
          </w:tcPr>
          <w:p w14:paraId="2148DE21" w14:textId="77777777" w:rsidR="00D40C70" w:rsidRPr="004B5AA8" w:rsidRDefault="00D40C70" w:rsidP="004B5AA8">
            <w:pPr>
              <w:pStyle w:val="TAL"/>
              <w:rPr>
                <w:sz w:val="16"/>
              </w:rPr>
            </w:pPr>
            <w:r w:rsidRPr="004B5AA8">
              <w:rPr>
                <w:sz w:val="16"/>
              </w:rPr>
              <w:t>2016-12</w:t>
            </w:r>
          </w:p>
        </w:tc>
        <w:tc>
          <w:tcPr>
            <w:tcW w:w="854" w:type="dxa"/>
            <w:shd w:val="clear" w:color="auto" w:fill="auto"/>
          </w:tcPr>
          <w:p w14:paraId="037E4E51" w14:textId="77777777" w:rsidR="00D40C70" w:rsidRPr="004B5AA8" w:rsidRDefault="00D40C70" w:rsidP="004B5AA8">
            <w:pPr>
              <w:pStyle w:val="TAL"/>
              <w:rPr>
                <w:sz w:val="16"/>
              </w:rPr>
            </w:pPr>
            <w:r w:rsidRPr="004B5AA8">
              <w:rPr>
                <w:sz w:val="16"/>
              </w:rPr>
              <w:t>CT#74</w:t>
            </w:r>
          </w:p>
        </w:tc>
        <w:tc>
          <w:tcPr>
            <w:tcW w:w="1137" w:type="dxa"/>
            <w:shd w:val="clear" w:color="auto" w:fill="auto"/>
          </w:tcPr>
          <w:p w14:paraId="1F8F20FD" w14:textId="77777777" w:rsidR="00D40C70" w:rsidRPr="004B5AA8" w:rsidRDefault="00D40C70" w:rsidP="004B5AA8">
            <w:pPr>
              <w:pStyle w:val="TAL"/>
              <w:rPr>
                <w:sz w:val="16"/>
              </w:rPr>
            </w:pPr>
            <w:r w:rsidRPr="004B5AA8">
              <w:rPr>
                <w:sz w:val="16"/>
              </w:rPr>
              <w:t>CP-160720</w:t>
            </w:r>
          </w:p>
        </w:tc>
        <w:tc>
          <w:tcPr>
            <w:tcW w:w="704" w:type="dxa"/>
            <w:shd w:val="clear" w:color="auto" w:fill="auto"/>
          </w:tcPr>
          <w:p w14:paraId="50F16027" w14:textId="77777777" w:rsidR="00D40C70" w:rsidRPr="004B5AA8" w:rsidRDefault="00D40C70" w:rsidP="004F6A7B">
            <w:pPr>
              <w:pStyle w:val="TAL"/>
              <w:rPr>
                <w:sz w:val="16"/>
              </w:rPr>
            </w:pPr>
            <w:r w:rsidRPr="004B5AA8">
              <w:rPr>
                <w:sz w:val="16"/>
              </w:rPr>
              <w:t>2715</w:t>
            </w:r>
          </w:p>
        </w:tc>
        <w:tc>
          <w:tcPr>
            <w:tcW w:w="284" w:type="dxa"/>
            <w:shd w:val="clear" w:color="auto" w:fill="auto"/>
          </w:tcPr>
          <w:p w14:paraId="570294A1" w14:textId="77777777" w:rsidR="00D40C70" w:rsidRPr="004B5AA8" w:rsidRDefault="00D40C70" w:rsidP="004B5AA8">
            <w:pPr>
              <w:pStyle w:val="TAL"/>
              <w:rPr>
                <w:sz w:val="16"/>
              </w:rPr>
            </w:pPr>
            <w:r w:rsidRPr="004B5AA8">
              <w:rPr>
                <w:sz w:val="16"/>
              </w:rPr>
              <w:t>2</w:t>
            </w:r>
          </w:p>
        </w:tc>
        <w:tc>
          <w:tcPr>
            <w:tcW w:w="283" w:type="dxa"/>
            <w:shd w:val="clear" w:color="auto" w:fill="auto"/>
          </w:tcPr>
          <w:p w14:paraId="190CC3E0" w14:textId="77777777" w:rsidR="00D40C70" w:rsidRPr="004B5AA8" w:rsidRDefault="00D40C70" w:rsidP="004B5AA8">
            <w:pPr>
              <w:pStyle w:val="TAL"/>
              <w:rPr>
                <w:sz w:val="16"/>
              </w:rPr>
            </w:pPr>
            <w:r w:rsidRPr="004B5AA8">
              <w:rPr>
                <w:sz w:val="16"/>
              </w:rPr>
              <w:t>A</w:t>
            </w:r>
          </w:p>
        </w:tc>
        <w:tc>
          <w:tcPr>
            <w:tcW w:w="5241" w:type="dxa"/>
            <w:shd w:val="clear" w:color="auto" w:fill="auto"/>
          </w:tcPr>
          <w:p w14:paraId="19C3249F" w14:textId="77777777" w:rsidR="00D40C70" w:rsidRPr="004B5AA8" w:rsidRDefault="00D40C70" w:rsidP="004F6A7B">
            <w:pPr>
              <w:pStyle w:val="TAL"/>
              <w:rPr>
                <w:sz w:val="16"/>
              </w:rPr>
            </w:pPr>
            <w:r w:rsidRPr="004B5AA8">
              <w:rPr>
                <w:sz w:val="16"/>
              </w:rPr>
              <w:t>Alignment of CP Service Request for abnormal case</w:t>
            </w:r>
          </w:p>
        </w:tc>
        <w:tc>
          <w:tcPr>
            <w:tcW w:w="850" w:type="dxa"/>
            <w:shd w:val="clear" w:color="auto" w:fill="auto"/>
          </w:tcPr>
          <w:p w14:paraId="6E609CBC" w14:textId="77777777" w:rsidR="00D40C70" w:rsidRPr="004B5AA8" w:rsidRDefault="00D40C70" w:rsidP="004B5AA8">
            <w:pPr>
              <w:pStyle w:val="TAL"/>
              <w:rPr>
                <w:sz w:val="16"/>
              </w:rPr>
            </w:pPr>
            <w:r w:rsidRPr="004B5AA8">
              <w:rPr>
                <w:sz w:val="16"/>
              </w:rPr>
              <w:t>14.2.0</w:t>
            </w:r>
          </w:p>
        </w:tc>
      </w:tr>
      <w:tr w:rsidR="004F6A7B" w:rsidRPr="004F6A7B" w14:paraId="53BC1DE2" w14:textId="77777777" w:rsidTr="004B5AA8">
        <w:trPr>
          <w:cantSplit/>
          <w:jc w:val="center"/>
        </w:trPr>
        <w:tc>
          <w:tcPr>
            <w:tcW w:w="848" w:type="dxa"/>
            <w:shd w:val="clear" w:color="auto" w:fill="auto"/>
          </w:tcPr>
          <w:p w14:paraId="734DBEBB" w14:textId="77777777" w:rsidR="00D40C70" w:rsidRPr="004B5AA8" w:rsidRDefault="00D40C70" w:rsidP="004B5AA8">
            <w:pPr>
              <w:pStyle w:val="TAL"/>
              <w:rPr>
                <w:sz w:val="16"/>
              </w:rPr>
            </w:pPr>
            <w:r w:rsidRPr="004B5AA8">
              <w:rPr>
                <w:sz w:val="16"/>
              </w:rPr>
              <w:t>2016-12</w:t>
            </w:r>
          </w:p>
        </w:tc>
        <w:tc>
          <w:tcPr>
            <w:tcW w:w="854" w:type="dxa"/>
            <w:shd w:val="clear" w:color="auto" w:fill="auto"/>
          </w:tcPr>
          <w:p w14:paraId="089AEF98" w14:textId="77777777" w:rsidR="00D40C70" w:rsidRPr="004B5AA8" w:rsidRDefault="00D40C70" w:rsidP="004B5AA8">
            <w:pPr>
              <w:pStyle w:val="TAL"/>
              <w:rPr>
                <w:sz w:val="16"/>
              </w:rPr>
            </w:pPr>
            <w:r w:rsidRPr="004B5AA8">
              <w:rPr>
                <w:sz w:val="16"/>
              </w:rPr>
              <w:t>CT#74</w:t>
            </w:r>
          </w:p>
        </w:tc>
        <w:tc>
          <w:tcPr>
            <w:tcW w:w="1137" w:type="dxa"/>
            <w:shd w:val="clear" w:color="auto" w:fill="auto"/>
          </w:tcPr>
          <w:p w14:paraId="3AE63DCF" w14:textId="77777777" w:rsidR="00D40C70" w:rsidRPr="004B5AA8" w:rsidRDefault="00D40C70" w:rsidP="004B5AA8">
            <w:pPr>
              <w:pStyle w:val="TAL"/>
              <w:rPr>
                <w:sz w:val="16"/>
              </w:rPr>
            </w:pPr>
            <w:r w:rsidRPr="004B5AA8">
              <w:rPr>
                <w:sz w:val="16"/>
              </w:rPr>
              <w:t>CP-160723</w:t>
            </w:r>
          </w:p>
        </w:tc>
        <w:tc>
          <w:tcPr>
            <w:tcW w:w="704" w:type="dxa"/>
            <w:shd w:val="clear" w:color="auto" w:fill="auto"/>
          </w:tcPr>
          <w:p w14:paraId="2DDE12C1" w14:textId="77777777" w:rsidR="00D40C70" w:rsidRPr="004B5AA8" w:rsidRDefault="00D40C70" w:rsidP="004F6A7B">
            <w:pPr>
              <w:pStyle w:val="TAL"/>
              <w:rPr>
                <w:sz w:val="16"/>
              </w:rPr>
            </w:pPr>
            <w:r w:rsidRPr="004B5AA8">
              <w:rPr>
                <w:sz w:val="16"/>
              </w:rPr>
              <w:t>2719</w:t>
            </w:r>
          </w:p>
        </w:tc>
        <w:tc>
          <w:tcPr>
            <w:tcW w:w="284" w:type="dxa"/>
            <w:shd w:val="clear" w:color="auto" w:fill="auto"/>
          </w:tcPr>
          <w:p w14:paraId="3B8246D0" w14:textId="77777777" w:rsidR="00D40C70" w:rsidRPr="004B5AA8" w:rsidRDefault="00D40C70" w:rsidP="004B5AA8">
            <w:pPr>
              <w:pStyle w:val="TAL"/>
              <w:rPr>
                <w:sz w:val="16"/>
              </w:rPr>
            </w:pPr>
            <w:r w:rsidRPr="004B5AA8">
              <w:rPr>
                <w:sz w:val="16"/>
              </w:rPr>
              <w:t>1</w:t>
            </w:r>
          </w:p>
        </w:tc>
        <w:tc>
          <w:tcPr>
            <w:tcW w:w="283" w:type="dxa"/>
            <w:shd w:val="clear" w:color="auto" w:fill="auto"/>
          </w:tcPr>
          <w:p w14:paraId="0FE36518" w14:textId="77777777" w:rsidR="00D40C70" w:rsidRPr="004B5AA8" w:rsidRDefault="00D40C70" w:rsidP="004B5AA8">
            <w:pPr>
              <w:pStyle w:val="TAL"/>
              <w:rPr>
                <w:sz w:val="16"/>
              </w:rPr>
            </w:pPr>
            <w:r w:rsidRPr="004B5AA8">
              <w:rPr>
                <w:sz w:val="16"/>
              </w:rPr>
              <w:t>A</w:t>
            </w:r>
          </w:p>
        </w:tc>
        <w:tc>
          <w:tcPr>
            <w:tcW w:w="5241" w:type="dxa"/>
            <w:shd w:val="clear" w:color="auto" w:fill="auto"/>
          </w:tcPr>
          <w:p w14:paraId="21AA00CB" w14:textId="77777777" w:rsidR="00D40C70" w:rsidRPr="004B5AA8" w:rsidRDefault="00D40C70" w:rsidP="004F6A7B">
            <w:pPr>
              <w:pStyle w:val="TAL"/>
              <w:rPr>
                <w:sz w:val="16"/>
              </w:rPr>
            </w:pPr>
            <w:r w:rsidRPr="004B5AA8">
              <w:rPr>
                <w:sz w:val="16"/>
              </w:rPr>
              <w:t xml:space="preserve">Service Request Counter </w:t>
            </w:r>
          </w:p>
        </w:tc>
        <w:tc>
          <w:tcPr>
            <w:tcW w:w="850" w:type="dxa"/>
            <w:shd w:val="clear" w:color="auto" w:fill="auto"/>
          </w:tcPr>
          <w:p w14:paraId="11ED32A2" w14:textId="77777777" w:rsidR="00D40C70" w:rsidRPr="004B5AA8" w:rsidRDefault="00D40C70" w:rsidP="004B5AA8">
            <w:pPr>
              <w:pStyle w:val="TAL"/>
              <w:rPr>
                <w:sz w:val="16"/>
              </w:rPr>
            </w:pPr>
            <w:r w:rsidRPr="004B5AA8">
              <w:rPr>
                <w:sz w:val="16"/>
              </w:rPr>
              <w:t>14.2.0</w:t>
            </w:r>
          </w:p>
        </w:tc>
      </w:tr>
      <w:tr w:rsidR="004F6A7B" w:rsidRPr="004F6A7B" w14:paraId="386800F6" w14:textId="77777777" w:rsidTr="004B5AA8">
        <w:trPr>
          <w:cantSplit/>
          <w:jc w:val="center"/>
        </w:trPr>
        <w:tc>
          <w:tcPr>
            <w:tcW w:w="848" w:type="dxa"/>
            <w:shd w:val="clear" w:color="auto" w:fill="auto"/>
          </w:tcPr>
          <w:p w14:paraId="72D3474F" w14:textId="77777777" w:rsidR="00D40C70" w:rsidRPr="004B5AA8" w:rsidRDefault="00D40C70" w:rsidP="004B5AA8">
            <w:pPr>
              <w:pStyle w:val="TAL"/>
              <w:rPr>
                <w:sz w:val="16"/>
              </w:rPr>
            </w:pPr>
            <w:r w:rsidRPr="004B5AA8">
              <w:rPr>
                <w:sz w:val="16"/>
              </w:rPr>
              <w:t>2016-12</w:t>
            </w:r>
          </w:p>
        </w:tc>
        <w:tc>
          <w:tcPr>
            <w:tcW w:w="854" w:type="dxa"/>
            <w:shd w:val="clear" w:color="auto" w:fill="auto"/>
          </w:tcPr>
          <w:p w14:paraId="2E63843B" w14:textId="77777777" w:rsidR="00D40C70" w:rsidRPr="004B5AA8" w:rsidRDefault="00D40C70" w:rsidP="004B5AA8">
            <w:pPr>
              <w:pStyle w:val="TAL"/>
              <w:rPr>
                <w:sz w:val="16"/>
              </w:rPr>
            </w:pPr>
            <w:r w:rsidRPr="004B5AA8">
              <w:rPr>
                <w:sz w:val="16"/>
              </w:rPr>
              <w:t>CT#74</w:t>
            </w:r>
          </w:p>
        </w:tc>
        <w:tc>
          <w:tcPr>
            <w:tcW w:w="1137" w:type="dxa"/>
            <w:shd w:val="clear" w:color="auto" w:fill="auto"/>
          </w:tcPr>
          <w:p w14:paraId="3AD49FE1" w14:textId="77777777" w:rsidR="00D40C70" w:rsidRPr="004B5AA8" w:rsidRDefault="00D40C70" w:rsidP="004B5AA8">
            <w:pPr>
              <w:pStyle w:val="TAL"/>
              <w:rPr>
                <w:sz w:val="16"/>
              </w:rPr>
            </w:pPr>
            <w:r w:rsidRPr="004B5AA8">
              <w:rPr>
                <w:sz w:val="16"/>
              </w:rPr>
              <w:t>CP-160721</w:t>
            </w:r>
          </w:p>
        </w:tc>
        <w:tc>
          <w:tcPr>
            <w:tcW w:w="704" w:type="dxa"/>
            <w:shd w:val="clear" w:color="auto" w:fill="auto"/>
          </w:tcPr>
          <w:p w14:paraId="0A06496B" w14:textId="77777777" w:rsidR="00D40C70" w:rsidRPr="004B5AA8" w:rsidRDefault="00D40C70" w:rsidP="004F6A7B">
            <w:pPr>
              <w:pStyle w:val="TAL"/>
              <w:rPr>
                <w:sz w:val="16"/>
              </w:rPr>
            </w:pPr>
            <w:r w:rsidRPr="004B5AA8">
              <w:rPr>
                <w:sz w:val="16"/>
              </w:rPr>
              <w:t>2723</w:t>
            </w:r>
          </w:p>
        </w:tc>
        <w:tc>
          <w:tcPr>
            <w:tcW w:w="284" w:type="dxa"/>
            <w:shd w:val="clear" w:color="auto" w:fill="auto"/>
          </w:tcPr>
          <w:p w14:paraId="2E3B36B5" w14:textId="77777777" w:rsidR="00D40C70" w:rsidRPr="004B5AA8" w:rsidRDefault="00D40C70" w:rsidP="004B5AA8">
            <w:pPr>
              <w:pStyle w:val="TAL"/>
              <w:rPr>
                <w:sz w:val="16"/>
              </w:rPr>
            </w:pPr>
          </w:p>
        </w:tc>
        <w:tc>
          <w:tcPr>
            <w:tcW w:w="283" w:type="dxa"/>
            <w:shd w:val="clear" w:color="auto" w:fill="auto"/>
          </w:tcPr>
          <w:p w14:paraId="30AE975F" w14:textId="77777777" w:rsidR="00D40C70" w:rsidRPr="004B5AA8" w:rsidRDefault="00D40C70" w:rsidP="004B5AA8">
            <w:pPr>
              <w:pStyle w:val="TAL"/>
              <w:rPr>
                <w:sz w:val="16"/>
              </w:rPr>
            </w:pPr>
            <w:r w:rsidRPr="004B5AA8">
              <w:rPr>
                <w:sz w:val="16"/>
              </w:rPr>
              <w:t>A</w:t>
            </w:r>
          </w:p>
        </w:tc>
        <w:tc>
          <w:tcPr>
            <w:tcW w:w="5241" w:type="dxa"/>
            <w:shd w:val="clear" w:color="auto" w:fill="auto"/>
          </w:tcPr>
          <w:p w14:paraId="34F1D448" w14:textId="77777777" w:rsidR="00D40C70" w:rsidRPr="004B5AA8" w:rsidRDefault="00D40C70" w:rsidP="004F6A7B">
            <w:pPr>
              <w:pStyle w:val="TAL"/>
              <w:rPr>
                <w:sz w:val="16"/>
                <w:lang w:val="fr-FR"/>
              </w:rPr>
            </w:pPr>
            <w:r w:rsidRPr="004B5AA8">
              <w:rPr>
                <w:sz w:val="16"/>
                <w:lang w:val="fr-FR"/>
              </w:rPr>
              <w:t xml:space="preserve">Correction on NAS timer usage condition for CE mode B </w:t>
            </w:r>
          </w:p>
        </w:tc>
        <w:tc>
          <w:tcPr>
            <w:tcW w:w="850" w:type="dxa"/>
            <w:shd w:val="clear" w:color="auto" w:fill="auto"/>
          </w:tcPr>
          <w:p w14:paraId="3C698D8C" w14:textId="77777777" w:rsidR="00D40C70" w:rsidRPr="004B5AA8" w:rsidRDefault="00D40C70" w:rsidP="004B5AA8">
            <w:pPr>
              <w:pStyle w:val="TAL"/>
              <w:rPr>
                <w:sz w:val="16"/>
              </w:rPr>
            </w:pPr>
            <w:r w:rsidRPr="004B5AA8">
              <w:rPr>
                <w:sz w:val="16"/>
              </w:rPr>
              <w:t>14.2.0</w:t>
            </w:r>
          </w:p>
        </w:tc>
      </w:tr>
      <w:tr w:rsidR="004F6A7B" w:rsidRPr="004F6A7B" w14:paraId="006FAA7B" w14:textId="77777777" w:rsidTr="004B5AA8">
        <w:trPr>
          <w:cantSplit/>
          <w:jc w:val="center"/>
        </w:trPr>
        <w:tc>
          <w:tcPr>
            <w:tcW w:w="848" w:type="dxa"/>
            <w:shd w:val="clear" w:color="auto" w:fill="auto"/>
          </w:tcPr>
          <w:p w14:paraId="08F9B3B0" w14:textId="77777777" w:rsidR="00D40C70" w:rsidRPr="004B5AA8" w:rsidRDefault="00D40C70" w:rsidP="004B5AA8">
            <w:pPr>
              <w:pStyle w:val="TAL"/>
              <w:rPr>
                <w:sz w:val="16"/>
              </w:rPr>
            </w:pPr>
            <w:r w:rsidRPr="004B5AA8">
              <w:rPr>
                <w:sz w:val="16"/>
              </w:rPr>
              <w:t>2016-12</w:t>
            </w:r>
          </w:p>
        </w:tc>
        <w:tc>
          <w:tcPr>
            <w:tcW w:w="854" w:type="dxa"/>
            <w:shd w:val="clear" w:color="auto" w:fill="auto"/>
          </w:tcPr>
          <w:p w14:paraId="6E6F2400" w14:textId="77777777" w:rsidR="00D40C70" w:rsidRPr="004B5AA8" w:rsidRDefault="00D40C70" w:rsidP="004B5AA8">
            <w:pPr>
              <w:pStyle w:val="TAL"/>
              <w:rPr>
                <w:sz w:val="16"/>
              </w:rPr>
            </w:pPr>
            <w:r w:rsidRPr="004B5AA8">
              <w:rPr>
                <w:sz w:val="16"/>
              </w:rPr>
              <w:t>CT#74</w:t>
            </w:r>
          </w:p>
        </w:tc>
        <w:tc>
          <w:tcPr>
            <w:tcW w:w="1137" w:type="dxa"/>
            <w:shd w:val="clear" w:color="auto" w:fill="auto"/>
          </w:tcPr>
          <w:p w14:paraId="38C515A0" w14:textId="77777777" w:rsidR="00D40C70" w:rsidRPr="004B5AA8" w:rsidRDefault="00D40C70" w:rsidP="004B5AA8">
            <w:pPr>
              <w:pStyle w:val="TAL"/>
              <w:rPr>
                <w:sz w:val="16"/>
              </w:rPr>
            </w:pPr>
            <w:r w:rsidRPr="004B5AA8">
              <w:rPr>
                <w:sz w:val="16"/>
              </w:rPr>
              <w:t>CP-160753</w:t>
            </w:r>
          </w:p>
        </w:tc>
        <w:tc>
          <w:tcPr>
            <w:tcW w:w="704" w:type="dxa"/>
            <w:shd w:val="clear" w:color="auto" w:fill="auto"/>
          </w:tcPr>
          <w:p w14:paraId="7BDB7E40" w14:textId="77777777" w:rsidR="00D40C70" w:rsidRPr="004B5AA8" w:rsidRDefault="00D40C70" w:rsidP="004F6A7B">
            <w:pPr>
              <w:pStyle w:val="TAL"/>
              <w:rPr>
                <w:sz w:val="16"/>
              </w:rPr>
            </w:pPr>
            <w:r w:rsidRPr="004B5AA8">
              <w:rPr>
                <w:sz w:val="16"/>
              </w:rPr>
              <w:t>2725</w:t>
            </w:r>
          </w:p>
        </w:tc>
        <w:tc>
          <w:tcPr>
            <w:tcW w:w="284" w:type="dxa"/>
            <w:shd w:val="clear" w:color="auto" w:fill="auto"/>
          </w:tcPr>
          <w:p w14:paraId="2E87695E" w14:textId="77777777" w:rsidR="00D40C70" w:rsidRPr="004B5AA8" w:rsidRDefault="00D40C70" w:rsidP="004B5AA8">
            <w:pPr>
              <w:pStyle w:val="TAL"/>
              <w:rPr>
                <w:sz w:val="16"/>
              </w:rPr>
            </w:pPr>
          </w:p>
        </w:tc>
        <w:tc>
          <w:tcPr>
            <w:tcW w:w="283" w:type="dxa"/>
            <w:shd w:val="clear" w:color="auto" w:fill="auto"/>
          </w:tcPr>
          <w:p w14:paraId="1BE20867" w14:textId="77777777" w:rsidR="00D40C70" w:rsidRPr="004B5AA8" w:rsidRDefault="00D40C70" w:rsidP="004B5AA8">
            <w:pPr>
              <w:pStyle w:val="TAL"/>
              <w:rPr>
                <w:sz w:val="16"/>
              </w:rPr>
            </w:pPr>
            <w:r w:rsidRPr="004B5AA8">
              <w:rPr>
                <w:sz w:val="16"/>
              </w:rPr>
              <w:t>F</w:t>
            </w:r>
          </w:p>
        </w:tc>
        <w:tc>
          <w:tcPr>
            <w:tcW w:w="5241" w:type="dxa"/>
            <w:shd w:val="clear" w:color="auto" w:fill="auto"/>
          </w:tcPr>
          <w:p w14:paraId="4969154F" w14:textId="77777777" w:rsidR="00D40C70" w:rsidRPr="004B5AA8" w:rsidRDefault="00D40C70" w:rsidP="004F6A7B">
            <w:pPr>
              <w:pStyle w:val="TAL"/>
              <w:rPr>
                <w:sz w:val="16"/>
              </w:rPr>
            </w:pPr>
            <w:r w:rsidRPr="004B5AA8">
              <w:rPr>
                <w:sz w:val="16"/>
              </w:rPr>
              <w:t>Aligning definitions of EMM_DEREGISTERED.PLMN-SEARCH and EMM_DEREGISTERED.NO-IMSI</w:t>
            </w:r>
          </w:p>
        </w:tc>
        <w:tc>
          <w:tcPr>
            <w:tcW w:w="850" w:type="dxa"/>
            <w:shd w:val="clear" w:color="auto" w:fill="auto"/>
          </w:tcPr>
          <w:p w14:paraId="5F6352E3" w14:textId="77777777" w:rsidR="00D40C70" w:rsidRPr="004B5AA8" w:rsidRDefault="00D40C70" w:rsidP="004B5AA8">
            <w:pPr>
              <w:pStyle w:val="TAL"/>
              <w:rPr>
                <w:sz w:val="16"/>
              </w:rPr>
            </w:pPr>
            <w:r w:rsidRPr="004B5AA8">
              <w:rPr>
                <w:sz w:val="16"/>
              </w:rPr>
              <w:t>14.2.0</w:t>
            </w:r>
          </w:p>
        </w:tc>
      </w:tr>
      <w:tr w:rsidR="004F6A7B" w:rsidRPr="004F6A7B" w14:paraId="23BE9400" w14:textId="77777777" w:rsidTr="004B5AA8">
        <w:trPr>
          <w:cantSplit/>
          <w:jc w:val="center"/>
        </w:trPr>
        <w:tc>
          <w:tcPr>
            <w:tcW w:w="848" w:type="dxa"/>
            <w:shd w:val="clear" w:color="auto" w:fill="auto"/>
          </w:tcPr>
          <w:p w14:paraId="56EBE642" w14:textId="77777777" w:rsidR="00D40C70" w:rsidRPr="004B5AA8" w:rsidRDefault="00D40C70" w:rsidP="004B5AA8">
            <w:pPr>
              <w:pStyle w:val="TAL"/>
              <w:rPr>
                <w:sz w:val="16"/>
              </w:rPr>
            </w:pPr>
            <w:r w:rsidRPr="004B5AA8">
              <w:rPr>
                <w:sz w:val="16"/>
              </w:rPr>
              <w:t>2016-12</w:t>
            </w:r>
          </w:p>
        </w:tc>
        <w:tc>
          <w:tcPr>
            <w:tcW w:w="854" w:type="dxa"/>
            <w:shd w:val="clear" w:color="auto" w:fill="auto"/>
          </w:tcPr>
          <w:p w14:paraId="32ED46F3" w14:textId="77777777" w:rsidR="00D40C70" w:rsidRPr="004B5AA8" w:rsidRDefault="00D40C70" w:rsidP="004B5AA8">
            <w:pPr>
              <w:pStyle w:val="TAL"/>
              <w:rPr>
                <w:sz w:val="16"/>
              </w:rPr>
            </w:pPr>
            <w:r w:rsidRPr="004B5AA8">
              <w:rPr>
                <w:sz w:val="16"/>
              </w:rPr>
              <w:t>CT#74</w:t>
            </w:r>
          </w:p>
        </w:tc>
        <w:tc>
          <w:tcPr>
            <w:tcW w:w="1137" w:type="dxa"/>
            <w:shd w:val="clear" w:color="auto" w:fill="auto"/>
          </w:tcPr>
          <w:p w14:paraId="53C79678" w14:textId="77777777" w:rsidR="00D40C70" w:rsidRPr="004B5AA8" w:rsidRDefault="00D40C70" w:rsidP="004B5AA8">
            <w:pPr>
              <w:pStyle w:val="TAL"/>
              <w:rPr>
                <w:sz w:val="16"/>
              </w:rPr>
            </w:pPr>
            <w:r w:rsidRPr="004B5AA8">
              <w:rPr>
                <w:sz w:val="16"/>
              </w:rPr>
              <w:t>CP-160753</w:t>
            </w:r>
          </w:p>
        </w:tc>
        <w:tc>
          <w:tcPr>
            <w:tcW w:w="704" w:type="dxa"/>
            <w:shd w:val="clear" w:color="auto" w:fill="auto"/>
          </w:tcPr>
          <w:p w14:paraId="2AE44A4B" w14:textId="77777777" w:rsidR="00D40C70" w:rsidRPr="004B5AA8" w:rsidRDefault="00D40C70" w:rsidP="004F6A7B">
            <w:pPr>
              <w:pStyle w:val="TAL"/>
              <w:rPr>
                <w:sz w:val="16"/>
              </w:rPr>
            </w:pPr>
            <w:r w:rsidRPr="004B5AA8">
              <w:rPr>
                <w:sz w:val="16"/>
              </w:rPr>
              <w:t>2726</w:t>
            </w:r>
          </w:p>
        </w:tc>
        <w:tc>
          <w:tcPr>
            <w:tcW w:w="284" w:type="dxa"/>
            <w:shd w:val="clear" w:color="auto" w:fill="auto"/>
          </w:tcPr>
          <w:p w14:paraId="1302EAC7" w14:textId="77777777" w:rsidR="00D40C70" w:rsidRPr="004B5AA8" w:rsidRDefault="00D40C70" w:rsidP="004B5AA8">
            <w:pPr>
              <w:pStyle w:val="TAL"/>
              <w:rPr>
                <w:sz w:val="16"/>
              </w:rPr>
            </w:pPr>
            <w:r w:rsidRPr="004B5AA8">
              <w:rPr>
                <w:sz w:val="16"/>
              </w:rPr>
              <w:t>1</w:t>
            </w:r>
          </w:p>
        </w:tc>
        <w:tc>
          <w:tcPr>
            <w:tcW w:w="283" w:type="dxa"/>
            <w:shd w:val="clear" w:color="auto" w:fill="auto"/>
          </w:tcPr>
          <w:p w14:paraId="71F58B5D" w14:textId="77777777" w:rsidR="00D40C70" w:rsidRPr="004B5AA8" w:rsidRDefault="00D40C70" w:rsidP="004B5AA8">
            <w:pPr>
              <w:pStyle w:val="TAL"/>
              <w:rPr>
                <w:sz w:val="16"/>
              </w:rPr>
            </w:pPr>
            <w:r w:rsidRPr="004B5AA8">
              <w:rPr>
                <w:sz w:val="16"/>
              </w:rPr>
              <w:t>F</w:t>
            </w:r>
          </w:p>
        </w:tc>
        <w:tc>
          <w:tcPr>
            <w:tcW w:w="5241" w:type="dxa"/>
            <w:shd w:val="clear" w:color="auto" w:fill="auto"/>
          </w:tcPr>
          <w:p w14:paraId="73F05C07" w14:textId="77777777" w:rsidR="00D40C70" w:rsidRPr="004B5AA8" w:rsidRDefault="00D40C70" w:rsidP="004F6A7B">
            <w:pPr>
              <w:pStyle w:val="TAL"/>
              <w:rPr>
                <w:sz w:val="16"/>
              </w:rPr>
            </w:pPr>
            <w:r w:rsidRPr="004B5AA8">
              <w:rPr>
                <w:sz w:val="16"/>
              </w:rPr>
              <w:t>Clarification to the CIOT EPS optimisation procedure</w:t>
            </w:r>
          </w:p>
        </w:tc>
        <w:tc>
          <w:tcPr>
            <w:tcW w:w="850" w:type="dxa"/>
            <w:shd w:val="clear" w:color="auto" w:fill="auto"/>
          </w:tcPr>
          <w:p w14:paraId="67077273" w14:textId="77777777" w:rsidR="00D40C70" w:rsidRPr="004B5AA8" w:rsidRDefault="00D40C70" w:rsidP="004B5AA8">
            <w:pPr>
              <w:pStyle w:val="TAL"/>
              <w:rPr>
                <w:sz w:val="16"/>
              </w:rPr>
            </w:pPr>
            <w:r w:rsidRPr="004B5AA8">
              <w:rPr>
                <w:sz w:val="16"/>
              </w:rPr>
              <w:t>14.2.0</w:t>
            </w:r>
          </w:p>
        </w:tc>
      </w:tr>
      <w:tr w:rsidR="004F6A7B" w:rsidRPr="004F6A7B" w14:paraId="2AA0DC4A" w14:textId="77777777" w:rsidTr="004B5AA8">
        <w:trPr>
          <w:cantSplit/>
          <w:jc w:val="center"/>
        </w:trPr>
        <w:tc>
          <w:tcPr>
            <w:tcW w:w="848" w:type="dxa"/>
            <w:shd w:val="clear" w:color="auto" w:fill="auto"/>
          </w:tcPr>
          <w:p w14:paraId="61407EE4" w14:textId="77777777" w:rsidR="00D40C70" w:rsidRPr="004B5AA8" w:rsidRDefault="00D40C70" w:rsidP="004B5AA8">
            <w:pPr>
              <w:pStyle w:val="TAL"/>
              <w:rPr>
                <w:sz w:val="16"/>
              </w:rPr>
            </w:pPr>
            <w:r w:rsidRPr="004B5AA8">
              <w:rPr>
                <w:sz w:val="16"/>
              </w:rPr>
              <w:t>2017-03</w:t>
            </w:r>
          </w:p>
        </w:tc>
        <w:tc>
          <w:tcPr>
            <w:tcW w:w="854" w:type="dxa"/>
            <w:shd w:val="clear" w:color="auto" w:fill="auto"/>
          </w:tcPr>
          <w:p w14:paraId="0250E831" w14:textId="77777777" w:rsidR="00D40C70" w:rsidRPr="004B5AA8" w:rsidRDefault="00D40C70" w:rsidP="004B5AA8">
            <w:pPr>
              <w:pStyle w:val="TAL"/>
              <w:rPr>
                <w:sz w:val="16"/>
              </w:rPr>
            </w:pPr>
            <w:r w:rsidRPr="004B5AA8">
              <w:rPr>
                <w:sz w:val="16"/>
              </w:rPr>
              <w:t>CT#75</w:t>
            </w:r>
          </w:p>
        </w:tc>
        <w:tc>
          <w:tcPr>
            <w:tcW w:w="1137" w:type="dxa"/>
            <w:shd w:val="clear" w:color="auto" w:fill="auto"/>
          </w:tcPr>
          <w:p w14:paraId="74E860D6" w14:textId="77777777" w:rsidR="00D40C70" w:rsidRPr="004B5AA8" w:rsidRDefault="00D40C70" w:rsidP="004B5AA8">
            <w:pPr>
              <w:pStyle w:val="TAL"/>
              <w:rPr>
                <w:sz w:val="16"/>
              </w:rPr>
            </w:pPr>
            <w:r w:rsidRPr="004B5AA8">
              <w:rPr>
                <w:sz w:val="16"/>
              </w:rPr>
              <w:t>CP-170136</w:t>
            </w:r>
          </w:p>
        </w:tc>
        <w:tc>
          <w:tcPr>
            <w:tcW w:w="704" w:type="dxa"/>
            <w:shd w:val="clear" w:color="auto" w:fill="auto"/>
          </w:tcPr>
          <w:p w14:paraId="11D7E510" w14:textId="77777777" w:rsidR="00D40C70" w:rsidRPr="004B5AA8" w:rsidRDefault="00D40C70" w:rsidP="004F6A7B">
            <w:pPr>
              <w:pStyle w:val="TAL"/>
              <w:rPr>
                <w:sz w:val="16"/>
              </w:rPr>
            </w:pPr>
            <w:r w:rsidRPr="004B5AA8">
              <w:rPr>
                <w:sz w:val="16"/>
              </w:rPr>
              <w:t>2490</w:t>
            </w:r>
          </w:p>
        </w:tc>
        <w:tc>
          <w:tcPr>
            <w:tcW w:w="284" w:type="dxa"/>
            <w:shd w:val="clear" w:color="auto" w:fill="auto"/>
          </w:tcPr>
          <w:p w14:paraId="227B4FD6" w14:textId="77777777" w:rsidR="00D40C70" w:rsidRPr="004B5AA8" w:rsidRDefault="00D40C70" w:rsidP="004B5AA8">
            <w:pPr>
              <w:pStyle w:val="TAL"/>
              <w:rPr>
                <w:sz w:val="16"/>
              </w:rPr>
            </w:pPr>
            <w:r w:rsidRPr="004B5AA8">
              <w:rPr>
                <w:sz w:val="16"/>
              </w:rPr>
              <w:t>4</w:t>
            </w:r>
          </w:p>
        </w:tc>
        <w:tc>
          <w:tcPr>
            <w:tcW w:w="283" w:type="dxa"/>
            <w:shd w:val="clear" w:color="auto" w:fill="auto"/>
          </w:tcPr>
          <w:p w14:paraId="6FB280FB" w14:textId="77777777" w:rsidR="00D40C70" w:rsidRPr="004B5AA8" w:rsidRDefault="00D40C70" w:rsidP="004B5AA8">
            <w:pPr>
              <w:pStyle w:val="TAL"/>
              <w:rPr>
                <w:sz w:val="16"/>
              </w:rPr>
            </w:pPr>
            <w:r w:rsidRPr="004B5AA8">
              <w:rPr>
                <w:sz w:val="16"/>
              </w:rPr>
              <w:t>F</w:t>
            </w:r>
          </w:p>
        </w:tc>
        <w:tc>
          <w:tcPr>
            <w:tcW w:w="5241" w:type="dxa"/>
            <w:shd w:val="clear" w:color="auto" w:fill="auto"/>
          </w:tcPr>
          <w:p w14:paraId="2E0B1EE3" w14:textId="77777777" w:rsidR="00D40C70" w:rsidRPr="004B5AA8" w:rsidRDefault="00D40C70" w:rsidP="004F6A7B">
            <w:pPr>
              <w:pStyle w:val="TAL"/>
              <w:rPr>
                <w:sz w:val="16"/>
              </w:rPr>
            </w:pPr>
            <w:r w:rsidRPr="004B5AA8">
              <w:rPr>
                <w:sz w:val="16"/>
              </w:rPr>
              <w:t>Voice domain preference change during "CSFB not available", "CSFB not preferred" or "SMS only"</w:t>
            </w:r>
          </w:p>
        </w:tc>
        <w:tc>
          <w:tcPr>
            <w:tcW w:w="850" w:type="dxa"/>
            <w:shd w:val="clear" w:color="auto" w:fill="auto"/>
          </w:tcPr>
          <w:p w14:paraId="7BACAE1F" w14:textId="77777777" w:rsidR="00D40C70" w:rsidRPr="004B5AA8" w:rsidRDefault="00D40C70" w:rsidP="004B5AA8">
            <w:pPr>
              <w:pStyle w:val="TAL"/>
              <w:rPr>
                <w:sz w:val="16"/>
              </w:rPr>
            </w:pPr>
            <w:r w:rsidRPr="004B5AA8">
              <w:rPr>
                <w:sz w:val="16"/>
              </w:rPr>
              <w:t>14.3.0</w:t>
            </w:r>
          </w:p>
        </w:tc>
      </w:tr>
      <w:tr w:rsidR="004F6A7B" w:rsidRPr="004F6A7B" w14:paraId="38AA3AEB" w14:textId="77777777" w:rsidTr="004B5AA8">
        <w:trPr>
          <w:cantSplit/>
          <w:jc w:val="center"/>
        </w:trPr>
        <w:tc>
          <w:tcPr>
            <w:tcW w:w="848" w:type="dxa"/>
            <w:shd w:val="clear" w:color="auto" w:fill="auto"/>
          </w:tcPr>
          <w:p w14:paraId="782FD4A0" w14:textId="77777777" w:rsidR="00D40C70" w:rsidRPr="004B5AA8" w:rsidRDefault="00D40C70" w:rsidP="004B5AA8">
            <w:pPr>
              <w:pStyle w:val="TAL"/>
              <w:rPr>
                <w:sz w:val="16"/>
              </w:rPr>
            </w:pPr>
            <w:r w:rsidRPr="004B5AA8">
              <w:rPr>
                <w:sz w:val="16"/>
              </w:rPr>
              <w:t>2017-03</w:t>
            </w:r>
          </w:p>
        </w:tc>
        <w:tc>
          <w:tcPr>
            <w:tcW w:w="854" w:type="dxa"/>
            <w:shd w:val="clear" w:color="auto" w:fill="auto"/>
          </w:tcPr>
          <w:p w14:paraId="5DFD04D8" w14:textId="77777777" w:rsidR="00D40C70" w:rsidRPr="004B5AA8" w:rsidRDefault="00D40C70" w:rsidP="004B5AA8">
            <w:pPr>
              <w:pStyle w:val="TAL"/>
              <w:rPr>
                <w:sz w:val="16"/>
              </w:rPr>
            </w:pPr>
            <w:r w:rsidRPr="004B5AA8">
              <w:rPr>
                <w:sz w:val="16"/>
              </w:rPr>
              <w:t>CT#75</w:t>
            </w:r>
          </w:p>
        </w:tc>
        <w:tc>
          <w:tcPr>
            <w:tcW w:w="1137" w:type="dxa"/>
            <w:shd w:val="clear" w:color="auto" w:fill="auto"/>
          </w:tcPr>
          <w:p w14:paraId="4EAFC316" w14:textId="77777777" w:rsidR="00D40C70" w:rsidRPr="004B5AA8" w:rsidRDefault="00D40C70" w:rsidP="004B5AA8">
            <w:pPr>
              <w:pStyle w:val="TAL"/>
              <w:rPr>
                <w:sz w:val="16"/>
              </w:rPr>
            </w:pPr>
            <w:r w:rsidRPr="004B5AA8">
              <w:rPr>
                <w:sz w:val="16"/>
              </w:rPr>
              <w:t>CP-170136</w:t>
            </w:r>
          </w:p>
        </w:tc>
        <w:tc>
          <w:tcPr>
            <w:tcW w:w="704" w:type="dxa"/>
            <w:shd w:val="clear" w:color="auto" w:fill="auto"/>
          </w:tcPr>
          <w:p w14:paraId="47DBFD0E" w14:textId="77777777" w:rsidR="00D40C70" w:rsidRPr="004B5AA8" w:rsidRDefault="00D40C70" w:rsidP="004F6A7B">
            <w:pPr>
              <w:pStyle w:val="TAL"/>
              <w:rPr>
                <w:sz w:val="16"/>
              </w:rPr>
            </w:pPr>
            <w:r w:rsidRPr="004B5AA8">
              <w:rPr>
                <w:sz w:val="16"/>
              </w:rPr>
              <w:t>2724</w:t>
            </w:r>
          </w:p>
        </w:tc>
        <w:tc>
          <w:tcPr>
            <w:tcW w:w="284" w:type="dxa"/>
            <w:shd w:val="clear" w:color="auto" w:fill="auto"/>
          </w:tcPr>
          <w:p w14:paraId="5D87E8A9" w14:textId="77777777" w:rsidR="00D40C70" w:rsidRPr="004B5AA8" w:rsidRDefault="00D40C70" w:rsidP="004B5AA8">
            <w:pPr>
              <w:pStyle w:val="TAL"/>
              <w:rPr>
                <w:sz w:val="16"/>
              </w:rPr>
            </w:pPr>
            <w:r w:rsidRPr="004B5AA8">
              <w:rPr>
                <w:sz w:val="16"/>
              </w:rPr>
              <w:t>1</w:t>
            </w:r>
          </w:p>
        </w:tc>
        <w:tc>
          <w:tcPr>
            <w:tcW w:w="283" w:type="dxa"/>
            <w:shd w:val="clear" w:color="auto" w:fill="auto"/>
          </w:tcPr>
          <w:p w14:paraId="41F58EC9" w14:textId="77777777" w:rsidR="00D40C70" w:rsidRPr="004B5AA8" w:rsidRDefault="00D40C70" w:rsidP="004B5AA8">
            <w:pPr>
              <w:pStyle w:val="TAL"/>
              <w:rPr>
                <w:sz w:val="16"/>
              </w:rPr>
            </w:pPr>
            <w:r w:rsidRPr="004B5AA8">
              <w:rPr>
                <w:sz w:val="16"/>
              </w:rPr>
              <w:t>F</w:t>
            </w:r>
          </w:p>
        </w:tc>
        <w:tc>
          <w:tcPr>
            <w:tcW w:w="5241" w:type="dxa"/>
            <w:shd w:val="clear" w:color="auto" w:fill="auto"/>
          </w:tcPr>
          <w:p w14:paraId="0473845F" w14:textId="77777777" w:rsidR="00D40C70" w:rsidRPr="004B5AA8" w:rsidRDefault="00D40C70" w:rsidP="004F6A7B">
            <w:pPr>
              <w:pStyle w:val="TAL"/>
              <w:rPr>
                <w:sz w:val="16"/>
              </w:rPr>
            </w:pPr>
            <w:r w:rsidRPr="004B5AA8">
              <w:rPr>
                <w:sz w:val="16"/>
              </w:rPr>
              <w:t>Handling paging in EMM-REGISTERED.ATTEMPTING-TO-UPDATE</w:t>
            </w:r>
          </w:p>
        </w:tc>
        <w:tc>
          <w:tcPr>
            <w:tcW w:w="850" w:type="dxa"/>
            <w:shd w:val="clear" w:color="auto" w:fill="auto"/>
          </w:tcPr>
          <w:p w14:paraId="5EA9F1B3" w14:textId="77777777" w:rsidR="00D40C70" w:rsidRPr="004B5AA8" w:rsidRDefault="00D40C70" w:rsidP="004B5AA8">
            <w:pPr>
              <w:pStyle w:val="TAL"/>
              <w:rPr>
                <w:sz w:val="16"/>
              </w:rPr>
            </w:pPr>
            <w:r w:rsidRPr="004B5AA8">
              <w:rPr>
                <w:sz w:val="16"/>
              </w:rPr>
              <w:t>14.3.0</w:t>
            </w:r>
          </w:p>
        </w:tc>
      </w:tr>
      <w:tr w:rsidR="004F6A7B" w:rsidRPr="004F6A7B" w14:paraId="2DBC54E3" w14:textId="77777777" w:rsidTr="004B5AA8">
        <w:trPr>
          <w:cantSplit/>
          <w:jc w:val="center"/>
        </w:trPr>
        <w:tc>
          <w:tcPr>
            <w:tcW w:w="848" w:type="dxa"/>
            <w:shd w:val="clear" w:color="auto" w:fill="auto"/>
          </w:tcPr>
          <w:p w14:paraId="75A30982" w14:textId="77777777" w:rsidR="00D40C70" w:rsidRPr="004B5AA8" w:rsidRDefault="00D40C70" w:rsidP="004B5AA8">
            <w:pPr>
              <w:pStyle w:val="TAL"/>
              <w:rPr>
                <w:sz w:val="16"/>
              </w:rPr>
            </w:pPr>
            <w:r w:rsidRPr="004B5AA8">
              <w:rPr>
                <w:sz w:val="16"/>
              </w:rPr>
              <w:t>2017-03</w:t>
            </w:r>
          </w:p>
        </w:tc>
        <w:tc>
          <w:tcPr>
            <w:tcW w:w="854" w:type="dxa"/>
            <w:shd w:val="clear" w:color="auto" w:fill="auto"/>
          </w:tcPr>
          <w:p w14:paraId="0AB0ACA7" w14:textId="77777777" w:rsidR="00D40C70" w:rsidRPr="004B5AA8" w:rsidRDefault="00D40C70" w:rsidP="004B5AA8">
            <w:pPr>
              <w:pStyle w:val="TAL"/>
              <w:rPr>
                <w:sz w:val="16"/>
              </w:rPr>
            </w:pPr>
            <w:r w:rsidRPr="004B5AA8">
              <w:rPr>
                <w:sz w:val="16"/>
              </w:rPr>
              <w:t>CT#75</w:t>
            </w:r>
          </w:p>
        </w:tc>
        <w:tc>
          <w:tcPr>
            <w:tcW w:w="1137" w:type="dxa"/>
            <w:shd w:val="clear" w:color="auto" w:fill="auto"/>
          </w:tcPr>
          <w:p w14:paraId="36DC2FDA" w14:textId="77777777" w:rsidR="00D40C70" w:rsidRPr="004B5AA8" w:rsidRDefault="00D40C70" w:rsidP="004B5AA8">
            <w:pPr>
              <w:pStyle w:val="TAL"/>
              <w:rPr>
                <w:sz w:val="16"/>
              </w:rPr>
            </w:pPr>
            <w:r w:rsidRPr="004B5AA8">
              <w:rPr>
                <w:sz w:val="16"/>
              </w:rPr>
              <w:t>CP-170136</w:t>
            </w:r>
          </w:p>
        </w:tc>
        <w:tc>
          <w:tcPr>
            <w:tcW w:w="704" w:type="dxa"/>
            <w:shd w:val="clear" w:color="auto" w:fill="auto"/>
          </w:tcPr>
          <w:p w14:paraId="382485FA" w14:textId="77777777" w:rsidR="00D40C70" w:rsidRPr="004B5AA8" w:rsidRDefault="00D40C70" w:rsidP="004F6A7B">
            <w:pPr>
              <w:pStyle w:val="TAL"/>
              <w:rPr>
                <w:sz w:val="16"/>
              </w:rPr>
            </w:pPr>
            <w:r w:rsidRPr="004B5AA8">
              <w:rPr>
                <w:sz w:val="16"/>
              </w:rPr>
              <w:t>2730</w:t>
            </w:r>
          </w:p>
        </w:tc>
        <w:tc>
          <w:tcPr>
            <w:tcW w:w="284" w:type="dxa"/>
            <w:shd w:val="clear" w:color="auto" w:fill="auto"/>
          </w:tcPr>
          <w:p w14:paraId="6C34A21B" w14:textId="77777777" w:rsidR="00D40C70" w:rsidRPr="004B5AA8" w:rsidRDefault="00D40C70" w:rsidP="004B5AA8">
            <w:pPr>
              <w:pStyle w:val="TAL"/>
              <w:rPr>
                <w:sz w:val="16"/>
              </w:rPr>
            </w:pPr>
            <w:r w:rsidRPr="004B5AA8">
              <w:rPr>
                <w:sz w:val="16"/>
              </w:rPr>
              <w:t>2</w:t>
            </w:r>
          </w:p>
        </w:tc>
        <w:tc>
          <w:tcPr>
            <w:tcW w:w="283" w:type="dxa"/>
            <w:shd w:val="clear" w:color="auto" w:fill="auto"/>
          </w:tcPr>
          <w:p w14:paraId="3A3BE14B" w14:textId="77777777" w:rsidR="00D40C70" w:rsidRPr="004B5AA8" w:rsidRDefault="00D40C70" w:rsidP="004B5AA8">
            <w:pPr>
              <w:pStyle w:val="TAL"/>
              <w:rPr>
                <w:sz w:val="16"/>
              </w:rPr>
            </w:pPr>
            <w:r w:rsidRPr="004B5AA8">
              <w:rPr>
                <w:sz w:val="16"/>
              </w:rPr>
              <w:t>F</w:t>
            </w:r>
          </w:p>
        </w:tc>
        <w:tc>
          <w:tcPr>
            <w:tcW w:w="5241" w:type="dxa"/>
            <w:shd w:val="clear" w:color="auto" w:fill="auto"/>
          </w:tcPr>
          <w:p w14:paraId="263EBAE9" w14:textId="77777777" w:rsidR="00D40C70" w:rsidRPr="004B5AA8" w:rsidRDefault="00D40C70" w:rsidP="004F6A7B">
            <w:pPr>
              <w:pStyle w:val="TAL"/>
              <w:rPr>
                <w:sz w:val="16"/>
              </w:rPr>
            </w:pPr>
            <w:r w:rsidRPr="004B5AA8">
              <w:rPr>
                <w:sz w:val="16"/>
              </w:rPr>
              <w:t>Correction for the Additional update result IE in Tracking Area Update Accept message</w:t>
            </w:r>
          </w:p>
        </w:tc>
        <w:tc>
          <w:tcPr>
            <w:tcW w:w="850" w:type="dxa"/>
            <w:shd w:val="clear" w:color="auto" w:fill="auto"/>
          </w:tcPr>
          <w:p w14:paraId="4F954D1E" w14:textId="77777777" w:rsidR="00D40C70" w:rsidRPr="004B5AA8" w:rsidRDefault="00D40C70" w:rsidP="004B5AA8">
            <w:pPr>
              <w:pStyle w:val="TAL"/>
              <w:rPr>
                <w:sz w:val="16"/>
              </w:rPr>
            </w:pPr>
            <w:r w:rsidRPr="004B5AA8">
              <w:rPr>
                <w:sz w:val="16"/>
              </w:rPr>
              <w:t>14.3.0</w:t>
            </w:r>
          </w:p>
        </w:tc>
      </w:tr>
      <w:tr w:rsidR="004F6A7B" w:rsidRPr="004F6A7B" w14:paraId="09CF6BD3" w14:textId="77777777" w:rsidTr="004B5AA8">
        <w:trPr>
          <w:cantSplit/>
          <w:jc w:val="center"/>
        </w:trPr>
        <w:tc>
          <w:tcPr>
            <w:tcW w:w="848" w:type="dxa"/>
            <w:shd w:val="clear" w:color="auto" w:fill="auto"/>
          </w:tcPr>
          <w:p w14:paraId="2D114BE7" w14:textId="77777777" w:rsidR="00D40C70" w:rsidRPr="004B5AA8" w:rsidRDefault="00D40C70" w:rsidP="004B5AA8">
            <w:pPr>
              <w:pStyle w:val="TAL"/>
              <w:rPr>
                <w:sz w:val="16"/>
              </w:rPr>
            </w:pPr>
            <w:r w:rsidRPr="004B5AA8">
              <w:rPr>
                <w:sz w:val="16"/>
              </w:rPr>
              <w:t>2017-03</w:t>
            </w:r>
          </w:p>
        </w:tc>
        <w:tc>
          <w:tcPr>
            <w:tcW w:w="854" w:type="dxa"/>
            <w:shd w:val="clear" w:color="auto" w:fill="auto"/>
          </w:tcPr>
          <w:p w14:paraId="0B99A2AE" w14:textId="77777777" w:rsidR="00D40C70" w:rsidRPr="004B5AA8" w:rsidRDefault="00D40C70" w:rsidP="004B5AA8">
            <w:pPr>
              <w:pStyle w:val="TAL"/>
              <w:rPr>
                <w:sz w:val="16"/>
              </w:rPr>
            </w:pPr>
            <w:r w:rsidRPr="004B5AA8">
              <w:rPr>
                <w:sz w:val="16"/>
              </w:rPr>
              <w:t>CT#75</w:t>
            </w:r>
          </w:p>
        </w:tc>
        <w:tc>
          <w:tcPr>
            <w:tcW w:w="1137" w:type="dxa"/>
            <w:shd w:val="clear" w:color="auto" w:fill="auto"/>
          </w:tcPr>
          <w:p w14:paraId="2002A4CF" w14:textId="77777777" w:rsidR="00D40C70" w:rsidRPr="004B5AA8" w:rsidRDefault="00D40C70" w:rsidP="004B5AA8">
            <w:pPr>
              <w:pStyle w:val="TAL"/>
              <w:rPr>
                <w:sz w:val="16"/>
              </w:rPr>
            </w:pPr>
            <w:r w:rsidRPr="004B5AA8">
              <w:rPr>
                <w:sz w:val="16"/>
              </w:rPr>
              <w:t>CP-170136</w:t>
            </w:r>
          </w:p>
        </w:tc>
        <w:tc>
          <w:tcPr>
            <w:tcW w:w="704" w:type="dxa"/>
            <w:shd w:val="clear" w:color="auto" w:fill="auto"/>
          </w:tcPr>
          <w:p w14:paraId="20796A80" w14:textId="77777777" w:rsidR="00D40C70" w:rsidRPr="004B5AA8" w:rsidRDefault="00D40C70" w:rsidP="004F6A7B">
            <w:pPr>
              <w:pStyle w:val="TAL"/>
              <w:rPr>
                <w:sz w:val="16"/>
              </w:rPr>
            </w:pPr>
            <w:r w:rsidRPr="004B5AA8">
              <w:rPr>
                <w:sz w:val="16"/>
              </w:rPr>
              <w:t>2734</w:t>
            </w:r>
          </w:p>
        </w:tc>
        <w:tc>
          <w:tcPr>
            <w:tcW w:w="284" w:type="dxa"/>
            <w:shd w:val="clear" w:color="auto" w:fill="auto"/>
          </w:tcPr>
          <w:p w14:paraId="6CF7670C" w14:textId="77777777" w:rsidR="00D40C70" w:rsidRPr="004B5AA8" w:rsidRDefault="00D40C70" w:rsidP="004B5AA8">
            <w:pPr>
              <w:pStyle w:val="TAL"/>
              <w:rPr>
                <w:sz w:val="16"/>
              </w:rPr>
            </w:pPr>
            <w:r w:rsidRPr="004B5AA8">
              <w:rPr>
                <w:sz w:val="16"/>
              </w:rPr>
              <w:t>1</w:t>
            </w:r>
          </w:p>
        </w:tc>
        <w:tc>
          <w:tcPr>
            <w:tcW w:w="283" w:type="dxa"/>
            <w:shd w:val="clear" w:color="auto" w:fill="auto"/>
          </w:tcPr>
          <w:p w14:paraId="6A391A30" w14:textId="77777777" w:rsidR="00D40C70" w:rsidRPr="004B5AA8" w:rsidRDefault="00D40C70" w:rsidP="004B5AA8">
            <w:pPr>
              <w:pStyle w:val="TAL"/>
              <w:rPr>
                <w:sz w:val="16"/>
              </w:rPr>
            </w:pPr>
            <w:r w:rsidRPr="004B5AA8">
              <w:rPr>
                <w:sz w:val="16"/>
              </w:rPr>
              <w:t>D</w:t>
            </w:r>
          </w:p>
        </w:tc>
        <w:tc>
          <w:tcPr>
            <w:tcW w:w="5241" w:type="dxa"/>
            <w:shd w:val="clear" w:color="auto" w:fill="auto"/>
          </w:tcPr>
          <w:p w14:paraId="2BAE93C2" w14:textId="77777777" w:rsidR="00D40C70" w:rsidRPr="004B5AA8" w:rsidRDefault="00D40C70" w:rsidP="004F6A7B">
            <w:pPr>
              <w:pStyle w:val="TAL"/>
              <w:rPr>
                <w:sz w:val="16"/>
              </w:rPr>
            </w:pPr>
            <w:r w:rsidRPr="004B5AA8">
              <w:rPr>
                <w:sz w:val="16"/>
              </w:rPr>
              <w:t>Correction to the usage of the Control plane only indication</w:t>
            </w:r>
          </w:p>
        </w:tc>
        <w:tc>
          <w:tcPr>
            <w:tcW w:w="850" w:type="dxa"/>
            <w:shd w:val="clear" w:color="auto" w:fill="auto"/>
          </w:tcPr>
          <w:p w14:paraId="636737AA" w14:textId="77777777" w:rsidR="00D40C70" w:rsidRPr="004B5AA8" w:rsidRDefault="00D40C70" w:rsidP="004B5AA8">
            <w:pPr>
              <w:pStyle w:val="TAL"/>
              <w:rPr>
                <w:sz w:val="16"/>
              </w:rPr>
            </w:pPr>
            <w:r w:rsidRPr="004B5AA8">
              <w:rPr>
                <w:sz w:val="16"/>
              </w:rPr>
              <w:t>14.3.0</w:t>
            </w:r>
          </w:p>
        </w:tc>
      </w:tr>
      <w:tr w:rsidR="004F6A7B" w:rsidRPr="004F6A7B" w14:paraId="1C857DB0" w14:textId="77777777" w:rsidTr="004B5AA8">
        <w:trPr>
          <w:cantSplit/>
          <w:jc w:val="center"/>
        </w:trPr>
        <w:tc>
          <w:tcPr>
            <w:tcW w:w="848" w:type="dxa"/>
            <w:shd w:val="clear" w:color="auto" w:fill="auto"/>
          </w:tcPr>
          <w:p w14:paraId="756822D0" w14:textId="77777777" w:rsidR="00D40C70" w:rsidRPr="004B5AA8" w:rsidRDefault="00D40C70" w:rsidP="004B5AA8">
            <w:pPr>
              <w:pStyle w:val="TAL"/>
              <w:rPr>
                <w:sz w:val="16"/>
              </w:rPr>
            </w:pPr>
            <w:r w:rsidRPr="004B5AA8">
              <w:rPr>
                <w:sz w:val="16"/>
              </w:rPr>
              <w:t>2017-03</w:t>
            </w:r>
          </w:p>
        </w:tc>
        <w:tc>
          <w:tcPr>
            <w:tcW w:w="854" w:type="dxa"/>
            <w:shd w:val="clear" w:color="auto" w:fill="auto"/>
          </w:tcPr>
          <w:p w14:paraId="370C895D" w14:textId="77777777" w:rsidR="00D40C70" w:rsidRPr="004B5AA8" w:rsidRDefault="00D40C70" w:rsidP="004B5AA8">
            <w:pPr>
              <w:pStyle w:val="TAL"/>
              <w:rPr>
                <w:sz w:val="16"/>
              </w:rPr>
            </w:pPr>
            <w:r w:rsidRPr="004B5AA8">
              <w:rPr>
                <w:sz w:val="16"/>
              </w:rPr>
              <w:t>CT#75</w:t>
            </w:r>
          </w:p>
        </w:tc>
        <w:tc>
          <w:tcPr>
            <w:tcW w:w="1137" w:type="dxa"/>
            <w:shd w:val="clear" w:color="auto" w:fill="auto"/>
          </w:tcPr>
          <w:p w14:paraId="76FE7BBD" w14:textId="77777777" w:rsidR="00D40C70" w:rsidRPr="004B5AA8" w:rsidRDefault="00D40C70" w:rsidP="004B5AA8">
            <w:pPr>
              <w:pStyle w:val="TAL"/>
              <w:rPr>
                <w:sz w:val="16"/>
              </w:rPr>
            </w:pPr>
            <w:r w:rsidRPr="004B5AA8">
              <w:rPr>
                <w:sz w:val="16"/>
              </w:rPr>
              <w:t>CP-170110</w:t>
            </w:r>
          </w:p>
        </w:tc>
        <w:tc>
          <w:tcPr>
            <w:tcW w:w="704" w:type="dxa"/>
            <w:shd w:val="clear" w:color="auto" w:fill="auto"/>
          </w:tcPr>
          <w:p w14:paraId="1BDE0264" w14:textId="77777777" w:rsidR="00D40C70" w:rsidRPr="004B5AA8" w:rsidRDefault="00D40C70" w:rsidP="004F6A7B">
            <w:pPr>
              <w:pStyle w:val="TAL"/>
              <w:rPr>
                <w:sz w:val="16"/>
              </w:rPr>
            </w:pPr>
            <w:r w:rsidRPr="004B5AA8">
              <w:rPr>
                <w:sz w:val="16"/>
              </w:rPr>
              <w:t>2736</w:t>
            </w:r>
          </w:p>
        </w:tc>
        <w:tc>
          <w:tcPr>
            <w:tcW w:w="284" w:type="dxa"/>
            <w:shd w:val="clear" w:color="auto" w:fill="auto"/>
          </w:tcPr>
          <w:p w14:paraId="2F0E6C34" w14:textId="77777777" w:rsidR="00D40C70" w:rsidRPr="004B5AA8" w:rsidRDefault="00D40C70" w:rsidP="004B5AA8">
            <w:pPr>
              <w:pStyle w:val="TAL"/>
              <w:rPr>
                <w:sz w:val="16"/>
              </w:rPr>
            </w:pPr>
            <w:r w:rsidRPr="004B5AA8">
              <w:rPr>
                <w:sz w:val="16"/>
              </w:rPr>
              <w:t>2</w:t>
            </w:r>
          </w:p>
        </w:tc>
        <w:tc>
          <w:tcPr>
            <w:tcW w:w="283" w:type="dxa"/>
            <w:shd w:val="clear" w:color="auto" w:fill="auto"/>
          </w:tcPr>
          <w:p w14:paraId="5759D15E" w14:textId="77777777" w:rsidR="00D40C70" w:rsidRPr="004B5AA8" w:rsidRDefault="00D40C70" w:rsidP="004B5AA8">
            <w:pPr>
              <w:pStyle w:val="TAL"/>
              <w:rPr>
                <w:sz w:val="16"/>
              </w:rPr>
            </w:pPr>
            <w:r w:rsidRPr="004B5AA8">
              <w:rPr>
                <w:sz w:val="16"/>
              </w:rPr>
              <w:t>A</w:t>
            </w:r>
          </w:p>
        </w:tc>
        <w:tc>
          <w:tcPr>
            <w:tcW w:w="5241" w:type="dxa"/>
            <w:shd w:val="clear" w:color="auto" w:fill="auto"/>
          </w:tcPr>
          <w:p w14:paraId="2BC1F21E" w14:textId="77777777" w:rsidR="00D40C70" w:rsidRPr="004B5AA8" w:rsidRDefault="00D40C70" w:rsidP="004F6A7B">
            <w:pPr>
              <w:pStyle w:val="TAL"/>
              <w:rPr>
                <w:sz w:val="16"/>
              </w:rPr>
            </w:pPr>
            <w:r w:rsidRPr="004B5AA8">
              <w:rPr>
                <w:sz w:val="16"/>
              </w:rPr>
              <w:t>Correction to the UE behavior for completion of the service request procedure</w:t>
            </w:r>
          </w:p>
        </w:tc>
        <w:tc>
          <w:tcPr>
            <w:tcW w:w="850" w:type="dxa"/>
            <w:shd w:val="clear" w:color="auto" w:fill="auto"/>
          </w:tcPr>
          <w:p w14:paraId="4A72431D" w14:textId="77777777" w:rsidR="00D40C70" w:rsidRPr="004B5AA8" w:rsidRDefault="00D40C70" w:rsidP="004B5AA8">
            <w:pPr>
              <w:pStyle w:val="TAL"/>
              <w:rPr>
                <w:sz w:val="16"/>
              </w:rPr>
            </w:pPr>
            <w:r w:rsidRPr="004B5AA8">
              <w:rPr>
                <w:sz w:val="16"/>
              </w:rPr>
              <w:t>14.3.0</w:t>
            </w:r>
          </w:p>
        </w:tc>
      </w:tr>
      <w:tr w:rsidR="004F6A7B" w:rsidRPr="004F6A7B" w14:paraId="52465FD9" w14:textId="77777777" w:rsidTr="004B5AA8">
        <w:trPr>
          <w:cantSplit/>
          <w:jc w:val="center"/>
        </w:trPr>
        <w:tc>
          <w:tcPr>
            <w:tcW w:w="848" w:type="dxa"/>
            <w:shd w:val="clear" w:color="auto" w:fill="auto"/>
          </w:tcPr>
          <w:p w14:paraId="48338DB9" w14:textId="77777777" w:rsidR="00D40C70" w:rsidRPr="004B5AA8" w:rsidRDefault="00D40C70" w:rsidP="004B5AA8">
            <w:pPr>
              <w:pStyle w:val="TAL"/>
              <w:rPr>
                <w:sz w:val="16"/>
              </w:rPr>
            </w:pPr>
            <w:r w:rsidRPr="004B5AA8">
              <w:rPr>
                <w:sz w:val="16"/>
              </w:rPr>
              <w:t>2017-03</w:t>
            </w:r>
          </w:p>
        </w:tc>
        <w:tc>
          <w:tcPr>
            <w:tcW w:w="854" w:type="dxa"/>
            <w:shd w:val="clear" w:color="auto" w:fill="auto"/>
          </w:tcPr>
          <w:p w14:paraId="7CD0C24D" w14:textId="77777777" w:rsidR="00D40C70" w:rsidRPr="004B5AA8" w:rsidRDefault="00D40C70" w:rsidP="004B5AA8">
            <w:pPr>
              <w:pStyle w:val="TAL"/>
              <w:rPr>
                <w:sz w:val="16"/>
              </w:rPr>
            </w:pPr>
            <w:r w:rsidRPr="004B5AA8">
              <w:rPr>
                <w:sz w:val="16"/>
              </w:rPr>
              <w:t>CT#75</w:t>
            </w:r>
          </w:p>
        </w:tc>
        <w:tc>
          <w:tcPr>
            <w:tcW w:w="1137" w:type="dxa"/>
            <w:shd w:val="clear" w:color="auto" w:fill="auto"/>
          </w:tcPr>
          <w:p w14:paraId="6FBB0AD7" w14:textId="77777777" w:rsidR="00D40C70" w:rsidRPr="004B5AA8" w:rsidRDefault="00D40C70" w:rsidP="004B5AA8">
            <w:pPr>
              <w:pStyle w:val="TAL"/>
              <w:rPr>
                <w:sz w:val="16"/>
              </w:rPr>
            </w:pPr>
            <w:r w:rsidRPr="004B5AA8">
              <w:rPr>
                <w:sz w:val="16"/>
              </w:rPr>
              <w:t>CP-170110</w:t>
            </w:r>
          </w:p>
        </w:tc>
        <w:tc>
          <w:tcPr>
            <w:tcW w:w="704" w:type="dxa"/>
            <w:shd w:val="clear" w:color="auto" w:fill="auto"/>
          </w:tcPr>
          <w:p w14:paraId="759BD882" w14:textId="77777777" w:rsidR="00D40C70" w:rsidRPr="004B5AA8" w:rsidRDefault="00D40C70" w:rsidP="004F6A7B">
            <w:pPr>
              <w:pStyle w:val="TAL"/>
              <w:rPr>
                <w:sz w:val="16"/>
              </w:rPr>
            </w:pPr>
            <w:r w:rsidRPr="004B5AA8">
              <w:rPr>
                <w:sz w:val="16"/>
              </w:rPr>
              <w:t>2742</w:t>
            </w:r>
          </w:p>
        </w:tc>
        <w:tc>
          <w:tcPr>
            <w:tcW w:w="284" w:type="dxa"/>
            <w:shd w:val="clear" w:color="auto" w:fill="auto"/>
          </w:tcPr>
          <w:p w14:paraId="76CDDD8C" w14:textId="77777777" w:rsidR="00D40C70" w:rsidRPr="004B5AA8" w:rsidRDefault="00D40C70" w:rsidP="004B5AA8">
            <w:pPr>
              <w:pStyle w:val="TAL"/>
              <w:rPr>
                <w:sz w:val="16"/>
              </w:rPr>
            </w:pPr>
          </w:p>
        </w:tc>
        <w:tc>
          <w:tcPr>
            <w:tcW w:w="283" w:type="dxa"/>
            <w:shd w:val="clear" w:color="auto" w:fill="auto"/>
          </w:tcPr>
          <w:p w14:paraId="52B93A78" w14:textId="77777777" w:rsidR="00D40C70" w:rsidRPr="004B5AA8" w:rsidRDefault="00D40C70" w:rsidP="004B5AA8">
            <w:pPr>
              <w:pStyle w:val="TAL"/>
              <w:rPr>
                <w:sz w:val="16"/>
              </w:rPr>
            </w:pPr>
            <w:r w:rsidRPr="004B5AA8">
              <w:rPr>
                <w:sz w:val="16"/>
              </w:rPr>
              <w:t>A</w:t>
            </w:r>
          </w:p>
        </w:tc>
        <w:tc>
          <w:tcPr>
            <w:tcW w:w="5241" w:type="dxa"/>
            <w:shd w:val="clear" w:color="auto" w:fill="auto"/>
          </w:tcPr>
          <w:p w14:paraId="2704FC1D" w14:textId="77777777" w:rsidR="00D40C70" w:rsidRPr="004B5AA8" w:rsidRDefault="00D40C70" w:rsidP="004F6A7B">
            <w:pPr>
              <w:pStyle w:val="TAL"/>
              <w:rPr>
                <w:sz w:val="16"/>
              </w:rPr>
            </w:pPr>
            <w:r w:rsidRPr="004B5AA8">
              <w:rPr>
                <w:sz w:val="16"/>
              </w:rPr>
              <w:t>Release of NAS signalling due to service reject to CPSR</w:t>
            </w:r>
          </w:p>
        </w:tc>
        <w:tc>
          <w:tcPr>
            <w:tcW w:w="850" w:type="dxa"/>
            <w:shd w:val="clear" w:color="auto" w:fill="auto"/>
          </w:tcPr>
          <w:p w14:paraId="0548BB4E" w14:textId="77777777" w:rsidR="00D40C70" w:rsidRPr="004B5AA8" w:rsidRDefault="00D40C70" w:rsidP="004B5AA8">
            <w:pPr>
              <w:pStyle w:val="TAL"/>
              <w:rPr>
                <w:sz w:val="16"/>
              </w:rPr>
            </w:pPr>
            <w:r w:rsidRPr="004B5AA8">
              <w:rPr>
                <w:sz w:val="16"/>
              </w:rPr>
              <w:t>14.3.0</w:t>
            </w:r>
          </w:p>
        </w:tc>
      </w:tr>
      <w:tr w:rsidR="004F6A7B" w:rsidRPr="004F6A7B" w14:paraId="7109FF1D" w14:textId="77777777" w:rsidTr="004B5AA8">
        <w:trPr>
          <w:cantSplit/>
          <w:jc w:val="center"/>
        </w:trPr>
        <w:tc>
          <w:tcPr>
            <w:tcW w:w="848" w:type="dxa"/>
            <w:shd w:val="clear" w:color="auto" w:fill="auto"/>
          </w:tcPr>
          <w:p w14:paraId="70D7F0BB" w14:textId="77777777" w:rsidR="00D40C70" w:rsidRPr="004B5AA8" w:rsidRDefault="00D40C70" w:rsidP="004B5AA8">
            <w:pPr>
              <w:pStyle w:val="TAL"/>
              <w:rPr>
                <w:sz w:val="16"/>
              </w:rPr>
            </w:pPr>
            <w:r w:rsidRPr="004B5AA8">
              <w:rPr>
                <w:sz w:val="16"/>
              </w:rPr>
              <w:t>2017-03</w:t>
            </w:r>
          </w:p>
        </w:tc>
        <w:tc>
          <w:tcPr>
            <w:tcW w:w="854" w:type="dxa"/>
            <w:shd w:val="clear" w:color="auto" w:fill="auto"/>
          </w:tcPr>
          <w:p w14:paraId="273B1B2A" w14:textId="77777777" w:rsidR="00D40C70" w:rsidRPr="004B5AA8" w:rsidRDefault="00D40C70" w:rsidP="004B5AA8">
            <w:pPr>
              <w:pStyle w:val="TAL"/>
              <w:rPr>
                <w:sz w:val="16"/>
              </w:rPr>
            </w:pPr>
            <w:r w:rsidRPr="004B5AA8">
              <w:rPr>
                <w:sz w:val="16"/>
              </w:rPr>
              <w:t>CT#75</w:t>
            </w:r>
          </w:p>
        </w:tc>
        <w:tc>
          <w:tcPr>
            <w:tcW w:w="1137" w:type="dxa"/>
            <w:shd w:val="clear" w:color="auto" w:fill="auto"/>
          </w:tcPr>
          <w:p w14:paraId="218DDD05" w14:textId="77777777" w:rsidR="00D40C70" w:rsidRPr="004B5AA8" w:rsidRDefault="00D40C70" w:rsidP="004B5AA8">
            <w:pPr>
              <w:pStyle w:val="TAL"/>
              <w:rPr>
                <w:sz w:val="16"/>
              </w:rPr>
            </w:pPr>
            <w:r w:rsidRPr="004B5AA8">
              <w:rPr>
                <w:sz w:val="16"/>
              </w:rPr>
              <w:t>CP-170136</w:t>
            </w:r>
          </w:p>
        </w:tc>
        <w:tc>
          <w:tcPr>
            <w:tcW w:w="704" w:type="dxa"/>
            <w:shd w:val="clear" w:color="auto" w:fill="auto"/>
          </w:tcPr>
          <w:p w14:paraId="5A64DC96" w14:textId="77777777" w:rsidR="00D40C70" w:rsidRPr="004B5AA8" w:rsidRDefault="00D40C70" w:rsidP="004F6A7B">
            <w:pPr>
              <w:pStyle w:val="TAL"/>
              <w:rPr>
                <w:sz w:val="16"/>
              </w:rPr>
            </w:pPr>
            <w:r w:rsidRPr="004B5AA8">
              <w:rPr>
                <w:sz w:val="16"/>
              </w:rPr>
              <w:t>2746</w:t>
            </w:r>
          </w:p>
        </w:tc>
        <w:tc>
          <w:tcPr>
            <w:tcW w:w="284" w:type="dxa"/>
            <w:shd w:val="clear" w:color="auto" w:fill="auto"/>
          </w:tcPr>
          <w:p w14:paraId="6A6F432D" w14:textId="77777777" w:rsidR="00D40C70" w:rsidRPr="004B5AA8" w:rsidRDefault="00D40C70" w:rsidP="004B5AA8">
            <w:pPr>
              <w:pStyle w:val="TAL"/>
              <w:rPr>
                <w:sz w:val="16"/>
              </w:rPr>
            </w:pPr>
            <w:r w:rsidRPr="004B5AA8">
              <w:rPr>
                <w:sz w:val="16"/>
              </w:rPr>
              <w:t>1</w:t>
            </w:r>
          </w:p>
        </w:tc>
        <w:tc>
          <w:tcPr>
            <w:tcW w:w="283" w:type="dxa"/>
            <w:shd w:val="clear" w:color="auto" w:fill="auto"/>
          </w:tcPr>
          <w:p w14:paraId="497109A3" w14:textId="77777777" w:rsidR="00D40C70" w:rsidRPr="004B5AA8" w:rsidRDefault="00D40C70" w:rsidP="004B5AA8">
            <w:pPr>
              <w:pStyle w:val="TAL"/>
              <w:rPr>
                <w:sz w:val="16"/>
              </w:rPr>
            </w:pPr>
            <w:r w:rsidRPr="004B5AA8">
              <w:rPr>
                <w:sz w:val="16"/>
              </w:rPr>
              <w:t>F</w:t>
            </w:r>
          </w:p>
        </w:tc>
        <w:tc>
          <w:tcPr>
            <w:tcW w:w="5241" w:type="dxa"/>
            <w:shd w:val="clear" w:color="auto" w:fill="auto"/>
          </w:tcPr>
          <w:p w14:paraId="108B8876" w14:textId="77777777" w:rsidR="00D40C70" w:rsidRPr="004B5AA8" w:rsidRDefault="00D40C70" w:rsidP="004F6A7B">
            <w:pPr>
              <w:pStyle w:val="TAL"/>
              <w:rPr>
                <w:sz w:val="16"/>
              </w:rPr>
            </w:pPr>
            <w:r w:rsidRPr="004B5AA8">
              <w:rPr>
                <w:sz w:val="16"/>
              </w:rPr>
              <w:t>Correction of Additional update type inclusion criteria in TAU</w:t>
            </w:r>
          </w:p>
        </w:tc>
        <w:tc>
          <w:tcPr>
            <w:tcW w:w="850" w:type="dxa"/>
            <w:shd w:val="clear" w:color="auto" w:fill="auto"/>
          </w:tcPr>
          <w:p w14:paraId="53FECCF7" w14:textId="77777777" w:rsidR="00D40C70" w:rsidRPr="004B5AA8" w:rsidRDefault="00D40C70" w:rsidP="004B5AA8">
            <w:pPr>
              <w:pStyle w:val="TAL"/>
              <w:rPr>
                <w:sz w:val="16"/>
              </w:rPr>
            </w:pPr>
            <w:r w:rsidRPr="004B5AA8">
              <w:rPr>
                <w:sz w:val="16"/>
              </w:rPr>
              <w:t>14.3.0</w:t>
            </w:r>
          </w:p>
        </w:tc>
      </w:tr>
      <w:tr w:rsidR="004F6A7B" w:rsidRPr="004F6A7B" w14:paraId="50EBF894" w14:textId="77777777" w:rsidTr="004B5AA8">
        <w:trPr>
          <w:cantSplit/>
          <w:jc w:val="center"/>
        </w:trPr>
        <w:tc>
          <w:tcPr>
            <w:tcW w:w="848" w:type="dxa"/>
            <w:shd w:val="clear" w:color="auto" w:fill="auto"/>
          </w:tcPr>
          <w:p w14:paraId="278CDE25" w14:textId="77777777" w:rsidR="00D40C70" w:rsidRPr="004B5AA8" w:rsidRDefault="00D40C70" w:rsidP="004B5AA8">
            <w:pPr>
              <w:pStyle w:val="TAL"/>
              <w:rPr>
                <w:sz w:val="16"/>
              </w:rPr>
            </w:pPr>
            <w:r w:rsidRPr="004B5AA8">
              <w:rPr>
                <w:sz w:val="16"/>
              </w:rPr>
              <w:t>2017-03</w:t>
            </w:r>
          </w:p>
        </w:tc>
        <w:tc>
          <w:tcPr>
            <w:tcW w:w="854" w:type="dxa"/>
            <w:shd w:val="clear" w:color="auto" w:fill="auto"/>
          </w:tcPr>
          <w:p w14:paraId="6232E66A" w14:textId="77777777" w:rsidR="00D40C70" w:rsidRPr="004B5AA8" w:rsidRDefault="00D40C70" w:rsidP="004B5AA8">
            <w:pPr>
              <w:pStyle w:val="TAL"/>
              <w:rPr>
                <w:sz w:val="16"/>
              </w:rPr>
            </w:pPr>
            <w:r w:rsidRPr="004B5AA8">
              <w:rPr>
                <w:sz w:val="16"/>
              </w:rPr>
              <w:t>CT#75</w:t>
            </w:r>
          </w:p>
        </w:tc>
        <w:tc>
          <w:tcPr>
            <w:tcW w:w="1137" w:type="dxa"/>
            <w:shd w:val="clear" w:color="auto" w:fill="auto"/>
          </w:tcPr>
          <w:p w14:paraId="55BE5A75" w14:textId="77777777" w:rsidR="00D40C70" w:rsidRPr="004B5AA8" w:rsidRDefault="00D40C70" w:rsidP="004B5AA8">
            <w:pPr>
              <w:pStyle w:val="TAL"/>
              <w:rPr>
                <w:sz w:val="16"/>
              </w:rPr>
            </w:pPr>
            <w:r w:rsidRPr="004B5AA8">
              <w:rPr>
                <w:sz w:val="16"/>
              </w:rPr>
              <w:t>CP-170110</w:t>
            </w:r>
          </w:p>
        </w:tc>
        <w:tc>
          <w:tcPr>
            <w:tcW w:w="704" w:type="dxa"/>
            <w:shd w:val="clear" w:color="auto" w:fill="auto"/>
          </w:tcPr>
          <w:p w14:paraId="02A10E34" w14:textId="77777777" w:rsidR="00D40C70" w:rsidRPr="004B5AA8" w:rsidRDefault="00D40C70" w:rsidP="004F6A7B">
            <w:pPr>
              <w:pStyle w:val="TAL"/>
              <w:rPr>
                <w:sz w:val="16"/>
              </w:rPr>
            </w:pPr>
            <w:r w:rsidRPr="004B5AA8">
              <w:rPr>
                <w:sz w:val="16"/>
              </w:rPr>
              <w:t>2748</w:t>
            </w:r>
          </w:p>
        </w:tc>
        <w:tc>
          <w:tcPr>
            <w:tcW w:w="284" w:type="dxa"/>
            <w:shd w:val="clear" w:color="auto" w:fill="auto"/>
          </w:tcPr>
          <w:p w14:paraId="77AA903E" w14:textId="77777777" w:rsidR="00D40C70" w:rsidRPr="004B5AA8" w:rsidRDefault="00D40C70" w:rsidP="004B5AA8">
            <w:pPr>
              <w:pStyle w:val="TAL"/>
              <w:rPr>
                <w:sz w:val="16"/>
              </w:rPr>
            </w:pPr>
            <w:r w:rsidRPr="004B5AA8">
              <w:rPr>
                <w:sz w:val="16"/>
              </w:rPr>
              <w:t>1</w:t>
            </w:r>
          </w:p>
        </w:tc>
        <w:tc>
          <w:tcPr>
            <w:tcW w:w="283" w:type="dxa"/>
            <w:shd w:val="clear" w:color="auto" w:fill="auto"/>
          </w:tcPr>
          <w:p w14:paraId="656C92EF" w14:textId="77777777" w:rsidR="00D40C70" w:rsidRPr="004B5AA8" w:rsidRDefault="00D40C70" w:rsidP="004B5AA8">
            <w:pPr>
              <w:pStyle w:val="TAL"/>
              <w:rPr>
                <w:sz w:val="16"/>
              </w:rPr>
            </w:pPr>
            <w:r w:rsidRPr="004B5AA8">
              <w:rPr>
                <w:sz w:val="16"/>
              </w:rPr>
              <w:t>A</w:t>
            </w:r>
          </w:p>
        </w:tc>
        <w:tc>
          <w:tcPr>
            <w:tcW w:w="5241" w:type="dxa"/>
            <w:shd w:val="clear" w:color="auto" w:fill="auto"/>
          </w:tcPr>
          <w:p w14:paraId="114DC7B3" w14:textId="77777777" w:rsidR="00D40C70" w:rsidRPr="004B5AA8" w:rsidRDefault="00D40C70" w:rsidP="004F6A7B">
            <w:pPr>
              <w:pStyle w:val="TAL"/>
              <w:rPr>
                <w:sz w:val="16"/>
              </w:rPr>
            </w:pPr>
            <w:r w:rsidRPr="004B5AA8">
              <w:rPr>
                <w:sz w:val="16"/>
              </w:rPr>
              <w:t>Encryption at resume of NAS signalling connection</w:t>
            </w:r>
          </w:p>
        </w:tc>
        <w:tc>
          <w:tcPr>
            <w:tcW w:w="850" w:type="dxa"/>
            <w:shd w:val="clear" w:color="auto" w:fill="auto"/>
          </w:tcPr>
          <w:p w14:paraId="6FF2CE94" w14:textId="77777777" w:rsidR="00D40C70" w:rsidRPr="004B5AA8" w:rsidRDefault="00D40C70" w:rsidP="004B5AA8">
            <w:pPr>
              <w:pStyle w:val="TAL"/>
              <w:rPr>
                <w:sz w:val="16"/>
              </w:rPr>
            </w:pPr>
            <w:r w:rsidRPr="004B5AA8">
              <w:rPr>
                <w:sz w:val="16"/>
              </w:rPr>
              <w:t>14.3.0</w:t>
            </w:r>
          </w:p>
        </w:tc>
      </w:tr>
      <w:tr w:rsidR="004F6A7B" w:rsidRPr="004F6A7B" w14:paraId="47A14549" w14:textId="77777777" w:rsidTr="004B5AA8">
        <w:trPr>
          <w:cantSplit/>
          <w:jc w:val="center"/>
        </w:trPr>
        <w:tc>
          <w:tcPr>
            <w:tcW w:w="848" w:type="dxa"/>
            <w:shd w:val="clear" w:color="auto" w:fill="auto"/>
          </w:tcPr>
          <w:p w14:paraId="07AC2680" w14:textId="77777777" w:rsidR="00D40C70" w:rsidRPr="004B5AA8" w:rsidRDefault="00D40C70" w:rsidP="004B5AA8">
            <w:pPr>
              <w:pStyle w:val="TAL"/>
              <w:rPr>
                <w:sz w:val="16"/>
              </w:rPr>
            </w:pPr>
            <w:r w:rsidRPr="004B5AA8">
              <w:rPr>
                <w:sz w:val="16"/>
              </w:rPr>
              <w:t>2017-03</w:t>
            </w:r>
          </w:p>
        </w:tc>
        <w:tc>
          <w:tcPr>
            <w:tcW w:w="854" w:type="dxa"/>
            <w:shd w:val="clear" w:color="auto" w:fill="auto"/>
          </w:tcPr>
          <w:p w14:paraId="724DC314" w14:textId="77777777" w:rsidR="00D40C70" w:rsidRPr="004B5AA8" w:rsidRDefault="00D40C70" w:rsidP="004B5AA8">
            <w:pPr>
              <w:pStyle w:val="TAL"/>
              <w:rPr>
                <w:sz w:val="16"/>
              </w:rPr>
            </w:pPr>
            <w:r w:rsidRPr="004B5AA8">
              <w:rPr>
                <w:sz w:val="16"/>
              </w:rPr>
              <w:t>CT#75</w:t>
            </w:r>
          </w:p>
        </w:tc>
        <w:tc>
          <w:tcPr>
            <w:tcW w:w="1137" w:type="dxa"/>
            <w:shd w:val="clear" w:color="auto" w:fill="auto"/>
          </w:tcPr>
          <w:p w14:paraId="2C41DA84" w14:textId="77777777" w:rsidR="00D40C70" w:rsidRPr="004B5AA8" w:rsidRDefault="00D40C70" w:rsidP="004B5AA8">
            <w:pPr>
              <w:pStyle w:val="TAL"/>
              <w:rPr>
                <w:sz w:val="16"/>
              </w:rPr>
            </w:pPr>
            <w:r w:rsidRPr="004B5AA8">
              <w:rPr>
                <w:sz w:val="16"/>
              </w:rPr>
              <w:t>CP-170136</w:t>
            </w:r>
          </w:p>
        </w:tc>
        <w:tc>
          <w:tcPr>
            <w:tcW w:w="704" w:type="dxa"/>
            <w:shd w:val="clear" w:color="auto" w:fill="auto"/>
          </w:tcPr>
          <w:p w14:paraId="7568C45B" w14:textId="77777777" w:rsidR="00D40C70" w:rsidRPr="004B5AA8" w:rsidRDefault="00D40C70" w:rsidP="004F6A7B">
            <w:pPr>
              <w:pStyle w:val="TAL"/>
              <w:rPr>
                <w:sz w:val="16"/>
              </w:rPr>
            </w:pPr>
            <w:r w:rsidRPr="004B5AA8">
              <w:rPr>
                <w:sz w:val="16"/>
              </w:rPr>
              <w:t>2751</w:t>
            </w:r>
          </w:p>
        </w:tc>
        <w:tc>
          <w:tcPr>
            <w:tcW w:w="284" w:type="dxa"/>
            <w:shd w:val="clear" w:color="auto" w:fill="auto"/>
          </w:tcPr>
          <w:p w14:paraId="4F41BF0F" w14:textId="77777777" w:rsidR="00D40C70" w:rsidRPr="004B5AA8" w:rsidRDefault="00D40C70" w:rsidP="004B5AA8">
            <w:pPr>
              <w:pStyle w:val="TAL"/>
              <w:rPr>
                <w:sz w:val="16"/>
              </w:rPr>
            </w:pPr>
            <w:r w:rsidRPr="004B5AA8">
              <w:rPr>
                <w:sz w:val="16"/>
              </w:rPr>
              <w:t>1</w:t>
            </w:r>
          </w:p>
        </w:tc>
        <w:tc>
          <w:tcPr>
            <w:tcW w:w="283" w:type="dxa"/>
            <w:shd w:val="clear" w:color="auto" w:fill="auto"/>
          </w:tcPr>
          <w:p w14:paraId="284B80C9" w14:textId="77777777" w:rsidR="00D40C70" w:rsidRPr="004B5AA8" w:rsidRDefault="00D40C70" w:rsidP="004B5AA8">
            <w:pPr>
              <w:pStyle w:val="TAL"/>
              <w:rPr>
                <w:sz w:val="16"/>
              </w:rPr>
            </w:pPr>
            <w:r w:rsidRPr="004B5AA8">
              <w:rPr>
                <w:sz w:val="16"/>
              </w:rPr>
              <w:t>F</w:t>
            </w:r>
          </w:p>
        </w:tc>
        <w:tc>
          <w:tcPr>
            <w:tcW w:w="5241" w:type="dxa"/>
            <w:shd w:val="clear" w:color="auto" w:fill="auto"/>
          </w:tcPr>
          <w:p w14:paraId="73986CCB" w14:textId="77777777" w:rsidR="00D40C70" w:rsidRPr="004B5AA8" w:rsidRDefault="00D40C70" w:rsidP="004F6A7B">
            <w:pPr>
              <w:pStyle w:val="TAL"/>
              <w:rPr>
                <w:sz w:val="16"/>
              </w:rPr>
            </w:pPr>
            <w:r w:rsidRPr="004B5AA8">
              <w:rPr>
                <w:sz w:val="16"/>
              </w:rPr>
              <w:t>Addition of TAU triggers for ProSe in table D.1.1</w:t>
            </w:r>
          </w:p>
        </w:tc>
        <w:tc>
          <w:tcPr>
            <w:tcW w:w="850" w:type="dxa"/>
            <w:shd w:val="clear" w:color="auto" w:fill="auto"/>
          </w:tcPr>
          <w:p w14:paraId="3992966A" w14:textId="77777777" w:rsidR="00D40C70" w:rsidRPr="004B5AA8" w:rsidRDefault="00D40C70" w:rsidP="004B5AA8">
            <w:pPr>
              <w:pStyle w:val="TAL"/>
              <w:rPr>
                <w:sz w:val="16"/>
              </w:rPr>
            </w:pPr>
            <w:r w:rsidRPr="004B5AA8">
              <w:rPr>
                <w:sz w:val="16"/>
              </w:rPr>
              <w:t>14.3.0</w:t>
            </w:r>
          </w:p>
        </w:tc>
      </w:tr>
      <w:tr w:rsidR="004F6A7B" w:rsidRPr="004F6A7B" w14:paraId="6B6A478A" w14:textId="77777777" w:rsidTr="004B5AA8">
        <w:trPr>
          <w:cantSplit/>
          <w:jc w:val="center"/>
        </w:trPr>
        <w:tc>
          <w:tcPr>
            <w:tcW w:w="848" w:type="dxa"/>
            <w:shd w:val="clear" w:color="auto" w:fill="auto"/>
          </w:tcPr>
          <w:p w14:paraId="10EBE720" w14:textId="77777777" w:rsidR="00D40C70" w:rsidRPr="004B5AA8" w:rsidRDefault="00D40C70" w:rsidP="004B5AA8">
            <w:pPr>
              <w:pStyle w:val="TAL"/>
              <w:rPr>
                <w:sz w:val="16"/>
              </w:rPr>
            </w:pPr>
            <w:r w:rsidRPr="004B5AA8">
              <w:rPr>
                <w:sz w:val="16"/>
              </w:rPr>
              <w:t>2017-03</w:t>
            </w:r>
          </w:p>
        </w:tc>
        <w:tc>
          <w:tcPr>
            <w:tcW w:w="854" w:type="dxa"/>
            <w:shd w:val="clear" w:color="auto" w:fill="auto"/>
          </w:tcPr>
          <w:p w14:paraId="450E75CA" w14:textId="77777777" w:rsidR="00D40C70" w:rsidRPr="004B5AA8" w:rsidRDefault="00D40C70" w:rsidP="004B5AA8">
            <w:pPr>
              <w:pStyle w:val="TAL"/>
              <w:rPr>
                <w:sz w:val="16"/>
              </w:rPr>
            </w:pPr>
            <w:r w:rsidRPr="004B5AA8">
              <w:rPr>
                <w:sz w:val="16"/>
              </w:rPr>
              <w:t>CT#75</w:t>
            </w:r>
          </w:p>
        </w:tc>
        <w:tc>
          <w:tcPr>
            <w:tcW w:w="1137" w:type="dxa"/>
            <w:shd w:val="clear" w:color="auto" w:fill="auto"/>
          </w:tcPr>
          <w:p w14:paraId="56C9A4F1" w14:textId="77777777" w:rsidR="00D40C70" w:rsidRPr="004B5AA8" w:rsidRDefault="00D40C70" w:rsidP="004B5AA8">
            <w:pPr>
              <w:pStyle w:val="TAL"/>
              <w:rPr>
                <w:sz w:val="16"/>
              </w:rPr>
            </w:pPr>
            <w:r w:rsidRPr="004B5AA8">
              <w:rPr>
                <w:sz w:val="16"/>
              </w:rPr>
              <w:t>CP-170121</w:t>
            </w:r>
          </w:p>
        </w:tc>
        <w:tc>
          <w:tcPr>
            <w:tcW w:w="704" w:type="dxa"/>
            <w:shd w:val="clear" w:color="auto" w:fill="auto"/>
          </w:tcPr>
          <w:p w14:paraId="10C9943C" w14:textId="77777777" w:rsidR="00D40C70" w:rsidRPr="004B5AA8" w:rsidRDefault="00D40C70" w:rsidP="004F6A7B">
            <w:pPr>
              <w:pStyle w:val="TAL"/>
              <w:rPr>
                <w:sz w:val="16"/>
              </w:rPr>
            </w:pPr>
            <w:r w:rsidRPr="004B5AA8">
              <w:rPr>
                <w:sz w:val="16"/>
              </w:rPr>
              <w:t>2752</w:t>
            </w:r>
          </w:p>
        </w:tc>
        <w:tc>
          <w:tcPr>
            <w:tcW w:w="284" w:type="dxa"/>
            <w:shd w:val="clear" w:color="auto" w:fill="auto"/>
          </w:tcPr>
          <w:p w14:paraId="20487DBE" w14:textId="77777777" w:rsidR="00D40C70" w:rsidRPr="004B5AA8" w:rsidRDefault="00D40C70" w:rsidP="004B5AA8">
            <w:pPr>
              <w:pStyle w:val="TAL"/>
              <w:rPr>
                <w:sz w:val="16"/>
              </w:rPr>
            </w:pPr>
            <w:r w:rsidRPr="004B5AA8">
              <w:rPr>
                <w:sz w:val="16"/>
              </w:rPr>
              <w:t>1</w:t>
            </w:r>
          </w:p>
        </w:tc>
        <w:tc>
          <w:tcPr>
            <w:tcW w:w="283" w:type="dxa"/>
            <w:shd w:val="clear" w:color="auto" w:fill="auto"/>
          </w:tcPr>
          <w:p w14:paraId="180CA17E" w14:textId="77777777" w:rsidR="00D40C70" w:rsidRPr="004B5AA8" w:rsidRDefault="00D40C70" w:rsidP="004B5AA8">
            <w:pPr>
              <w:pStyle w:val="TAL"/>
              <w:rPr>
                <w:sz w:val="16"/>
              </w:rPr>
            </w:pPr>
            <w:r w:rsidRPr="004B5AA8">
              <w:rPr>
                <w:sz w:val="16"/>
              </w:rPr>
              <w:t>B</w:t>
            </w:r>
          </w:p>
        </w:tc>
        <w:tc>
          <w:tcPr>
            <w:tcW w:w="5241" w:type="dxa"/>
            <w:shd w:val="clear" w:color="auto" w:fill="auto"/>
          </w:tcPr>
          <w:p w14:paraId="379C0C7B" w14:textId="77777777" w:rsidR="00D40C70" w:rsidRPr="004B5AA8" w:rsidRDefault="00D40C70" w:rsidP="004F6A7B">
            <w:pPr>
              <w:pStyle w:val="TAL"/>
              <w:rPr>
                <w:sz w:val="16"/>
              </w:rPr>
            </w:pPr>
            <w:r w:rsidRPr="004B5AA8">
              <w:rPr>
                <w:sz w:val="16"/>
              </w:rPr>
              <w:t>TAU support for NB-S1</w:t>
            </w:r>
          </w:p>
        </w:tc>
        <w:tc>
          <w:tcPr>
            <w:tcW w:w="850" w:type="dxa"/>
            <w:shd w:val="clear" w:color="auto" w:fill="auto"/>
          </w:tcPr>
          <w:p w14:paraId="78979CE0" w14:textId="77777777" w:rsidR="00D40C70" w:rsidRPr="004B5AA8" w:rsidRDefault="00D40C70" w:rsidP="004B5AA8">
            <w:pPr>
              <w:pStyle w:val="TAL"/>
              <w:rPr>
                <w:sz w:val="16"/>
              </w:rPr>
            </w:pPr>
            <w:r w:rsidRPr="004B5AA8">
              <w:rPr>
                <w:sz w:val="16"/>
              </w:rPr>
              <w:t>14.3.0</w:t>
            </w:r>
          </w:p>
        </w:tc>
      </w:tr>
      <w:tr w:rsidR="004F6A7B" w:rsidRPr="004F6A7B" w14:paraId="6A2B2E18" w14:textId="77777777" w:rsidTr="004B5AA8">
        <w:trPr>
          <w:cantSplit/>
          <w:jc w:val="center"/>
        </w:trPr>
        <w:tc>
          <w:tcPr>
            <w:tcW w:w="848" w:type="dxa"/>
            <w:shd w:val="clear" w:color="auto" w:fill="auto"/>
          </w:tcPr>
          <w:p w14:paraId="6747773C" w14:textId="77777777" w:rsidR="00D40C70" w:rsidRPr="004B5AA8" w:rsidRDefault="00D40C70" w:rsidP="004B5AA8">
            <w:pPr>
              <w:pStyle w:val="TAL"/>
              <w:rPr>
                <w:sz w:val="16"/>
              </w:rPr>
            </w:pPr>
            <w:r w:rsidRPr="004B5AA8">
              <w:rPr>
                <w:sz w:val="16"/>
              </w:rPr>
              <w:t>2017-03</w:t>
            </w:r>
          </w:p>
        </w:tc>
        <w:tc>
          <w:tcPr>
            <w:tcW w:w="854" w:type="dxa"/>
            <w:shd w:val="clear" w:color="auto" w:fill="auto"/>
          </w:tcPr>
          <w:p w14:paraId="3BB62D9C" w14:textId="77777777" w:rsidR="00D40C70" w:rsidRPr="004B5AA8" w:rsidRDefault="00D40C70" w:rsidP="004B5AA8">
            <w:pPr>
              <w:pStyle w:val="TAL"/>
              <w:rPr>
                <w:sz w:val="16"/>
              </w:rPr>
            </w:pPr>
            <w:r w:rsidRPr="004B5AA8">
              <w:rPr>
                <w:sz w:val="16"/>
              </w:rPr>
              <w:t>CT#75</w:t>
            </w:r>
          </w:p>
        </w:tc>
        <w:tc>
          <w:tcPr>
            <w:tcW w:w="1137" w:type="dxa"/>
            <w:shd w:val="clear" w:color="auto" w:fill="auto"/>
          </w:tcPr>
          <w:p w14:paraId="57009A54" w14:textId="77777777" w:rsidR="00D40C70" w:rsidRPr="004B5AA8" w:rsidRDefault="00D40C70" w:rsidP="004B5AA8">
            <w:pPr>
              <w:pStyle w:val="TAL"/>
              <w:rPr>
                <w:sz w:val="16"/>
              </w:rPr>
            </w:pPr>
            <w:r w:rsidRPr="004B5AA8">
              <w:rPr>
                <w:sz w:val="16"/>
              </w:rPr>
              <w:t>CP-170121</w:t>
            </w:r>
          </w:p>
        </w:tc>
        <w:tc>
          <w:tcPr>
            <w:tcW w:w="704" w:type="dxa"/>
            <w:shd w:val="clear" w:color="auto" w:fill="auto"/>
          </w:tcPr>
          <w:p w14:paraId="4D2D6E7E" w14:textId="77777777" w:rsidR="00D40C70" w:rsidRPr="004B5AA8" w:rsidRDefault="00D40C70" w:rsidP="004F6A7B">
            <w:pPr>
              <w:pStyle w:val="TAL"/>
              <w:rPr>
                <w:sz w:val="16"/>
              </w:rPr>
            </w:pPr>
            <w:r w:rsidRPr="004B5AA8">
              <w:rPr>
                <w:sz w:val="16"/>
              </w:rPr>
              <w:t>2762</w:t>
            </w:r>
          </w:p>
        </w:tc>
        <w:tc>
          <w:tcPr>
            <w:tcW w:w="284" w:type="dxa"/>
            <w:shd w:val="clear" w:color="auto" w:fill="auto"/>
          </w:tcPr>
          <w:p w14:paraId="62F4B9C7" w14:textId="77777777" w:rsidR="00D40C70" w:rsidRPr="004B5AA8" w:rsidRDefault="00D40C70" w:rsidP="004B5AA8">
            <w:pPr>
              <w:pStyle w:val="TAL"/>
              <w:rPr>
                <w:sz w:val="16"/>
              </w:rPr>
            </w:pPr>
            <w:r w:rsidRPr="004B5AA8">
              <w:rPr>
                <w:sz w:val="16"/>
              </w:rPr>
              <w:t>2</w:t>
            </w:r>
          </w:p>
        </w:tc>
        <w:tc>
          <w:tcPr>
            <w:tcW w:w="283" w:type="dxa"/>
            <w:shd w:val="clear" w:color="auto" w:fill="auto"/>
          </w:tcPr>
          <w:p w14:paraId="6187F79C" w14:textId="77777777" w:rsidR="00D40C70" w:rsidRPr="004B5AA8" w:rsidRDefault="00D40C70" w:rsidP="004B5AA8">
            <w:pPr>
              <w:pStyle w:val="TAL"/>
              <w:rPr>
                <w:sz w:val="16"/>
              </w:rPr>
            </w:pPr>
            <w:r w:rsidRPr="004B5AA8">
              <w:rPr>
                <w:sz w:val="16"/>
              </w:rPr>
              <w:t>B</w:t>
            </w:r>
          </w:p>
        </w:tc>
        <w:tc>
          <w:tcPr>
            <w:tcW w:w="5241" w:type="dxa"/>
            <w:shd w:val="clear" w:color="auto" w:fill="auto"/>
          </w:tcPr>
          <w:p w14:paraId="3833003A" w14:textId="77777777" w:rsidR="00D40C70" w:rsidRPr="004B5AA8" w:rsidRDefault="00D40C70" w:rsidP="004F6A7B">
            <w:pPr>
              <w:pStyle w:val="TAL"/>
              <w:rPr>
                <w:sz w:val="16"/>
              </w:rPr>
            </w:pPr>
            <w:r w:rsidRPr="004B5AA8">
              <w:rPr>
                <w:sz w:val="16"/>
              </w:rPr>
              <w:t>Restriction of use of Coverage Enhancement</w:t>
            </w:r>
          </w:p>
        </w:tc>
        <w:tc>
          <w:tcPr>
            <w:tcW w:w="850" w:type="dxa"/>
            <w:shd w:val="clear" w:color="auto" w:fill="auto"/>
          </w:tcPr>
          <w:p w14:paraId="179C81C5" w14:textId="77777777" w:rsidR="00D40C70" w:rsidRPr="004B5AA8" w:rsidRDefault="00D40C70" w:rsidP="004B5AA8">
            <w:pPr>
              <w:pStyle w:val="TAL"/>
              <w:rPr>
                <w:sz w:val="16"/>
              </w:rPr>
            </w:pPr>
            <w:r w:rsidRPr="004B5AA8">
              <w:rPr>
                <w:sz w:val="16"/>
              </w:rPr>
              <w:t>14.3.0</w:t>
            </w:r>
          </w:p>
        </w:tc>
      </w:tr>
      <w:tr w:rsidR="004F6A7B" w:rsidRPr="004F6A7B" w14:paraId="46F9478F" w14:textId="77777777" w:rsidTr="004B5AA8">
        <w:trPr>
          <w:cantSplit/>
          <w:jc w:val="center"/>
        </w:trPr>
        <w:tc>
          <w:tcPr>
            <w:tcW w:w="848" w:type="dxa"/>
            <w:shd w:val="clear" w:color="auto" w:fill="auto"/>
          </w:tcPr>
          <w:p w14:paraId="15942C28" w14:textId="77777777" w:rsidR="00D40C70" w:rsidRPr="004B5AA8" w:rsidRDefault="00D40C70" w:rsidP="004B5AA8">
            <w:pPr>
              <w:pStyle w:val="TAL"/>
              <w:rPr>
                <w:sz w:val="16"/>
              </w:rPr>
            </w:pPr>
            <w:r w:rsidRPr="004B5AA8">
              <w:rPr>
                <w:sz w:val="16"/>
              </w:rPr>
              <w:t>2017-03</w:t>
            </w:r>
          </w:p>
        </w:tc>
        <w:tc>
          <w:tcPr>
            <w:tcW w:w="854" w:type="dxa"/>
            <w:shd w:val="clear" w:color="auto" w:fill="auto"/>
          </w:tcPr>
          <w:p w14:paraId="706EC169" w14:textId="77777777" w:rsidR="00D40C70" w:rsidRPr="004B5AA8" w:rsidRDefault="00D40C70" w:rsidP="004B5AA8">
            <w:pPr>
              <w:pStyle w:val="TAL"/>
              <w:rPr>
                <w:sz w:val="16"/>
              </w:rPr>
            </w:pPr>
            <w:r w:rsidRPr="004B5AA8">
              <w:rPr>
                <w:sz w:val="16"/>
              </w:rPr>
              <w:t>CT#75</w:t>
            </w:r>
          </w:p>
        </w:tc>
        <w:tc>
          <w:tcPr>
            <w:tcW w:w="1137" w:type="dxa"/>
            <w:shd w:val="clear" w:color="auto" w:fill="auto"/>
          </w:tcPr>
          <w:p w14:paraId="63FED2E7" w14:textId="77777777" w:rsidR="00D40C70" w:rsidRPr="004B5AA8" w:rsidRDefault="00D40C70" w:rsidP="004B5AA8">
            <w:pPr>
              <w:pStyle w:val="TAL"/>
              <w:rPr>
                <w:sz w:val="16"/>
              </w:rPr>
            </w:pPr>
            <w:r w:rsidRPr="004B5AA8">
              <w:rPr>
                <w:sz w:val="16"/>
              </w:rPr>
              <w:t>CP-170130</w:t>
            </w:r>
          </w:p>
        </w:tc>
        <w:tc>
          <w:tcPr>
            <w:tcW w:w="704" w:type="dxa"/>
            <w:shd w:val="clear" w:color="auto" w:fill="auto"/>
          </w:tcPr>
          <w:p w14:paraId="41EDC833" w14:textId="77777777" w:rsidR="00D40C70" w:rsidRPr="004B5AA8" w:rsidRDefault="00D40C70" w:rsidP="004F6A7B">
            <w:pPr>
              <w:pStyle w:val="TAL"/>
              <w:rPr>
                <w:sz w:val="16"/>
              </w:rPr>
            </w:pPr>
            <w:r w:rsidRPr="004B5AA8">
              <w:rPr>
                <w:sz w:val="16"/>
              </w:rPr>
              <w:t>2763</w:t>
            </w:r>
          </w:p>
        </w:tc>
        <w:tc>
          <w:tcPr>
            <w:tcW w:w="284" w:type="dxa"/>
            <w:shd w:val="clear" w:color="auto" w:fill="auto"/>
          </w:tcPr>
          <w:p w14:paraId="5A263606" w14:textId="77777777" w:rsidR="00D40C70" w:rsidRPr="004B5AA8" w:rsidRDefault="00D40C70" w:rsidP="004B5AA8">
            <w:pPr>
              <w:pStyle w:val="TAL"/>
              <w:rPr>
                <w:sz w:val="16"/>
              </w:rPr>
            </w:pPr>
            <w:r w:rsidRPr="004B5AA8">
              <w:rPr>
                <w:sz w:val="16"/>
              </w:rPr>
              <w:t>7</w:t>
            </w:r>
          </w:p>
        </w:tc>
        <w:tc>
          <w:tcPr>
            <w:tcW w:w="283" w:type="dxa"/>
            <w:shd w:val="clear" w:color="auto" w:fill="auto"/>
          </w:tcPr>
          <w:p w14:paraId="06F37ACC" w14:textId="77777777" w:rsidR="00D40C70" w:rsidRPr="004B5AA8" w:rsidRDefault="00D40C70" w:rsidP="004B5AA8">
            <w:pPr>
              <w:pStyle w:val="TAL"/>
              <w:rPr>
                <w:sz w:val="16"/>
              </w:rPr>
            </w:pPr>
            <w:r w:rsidRPr="004B5AA8">
              <w:rPr>
                <w:sz w:val="16"/>
              </w:rPr>
              <w:t>B</w:t>
            </w:r>
          </w:p>
        </w:tc>
        <w:tc>
          <w:tcPr>
            <w:tcW w:w="5241" w:type="dxa"/>
            <w:shd w:val="clear" w:color="auto" w:fill="auto"/>
          </w:tcPr>
          <w:p w14:paraId="45BA85D4" w14:textId="77777777" w:rsidR="00D40C70" w:rsidRPr="004B5AA8" w:rsidRDefault="00D40C70" w:rsidP="004F6A7B">
            <w:pPr>
              <w:pStyle w:val="TAL"/>
              <w:rPr>
                <w:sz w:val="16"/>
              </w:rPr>
            </w:pPr>
            <w:r w:rsidRPr="004B5AA8">
              <w:rPr>
                <w:sz w:val="16"/>
              </w:rPr>
              <w:t>Introduction of 3GPP PS data off UE status and 3GPP PS data off support indicator</w:t>
            </w:r>
          </w:p>
        </w:tc>
        <w:tc>
          <w:tcPr>
            <w:tcW w:w="850" w:type="dxa"/>
            <w:shd w:val="clear" w:color="auto" w:fill="auto"/>
          </w:tcPr>
          <w:p w14:paraId="1FACE5D1" w14:textId="77777777" w:rsidR="00D40C70" w:rsidRPr="004B5AA8" w:rsidRDefault="00D40C70" w:rsidP="004B5AA8">
            <w:pPr>
              <w:pStyle w:val="TAL"/>
              <w:rPr>
                <w:sz w:val="16"/>
              </w:rPr>
            </w:pPr>
            <w:r w:rsidRPr="004B5AA8">
              <w:rPr>
                <w:sz w:val="16"/>
              </w:rPr>
              <w:t>14.3.0</w:t>
            </w:r>
          </w:p>
        </w:tc>
      </w:tr>
      <w:tr w:rsidR="004F6A7B" w:rsidRPr="004F6A7B" w14:paraId="65F8B014" w14:textId="77777777" w:rsidTr="004B5AA8">
        <w:trPr>
          <w:cantSplit/>
          <w:jc w:val="center"/>
        </w:trPr>
        <w:tc>
          <w:tcPr>
            <w:tcW w:w="848" w:type="dxa"/>
            <w:shd w:val="clear" w:color="auto" w:fill="auto"/>
          </w:tcPr>
          <w:p w14:paraId="643B2179" w14:textId="77777777" w:rsidR="00D40C70" w:rsidRPr="004B5AA8" w:rsidRDefault="00D40C70" w:rsidP="004B5AA8">
            <w:pPr>
              <w:pStyle w:val="TAL"/>
              <w:rPr>
                <w:sz w:val="16"/>
              </w:rPr>
            </w:pPr>
            <w:r w:rsidRPr="004B5AA8">
              <w:rPr>
                <w:sz w:val="16"/>
              </w:rPr>
              <w:t>2017-03</w:t>
            </w:r>
          </w:p>
        </w:tc>
        <w:tc>
          <w:tcPr>
            <w:tcW w:w="854" w:type="dxa"/>
            <w:shd w:val="clear" w:color="auto" w:fill="auto"/>
          </w:tcPr>
          <w:p w14:paraId="4B8007B5" w14:textId="77777777" w:rsidR="00D40C70" w:rsidRPr="004B5AA8" w:rsidRDefault="00D40C70" w:rsidP="004B5AA8">
            <w:pPr>
              <w:pStyle w:val="TAL"/>
              <w:rPr>
                <w:sz w:val="16"/>
              </w:rPr>
            </w:pPr>
            <w:r w:rsidRPr="004B5AA8">
              <w:rPr>
                <w:sz w:val="16"/>
              </w:rPr>
              <w:t>CT#75</w:t>
            </w:r>
          </w:p>
        </w:tc>
        <w:tc>
          <w:tcPr>
            <w:tcW w:w="1137" w:type="dxa"/>
            <w:shd w:val="clear" w:color="auto" w:fill="auto"/>
          </w:tcPr>
          <w:p w14:paraId="09B4820D" w14:textId="77777777" w:rsidR="00D40C70" w:rsidRPr="004B5AA8" w:rsidRDefault="00D40C70" w:rsidP="004B5AA8">
            <w:pPr>
              <w:pStyle w:val="TAL"/>
              <w:rPr>
                <w:sz w:val="16"/>
              </w:rPr>
            </w:pPr>
            <w:r w:rsidRPr="004B5AA8">
              <w:rPr>
                <w:sz w:val="16"/>
              </w:rPr>
              <w:t>CP-170110</w:t>
            </w:r>
          </w:p>
        </w:tc>
        <w:tc>
          <w:tcPr>
            <w:tcW w:w="704" w:type="dxa"/>
            <w:shd w:val="clear" w:color="auto" w:fill="auto"/>
          </w:tcPr>
          <w:p w14:paraId="6CEDD149" w14:textId="77777777" w:rsidR="00D40C70" w:rsidRPr="004B5AA8" w:rsidRDefault="00D40C70" w:rsidP="004F6A7B">
            <w:pPr>
              <w:pStyle w:val="TAL"/>
              <w:rPr>
                <w:sz w:val="16"/>
              </w:rPr>
            </w:pPr>
            <w:r w:rsidRPr="004B5AA8">
              <w:rPr>
                <w:sz w:val="16"/>
              </w:rPr>
              <w:t>2765</w:t>
            </w:r>
          </w:p>
        </w:tc>
        <w:tc>
          <w:tcPr>
            <w:tcW w:w="284" w:type="dxa"/>
            <w:shd w:val="clear" w:color="auto" w:fill="auto"/>
          </w:tcPr>
          <w:p w14:paraId="7A82CFEF" w14:textId="77777777" w:rsidR="00D40C70" w:rsidRPr="004B5AA8" w:rsidRDefault="00D40C70" w:rsidP="004B5AA8">
            <w:pPr>
              <w:pStyle w:val="TAL"/>
              <w:rPr>
                <w:sz w:val="16"/>
              </w:rPr>
            </w:pPr>
            <w:r w:rsidRPr="004B5AA8">
              <w:rPr>
                <w:sz w:val="16"/>
              </w:rPr>
              <w:t>4</w:t>
            </w:r>
          </w:p>
        </w:tc>
        <w:tc>
          <w:tcPr>
            <w:tcW w:w="283" w:type="dxa"/>
            <w:shd w:val="clear" w:color="auto" w:fill="auto"/>
          </w:tcPr>
          <w:p w14:paraId="076FEBC1" w14:textId="77777777" w:rsidR="00D40C70" w:rsidRPr="004B5AA8" w:rsidRDefault="00D40C70" w:rsidP="004B5AA8">
            <w:pPr>
              <w:pStyle w:val="TAL"/>
              <w:rPr>
                <w:sz w:val="16"/>
              </w:rPr>
            </w:pPr>
            <w:r w:rsidRPr="004B5AA8">
              <w:rPr>
                <w:sz w:val="16"/>
              </w:rPr>
              <w:t>A</w:t>
            </w:r>
          </w:p>
        </w:tc>
        <w:tc>
          <w:tcPr>
            <w:tcW w:w="5241" w:type="dxa"/>
            <w:shd w:val="clear" w:color="auto" w:fill="auto"/>
          </w:tcPr>
          <w:p w14:paraId="6BB3FC30" w14:textId="77777777" w:rsidR="00D40C70" w:rsidRPr="004B5AA8" w:rsidRDefault="00D40C70" w:rsidP="004F6A7B">
            <w:pPr>
              <w:pStyle w:val="TAL"/>
              <w:rPr>
                <w:sz w:val="16"/>
              </w:rPr>
            </w:pPr>
            <w:r w:rsidRPr="004B5AA8">
              <w:rPr>
                <w:sz w:val="16"/>
              </w:rPr>
              <w:t>Values for the EPS MM and SM timers in WB-S1 mode</w:t>
            </w:r>
          </w:p>
        </w:tc>
        <w:tc>
          <w:tcPr>
            <w:tcW w:w="850" w:type="dxa"/>
            <w:shd w:val="clear" w:color="auto" w:fill="auto"/>
          </w:tcPr>
          <w:p w14:paraId="72DEBCAA" w14:textId="77777777" w:rsidR="00D40C70" w:rsidRPr="004B5AA8" w:rsidRDefault="00D40C70" w:rsidP="004B5AA8">
            <w:pPr>
              <w:pStyle w:val="TAL"/>
              <w:rPr>
                <w:sz w:val="16"/>
              </w:rPr>
            </w:pPr>
            <w:r w:rsidRPr="004B5AA8">
              <w:rPr>
                <w:sz w:val="16"/>
              </w:rPr>
              <w:t>14.3.0</w:t>
            </w:r>
          </w:p>
        </w:tc>
      </w:tr>
      <w:tr w:rsidR="004F6A7B" w:rsidRPr="004F6A7B" w14:paraId="7C678C8D" w14:textId="77777777" w:rsidTr="004B5AA8">
        <w:trPr>
          <w:cantSplit/>
          <w:jc w:val="center"/>
        </w:trPr>
        <w:tc>
          <w:tcPr>
            <w:tcW w:w="848" w:type="dxa"/>
            <w:shd w:val="clear" w:color="auto" w:fill="auto"/>
          </w:tcPr>
          <w:p w14:paraId="1087E5E1" w14:textId="77777777" w:rsidR="00D40C70" w:rsidRPr="004B5AA8" w:rsidRDefault="00D40C70" w:rsidP="004B5AA8">
            <w:pPr>
              <w:pStyle w:val="TAL"/>
              <w:rPr>
                <w:sz w:val="16"/>
              </w:rPr>
            </w:pPr>
            <w:r w:rsidRPr="004B5AA8">
              <w:rPr>
                <w:sz w:val="16"/>
              </w:rPr>
              <w:t>2017-03</w:t>
            </w:r>
          </w:p>
        </w:tc>
        <w:tc>
          <w:tcPr>
            <w:tcW w:w="854" w:type="dxa"/>
            <w:shd w:val="clear" w:color="auto" w:fill="auto"/>
          </w:tcPr>
          <w:p w14:paraId="488AB0D2" w14:textId="77777777" w:rsidR="00D40C70" w:rsidRPr="004B5AA8" w:rsidRDefault="00D40C70" w:rsidP="004B5AA8">
            <w:pPr>
              <w:pStyle w:val="TAL"/>
              <w:rPr>
                <w:sz w:val="16"/>
              </w:rPr>
            </w:pPr>
            <w:r w:rsidRPr="004B5AA8">
              <w:rPr>
                <w:sz w:val="16"/>
              </w:rPr>
              <w:t>CT#75</w:t>
            </w:r>
          </w:p>
        </w:tc>
        <w:tc>
          <w:tcPr>
            <w:tcW w:w="1137" w:type="dxa"/>
            <w:shd w:val="clear" w:color="auto" w:fill="auto"/>
          </w:tcPr>
          <w:p w14:paraId="0BAE3817" w14:textId="77777777" w:rsidR="00D40C70" w:rsidRPr="004B5AA8" w:rsidRDefault="00D40C70" w:rsidP="004B5AA8">
            <w:pPr>
              <w:pStyle w:val="TAL"/>
              <w:rPr>
                <w:sz w:val="16"/>
              </w:rPr>
            </w:pPr>
            <w:r w:rsidRPr="004B5AA8">
              <w:rPr>
                <w:sz w:val="16"/>
              </w:rPr>
              <w:t>CP-170121</w:t>
            </w:r>
          </w:p>
        </w:tc>
        <w:tc>
          <w:tcPr>
            <w:tcW w:w="704" w:type="dxa"/>
            <w:shd w:val="clear" w:color="auto" w:fill="auto"/>
          </w:tcPr>
          <w:p w14:paraId="35AA8EFE" w14:textId="77777777" w:rsidR="00D40C70" w:rsidRPr="004B5AA8" w:rsidRDefault="00D40C70" w:rsidP="004F6A7B">
            <w:pPr>
              <w:pStyle w:val="TAL"/>
              <w:rPr>
                <w:sz w:val="16"/>
              </w:rPr>
            </w:pPr>
            <w:r w:rsidRPr="004B5AA8">
              <w:rPr>
                <w:sz w:val="16"/>
              </w:rPr>
              <w:t>2768</w:t>
            </w:r>
          </w:p>
        </w:tc>
        <w:tc>
          <w:tcPr>
            <w:tcW w:w="284" w:type="dxa"/>
            <w:shd w:val="clear" w:color="auto" w:fill="auto"/>
          </w:tcPr>
          <w:p w14:paraId="6B3C686F" w14:textId="77777777" w:rsidR="00D40C70" w:rsidRPr="004B5AA8" w:rsidRDefault="00D40C70" w:rsidP="004B5AA8">
            <w:pPr>
              <w:pStyle w:val="TAL"/>
              <w:rPr>
                <w:sz w:val="16"/>
              </w:rPr>
            </w:pPr>
            <w:r w:rsidRPr="004B5AA8">
              <w:rPr>
                <w:sz w:val="16"/>
              </w:rPr>
              <w:t>1</w:t>
            </w:r>
          </w:p>
        </w:tc>
        <w:tc>
          <w:tcPr>
            <w:tcW w:w="283" w:type="dxa"/>
            <w:shd w:val="clear" w:color="auto" w:fill="auto"/>
          </w:tcPr>
          <w:p w14:paraId="077F5314" w14:textId="77777777" w:rsidR="00D40C70" w:rsidRPr="004B5AA8" w:rsidRDefault="00D40C70" w:rsidP="004B5AA8">
            <w:pPr>
              <w:pStyle w:val="TAL"/>
              <w:rPr>
                <w:sz w:val="16"/>
              </w:rPr>
            </w:pPr>
            <w:r w:rsidRPr="004B5AA8">
              <w:rPr>
                <w:sz w:val="16"/>
              </w:rPr>
              <w:t>B</w:t>
            </w:r>
          </w:p>
        </w:tc>
        <w:tc>
          <w:tcPr>
            <w:tcW w:w="5241" w:type="dxa"/>
            <w:shd w:val="clear" w:color="auto" w:fill="auto"/>
          </w:tcPr>
          <w:p w14:paraId="3AA2D758" w14:textId="77777777" w:rsidR="00D40C70" w:rsidRPr="004B5AA8" w:rsidRDefault="00D40C70" w:rsidP="004F6A7B">
            <w:pPr>
              <w:pStyle w:val="TAL"/>
              <w:rPr>
                <w:sz w:val="16"/>
              </w:rPr>
            </w:pPr>
            <w:r w:rsidRPr="004B5AA8">
              <w:rPr>
                <w:sz w:val="16"/>
              </w:rPr>
              <w:t>Interaction between PSM and MBMS</w:t>
            </w:r>
          </w:p>
        </w:tc>
        <w:tc>
          <w:tcPr>
            <w:tcW w:w="850" w:type="dxa"/>
            <w:shd w:val="clear" w:color="auto" w:fill="auto"/>
          </w:tcPr>
          <w:p w14:paraId="142C23D6" w14:textId="77777777" w:rsidR="00D40C70" w:rsidRPr="004B5AA8" w:rsidRDefault="00D40C70" w:rsidP="004B5AA8">
            <w:pPr>
              <w:pStyle w:val="TAL"/>
              <w:rPr>
                <w:sz w:val="16"/>
              </w:rPr>
            </w:pPr>
            <w:r w:rsidRPr="004B5AA8">
              <w:rPr>
                <w:sz w:val="16"/>
              </w:rPr>
              <w:t>14.3.0</w:t>
            </w:r>
          </w:p>
        </w:tc>
      </w:tr>
      <w:tr w:rsidR="004F6A7B" w:rsidRPr="004F6A7B" w14:paraId="669C332D" w14:textId="77777777" w:rsidTr="004B5AA8">
        <w:trPr>
          <w:cantSplit/>
          <w:jc w:val="center"/>
        </w:trPr>
        <w:tc>
          <w:tcPr>
            <w:tcW w:w="848" w:type="dxa"/>
            <w:shd w:val="clear" w:color="auto" w:fill="auto"/>
          </w:tcPr>
          <w:p w14:paraId="2B87E5D3" w14:textId="77777777" w:rsidR="00D40C70" w:rsidRPr="004B5AA8" w:rsidRDefault="00D40C70" w:rsidP="004B5AA8">
            <w:pPr>
              <w:pStyle w:val="TAL"/>
              <w:rPr>
                <w:sz w:val="16"/>
              </w:rPr>
            </w:pPr>
            <w:r w:rsidRPr="004B5AA8">
              <w:rPr>
                <w:sz w:val="16"/>
              </w:rPr>
              <w:t>2017-03</w:t>
            </w:r>
          </w:p>
        </w:tc>
        <w:tc>
          <w:tcPr>
            <w:tcW w:w="854" w:type="dxa"/>
            <w:shd w:val="clear" w:color="auto" w:fill="auto"/>
          </w:tcPr>
          <w:p w14:paraId="17889903" w14:textId="77777777" w:rsidR="00D40C70" w:rsidRPr="004B5AA8" w:rsidRDefault="00D40C70" w:rsidP="004B5AA8">
            <w:pPr>
              <w:pStyle w:val="TAL"/>
              <w:rPr>
                <w:sz w:val="16"/>
              </w:rPr>
            </w:pPr>
            <w:r w:rsidRPr="004B5AA8">
              <w:rPr>
                <w:sz w:val="16"/>
              </w:rPr>
              <w:t>CT#75</w:t>
            </w:r>
          </w:p>
        </w:tc>
        <w:tc>
          <w:tcPr>
            <w:tcW w:w="1137" w:type="dxa"/>
            <w:shd w:val="clear" w:color="auto" w:fill="auto"/>
          </w:tcPr>
          <w:p w14:paraId="6E62B4E5" w14:textId="77777777" w:rsidR="00D40C70" w:rsidRPr="004B5AA8" w:rsidRDefault="00D40C70" w:rsidP="004B5AA8">
            <w:pPr>
              <w:pStyle w:val="TAL"/>
              <w:rPr>
                <w:sz w:val="16"/>
              </w:rPr>
            </w:pPr>
            <w:r w:rsidRPr="004B5AA8">
              <w:rPr>
                <w:sz w:val="16"/>
              </w:rPr>
              <w:t>CP-170110</w:t>
            </w:r>
          </w:p>
        </w:tc>
        <w:tc>
          <w:tcPr>
            <w:tcW w:w="704" w:type="dxa"/>
            <w:shd w:val="clear" w:color="auto" w:fill="auto"/>
          </w:tcPr>
          <w:p w14:paraId="5BC2A6DB" w14:textId="77777777" w:rsidR="00D40C70" w:rsidRPr="004B5AA8" w:rsidRDefault="00D40C70" w:rsidP="004F6A7B">
            <w:pPr>
              <w:pStyle w:val="TAL"/>
              <w:rPr>
                <w:sz w:val="16"/>
              </w:rPr>
            </w:pPr>
            <w:r w:rsidRPr="004B5AA8">
              <w:rPr>
                <w:sz w:val="16"/>
              </w:rPr>
              <w:t>2771</w:t>
            </w:r>
          </w:p>
        </w:tc>
        <w:tc>
          <w:tcPr>
            <w:tcW w:w="284" w:type="dxa"/>
            <w:shd w:val="clear" w:color="auto" w:fill="auto"/>
          </w:tcPr>
          <w:p w14:paraId="55880E87" w14:textId="77777777" w:rsidR="00D40C70" w:rsidRPr="004B5AA8" w:rsidRDefault="00D40C70" w:rsidP="004B5AA8">
            <w:pPr>
              <w:pStyle w:val="TAL"/>
              <w:rPr>
                <w:sz w:val="16"/>
              </w:rPr>
            </w:pPr>
            <w:r w:rsidRPr="004B5AA8">
              <w:rPr>
                <w:sz w:val="16"/>
              </w:rPr>
              <w:t>3</w:t>
            </w:r>
          </w:p>
        </w:tc>
        <w:tc>
          <w:tcPr>
            <w:tcW w:w="283" w:type="dxa"/>
            <w:shd w:val="clear" w:color="auto" w:fill="auto"/>
          </w:tcPr>
          <w:p w14:paraId="5FA22B41" w14:textId="77777777" w:rsidR="00D40C70" w:rsidRPr="004B5AA8" w:rsidRDefault="00D40C70" w:rsidP="004B5AA8">
            <w:pPr>
              <w:pStyle w:val="TAL"/>
              <w:rPr>
                <w:sz w:val="16"/>
              </w:rPr>
            </w:pPr>
            <w:r w:rsidRPr="004B5AA8">
              <w:rPr>
                <w:sz w:val="16"/>
              </w:rPr>
              <w:t>A</w:t>
            </w:r>
          </w:p>
        </w:tc>
        <w:tc>
          <w:tcPr>
            <w:tcW w:w="5241" w:type="dxa"/>
            <w:shd w:val="clear" w:color="auto" w:fill="auto"/>
          </w:tcPr>
          <w:p w14:paraId="6B625120" w14:textId="77777777" w:rsidR="00D40C70" w:rsidRPr="004B5AA8" w:rsidRDefault="00D40C70" w:rsidP="004F6A7B">
            <w:pPr>
              <w:pStyle w:val="TAL"/>
              <w:rPr>
                <w:sz w:val="16"/>
              </w:rPr>
            </w:pPr>
            <w:r w:rsidRPr="004B5AA8">
              <w:rPr>
                <w:sz w:val="16"/>
              </w:rPr>
              <w:t>Failure case handling of SMS over SGs for NB-IoT only UEs</w:t>
            </w:r>
          </w:p>
        </w:tc>
        <w:tc>
          <w:tcPr>
            <w:tcW w:w="850" w:type="dxa"/>
            <w:shd w:val="clear" w:color="auto" w:fill="auto"/>
          </w:tcPr>
          <w:p w14:paraId="35CF23C6" w14:textId="77777777" w:rsidR="00D40C70" w:rsidRPr="004B5AA8" w:rsidRDefault="00D40C70" w:rsidP="004B5AA8">
            <w:pPr>
              <w:pStyle w:val="TAL"/>
              <w:rPr>
                <w:sz w:val="16"/>
              </w:rPr>
            </w:pPr>
            <w:r w:rsidRPr="004B5AA8">
              <w:rPr>
                <w:sz w:val="16"/>
              </w:rPr>
              <w:t>14.3.0</w:t>
            </w:r>
          </w:p>
        </w:tc>
      </w:tr>
      <w:tr w:rsidR="004F6A7B" w:rsidRPr="004F6A7B" w14:paraId="2BCDBC04" w14:textId="77777777" w:rsidTr="004B5AA8">
        <w:trPr>
          <w:cantSplit/>
          <w:jc w:val="center"/>
        </w:trPr>
        <w:tc>
          <w:tcPr>
            <w:tcW w:w="848" w:type="dxa"/>
            <w:shd w:val="clear" w:color="auto" w:fill="auto"/>
          </w:tcPr>
          <w:p w14:paraId="116433CC" w14:textId="77777777" w:rsidR="00D40C70" w:rsidRPr="004B5AA8" w:rsidRDefault="00D40C70" w:rsidP="004B5AA8">
            <w:pPr>
              <w:pStyle w:val="TAL"/>
              <w:rPr>
                <w:sz w:val="16"/>
              </w:rPr>
            </w:pPr>
            <w:r w:rsidRPr="004B5AA8">
              <w:rPr>
                <w:sz w:val="16"/>
              </w:rPr>
              <w:t>2017-03</w:t>
            </w:r>
          </w:p>
        </w:tc>
        <w:tc>
          <w:tcPr>
            <w:tcW w:w="854" w:type="dxa"/>
            <w:shd w:val="clear" w:color="auto" w:fill="auto"/>
          </w:tcPr>
          <w:p w14:paraId="4C23C28B" w14:textId="77777777" w:rsidR="00D40C70" w:rsidRPr="004B5AA8" w:rsidRDefault="00D40C70" w:rsidP="004B5AA8">
            <w:pPr>
              <w:pStyle w:val="TAL"/>
              <w:rPr>
                <w:sz w:val="16"/>
              </w:rPr>
            </w:pPr>
            <w:r w:rsidRPr="004B5AA8">
              <w:rPr>
                <w:sz w:val="16"/>
              </w:rPr>
              <w:t>CT#75</w:t>
            </w:r>
          </w:p>
        </w:tc>
        <w:tc>
          <w:tcPr>
            <w:tcW w:w="1137" w:type="dxa"/>
            <w:shd w:val="clear" w:color="auto" w:fill="auto"/>
          </w:tcPr>
          <w:p w14:paraId="12EB397F" w14:textId="77777777" w:rsidR="00D40C70" w:rsidRPr="004B5AA8" w:rsidRDefault="00D40C70" w:rsidP="004B5AA8">
            <w:pPr>
              <w:pStyle w:val="TAL"/>
              <w:rPr>
                <w:sz w:val="16"/>
              </w:rPr>
            </w:pPr>
            <w:r w:rsidRPr="004B5AA8">
              <w:rPr>
                <w:sz w:val="16"/>
              </w:rPr>
              <w:t>CP-170136</w:t>
            </w:r>
          </w:p>
        </w:tc>
        <w:tc>
          <w:tcPr>
            <w:tcW w:w="704" w:type="dxa"/>
            <w:shd w:val="clear" w:color="auto" w:fill="auto"/>
          </w:tcPr>
          <w:p w14:paraId="65097F4C" w14:textId="77777777" w:rsidR="00D40C70" w:rsidRPr="004B5AA8" w:rsidRDefault="00D40C70" w:rsidP="004F6A7B">
            <w:pPr>
              <w:pStyle w:val="TAL"/>
              <w:rPr>
                <w:sz w:val="16"/>
              </w:rPr>
            </w:pPr>
            <w:r w:rsidRPr="004B5AA8">
              <w:rPr>
                <w:sz w:val="16"/>
              </w:rPr>
              <w:t>2773</w:t>
            </w:r>
          </w:p>
        </w:tc>
        <w:tc>
          <w:tcPr>
            <w:tcW w:w="284" w:type="dxa"/>
            <w:shd w:val="clear" w:color="auto" w:fill="auto"/>
          </w:tcPr>
          <w:p w14:paraId="38656F5C" w14:textId="77777777" w:rsidR="00D40C70" w:rsidRPr="004B5AA8" w:rsidRDefault="00D40C70" w:rsidP="004B5AA8">
            <w:pPr>
              <w:pStyle w:val="TAL"/>
              <w:rPr>
                <w:sz w:val="16"/>
              </w:rPr>
            </w:pPr>
            <w:r w:rsidRPr="004B5AA8">
              <w:rPr>
                <w:sz w:val="16"/>
              </w:rPr>
              <w:t>1</w:t>
            </w:r>
          </w:p>
        </w:tc>
        <w:tc>
          <w:tcPr>
            <w:tcW w:w="283" w:type="dxa"/>
            <w:shd w:val="clear" w:color="auto" w:fill="auto"/>
          </w:tcPr>
          <w:p w14:paraId="266DF3B7" w14:textId="77777777" w:rsidR="00D40C70" w:rsidRPr="004B5AA8" w:rsidRDefault="00D40C70" w:rsidP="004B5AA8">
            <w:pPr>
              <w:pStyle w:val="TAL"/>
              <w:rPr>
                <w:sz w:val="16"/>
              </w:rPr>
            </w:pPr>
            <w:r w:rsidRPr="004B5AA8">
              <w:rPr>
                <w:sz w:val="16"/>
              </w:rPr>
              <w:t>F</w:t>
            </w:r>
          </w:p>
        </w:tc>
        <w:tc>
          <w:tcPr>
            <w:tcW w:w="5241" w:type="dxa"/>
            <w:shd w:val="clear" w:color="auto" w:fill="auto"/>
          </w:tcPr>
          <w:p w14:paraId="632B7E68" w14:textId="77777777" w:rsidR="00D40C70" w:rsidRPr="004B5AA8" w:rsidRDefault="00D40C70" w:rsidP="004F6A7B">
            <w:pPr>
              <w:pStyle w:val="TAL"/>
              <w:rPr>
                <w:sz w:val="16"/>
              </w:rPr>
            </w:pPr>
            <w:r w:rsidRPr="004B5AA8">
              <w:rPr>
                <w:sz w:val="16"/>
              </w:rPr>
              <w:t>Correction on multiple DRB Capability handling</w:t>
            </w:r>
          </w:p>
        </w:tc>
        <w:tc>
          <w:tcPr>
            <w:tcW w:w="850" w:type="dxa"/>
            <w:shd w:val="clear" w:color="auto" w:fill="auto"/>
          </w:tcPr>
          <w:p w14:paraId="169D4E33" w14:textId="77777777" w:rsidR="00D40C70" w:rsidRPr="004B5AA8" w:rsidRDefault="00D40C70" w:rsidP="004B5AA8">
            <w:pPr>
              <w:pStyle w:val="TAL"/>
              <w:rPr>
                <w:sz w:val="16"/>
              </w:rPr>
            </w:pPr>
            <w:r w:rsidRPr="004B5AA8">
              <w:rPr>
                <w:sz w:val="16"/>
              </w:rPr>
              <w:t>14.3.0</w:t>
            </w:r>
          </w:p>
        </w:tc>
      </w:tr>
      <w:tr w:rsidR="004F6A7B" w:rsidRPr="004F6A7B" w14:paraId="5E9C830C" w14:textId="77777777" w:rsidTr="004B5AA8">
        <w:trPr>
          <w:cantSplit/>
          <w:jc w:val="center"/>
        </w:trPr>
        <w:tc>
          <w:tcPr>
            <w:tcW w:w="848" w:type="dxa"/>
            <w:shd w:val="clear" w:color="auto" w:fill="auto"/>
          </w:tcPr>
          <w:p w14:paraId="0EB2B5DB" w14:textId="77777777" w:rsidR="00D40C70" w:rsidRPr="004B5AA8" w:rsidRDefault="00D40C70" w:rsidP="004B5AA8">
            <w:pPr>
              <w:pStyle w:val="TAL"/>
              <w:rPr>
                <w:sz w:val="16"/>
              </w:rPr>
            </w:pPr>
            <w:r w:rsidRPr="004B5AA8">
              <w:rPr>
                <w:sz w:val="16"/>
              </w:rPr>
              <w:t>2017-03</w:t>
            </w:r>
          </w:p>
        </w:tc>
        <w:tc>
          <w:tcPr>
            <w:tcW w:w="854" w:type="dxa"/>
            <w:shd w:val="clear" w:color="auto" w:fill="auto"/>
          </w:tcPr>
          <w:p w14:paraId="78F74236" w14:textId="77777777" w:rsidR="00D40C70" w:rsidRPr="004B5AA8" w:rsidRDefault="00D40C70" w:rsidP="004B5AA8">
            <w:pPr>
              <w:pStyle w:val="TAL"/>
              <w:rPr>
                <w:sz w:val="16"/>
              </w:rPr>
            </w:pPr>
            <w:r w:rsidRPr="004B5AA8">
              <w:rPr>
                <w:sz w:val="16"/>
              </w:rPr>
              <w:t>CT#75</w:t>
            </w:r>
          </w:p>
        </w:tc>
        <w:tc>
          <w:tcPr>
            <w:tcW w:w="1137" w:type="dxa"/>
            <w:shd w:val="clear" w:color="auto" w:fill="auto"/>
          </w:tcPr>
          <w:p w14:paraId="40B3FF8A" w14:textId="77777777" w:rsidR="00D40C70" w:rsidRPr="004B5AA8" w:rsidRDefault="00D40C70" w:rsidP="004B5AA8">
            <w:pPr>
              <w:pStyle w:val="TAL"/>
              <w:rPr>
                <w:sz w:val="16"/>
              </w:rPr>
            </w:pPr>
            <w:r w:rsidRPr="004B5AA8">
              <w:rPr>
                <w:sz w:val="16"/>
              </w:rPr>
              <w:t>CP-170133</w:t>
            </w:r>
          </w:p>
        </w:tc>
        <w:tc>
          <w:tcPr>
            <w:tcW w:w="704" w:type="dxa"/>
            <w:shd w:val="clear" w:color="auto" w:fill="auto"/>
          </w:tcPr>
          <w:p w14:paraId="545F1697" w14:textId="77777777" w:rsidR="00D40C70" w:rsidRPr="004B5AA8" w:rsidRDefault="00D40C70" w:rsidP="004F6A7B">
            <w:pPr>
              <w:pStyle w:val="TAL"/>
              <w:rPr>
                <w:sz w:val="16"/>
              </w:rPr>
            </w:pPr>
            <w:r w:rsidRPr="004B5AA8">
              <w:rPr>
                <w:sz w:val="16"/>
              </w:rPr>
              <w:t>2774</w:t>
            </w:r>
          </w:p>
        </w:tc>
        <w:tc>
          <w:tcPr>
            <w:tcW w:w="284" w:type="dxa"/>
            <w:shd w:val="clear" w:color="auto" w:fill="auto"/>
          </w:tcPr>
          <w:p w14:paraId="5EF2874E" w14:textId="77777777" w:rsidR="00D40C70" w:rsidRPr="004B5AA8" w:rsidRDefault="00D40C70" w:rsidP="004B5AA8">
            <w:pPr>
              <w:pStyle w:val="TAL"/>
              <w:rPr>
                <w:sz w:val="16"/>
              </w:rPr>
            </w:pPr>
            <w:r w:rsidRPr="004B5AA8">
              <w:rPr>
                <w:sz w:val="16"/>
              </w:rPr>
              <w:t>1</w:t>
            </w:r>
          </w:p>
        </w:tc>
        <w:tc>
          <w:tcPr>
            <w:tcW w:w="283" w:type="dxa"/>
            <w:shd w:val="clear" w:color="auto" w:fill="auto"/>
          </w:tcPr>
          <w:p w14:paraId="193D9D1F" w14:textId="77777777" w:rsidR="00D40C70" w:rsidRPr="004B5AA8" w:rsidRDefault="00D40C70" w:rsidP="004B5AA8">
            <w:pPr>
              <w:pStyle w:val="TAL"/>
              <w:rPr>
                <w:sz w:val="16"/>
              </w:rPr>
            </w:pPr>
            <w:r w:rsidRPr="004B5AA8">
              <w:rPr>
                <w:sz w:val="16"/>
              </w:rPr>
              <w:t>F</w:t>
            </w:r>
          </w:p>
        </w:tc>
        <w:tc>
          <w:tcPr>
            <w:tcW w:w="5241" w:type="dxa"/>
            <w:shd w:val="clear" w:color="auto" w:fill="auto"/>
          </w:tcPr>
          <w:p w14:paraId="6BC1634F" w14:textId="77777777" w:rsidR="00D40C70" w:rsidRPr="004B5AA8" w:rsidRDefault="00D40C70" w:rsidP="004F6A7B">
            <w:pPr>
              <w:pStyle w:val="TAL"/>
              <w:rPr>
                <w:sz w:val="16"/>
              </w:rPr>
            </w:pPr>
            <w:r w:rsidRPr="004B5AA8">
              <w:rPr>
                <w:sz w:val="16"/>
              </w:rPr>
              <w:t>Skip back-off timer for emergency CSFB call</w:t>
            </w:r>
          </w:p>
        </w:tc>
        <w:tc>
          <w:tcPr>
            <w:tcW w:w="850" w:type="dxa"/>
            <w:shd w:val="clear" w:color="auto" w:fill="auto"/>
          </w:tcPr>
          <w:p w14:paraId="750BBE9D" w14:textId="77777777" w:rsidR="00D40C70" w:rsidRPr="004B5AA8" w:rsidRDefault="00D40C70" w:rsidP="004B5AA8">
            <w:pPr>
              <w:pStyle w:val="TAL"/>
              <w:rPr>
                <w:sz w:val="16"/>
              </w:rPr>
            </w:pPr>
            <w:r w:rsidRPr="004B5AA8">
              <w:rPr>
                <w:sz w:val="16"/>
              </w:rPr>
              <w:t>14.3.0</w:t>
            </w:r>
          </w:p>
        </w:tc>
      </w:tr>
      <w:tr w:rsidR="004F6A7B" w:rsidRPr="004F6A7B" w14:paraId="50F27C41" w14:textId="77777777" w:rsidTr="004B5AA8">
        <w:trPr>
          <w:cantSplit/>
          <w:jc w:val="center"/>
        </w:trPr>
        <w:tc>
          <w:tcPr>
            <w:tcW w:w="848" w:type="dxa"/>
            <w:shd w:val="clear" w:color="auto" w:fill="auto"/>
          </w:tcPr>
          <w:p w14:paraId="355C407F" w14:textId="77777777" w:rsidR="00D40C70" w:rsidRPr="004B5AA8" w:rsidRDefault="00D40C70" w:rsidP="004B5AA8">
            <w:pPr>
              <w:pStyle w:val="TAL"/>
              <w:rPr>
                <w:sz w:val="16"/>
              </w:rPr>
            </w:pPr>
            <w:r w:rsidRPr="004B5AA8">
              <w:rPr>
                <w:sz w:val="16"/>
              </w:rPr>
              <w:t>2017-03</w:t>
            </w:r>
          </w:p>
        </w:tc>
        <w:tc>
          <w:tcPr>
            <w:tcW w:w="854" w:type="dxa"/>
            <w:shd w:val="clear" w:color="auto" w:fill="auto"/>
          </w:tcPr>
          <w:p w14:paraId="2F231983" w14:textId="77777777" w:rsidR="00D40C70" w:rsidRPr="004B5AA8" w:rsidRDefault="00D40C70" w:rsidP="004B5AA8">
            <w:pPr>
              <w:pStyle w:val="TAL"/>
              <w:rPr>
                <w:sz w:val="16"/>
              </w:rPr>
            </w:pPr>
            <w:r w:rsidRPr="004B5AA8">
              <w:rPr>
                <w:sz w:val="16"/>
              </w:rPr>
              <w:t>CT#75</w:t>
            </w:r>
          </w:p>
        </w:tc>
        <w:tc>
          <w:tcPr>
            <w:tcW w:w="1137" w:type="dxa"/>
            <w:shd w:val="clear" w:color="auto" w:fill="auto"/>
          </w:tcPr>
          <w:p w14:paraId="7096741A" w14:textId="77777777" w:rsidR="00D40C70" w:rsidRPr="004B5AA8" w:rsidRDefault="00D40C70" w:rsidP="004B5AA8">
            <w:pPr>
              <w:pStyle w:val="TAL"/>
              <w:rPr>
                <w:sz w:val="16"/>
              </w:rPr>
            </w:pPr>
            <w:r w:rsidRPr="004B5AA8">
              <w:rPr>
                <w:sz w:val="16"/>
              </w:rPr>
              <w:t>CP-170136</w:t>
            </w:r>
          </w:p>
        </w:tc>
        <w:tc>
          <w:tcPr>
            <w:tcW w:w="704" w:type="dxa"/>
            <w:shd w:val="clear" w:color="auto" w:fill="auto"/>
          </w:tcPr>
          <w:p w14:paraId="56F10E84" w14:textId="77777777" w:rsidR="00D40C70" w:rsidRPr="004B5AA8" w:rsidRDefault="00D40C70" w:rsidP="004F6A7B">
            <w:pPr>
              <w:pStyle w:val="TAL"/>
              <w:rPr>
                <w:sz w:val="16"/>
              </w:rPr>
            </w:pPr>
            <w:r w:rsidRPr="004B5AA8">
              <w:rPr>
                <w:sz w:val="16"/>
              </w:rPr>
              <w:t>2775</w:t>
            </w:r>
          </w:p>
        </w:tc>
        <w:tc>
          <w:tcPr>
            <w:tcW w:w="284" w:type="dxa"/>
            <w:shd w:val="clear" w:color="auto" w:fill="auto"/>
          </w:tcPr>
          <w:p w14:paraId="78C6CE91" w14:textId="77777777" w:rsidR="00D40C70" w:rsidRPr="004B5AA8" w:rsidRDefault="00D40C70" w:rsidP="004B5AA8">
            <w:pPr>
              <w:pStyle w:val="TAL"/>
              <w:rPr>
                <w:sz w:val="16"/>
              </w:rPr>
            </w:pPr>
            <w:r w:rsidRPr="004B5AA8">
              <w:rPr>
                <w:sz w:val="16"/>
              </w:rPr>
              <w:t>3</w:t>
            </w:r>
          </w:p>
        </w:tc>
        <w:tc>
          <w:tcPr>
            <w:tcW w:w="283" w:type="dxa"/>
            <w:shd w:val="clear" w:color="auto" w:fill="auto"/>
          </w:tcPr>
          <w:p w14:paraId="7DEF9119" w14:textId="77777777" w:rsidR="00D40C70" w:rsidRPr="004B5AA8" w:rsidRDefault="00D40C70" w:rsidP="004B5AA8">
            <w:pPr>
              <w:pStyle w:val="TAL"/>
              <w:rPr>
                <w:sz w:val="16"/>
              </w:rPr>
            </w:pPr>
            <w:r w:rsidRPr="004B5AA8">
              <w:rPr>
                <w:sz w:val="16"/>
              </w:rPr>
              <w:t>F</w:t>
            </w:r>
          </w:p>
        </w:tc>
        <w:tc>
          <w:tcPr>
            <w:tcW w:w="5241" w:type="dxa"/>
            <w:shd w:val="clear" w:color="auto" w:fill="auto"/>
          </w:tcPr>
          <w:p w14:paraId="6A9E792B" w14:textId="77777777" w:rsidR="00D40C70" w:rsidRPr="004B5AA8" w:rsidRDefault="00D40C70" w:rsidP="004F6A7B">
            <w:pPr>
              <w:pStyle w:val="TAL"/>
              <w:rPr>
                <w:sz w:val="16"/>
              </w:rPr>
            </w:pPr>
            <w:r w:rsidRPr="004B5AA8">
              <w:rPr>
                <w:sz w:val="16"/>
              </w:rPr>
              <w:t>Clarification to the Suspend and Resume procedure</w:t>
            </w:r>
          </w:p>
        </w:tc>
        <w:tc>
          <w:tcPr>
            <w:tcW w:w="850" w:type="dxa"/>
            <w:shd w:val="clear" w:color="auto" w:fill="auto"/>
          </w:tcPr>
          <w:p w14:paraId="5C9B6805" w14:textId="77777777" w:rsidR="00D40C70" w:rsidRPr="004B5AA8" w:rsidRDefault="00D40C70" w:rsidP="004B5AA8">
            <w:pPr>
              <w:pStyle w:val="TAL"/>
              <w:rPr>
                <w:sz w:val="16"/>
              </w:rPr>
            </w:pPr>
            <w:r w:rsidRPr="004B5AA8">
              <w:rPr>
                <w:sz w:val="16"/>
              </w:rPr>
              <w:t>14.3.0</w:t>
            </w:r>
          </w:p>
        </w:tc>
      </w:tr>
      <w:tr w:rsidR="004F6A7B" w:rsidRPr="004F6A7B" w14:paraId="75964D29" w14:textId="77777777" w:rsidTr="004B5AA8">
        <w:trPr>
          <w:cantSplit/>
          <w:jc w:val="center"/>
        </w:trPr>
        <w:tc>
          <w:tcPr>
            <w:tcW w:w="848" w:type="dxa"/>
            <w:shd w:val="clear" w:color="auto" w:fill="auto"/>
          </w:tcPr>
          <w:p w14:paraId="0195ADCC" w14:textId="77777777" w:rsidR="00D40C70" w:rsidRPr="004B5AA8" w:rsidRDefault="00D40C70" w:rsidP="004B5AA8">
            <w:pPr>
              <w:pStyle w:val="TAL"/>
              <w:rPr>
                <w:sz w:val="16"/>
              </w:rPr>
            </w:pPr>
            <w:r w:rsidRPr="004B5AA8">
              <w:rPr>
                <w:sz w:val="16"/>
              </w:rPr>
              <w:t>2017-03</w:t>
            </w:r>
          </w:p>
        </w:tc>
        <w:tc>
          <w:tcPr>
            <w:tcW w:w="854" w:type="dxa"/>
            <w:shd w:val="clear" w:color="auto" w:fill="auto"/>
          </w:tcPr>
          <w:p w14:paraId="663918F7" w14:textId="77777777" w:rsidR="00D40C70" w:rsidRPr="004B5AA8" w:rsidRDefault="00D40C70" w:rsidP="004B5AA8">
            <w:pPr>
              <w:pStyle w:val="TAL"/>
              <w:rPr>
                <w:sz w:val="16"/>
              </w:rPr>
            </w:pPr>
            <w:r w:rsidRPr="004B5AA8">
              <w:rPr>
                <w:sz w:val="16"/>
              </w:rPr>
              <w:t>CT#75</w:t>
            </w:r>
          </w:p>
        </w:tc>
        <w:tc>
          <w:tcPr>
            <w:tcW w:w="1137" w:type="dxa"/>
            <w:shd w:val="clear" w:color="auto" w:fill="auto"/>
          </w:tcPr>
          <w:p w14:paraId="377F9BDE" w14:textId="77777777" w:rsidR="00D40C70" w:rsidRPr="004B5AA8" w:rsidRDefault="00D40C70" w:rsidP="004B5AA8">
            <w:pPr>
              <w:pStyle w:val="TAL"/>
              <w:rPr>
                <w:sz w:val="16"/>
              </w:rPr>
            </w:pPr>
            <w:r w:rsidRPr="004B5AA8">
              <w:rPr>
                <w:sz w:val="16"/>
              </w:rPr>
              <w:t>CP-170136</w:t>
            </w:r>
          </w:p>
        </w:tc>
        <w:tc>
          <w:tcPr>
            <w:tcW w:w="704" w:type="dxa"/>
            <w:shd w:val="clear" w:color="auto" w:fill="auto"/>
          </w:tcPr>
          <w:p w14:paraId="358B5450" w14:textId="77777777" w:rsidR="00D40C70" w:rsidRPr="004B5AA8" w:rsidRDefault="00D40C70" w:rsidP="004F6A7B">
            <w:pPr>
              <w:pStyle w:val="TAL"/>
              <w:rPr>
                <w:sz w:val="16"/>
              </w:rPr>
            </w:pPr>
            <w:r w:rsidRPr="004B5AA8">
              <w:rPr>
                <w:sz w:val="16"/>
              </w:rPr>
              <w:t>2781</w:t>
            </w:r>
          </w:p>
        </w:tc>
        <w:tc>
          <w:tcPr>
            <w:tcW w:w="284" w:type="dxa"/>
            <w:shd w:val="clear" w:color="auto" w:fill="auto"/>
          </w:tcPr>
          <w:p w14:paraId="3D2E5189" w14:textId="77777777" w:rsidR="00D40C70" w:rsidRPr="004B5AA8" w:rsidRDefault="00D40C70" w:rsidP="004B5AA8">
            <w:pPr>
              <w:pStyle w:val="TAL"/>
              <w:rPr>
                <w:sz w:val="16"/>
              </w:rPr>
            </w:pPr>
            <w:r w:rsidRPr="004B5AA8">
              <w:rPr>
                <w:sz w:val="16"/>
              </w:rPr>
              <w:t>1</w:t>
            </w:r>
          </w:p>
        </w:tc>
        <w:tc>
          <w:tcPr>
            <w:tcW w:w="283" w:type="dxa"/>
            <w:shd w:val="clear" w:color="auto" w:fill="auto"/>
          </w:tcPr>
          <w:p w14:paraId="34FAD1C2" w14:textId="77777777" w:rsidR="00D40C70" w:rsidRPr="004B5AA8" w:rsidRDefault="00D40C70" w:rsidP="004B5AA8">
            <w:pPr>
              <w:pStyle w:val="TAL"/>
              <w:rPr>
                <w:sz w:val="16"/>
              </w:rPr>
            </w:pPr>
            <w:r w:rsidRPr="004B5AA8">
              <w:rPr>
                <w:sz w:val="16"/>
              </w:rPr>
              <w:t>F</w:t>
            </w:r>
          </w:p>
        </w:tc>
        <w:tc>
          <w:tcPr>
            <w:tcW w:w="5241" w:type="dxa"/>
            <w:shd w:val="clear" w:color="auto" w:fill="auto"/>
          </w:tcPr>
          <w:p w14:paraId="154DC2EA" w14:textId="77777777" w:rsidR="00D40C70" w:rsidRPr="004B5AA8" w:rsidRDefault="00D40C70" w:rsidP="004F6A7B">
            <w:pPr>
              <w:pStyle w:val="TAL"/>
              <w:rPr>
                <w:sz w:val="16"/>
              </w:rPr>
            </w:pPr>
            <w:r w:rsidRPr="004B5AA8">
              <w:rPr>
                <w:sz w:val="16"/>
              </w:rPr>
              <w:t>SGi PDN connections for CP to UP switching</w:t>
            </w:r>
          </w:p>
        </w:tc>
        <w:tc>
          <w:tcPr>
            <w:tcW w:w="850" w:type="dxa"/>
            <w:shd w:val="clear" w:color="auto" w:fill="auto"/>
          </w:tcPr>
          <w:p w14:paraId="633B50C4" w14:textId="77777777" w:rsidR="00D40C70" w:rsidRPr="004B5AA8" w:rsidRDefault="00D40C70" w:rsidP="004B5AA8">
            <w:pPr>
              <w:pStyle w:val="TAL"/>
              <w:rPr>
                <w:sz w:val="16"/>
              </w:rPr>
            </w:pPr>
            <w:r w:rsidRPr="004B5AA8">
              <w:rPr>
                <w:sz w:val="16"/>
              </w:rPr>
              <w:t>14.3.0</w:t>
            </w:r>
          </w:p>
        </w:tc>
      </w:tr>
      <w:tr w:rsidR="004F6A7B" w:rsidRPr="004F6A7B" w14:paraId="3883D96F" w14:textId="77777777" w:rsidTr="004B5AA8">
        <w:trPr>
          <w:cantSplit/>
          <w:jc w:val="center"/>
        </w:trPr>
        <w:tc>
          <w:tcPr>
            <w:tcW w:w="848" w:type="dxa"/>
            <w:shd w:val="clear" w:color="auto" w:fill="auto"/>
          </w:tcPr>
          <w:p w14:paraId="221B158F" w14:textId="77777777" w:rsidR="00D40C70" w:rsidRPr="004B5AA8" w:rsidRDefault="00D40C70" w:rsidP="004B5AA8">
            <w:pPr>
              <w:pStyle w:val="TAL"/>
              <w:rPr>
                <w:sz w:val="16"/>
              </w:rPr>
            </w:pPr>
            <w:r w:rsidRPr="004B5AA8">
              <w:rPr>
                <w:sz w:val="16"/>
              </w:rPr>
              <w:t>2017-03</w:t>
            </w:r>
          </w:p>
        </w:tc>
        <w:tc>
          <w:tcPr>
            <w:tcW w:w="854" w:type="dxa"/>
            <w:shd w:val="clear" w:color="auto" w:fill="auto"/>
          </w:tcPr>
          <w:p w14:paraId="0416C593" w14:textId="77777777" w:rsidR="00D40C70" w:rsidRPr="004B5AA8" w:rsidRDefault="00D40C70" w:rsidP="004B5AA8">
            <w:pPr>
              <w:pStyle w:val="TAL"/>
              <w:rPr>
                <w:sz w:val="16"/>
              </w:rPr>
            </w:pPr>
            <w:r w:rsidRPr="004B5AA8">
              <w:rPr>
                <w:sz w:val="16"/>
              </w:rPr>
              <w:t>CT#75</w:t>
            </w:r>
          </w:p>
        </w:tc>
        <w:tc>
          <w:tcPr>
            <w:tcW w:w="1137" w:type="dxa"/>
            <w:shd w:val="clear" w:color="auto" w:fill="auto"/>
          </w:tcPr>
          <w:p w14:paraId="78A65BD6" w14:textId="77777777" w:rsidR="00D40C70" w:rsidRPr="004B5AA8" w:rsidRDefault="00D40C70" w:rsidP="004B5AA8">
            <w:pPr>
              <w:pStyle w:val="TAL"/>
              <w:rPr>
                <w:sz w:val="16"/>
              </w:rPr>
            </w:pPr>
            <w:r w:rsidRPr="004B5AA8">
              <w:rPr>
                <w:sz w:val="16"/>
              </w:rPr>
              <w:t>CP-170136</w:t>
            </w:r>
          </w:p>
        </w:tc>
        <w:tc>
          <w:tcPr>
            <w:tcW w:w="704" w:type="dxa"/>
            <w:shd w:val="clear" w:color="auto" w:fill="auto"/>
          </w:tcPr>
          <w:p w14:paraId="211E0CDE" w14:textId="77777777" w:rsidR="00D40C70" w:rsidRPr="004B5AA8" w:rsidRDefault="00D40C70" w:rsidP="004F6A7B">
            <w:pPr>
              <w:pStyle w:val="TAL"/>
              <w:rPr>
                <w:sz w:val="16"/>
              </w:rPr>
            </w:pPr>
            <w:r w:rsidRPr="004B5AA8">
              <w:rPr>
                <w:sz w:val="16"/>
              </w:rPr>
              <w:t>2783</w:t>
            </w:r>
          </w:p>
        </w:tc>
        <w:tc>
          <w:tcPr>
            <w:tcW w:w="284" w:type="dxa"/>
            <w:shd w:val="clear" w:color="auto" w:fill="auto"/>
          </w:tcPr>
          <w:p w14:paraId="18E05853" w14:textId="77777777" w:rsidR="00D40C70" w:rsidRPr="004B5AA8" w:rsidRDefault="00D40C70" w:rsidP="004B5AA8">
            <w:pPr>
              <w:pStyle w:val="TAL"/>
              <w:rPr>
                <w:sz w:val="16"/>
              </w:rPr>
            </w:pPr>
            <w:r w:rsidRPr="004B5AA8">
              <w:rPr>
                <w:sz w:val="16"/>
              </w:rPr>
              <w:t>3</w:t>
            </w:r>
          </w:p>
        </w:tc>
        <w:tc>
          <w:tcPr>
            <w:tcW w:w="283" w:type="dxa"/>
            <w:shd w:val="clear" w:color="auto" w:fill="auto"/>
          </w:tcPr>
          <w:p w14:paraId="71A91A0D" w14:textId="77777777" w:rsidR="00D40C70" w:rsidRPr="004B5AA8" w:rsidRDefault="00D40C70" w:rsidP="004B5AA8">
            <w:pPr>
              <w:pStyle w:val="TAL"/>
              <w:rPr>
                <w:sz w:val="16"/>
              </w:rPr>
            </w:pPr>
            <w:r w:rsidRPr="004B5AA8">
              <w:rPr>
                <w:sz w:val="16"/>
              </w:rPr>
              <w:t>F</w:t>
            </w:r>
          </w:p>
        </w:tc>
        <w:tc>
          <w:tcPr>
            <w:tcW w:w="5241" w:type="dxa"/>
            <w:shd w:val="clear" w:color="auto" w:fill="auto"/>
          </w:tcPr>
          <w:p w14:paraId="7F5963DF" w14:textId="77777777" w:rsidR="00D40C70" w:rsidRPr="004B5AA8" w:rsidRDefault="00D40C70" w:rsidP="004F6A7B">
            <w:pPr>
              <w:pStyle w:val="TAL"/>
              <w:rPr>
                <w:sz w:val="16"/>
              </w:rPr>
            </w:pPr>
            <w:r w:rsidRPr="004B5AA8">
              <w:rPr>
                <w:sz w:val="16"/>
              </w:rPr>
              <w:t>Exception data handling in Attempting to Update or Attach state.</w:t>
            </w:r>
          </w:p>
        </w:tc>
        <w:tc>
          <w:tcPr>
            <w:tcW w:w="850" w:type="dxa"/>
            <w:shd w:val="clear" w:color="auto" w:fill="auto"/>
          </w:tcPr>
          <w:p w14:paraId="23596BA8" w14:textId="77777777" w:rsidR="00D40C70" w:rsidRPr="004B5AA8" w:rsidRDefault="00D40C70" w:rsidP="004B5AA8">
            <w:pPr>
              <w:pStyle w:val="TAL"/>
              <w:rPr>
                <w:sz w:val="16"/>
              </w:rPr>
            </w:pPr>
            <w:r w:rsidRPr="004B5AA8">
              <w:rPr>
                <w:sz w:val="16"/>
              </w:rPr>
              <w:t>14.3.0</w:t>
            </w:r>
          </w:p>
        </w:tc>
      </w:tr>
      <w:tr w:rsidR="004F6A7B" w:rsidRPr="004F6A7B" w14:paraId="44635359" w14:textId="77777777" w:rsidTr="004B5AA8">
        <w:trPr>
          <w:cantSplit/>
          <w:jc w:val="center"/>
        </w:trPr>
        <w:tc>
          <w:tcPr>
            <w:tcW w:w="848" w:type="dxa"/>
            <w:shd w:val="clear" w:color="auto" w:fill="auto"/>
          </w:tcPr>
          <w:p w14:paraId="35394327" w14:textId="77777777" w:rsidR="00D40C70" w:rsidRPr="004B5AA8" w:rsidRDefault="00D40C70" w:rsidP="004B5AA8">
            <w:pPr>
              <w:pStyle w:val="TAL"/>
              <w:rPr>
                <w:sz w:val="16"/>
              </w:rPr>
            </w:pPr>
            <w:r w:rsidRPr="004B5AA8">
              <w:rPr>
                <w:sz w:val="16"/>
              </w:rPr>
              <w:t>2017-03</w:t>
            </w:r>
          </w:p>
        </w:tc>
        <w:tc>
          <w:tcPr>
            <w:tcW w:w="854" w:type="dxa"/>
            <w:shd w:val="clear" w:color="auto" w:fill="auto"/>
          </w:tcPr>
          <w:p w14:paraId="70D2021C" w14:textId="77777777" w:rsidR="00D40C70" w:rsidRPr="004B5AA8" w:rsidRDefault="00D40C70" w:rsidP="004B5AA8">
            <w:pPr>
              <w:pStyle w:val="TAL"/>
              <w:rPr>
                <w:sz w:val="16"/>
              </w:rPr>
            </w:pPr>
            <w:r w:rsidRPr="004B5AA8">
              <w:rPr>
                <w:sz w:val="16"/>
              </w:rPr>
              <w:t>CT#75</w:t>
            </w:r>
          </w:p>
        </w:tc>
        <w:tc>
          <w:tcPr>
            <w:tcW w:w="1137" w:type="dxa"/>
            <w:shd w:val="clear" w:color="auto" w:fill="auto"/>
          </w:tcPr>
          <w:p w14:paraId="43A7EF4C" w14:textId="77777777" w:rsidR="00D40C70" w:rsidRPr="004B5AA8" w:rsidRDefault="00D40C70" w:rsidP="004B5AA8">
            <w:pPr>
              <w:pStyle w:val="TAL"/>
              <w:rPr>
                <w:sz w:val="16"/>
              </w:rPr>
            </w:pPr>
            <w:r w:rsidRPr="004B5AA8">
              <w:rPr>
                <w:sz w:val="16"/>
              </w:rPr>
              <w:t>CP-170122</w:t>
            </w:r>
          </w:p>
        </w:tc>
        <w:tc>
          <w:tcPr>
            <w:tcW w:w="704" w:type="dxa"/>
            <w:shd w:val="clear" w:color="auto" w:fill="auto"/>
          </w:tcPr>
          <w:p w14:paraId="1C940BA8" w14:textId="77777777" w:rsidR="00D40C70" w:rsidRPr="004B5AA8" w:rsidRDefault="00D40C70" w:rsidP="004F6A7B">
            <w:pPr>
              <w:pStyle w:val="TAL"/>
              <w:rPr>
                <w:sz w:val="16"/>
              </w:rPr>
            </w:pPr>
            <w:r w:rsidRPr="004B5AA8">
              <w:rPr>
                <w:sz w:val="16"/>
              </w:rPr>
              <w:t>2791</w:t>
            </w:r>
          </w:p>
        </w:tc>
        <w:tc>
          <w:tcPr>
            <w:tcW w:w="284" w:type="dxa"/>
            <w:shd w:val="clear" w:color="auto" w:fill="auto"/>
          </w:tcPr>
          <w:p w14:paraId="768FE5B9" w14:textId="77777777" w:rsidR="00D40C70" w:rsidRPr="004B5AA8" w:rsidRDefault="00D40C70" w:rsidP="004B5AA8">
            <w:pPr>
              <w:pStyle w:val="TAL"/>
              <w:rPr>
                <w:sz w:val="16"/>
              </w:rPr>
            </w:pPr>
            <w:r w:rsidRPr="004B5AA8">
              <w:rPr>
                <w:sz w:val="16"/>
              </w:rPr>
              <w:t>3</w:t>
            </w:r>
          </w:p>
        </w:tc>
        <w:tc>
          <w:tcPr>
            <w:tcW w:w="283" w:type="dxa"/>
            <w:shd w:val="clear" w:color="auto" w:fill="auto"/>
          </w:tcPr>
          <w:p w14:paraId="096CE52B" w14:textId="77777777" w:rsidR="00D40C70" w:rsidRPr="004B5AA8" w:rsidRDefault="00D40C70" w:rsidP="004B5AA8">
            <w:pPr>
              <w:pStyle w:val="TAL"/>
              <w:rPr>
                <w:sz w:val="16"/>
              </w:rPr>
            </w:pPr>
            <w:r w:rsidRPr="004B5AA8">
              <w:rPr>
                <w:sz w:val="16"/>
              </w:rPr>
              <w:t>F</w:t>
            </w:r>
          </w:p>
        </w:tc>
        <w:tc>
          <w:tcPr>
            <w:tcW w:w="5241" w:type="dxa"/>
            <w:shd w:val="clear" w:color="auto" w:fill="auto"/>
          </w:tcPr>
          <w:p w14:paraId="31A058F2" w14:textId="77777777" w:rsidR="00D40C70" w:rsidRPr="004B5AA8" w:rsidRDefault="00D40C70" w:rsidP="004F6A7B">
            <w:pPr>
              <w:pStyle w:val="TAL"/>
              <w:rPr>
                <w:sz w:val="16"/>
              </w:rPr>
            </w:pPr>
            <w:r w:rsidRPr="004B5AA8">
              <w:rPr>
                <w:sz w:val="16"/>
              </w:rPr>
              <w:t>Resolve DCN-ID length</w:t>
            </w:r>
          </w:p>
        </w:tc>
        <w:tc>
          <w:tcPr>
            <w:tcW w:w="850" w:type="dxa"/>
            <w:shd w:val="clear" w:color="auto" w:fill="auto"/>
          </w:tcPr>
          <w:p w14:paraId="6F8109D6" w14:textId="77777777" w:rsidR="00D40C70" w:rsidRPr="004B5AA8" w:rsidRDefault="00D40C70" w:rsidP="004B5AA8">
            <w:pPr>
              <w:pStyle w:val="TAL"/>
              <w:rPr>
                <w:sz w:val="16"/>
              </w:rPr>
            </w:pPr>
            <w:r w:rsidRPr="004B5AA8">
              <w:rPr>
                <w:sz w:val="16"/>
              </w:rPr>
              <w:t>14.3.0</w:t>
            </w:r>
          </w:p>
        </w:tc>
      </w:tr>
      <w:tr w:rsidR="004F6A7B" w:rsidRPr="004F6A7B" w14:paraId="414C07D1" w14:textId="77777777" w:rsidTr="004B5AA8">
        <w:trPr>
          <w:cantSplit/>
          <w:jc w:val="center"/>
        </w:trPr>
        <w:tc>
          <w:tcPr>
            <w:tcW w:w="848" w:type="dxa"/>
            <w:shd w:val="clear" w:color="auto" w:fill="auto"/>
          </w:tcPr>
          <w:p w14:paraId="318159DF" w14:textId="77777777" w:rsidR="00D40C70" w:rsidRPr="004B5AA8" w:rsidRDefault="00D40C70" w:rsidP="004B5AA8">
            <w:pPr>
              <w:pStyle w:val="TAL"/>
              <w:rPr>
                <w:sz w:val="16"/>
              </w:rPr>
            </w:pPr>
            <w:r w:rsidRPr="004B5AA8">
              <w:rPr>
                <w:sz w:val="16"/>
              </w:rPr>
              <w:t>2017-03</w:t>
            </w:r>
          </w:p>
        </w:tc>
        <w:tc>
          <w:tcPr>
            <w:tcW w:w="854" w:type="dxa"/>
            <w:shd w:val="clear" w:color="auto" w:fill="auto"/>
          </w:tcPr>
          <w:p w14:paraId="4A618000" w14:textId="77777777" w:rsidR="00D40C70" w:rsidRPr="004B5AA8" w:rsidRDefault="00D40C70" w:rsidP="004B5AA8">
            <w:pPr>
              <w:pStyle w:val="TAL"/>
              <w:rPr>
                <w:sz w:val="16"/>
              </w:rPr>
            </w:pPr>
            <w:r w:rsidRPr="004B5AA8">
              <w:rPr>
                <w:sz w:val="16"/>
              </w:rPr>
              <w:t>CT#75</w:t>
            </w:r>
          </w:p>
        </w:tc>
        <w:tc>
          <w:tcPr>
            <w:tcW w:w="1137" w:type="dxa"/>
            <w:shd w:val="clear" w:color="auto" w:fill="auto"/>
          </w:tcPr>
          <w:p w14:paraId="19785E7D" w14:textId="77777777" w:rsidR="00D40C70" w:rsidRPr="004B5AA8" w:rsidRDefault="00D40C70" w:rsidP="004B5AA8">
            <w:pPr>
              <w:pStyle w:val="TAL"/>
              <w:rPr>
                <w:sz w:val="16"/>
              </w:rPr>
            </w:pPr>
            <w:r w:rsidRPr="004B5AA8">
              <w:rPr>
                <w:sz w:val="16"/>
              </w:rPr>
              <w:t>CP-170119</w:t>
            </w:r>
          </w:p>
        </w:tc>
        <w:tc>
          <w:tcPr>
            <w:tcW w:w="704" w:type="dxa"/>
            <w:shd w:val="clear" w:color="auto" w:fill="auto"/>
          </w:tcPr>
          <w:p w14:paraId="39CD96C3" w14:textId="77777777" w:rsidR="00D40C70" w:rsidRPr="004B5AA8" w:rsidRDefault="00D40C70" w:rsidP="004F6A7B">
            <w:pPr>
              <w:pStyle w:val="TAL"/>
              <w:rPr>
                <w:sz w:val="16"/>
              </w:rPr>
            </w:pPr>
            <w:r w:rsidRPr="004B5AA8">
              <w:rPr>
                <w:sz w:val="16"/>
              </w:rPr>
              <w:t>2793</w:t>
            </w:r>
          </w:p>
        </w:tc>
        <w:tc>
          <w:tcPr>
            <w:tcW w:w="284" w:type="dxa"/>
            <w:shd w:val="clear" w:color="auto" w:fill="auto"/>
          </w:tcPr>
          <w:p w14:paraId="1F1D76E8" w14:textId="77777777" w:rsidR="00D40C70" w:rsidRPr="004B5AA8" w:rsidRDefault="00D40C70" w:rsidP="004B5AA8">
            <w:pPr>
              <w:pStyle w:val="TAL"/>
              <w:rPr>
                <w:sz w:val="16"/>
              </w:rPr>
            </w:pPr>
          </w:p>
        </w:tc>
        <w:tc>
          <w:tcPr>
            <w:tcW w:w="283" w:type="dxa"/>
            <w:shd w:val="clear" w:color="auto" w:fill="auto"/>
          </w:tcPr>
          <w:p w14:paraId="4867615F" w14:textId="77777777" w:rsidR="00D40C70" w:rsidRPr="004B5AA8" w:rsidRDefault="00D40C70" w:rsidP="004B5AA8">
            <w:pPr>
              <w:pStyle w:val="TAL"/>
              <w:rPr>
                <w:sz w:val="16"/>
              </w:rPr>
            </w:pPr>
            <w:r w:rsidRPr="004B5AA8">
              <w:rPr>
                <w:sz w:val="16"/>
              </w:rPr>
              <w:t>A</w:t>
            </w:r>
          </w:p>
        </w:tc>
        <w:tc>
          <w:tcPr>
            <w:tcW w:w="5241" w:type="dxa"/>
            <w:shd w:val="clear" w:color="auto" w:fill="auto"/>
          </w:tcPr>
          <w:p w14:paraId="410F511A" w14:textId="77777777" w:rsidR="00D40C70" w:rsidRPr="004B5AA8" w:rsidRDefault="00D40C70" w:rsidP="004F6A7B">
            <w:pPr>
              <w:pStyle w:val="TAL"/>
              <w:rPr>
                <w:sz w:val="16"/>
              </w:rPr>
            </w:pPr>
            <w:r w:rsidRPr="004B5AA8">
              <w:rPr>
                <w:sz w:val="16"/>
              </w:rPr>
              <w:t>Further corrections of handling of NAS reject messages without integrity protection</w:t>
            </w:r>
          </w:p>
        </w:tc>
        <w:tc>
          <w:tcPr>
            <w:tcW w:w="850" w:type="dxa"/>
            <w:shd w:val="clear" w:color="auto" w:fill="auto"/>
          </w:tcPr>
          <w:p w14:paraId="03A73940" w14:textId="77777777" w:rsidR="00D40C70" w:rsidRPr="004B5AA8" w:rsidRDefault="00D40C70" w:rsidP="004B5AA8">
            <w:pPr>
              <w:pStyle w:val="TAL"/>
              <w:rPr>
                <w:sz w:val="16"/>
              </w:rPr>
            </w:pPr>
            <w:r w:rsidRPr="004B5AA8">
              <w:rPr>
                <w:sz w:val="16"/>
              </w:rPr>
              <w:t>14.3.0</w:t>
            </w:r>
          </w:p>
        </w:tc>
      </w:tr>
      <w:tr w:rsidR="004F6A7B" w:rsidRPr="004F6A7B" w14:paraId="0348E5EB" w14:textId="77777777" w:rsidTr="004B5AA8">
        <w:trPr>
          <w:cantSplit/>
          <w:jc w:val="center"/>
        </w:trPr>
        <w:tc>
          <w:tcPr>
            <w:tcW w:w="848" w:type="dxa"/>
            <w:shd w:val="clear" w:color="auto" w:fill="auto"/>
          </w:tcPr>
          <w:p w14:paraId="1CD4C647" w14:textId="77777777" w:rsidR="00D40C70" w:rsidRPr="004B5AA8" w:rsidRDefault="00D40C70" w:rsidP="004B5AA8">
            <w:pPr>
              <w:pStyle w:val="TAL"/>
              <w:rPr>
                <w:sz w:val="16"/>
              </w:rPr>
            </w:pPr>
            <w:r w:rsidRPr="004B5AA8">
              <w:rPr>
                <w:sz w:val="16"/>
              </w:rPr>
              <w:t>2017-03</w:t>
            </w:r>
          </w:p>
        </w:tc>
        <w:tc>
          <w:tcPr>
            <w:tcW w:w="854" w:type="dxa"/>
            <w:shd w:val="clear" w:color="auto" w:fill="auto"/>
          </w:tcPr>
          <w:p w14:paraId="29C7541B" w14:textId="77777777" w:rsidR="00D40C70" w:rsidRPr="004B5AA8" w:rsidRDefault="00D40C70" w:rsidP="004B5AA8">
            <w:pPr>
              <w:pStyle w:val="TAL"/>
              <w:rPr>
                <w:sz w:val="16"/>
              </w:rPr>
            </w:pPr>
            <w:r w:rsidRPr="004B5AA8">
              <w:rPr>
                <w:sz w:val="16"/>
              </w:rPr>
              <w:t>CT#75</w:t>
            </w:r>
          </w:p>
        </w:tc>
        <w:tc>
          <w:tcPr>
            <w:tcW w:w="1137" w:type="dxa"/>
            <w:shd w:val="clear" w:color="auto" w:fill="auto"/>
          </w:tcPr>
          <w:p w14:paraId="5EF26021" w14:textId="77777777" w:rsidR="00D40C70" w:rsidRPr="004B5AA8" w:rsidRDefault="00D40C70" w:rsidP="004B5AA8">
            <w:pPr>
              <w:pStyle w:val="TAL"/>
              <w:rPr>
                <w:sz w:val="16"/>
              </w:rPr>
            </w:pPr>
            <w:r w:rsidRPr="004B5AA8">
              <w:rPr>
                <w:sz w:val="16"/>
              </w:rPr>
              <w:t>CP-170110</w:t>
            </w:r>
          </w:p>
        </w:tc>
        <w:tc>
          <w:tcPr>
            <w:tcW w:w="704" w:type="dxa"/>
            <w:shd w:val="clear" w:color="auto" w:fill="auto"/>
          </w:tcPr>
          <w:p w14:paraId="135EC767" w14:textId="77777777" w:rsidR="00D40C70" w:rsidRPr="004B5AA8" w:rsidRDefault="00D40C70" w:rsidP="004F6A7B">
            <w:pPr>
              <w:pStyle w:val="TAL"/>
              <w:rPr>
                <w:sz w:val="16"/>
              </w:rPr>
            </w:pPr>
            <w:r w:rsidRPr="004B5AA8">
              <w:rPr>
                <w:sz w:val="16"/>
              </w:rPr>
              <w:t>2795</w:t>
            </w:r>
          </w:p>
        </w:tc>
        <w:tc>
          <w:tcPr>
            <w:tcW w:w="284" w:type="dxa"/>
            <w:shd w:val="clear" w:color="auto" w:fill="auto"/>
          </w:tcPr>
          <w:p w14:paraId="36148619" w14:textId="77777777" w:rsidR="00D40C70" w:rsidRPr="004B5AA8" w:rsidRDefault="00D40C70" w:rsidP="004B5AA8">
            <w:pPr>
              <w:pStyle w:val="TAL"/>
              <w:rPr>
                <w:sz w:val="16"/>
              </w:rPr>
            </w:pPr>
          </w:p>
        </w:tc>
        <w:tc>
          <w:tcPr>
            <w:tcW w:w="283" w:type="dxa"/>
            <w:shd w:val="clear" w:color="auto" w:fill="auto"/>
          </w:tcPr>
          <w:p w14:paraId="4C693217" w14:textId="77777777" w:rsidR="00D40C70" w:rsidRPr="004B5AA8" w:rsidRDefault="00D40C70" w:rsidP="004B5AA8">
            <w:pPr>
              <w:pStyle w:val="TAL"/>
              <w:rPr>
                <w:sz w:val="16"/>
              </w:rPr>
            </w:pPr>
            <w:r w:rsidRPr="004B5AA8">
              <w:rPr>
                <w:sz w:val="16"/>
              </w:rPr>
              <w:t>A</w:t>
            </w:r>
          </w:p>
        </w:tc>
        <w:tc>
          <w:tcPr>
            <w:tcW w:w="5241" w:type="dxa"/>
            <w:shd w:val="clear" w:color="auto" w:fill="auto"/>
          </w:tcPr>
          <w:p w14:paraId="7AB3815B" w14:textId="77777777" w:rsidR="00D40C70" w:rsidRPr="004B5AA8" w:rsidRDefault="00D40C70" w:rsidP="004F6A7B">
            <w:pPr>
              <w:pStyle w:val="TAL"/>
              <w:rPr>
                <w:sz w:val="16"/>
              </w:rPr>
            </w:pPr>
            <w:r w:rsidRPr="004B5AA8">
              <w:rPr>
                <w:sz w:val="16"/>
              </w:rPr>
              <w:t>Extended wait time for CPSR with low priority indicator</w:t>
            </w:r>
          </w:p>
        </w:tc>
        <w:tc>
          <w:tcPr>
            <w:tcW w:w="850" w:type="dxa"/>
            <w:shd w:val="clear" w:color="auto" w:fill="auto"/>
          </w:tcPr>
          <w:p w14:paraId="53767A91" w14:textId="77777777" w:rsidR="00D40C70" w:rsidRPr="004B5AA8" w:rsidRDefault="00D40C70" w:rsidP="004B5AA8">
            <w:pPr>
              <w:pStyle w:val="TAL"/>
              <w:rPr>
                <w:sz w:val="16"/>
              </w:rPr>
            </w:pPr>
            <w:r w:rsidRPr="004B5AA8">
              <w:rPr>
                <w:sz w:val="16"/>
              </w:rPr>
              <w:t>14.3.0</w:t>
            </w:r>
          </w:p>
        </w:tc>
      </w:tr>
      <w:tr w:rsidR="004F6A7B" w:rsidRPr="004F6A7B" w14:paraId="4886FD7B" w14:textId="77777777" w:rsidTr="004B5AA8">
        <w:trPr>
          <w:cantSplit/>
          <w:jc w:val="center"/>
        </w:trPr>
        <w:tc>
          <w:tcPr>
            <w:tcW w:w="848" w:type="dxa"/>
            <w:shd w:val="clear" w:color="auto" w:fill="auto"/>
          </w:tcPr>
          <w:p w14:paraId="1EA928A9" w14:textId="77777777" w:rsidR="00D40C70" w:rsidRPr="004B5AA8" w:rsidRDefault="00D40C70" w:rsidP="004B5AA8">
            <w:pPr>
              <w:pStyle w:val="TAL"/>
              <w:rPr>
                <w:sz w:val="16"/>
              </w:rPr>
            </w:pPr>
            <w:r w:rsidRPr="004B5AA8">
              <w:rPr>
                <w:sz w:val="16"/>
              </w:rPr>
              <w:t>2017-03</w:t>
            </w:r>
          </w:p>
        </w:tc>
        <w:tc>
          <w:tcPr>
            <w:tcW w:w="854" w:type="dxa"/>
            <w:shd w:val="clear" w:color="auto" w:fill="auto"/>
          </w:tcPr>
          <w:p w14:paraId="5A89AF64" w14:textId="77777777" w:rsidR="00D40C70" w:rsidRPr="004B5AA8" w:rsidRDefault="00D40C70" w:rsidP="004B5AA8">
            <w:pPr>
              <w:pStyle w:val="TAL"/>
              <w:rPr>
                <w:sz w:val="16"/>
              </w:rPr>
            </w:pPr>
            <w:r w:rsidRPr="004B5AA8">
              <w:rPr>
                <w:sz w:val="16"/>
              </w:rPr>
              <w:t>CT#75</w:t>
            </w:r>
          </w:p>
        </w:tc>
        <w:tc>
          <w:tcPr>
            <w:tcW w:w="1137" w:type="dxa"/>
            <w:shd w:val="clear" w:color="auto" w:fill="auto"/>
          </w:tcPr>
          <w:p w14:paraId="6F1A718E" w14:textId="77777777" w:rsidR="00D40C70" w:rsidRPr="004B5AA8" w:rsidRDefault="00D40C70" w:rsidP="004B5AA8">
            <w:pPr>
              <w:pStyle w:val="TAL"/>
              <w:rPr>
                <w:sz w:val="16"/>
              </w:rPr>
            </w:pPr>
            <w:r w:rsidRPr="004B5AA8">
              <w:rPr>
                <w:sz w:val="16"/>
              </w:rPr>
              <w:t>CP-170136</w:t>
            </w:r>
          </w:p>
        </w:tc>
        <w:tc>
          <w:tcPr>
            <w:tcW w:w="704" w:type="dxa"/>
            <w:shd w:val="clear" w:color="auto" w:fill="auto"/>
          </w:tcPr>
          <w:p w14:paraId="648359CE" w14:textId="77777777" w:rsidR="00D40C70" w:rsidRPr="004B5AA8" w:rsidRDefault="00D40C70" w:rsidP="004F6A7B">
            <w:pPr>
              <w:pStyle w:val="TAL"/>
              <w:rPr>
                <w:sz w:val="16"/>
              </w:rPr>
            </w:pPr>
            <w:r w:rsidRPr="004B5AA8">
              <w:rPr>
                <w:sz w:val="16"/>
              </w:rPr>
              <w:t>2797</w:t>
            </w:r>
          </w:p>
        </w:tc>
        <w:tc>
          <w:tcPr>
            <w:tcW w:w="284" w:type="dxa"/>
            <w:shd w:val="clear" w:color="auto" w:fill="auto"/>
          </w:tcPr>
          <w:p w14:paraId="1E19328B" w14:textId="77777777" w:rsidR="00D40C70" w:rsidRPr="004B5AA8" w:rsidRDefault="00D40C70" w:rsidP="004B5AA8">
            <w:pPr>
              <w:pStyle w:val="TAL"/>
              <w:rPr>
                <w:sz w:val="16"/>
              </w:rPr>
            </w:pPr>
            <w:r w:rsidRPr="004B5AA8">
              <w:rPr>
                <w:sz w:val="16"/>
              </w:rPr>
              <w:t>1</w:t>
            </w:r>
          </w:p>
        </w:tc>
        <w:tc>
          <w:tcPr>
            <w:tcW w:w="283" w:type="dxa"/>
            <w:shd w:val="clear" w:color="auto" w:fill="auto"/>
          </w:tcPr>
          <w:p w14:paraId="47B4B7E4" w14:textId="77777777" w:rsidR="00D40C70" w:rsidRPr="004B5AA8" w:rsidRDefault="00D40C70" w:rsidP="004B5AA8">
            <w:pPr>
              <w:pStyle w:val="TAL"/>
              <w:rPr>
                <w:sz w:val="16"/>
              </w:rPr>
            </w:pPr>
            <w:r w:rsidRPr="004B5AA8">
              <w:rPr>
                <w:sz w:val="16"/>
              </w:rPr>
              <w:t>F</w:t>
            </w:r>
          </w:p>
        </w:tc>
        <w:tc>
          <w:tcPr>
            <w:tcW w:w="5241" w:type="dxa"/>
            <w:shd w:val="clear" w:color="auto" w:fill="auto"/>
          </w:tcPr>
          <w:p w14:paraId="7AFF84E9" w14:textId="77777777" w:rsidR="00D40C70" w:rsidRPr="004B5AA8" w:rsidRDefault="00D40C70" w:rsidP="004F6A7B">
            <w:pPr>
              <w:pStyle w:val="TAL"/>
              <w:rPr>
                <w:sz w:val="16"/>
              </w:rPr>
            </w:pPr>
            <w:r w:rsidRPr="004B5AA8">
              <w:rPr>
                <w:sz w:val="16"/>
              </w:rPr>
              <w:t>Correction to the handling ot Serving PLMN rate control values</w:t>
            </w:r>
          </w:p>
        </w:tc>
        <w:tc>
          <w:tcPr>
            <w:tcW w:w="850" w:type="dxa"/>
            <w:shd w:val="clear" w:color="auto" w:fill="auto"/>
          </w:tcPr>
          <w:p w14:paraId="379ACBBE" w14:textId="77777777" w:rsidR="00D40C70" w:rsidRPr="004B5AA8" w:rsidRDefault="00D40C70" w:rsidP="004B5AA8">
            <w:pPr>
              <w:pStyle w:val="TAL"/>
              <w:rPr>
                <w:sz w:val="16"/>
              </w:rPr>
            </w:pPr>
            <w:r w:rsidRPr="004B5AA8">
              <w:rPr>
                <w:sz w:val="16"/>
              </w:rPr>
              <w:t>14.3.0</w:t>
            </w:r>
          </w:p>
        </w:tc>
      </w:tr>
      <w:tr w:rsidR="004F6A7B" w:rsidRPr="004F6A7B" w14:paraId="4224713A" w14:textId="77777777" w:rsidTr="004B5AA8">
        <w:trPr>
          <w:cantSplit/>
          <w:jc w:val="center"/>
        </w:trPr>
        <w:tc>
          <w:tcPr>
            <w:tcW w:w="848" w:type="dxa"/>
            <w:shd w:val="clear" w:color="auto" w:fill="auto"/>
          </w:tcPr>
          <w:p w14:paraId="7DB74021" w14:textId="77777777" w:rsidR="00D40C70" w:rsidRPr="004B5AA8" w:rsidRDefault="00D40C70" w:rsidP="004B5AA8">
            <w:pPr>
              <w:pStyle w:val="TAL"/>
              <w:rPr>
                <w:sz w:val="16"/>
              </w:rPr>
            </w:pPr>
            <w:r w:rsidRPr="004B5AA8">
              <w:rPr>
                <w:sz w:val="16"/>
              </w:rPr>
              <w:t>2017-03</w:t>
            </w:r>
          </w:p>
        </w:tc>
        <w:tc>
          <w:tcPr>
            <w:tcW w:w="854" w:type="dxa"/>
            <w:shd w:val="clear" w:color="auto" w:fill="auto"/>
          </w:tcPr>
          <w:p w14:paraId="7A243A21" w14:textId="77777777" w:rsidR="00D40C70" w:rsidRPr="004B5AA8" w:rsidRDefault="00D40C70" w:rsidP="004B5AA8">
            <w:pPr>
              <w:pStyle w:val="TAL"/>
              <w:rPr>
                <w:sz w:val="16"/>
              </w:rPr>
            </w:pPr>
            <w:r w:rsidRPr="004B5AA8">
              <w:rPr>
                <w:sz w:val="16"/>
              </w:rPr>
              <w:t>CT#75</w:t>
            </w:r>
          </w:p>
        </w:tc>
        <w:tc>
          <w:tcPr>
            <w:tcW w:w="1137" w:type="dxa"/>
            <w:shd w:val="clear" w:color="auto" w:fill="auto"/>
          </w:tcPr>
          <w:p w14:paraId="5AD705D6" w14:textId="77777777" w:rsidR="00D40C70" w:rsidRPr="004B5AA8" w:rsidRDefault="00D40C70" w:rsidP="004B5AA8">
            <w:pPr>
              <w:pStyle w:val="TAL"/>
              <w:rPr>
                <w:sz w:val="16"/>
              </w:rPr>
            </w:pPr>
            <w:r w:rsidRPr="004B5AA8">
              <w:rPr>
                <w:sz w:val="16"/>
              </w:rPr>
              <w:t>CP-170136</w:t>
            </w:r>
          </w:p>
        </w:tc>
        <w:tc>
          <w:tcPr>
            <w:tcW w:w="704" w:type="dxa"/>
            <w:shd w:val="clear" w:color="auto" w:fill="auto"/>
          </w:tcPr>
          <w:p w14:paraId="0607DAB5" w14:textId="77777777" w:rsidR="00D40C70" w:rsidRPr="004B5AA8" w:rsidRDefault="00D40C70" w:rsidP="004F6A7B">
            <w:pPr>
              <w:pStyle w:val="TAL"/>
              <w:rPr>
                <w:sz w:val="16"/>
              </w:rPr>
            </w:pPr>
            <w:r w:rsidRPr="004B5AA8">
              <w:rPr>
                <w:sz w:val="16"/>
              </w:rPr>
              <w:t>2798</w:t>
            </w:r>
          </w:p>
        </w:tc>
        <w:tc>
          <w:tcPr>
            <w:tcW w:w="284" w:type="dxa"/>
            <w:shd w:val="clear" w:color="auto" w:fill="auto"/>
          </w:tcPr>
          <w:p w14:paraId="765DFDCF" w14:textId="77777777" w:rsidR="00D40C70" w:rsidRPr="004B5AA8" w:rsidRDefault="00D40C70" w:rsidP="004B5AA8">
            <w:pPr>
              <w:pStyle w:val="TAL"/>
              <w:rPr>
                <w:sz w:val="16"/>
              </w:rPr>
            </w:pPr>
            <w:r w:rsidRPr="004B5AA8">
              <w:rPr>
                <w:sz w:val="16"/>
              </w:rPr>
              <w:t>1</w:t>
            </w:r>
          </w:p>
        </w:tc>
        <w:tc>
          <w:tcPr>
            <w:tcW w:w="283" w:type="dxa"/>
            <w:shd w:val="clear" w:color="auto" w:fill="auto"/>
          </w:tcPr>
          <w:p w14:paraId="0EDEE6E9" w14:textId="77777777" w:rsidR="00D40C70" w:rsidRPr="004B5AA8" w:rsidRDefault="00D40C70" w:rsidP="004B5AA8">
            <w:pPr>
              <w:pStyle w:val="TAL"/>
              <w:rPr>
                <w:sz w:val="16"/>
              </w:rPr>
            </w:pPr>
            <w:r w:rsidRPr="004B5AA8">
              <w:rPr>
                <w:sz w:val="16"/>
              </w:rPr>
              <w:t>F</w:t>
            </w:r>
          </w:p>
        </w:tc>
        <w:tc>
          <w:tcPr>
            <w:tcW w:w="5241" w:type="dxa"/>
            <w:shd w:val="clear" w:color="auto" w:fill="auto"/>
          </w:tcPr>
          <w:p w14:paraId="184D441A" w14:textId="77777777" w:rsidR="00D40C70" w:rsidRPr="004B5AA8" w:rsidRDefault="00D40C70" w:rsidP="004F6A7B">
            <w:pPr>
              <w:pStyle w:val="TAL"/>
              <w:rPr>
                <w:sz w:val="16"/>
              </w:rPr>
            </w:pPr>
            <w:r w:rsidRPr="004B5AA8">
              <w:rPr>
                <w:sz w:val="16"/>
              </w:rPr>
              <w:t>UE configuration for exception data reporting via USIM</w:t>
            </w:r>
          </w:p>
        </w:tc>
        <w:tc>
          <w:tcPr>
            <w:tcW w:w="850" w:type="dxa"/>
            <w:shd w:val="clear" w:color="auto" w:fill="auto"/>
          </w:tcPr>
          <w:p w14:paraId="673A498C" w14:textId="77777777" w:rsidR="00D40C70" w:rsidRPr="004B5AA8" w:rsidRDefault="00D40C70" w:rsidP="004B5AA8">
            <w:pPr>
              <w:pStyle w:val="TAL"/>
              <w:rPr>
                <w:sz w:val="16"/>
              </w:rPr>
            </w:pPr>
            <w:r w:rsidRPr="004B5AA8">
              <w:rPr>
                <w:sz w:val="16"/>
              </w:rPr>
              <w:t>14.3.0</w:t>
            </w:r>
          </w:p>
        </w:tc>
      </w:tr>
      <w:tr w:rsidR="004F6A7B" w:rsidRPr="004F6A7B" w14:paraId="0A1CAEA8" w14:textId="77777777" w:rsidTr="004B5AA8">
        <w:trPr>
          <w:cantSplit/>
          <w:jc w:val="center"/>
        </w:trPr>
        <w:tc>
          <w:tcPr>
            <w:tcW w:w="848" w:type="dxa"/>
            <w:shd w:val="clear" w:color="auto" w:fill="auto"/>
          </w:tcPr>
          <w:p w14:paraId="0B189118" w14:textId="77777777" w:rsidR="00D40C70" w:rsidRPr="004B5AA8" w:rsidRDefault="00D40C70" w:rsidP="004B5AA8">
            <w:pPr>
              <w:pStyle w:val="TAL"/>
              <w:rPr>
                <w:sz w:val="16"/>
              </w:rPr>
            </w:pPr>
            <w:r w:rsidRPr="004B5AA8">
              <w:rPr>
                <w:sz w:val="16"/>
              </w:rPr>
              <w:t>2017-03</w:t>
            </w:r>
          </w:p>
        </w:tc>
        <w:tc>
          <w:tcPr>
            <w:tcW w:w="854" w:type="dxa"/>
            <w:shd w:val="clear" w:color="auto" w:fill="auto"/>
          </w:tcPr>
          <w:p w14:paraId="48830316" w14:textId="77777777" w:rsidR="00D40C70" w:rsidRPr="004B5AA8" w:rsidRDefault="00D40C70" w:rsidP="004B5AA8">
            <w:pPr>
              <w:pStyle w:val="TAL"/>
              <w:rPr>
                <w:sz w:val="16"/>
              </w:rPr>
            </w:pPr>
            <w:r w:rsidRPr="004B5AA8">
              <w:rPr>
                <w:sz w:val="16"/>
              </w:rPr>
              <w:t>CT#75</w:t>
            </w:r>
          </w:p>
        </w:tc>
        <w:tc>
          <w:tcPr>
            <w:tcW w:w="1137" w:type="dxa"/>
            <w:shd w:val="clear" w:color="auto" w:fill="auto"/>
          </w:tcPr>
          <w:p w14:paraId="651A33C3" w14:textId="77777777" w:rsidR="00D40C70" w:rsidRPr="004B5AA8" w:rsidRDefault="00D40C70" w:rsidP="004B5AA8">
            <w:pPr>
              <w:pStyle w:val="TAL"/>
              <w:rPr>
                <w:sz w:val="16"/>
              </w:rPr>
            </w:pPr>
            <w:r w:rsidRPr="004B5AA8">
              <w:rPr>
                <w:sz w:val="16"/>
              </w:rPr>
              <w:t>CP-170136</w:t>
            </w:r>
          </w:p>
        </w:tc>
        <w:tc>
          <w:tcPr>
            <w:tcW w:w="704" w:type="dxa"/>
            <w:shd w:val="clear" w:color="auto" w:fill="auto"/>
          </w:tcPr>
          <w:p w14:paraId="3940B8B3" w14:textId="77777777" w:rsidR="00D40C70" w:rsidRPr="004B5AA8" w:rsidRDefault="00D40C70" w:rsidP="004F6A7B">
            <w:pPr>
              <w:pStyle w:val="TAL"/>
              <w:rPr>
                <w:sz w:val="16"/>
              </w:rPr>
            </w:pPr>
            <w:r w:rsidRPr="004B5AA8">
              <w:rPr>
                <w:sz w:val="16"/>
              </w:rPr>
              <w:t>2801</w:t>
            </w:r>
          </w:p>
        </w:tc>
        <w:tc>
          <w:tcPr>
            <w:tcW w:w="284" w:type="dxa"/>
            <w:shd w:val="clear" w:color="auto" w:fill="auto"/>
          </w:tcPr>
          <w:p w14:paraId="02FA8459" w14:textId="77777777" w:rsidR="00D40C70" w:rsidRPr="004B5AA8" w:rsidRDefault="00D40C70" w:rsidP="004B5AA8">
            <w:pPr>
              <w:pStyle w:val="TAL"/>
              <w:rPr>
                <w:sz w:val="16"/>
              </w:rPr>
            </w:pPr>
            <w:r w:rsidRPr="004B5AA8">
              <w:rPr>
                <w:sz w:val="16"/>
              </w:rPr>
              <w:t>1</w:t>
            </w:r>
          </w:p>
        </w:tc>
        <w:tc>
          <w:tcPr>
            <w:tcW w:w="283" w:type="dxa"/>
            <w:shd w:val="clear" w:color="auto" w:fill="auto"/>
          </w:tcPr>
          <w:p w14:paraId="5FB3EB39" w14:textId="77777777" w:rsidR="00D40C70" w:rsidRPr="004B5AA8" w:rsidRDefault="00D40C70" w:rsidP="004B5AA8">
            <w:pPr>
              <w:pStyle w:val="TAL"/>
              <w:rPr>
                <w:sz w:val="16"/>
              </w:rPr>
            </w:pPr>
            <w:r w:rsidRPr="004B5AA8">
              <w:rPr>
                <w:sz w:val="16"/>
              </w:rPr>
              <w:t>F</w:t>
            </w:r>
          </w:p>
        </w:tc>
        <w:tc>
          <w:tcPr>
            <w:tcW w:w="5241" w:type="dxa"/>
            <w:shd w:val="clear" w:color="auto" w:fill="auto"/>
          </w:tcPr>
          <w:p w14:paraId="1453DFF3" w14:textId="77777777" w:rsidR="00D40C70" w:rsidRPr="004B5AA8" w:rsidRDefault="00D40C70" w:rsidP="004F6A7B">
            <w:pPr>
              <w:pStyle w:val="TAL"/>
              <w:rPr>
                <w:sz w:val="16"/>
              </w:rPr>
            </w:pPr>
            <w:r w:rsidRPr="004B5AA8">
              <w:rPr>
                <w:sz w:val="16"/>
              </w:rPr>
              <w:t>UE getting detached when last PDN connection moved to non-3GPP access</w:t>
            </w:r>
          </w:p>
        </w:tc>
        <w:tc>
          <w:tcPr>
            <w:tcW w:w="850" w:type="dxa"/>
            <w:shd w:val="clear" w:color="auto" w:fill="auto"/>
          </w:tcPr>
          <w:p w14:paraId="70C32984" w14:textId="77777777" w:rsidR="00D40C70" w:rsidRPr="004B5AA8" w:rsidRDefault="00D40C70" w:rsidP="004B5AA8">
            <w:pPr>
              <w:pStyle w:val="TAL"/>
              <w:rPr>
                <w:sz w:val="16"/>
              </w:rPr>
            </w:pPr>
            <w:r w:rsidRPr="004B5AA8">
              <w:rPr>
                <w:sz w:val="16"/>
              </w:rPr>
              <w:t>14.3.0</w:t>
            </w:r>
          </w:p>
        </w:tc>
      </w:tr>
      <w:tr w:rsidR="004F6A7B" w:rsidRPr="004F6A7B" w14:paraId="447BD0B7" w14:textId="77777777" w:rsidTr="004B5AA8">
        <w:trPr>
          <w:cantSplit/>
          <w:jc w:val="center"/>
        </w:trPr>
        <w:tc>
          <w:tcPr>
            <w:tcW w:w="848" w:type="dxa"/>
            <w:shd w:val="clear" w:color="auto" w:fill="auto"/>
          </w:tcPr>
          <w:p w14:paraId="096526B2" w14:textId="77777777" w:rsidR="00D40C70" w:rsidRPr="004B5AA8" w:rsidRDefault="00D40C70" w:rsidP="004B5AA8">
            <w:pPr>
              <w:pStyle w:val="TAL"/>
              <w:rPr>
                <w:sz w:val="16"/>
              </w:rPr>
            </w:pPr>
            <w:r w:rsidRPr="004B5AA8">
              <w:rPr>
                <w:sz w:val="16"/>
              </w:rPr>
              <w:t>2017-03</w:t>
            </w:r>
          </w:p>
        </w:tc>
        <w:tc>
          <w:tcPr>
            <w:tcW w:w="854" w:type="dxa"/>
            <w:shd w:val="clear" w:color="auto" w:fill="auto"/>
          </w:tcPr>
          <w:p w14:paraId="088A2EF8" w14:textId="77777777" w:rsidR="00D40C70" w:rsidRPr="004B5AA8" w:rsidRDefault="00D40C70" w:rsidP="004B5AA8">
            <w:pPr>
              <w:pStyle w:val="TAL"/>
              <w:rPr>
                <w:sz w:val="16"/>
              </w:rPr>
            </w:pPr>
            <w:r w:rsidRPr="004B5AA8">
              <w:rPr>
                <w:sz w:val="16"/>
              </w:rPr>
              <w:t>CT#75</w:t>
            </w:r>
          </w:p>
        </w:tc>
        <w:tc>
          <w:tcPr>
            <w:tcW w:w="1137" w:type="dxa"/>
            <w:shd w:val="clear" w:color="auto" w:fill="auto"/>
          </w:tcPr>
          <w:p w14:paraId="38388B54" w14:textId="77777777" w:rsidR="00D40C70" w:rsidRPr="004B5AA8" w:rsidRDefault="00D40C70" w:rsidP="004B5AA8">
            <w:pPr>
              <w:pStyle w:val="TAL"/>
              <w:rPr>
                <w:sz w:val="16"/>
              </w:rPr>
            </w:pPr>
            <w:r w:rsidRPr="004B5AA8">
              <w:rPr>
                <w:sz w:val="16"/>
              </w:rPr>
              <w:t>CP-170136</w:t>
            </w:r>
          </w:p>
        </w:tc>
        <w:tc>
          <w:tcPr>
            <w:tcW w:w="704" w:type="dxa"/>
            <w:shd w:val="clear" w:color="auto" w:fill="auto"/>
          </w:tcPr>
          <w:p w14:paraId="6C45E7EF" w14:textId="77777777" w:rsidR="00D40C70" w:rsidRPr="004B5AA8" w:rsidRDefault="00D40C70" w:rsidP="004F6A7B">
            <w:pPr>
              <w:pStyle w:val="TAL"/>
              <w:rPr>
                <w:sz w:val="16"/>
              </w:rPr>
            </w:pPr>
            <w:r w:rsidRPr="004B5AA8">
              <w:rPr>
                <w:sz w:val="16"/>
              </w:rPr>
              <w:t>2803</w:t>
            </w:r>
          </w:p>
        </w:tc>
        <w:tc>
          <w:tcPr>
            <w:tcW w:w="284" w:type="dxa"/>
            <w:shd w:val="clear" w:color="auto" w:fill="auto"/>
          </w:tcPr>
          <w:p w14:paraId="50DFB488" w14:textId="77777777" w:rsidR="00D40C70" w:rsidRPr="004B5AA8" w:rsidRDefault="00D40C70" w:rsidP="004B5AA8">
            <w:pPr>
              <w:pStyle w:val="TAL"/>
              <w:rPr>
                <w:sz w:val="16"/>
              </w:rPr>
            </w:pPr>
            <w:r w:rsidRPr="004B5AA8">
              <w:rPr>
                <w:sz w:val="16"/>
              </w:rPr>
              <w:t>2</w:t>
            </w:r>
          </w:p>
        </w:tc>
        <w:tc>
          <w:tcPr>
            <w:tcW w:w="283" w:type="dxa"/>
            <w:shd w:val="clear" w:color="auto" w:fill="auto"/>
          </w:tcPr>
          <w:p w14:paraId="311DB739" w14:textId="77777777" w:rsidR="00D40C70" w:rsidRPr="004B5AA8" w:rsidRDefault="00D40C70" w:rsidP="004B5AA8">
            <w:pPr>
              <w:pStyle w:val="TAL"/>
              <w:rPr>
                <w:sz w:val="16"/>
              </w:rPr>
            </w:pPr>
            <w:r w:rsidRPr="004B5AA8">
              <w:rPr>
                <w:sz w:val="16"/>
              </w:rPr>
              <w:t>F</w:t>
            </w:r>
          </w:p>
        </w:tc>
        <w:tc>
          <w:tcPr>
            <w:tcW w:w="5241" w:type="dxa"/>
            <w:shd w:val="clear" w:color="auto" w:fill="auto"/>
          </w:tcPr>
          <w:p w14:paraId="5C0ADC2C" w14:textId="77777777" w:rsidR="00D40C70" w:rsidRPr="004B5AA8" w:rsidRDefault="00D40C70" w:rsidP="004F6A7B">
            <w:pPr>
              <w:pStyle w:val="TAL"/>
              <w:rPr>
                <w:sz w:val="16"/>
              </w:rPr>
            </w:pPr>
            <w:r w:rsidRPr="004B5AA8">
              <w:rPr>
                <w:sz w:val="16"/>
              </w:rPr>
              <w:t>Multiple bearer capability handling independent of CIoT user plane optimization</w:t>
            </w:r>
          </w:p>
        </w:tc>
        <w:tc>
          <w:tcPr>
            <w:tcW w:w="850" w:type="dxa"/>
            <w:shd w:val="clear" w:color="auto" w:fill="auto"/>
          </w:tcPr>
          <w:p w14:paraId="27AD755A" w14:textId="77777777" w:rsidR="00D40C70" w:rsidRPr="004B5AA8" w:rsidRDefault="00D40C70" w:rsidP="004B5AA8">
            <w:pPr>
              <w:pStyle w:val="TAL"/>
              <w:rPr>
                <w:sz w:val="16"/>
              </w:rPr>
            </w:pPr>
            <w:r w:rsidRPr="004B5AA8">
              <w:rPr>
                <w:sz w:val="16"/>
              </w:rPr>
              <w:t>14.3.0</w:t>
            </w:r>
          </w:p>
        </w:tc>
      </w:tr>
      <w:tr w:rsidR="004F6A7B" w:rsidRPr="004F6A7B" w14:paraId="52113B4F" w14:textId="77777777" w:rsidTr="004B5AA8">
        <w:trPr>
          <w:cantSplit/>
          <w:jc w:val="center"/>
        </w:trPr>
        <w:tc>
          <w:tcPr>
            <w:tcW w:w="848" w:type="dxa"/>
            <w:shd w:val="clear" w:color="auto" w:fill="auto"/>
          </w:tcPr>
          <w:p w14:paraId="5D02E035" w14:textId="77777777" w:rsidR="00D40C70" w:rsidRPr="004B5AA8" w:rsidRDefault="00D40C70" w:rsidP="004B5AA8">
            <w:pPr>
              <w:pStyle w:val="TAL"/>
              <w:rPr>
                <w:sz w:val="16"/>
              </w:rPr>
            </w:pPr>
            <w:r w:rsidRPr="004B5AA8">
              <w:rPr>
                <w:sz w:val="16"/>
              </w:rPr>
              <w:t>2017-03</w:t>
            </w:r>
          </w:p>
        </w:tc>
        <w:tc>
          <w:tcPr>
            <w:tcW w:w="854" w:type="dxa"/>
            <w:shd w:val="clear" w:color="auto" w:fill="auto"/>
          </w:tcPr>
          <w:p w14:paraId="52604864" w14:textId="77777777" w:rsidR="00D40C70" w:rsidRPr="004B5AA8" w:rsidRDefault="00D40C70" w:rsidP="004B5AA8">
            <w:pPr>
              <w:pStyle w:val="TAL"/>
              <w:rPr>
                <w:sz w:val="16"/>
              </w:rPr>
            </w:pPr>
            <w:r w:rsidRPr="004B5AA8">
              <w:rPr>
                <w:sz w:val="16"/>
              </w:rPr>
              <w:t>CT#75</w:t>
            </w:r>
          </w:p>
        </w:tc>
        <w:tc>
          <w:tcPr>
            <w:tcW w:w="1137" w:type="dxa"/>
            <w:shd w:val="clear" w:color="auto" w:fill="auto"/>
          </w:tcPr>
          <w:p w14:paraId="52C5F6D3" w14:textId="77777777" w:rsidR="00D40C70" w:rsidRPr="004B5AA8" w:rsidRDefault="00D40C70" w:rsidP="004B5AA8">
            <w:pPr>
              <w:pStyle w:val="TAL"/>
              <w:rPr>
                <w:sz w:val="16"/>
              </w:rPr>
            </w:pPr>
            <w:r w:rsidRPr="004B5AA8">
              <w:rPr>
                <w:sz w:val="16"/>
              </w:rPr>
              <w:t>CP-170119</w:t>
            </w:r>
          </w:p>
        </w:tc>
        <w:tc>
          <w:tcPr>
            <w:tcW w:w="704" w:type="dxa"/>
            <w:shd w:val="clear" w:color="auto" w:fill="auto"/>
          </w:tcPr>
          <w:p w14:paraId="0F9AD5F8" w14:textId="77777777" w:rsidR="00D40C70" w:rsidRPr="004B5AA8" w:rsidRDefault="00D40C70" w:rsidP="004F6A7B">
            <w:pPr>
              <w:pStyle w:val="TAL"/>
              <w:rPr>
                <w:sz w:val="16"/>
              </w:rPr>
            </w:pPr>
            <w:r w:rsidRPr="004B5AA8">
              <w:rPr>
                <w:sz w:val="16"/>
              </w:rPr>
              <w:t>2807</w:t>
            </w:r>
          </w:p>
        </w:tc>
        <w:tc>
          <w:tcPr>
            <w:tcW w:w="284" w:type="dxa"/>
            <w:shd w:val="clear" w:color="auto" w:fill="auto"/>
          </w:tcPr>
          <w:p w14:paraId="420F525A" w14:textId="77777777" w:rsidR="00D40C70" w:rsidRPr="004B5AA8" w:rsidRDefault="00D40C70" w:rsidP="004B5AA8">
            <w:pPr>
              <w:pStyle w:val="TAL"/>
              <w:rPr>
                <w:sz w:val="16"/>
              </w:rPr>
            </w:pPr>
          </w:p>
        </w:tc>
        <w:tc>
          <w:tcPr>
            <w:tcW w:w="283" w:type="dxa"/>
            <w:shd w:val="clear" w:color="auto" w:fill="auto"/>
          </w:tcPr>
          <w:p w14:paraId="60D71691" w14:textId="77777777" w:rsidR="00D40C70" w:rsidRPr="004B5AA8" w:rsidRDefault="00D40C70" w:rsidP="004B5AA8">
            <w:pPr>
              <w:pStyle w:val="TAL"/>
              <w:rPr>
                <w:sz w:val="16"/>
              </w:rPr>
            </w:pPr>
            <w:r w:rsidRPr="004B5AA8">
              <w:rPr>
                <w:sz w:val="16"/>
              </w:rPr>
              <w:t>A</w:t>
            </w:r>
          </w:p>
        </w:tc>
        <w:tc>
          <w:tcPr>
            <w:tcW w:w="5241" w:type="dxa"/>
            <w:shd w:val="clear" w:color="auto" w:fill="auto"/>
          </w:tcPr>
          <w:p w14:paraId="3689AAA5" w14:textId="77777777" w:rsidR="00D40C70" w:rsidRPr="004B5AA8" w:rsidRDefault="00D40C70" w:rsidP="004F6A7B">
            <w:pPr>
              <w:pStyle w:val="TAL"/>
              <w:rPr>
                <w:sz w:val="16"/>
              </w:rPr>
            </w:pPr>
            <w:r w:rsidRPr="004B5AA8">
              <w:rPr>
                <w:sz w:val="16"/>
              </w:rPr>
              <w:t>Correction to the handling of non-integrity proctected reject messages</w:t>
            </w:r>
          </w:p>
        </w:tc>
        <w:tc>
          <w:tcPr>
            <w:tcW w:w="850" w:type="dxa"/>
            <w:shd w:val="clear" w:color="auto" w:fill="auto"/>
          </w:tcPr>
          <w:p w14:paraId="5A6439FB" w14:textId="77777777" w:rsidR="00D40C70" w:rsidRPr="004B5AA8" w:rsidRDefault="00D40C70" w:rsidP="004B5AA8">
            <w:pPr>
              <w:pStyle w:val="TAL"/>
              <w:rPr>
                <w:sz w:val="16"/>
              </w:rPr>
            </w:pPr>
            <w:r w:rsidRPr="004B5AA8">
              <w:rPr>
                <w:sz w:val="16"/>
              </w:rPr>
              <w:t>14.3.0</w:t>
            </w:r>
          </w:p>
        </w:tc>
      </w:tr>
      <w:tr w:rsidR="004F6A7B" w:rsidRPr="004F6A7B" w14:paraId="3FA214BE" w14:textId="77777777" w:rsidTr="004B5AA8">
        <w:trPr>
          <w:cantSplit/>
          <w:jc w:val="center"/>
        </w:trPr>
        <w:tc>
          <w:tcPr>
            <w:tcW w:w="848" w:type="dxa"/>
            <w:shd w:val="clear" w:color="auto" w:fill="auto"/>
          </w:tcPr>
          <w:p w14:paraId="7A1D1977" w14:textId="77777777" w:rsidR="00D40C70" w:rsidRPr="004B5AA8" w:rsidRDefault="00D40C70" w:rsidP="004B5AA8">
            <w:pPr>
              <w:pStyle w:val="TAL"/>
              <w:rPr>
                <w:sz w:val="16"/>
              </w:rPr>
            </w:pPr>
            <w:r w:rsidRPr="004B5AA8">
              <w:rPr>
                <w:sz w:val="16"/>
              </w:rPr>
              <w:t>2017-03</w:t>
            </w:r>
          </w:p>
        </w:tc>
        <w:tc>
          <w:tcPr>
            <w:tcW w:w="854" w:type="dxa"/>
            <w:shd w:val="clear" w:color="auto" w:fill="auto"/>
          </w:tcPr>
          <w:p w14:paraId="4966ED48" w14:textId="77777777" w:rsidR="00D40C70" w:rsidRPr="004B5AA8" w:rsidRDefault="00D40C70" w:rsidP="004B5AA8">
            <w:pPr>
              <w:pStyle w:val="TAL"/>
              <w:rPr>
                <w:sz w:val="16"/>
              </w:rPr>
            </w:pPr>
            <w:r w:rsidRPr="004B5AA8">
              <w:rPr>
                <w:sz w:val="16"/>
              </w:rPr>
              <w:t>CT#75</w:t>
            </w:r>
          </w:p>
        </w:tc>
        <w:tc>
          <w:tcPr>
            <w:tcW w:w="1137" w:type="dxa"/>
            <w:shd w:val="clear" w:color="auto" w:fill="auto"/>
          </w:tcPr>
          <w:p w14:paraId="0CA9B129" w14:textId="77777777" w:rsidR="00D40C70" w:rsidRPr="004B5AA8" w:rsidRDefault="00D40C70" w:rsidP="004B5AA8">
            <w:pPr>
              <w:pStyle w:val="TAL"/>
              <w:rPr>
                <w:sz w:val="16"/>
              </w:rPr>
            </w:pPr>
            <w:r w:rsidRPr="004B5AA8">
              <w:rPr>
                <w:sz w:val="16"/>
              </w:rPr>
              <w:t>CP-170136</w:t>
            </w:r>
          </w:p>
        </w:tc>
        <w:tc>
          <w:tcPr>
            <w:tcW w:w="704" w:type="dxa"/>
            <w:shd w:val="clear" w:color="auto" w:fill="auto"/>
          </w:tcPr>
          <w:p w14:paraId="64FE28BD" w14:textId="77777777" w:rsidR="00D40C70" w:rsidRPr="004B5AA8" w:rsidRDefault="00D40C70" w:rsidP="004F6A7B">
            <w:pPr>
              <w:pStyle w:val="TAL"/>
              <w:rPr>
                <w:sz w:val="16"/>
              </w:rPr>
            </w:pPr>
            <w:r w:rsidRPr="004B5AA8">
              <w:rPr>
                <w:sz w:val="16"/>
              </w:rPr>
              <w:t>2808</w:t>
            </w:r>
          </w:p>
        </w:tc>
        <w:tc>
          <w:tcPr>
            <w:tcW w:w="284" w:type="dxa"/>
            <w:shd w:val="clear" w:color="auto" w:fill="auto"/>
          </w:tcPr>
          <w:p w14:paraId="056DD95E" w14:textId="77777777" w:rsidR="00D40C70" w:rsidRPr="004B5AA8" w:rsidRDefault="00D40C70" w:rsidP="004B5AA8">
            <w:pPr>
              <w:pStyle w:val="TAL"/>
              <w:rPr>
                <w:sz w:val="16"/>
              </w:rPr>
            </w:pPr>
            <w:r w:rsidRPr="004B5AA8">
              <w:rPr>
                <w:sz w:val="16"/>
              </w:rPr>
              <w:t>1</w:t>
            </w:r>
          </w:p>
        </w:tc>
        <w:tc>
          <w:tcPr>
            <w:tcW w:w="283" w:type="dxa"/>
            <w:shd w:val="clear" w:color="auto" w:fill="auto"/>
          </w:tcPr>
          <w:p w14:paraId="6238A48B" w14:textId="77777777" w:rsidR="00D40C70" w:rsidRPr="004B5AA8" w:rsidRDefault="00D40C70" w:rsidP="004B5AA8">
            <w:pPr>
              <w:pStyle w:val="TAL"/>
              <w:rPr>
                <w:sz w:val="16"/>
              </w:rPr>
            </w:pPr>
            <w:r w:rsidRPr="004B5AA8">
              <w:rPr>
                <w:sz w:val="16"/>
              </w:rPr>
              <w:t>F</w:t>
            </w:r>
          </w:p>
        </w:tc>
        <w:tc>
          <w:tcPr>
            <w:tcW w:w="5241" w:type="dxa"/>
            <w:shd w:val="clear" w:color="auto" w:fill="auto"/>
          </w:tcPr>
          <w:p w14:paraId="320D4795" w14:textId="77777777" w:rsidR="00D40C70" w:rsidRPr="004B5AA8" w:rsidRDefault="00D40C70" w:rsidP="004F6A7B">
            <w:pPr>
              <w:pStyle w:val="TAL"/>
              <w:rPr>
                <w:sz w:val="16"/>
              </w:rPr>
            </w:pPr>
            <w:r w:rsidRPr="004B5AA8">
              <w:rPr>
                <w:sz w:val="16"/>
              </w:rPr>
              <w:t>Local EPS bearer context deactivation</w:t>
            </w:r>
          </w:p>
        </w:tc>
        <w:tc>
          <w:tcPr>
            <w:tcW w:w="850" w:type="dxa"/>
            <w:shd w:val="clear" w:color="auto" w:fill="auto"/>
          </w:tcPr>
          <w:p w14:paraId="427FE5DD" w14:textId="77777777" w:rsidR="00D40C70" w:rsidRPr="004B5AA8" w:rsidRDefault="00D40C70" w:rsidP="004B5AA8">
            <w:pPr>
              <w:pStyle w:val="TAL"/>
              <w:rPr>
                <w:sz w:val="16"/>
              </w:rPr>
            </w:pPr>
            <w:r w:rsidRPr="004B5AA8">
              <w:rPr>
                <w:sz w:val="16"/>
              </w:rPr>
              <w:t>14.3.0</w:t>
            </w:r>
          </w:p>
        </w:tc>
      </w:tr>
      <w:tr w:rsidR="004F6A7B" w:rsidRPr="004F6A7B" w14:paraId="3226C865" w14:textId="77777777" w:rsidTr="004B5AA8">
        <w:trPr>
          <w:cantSplit/>
          <w:jc w:val="center"/>
        </w:trPr>
        <w:tc>
          <w:tcPr>
            <w:tcW w:w="848" w:type="dxa"/>
            <w:shd w:val="clear" w:color="auto" w:fill="auto"/>
          </w:tcPr>
          <w:p w14:paraId="4802A579" w14:textId="77777777" w:rsidR="00D40C70" w:rsidRPr="004B5AA8" w:rsidRDefault="00D40C70" w:rsidP="004B5AA8">
            <w:pPr>
              <w:pStyle w:val="TAL"/>
              <w:rPr>
                <w:sz w:val="16"/>
              </w:rPr>
            </w:pPr>
            <w:r w:rsidRPr="004B5AA8">
              <w:rPr>
                <w:sz w:val="16"/>
              </w:rPr>
              <w:t>2017-03</w:t>
            </w:r>
          </w:p>
        </w:tc>
        <w:tc>
          <w:tcPr>
            <w:tcW w:w="854" w:type="dxa"/>
            <w:shd w:val="clear" w:color="auto" w:fill="auto"/>
          </w:tcPr>
          <w:p w14:paraId="2892F4BD" w14:textId="77777777" w:rsidR="00D40C70" w:rsidRPr="004B5AA8" w:rsidRDefault="00D40C70" w:rsidP="004B5AA8">
            <w:pPr>
              <w:pStyle w:val="TAL"/>
              <w:rPr>
                <w:sz w:val="16"/>
              </w:rPr>
            </w:pPr>
            <w:r w:rsidRPr="004B5AA8">
              <w:rPr>
                <w:sz w:val="16"/>
              </w:rPr>
              <w:t>CT#75</w:t>
            </w:r>
          </w:p>
        </w:tc>
        <w:tc>
          <w:tcPr>
            <w:tcW w:w="1137" w:type="dxa"/>
            <w:shd w:val="clear" w:color="auto" w:fill="auto"/>
          </w:tcPr>
          <w:p w14:paraId="28C3D213" w14:textId="77777777" w:rsidR="00D40C70" w:rsidRPr="004B5AA8" w:rsidRDefault="00D40C70" w:rsidP="004B5AA8">
            <w:pPr>
              <w:pStyle w:val="TAL"/>
              <w:rPr>
                <w:sz w:val="16"/>
              </w:rPr>
            </w:pPr>
            <w:r w:rsidRPr="004B5AA8">
              <w:rPr>
                <w:sz w:val="16"/>
              </w:rPr>
              <w:t>CP-170136</w:t>
            </w:r>
          </w:p>
        </w:tc>
        <w:tc>
          <w:tcPr>
            <w:tcW w:w="704" w:type="dxa"/>
            <w:shd w:val="clear" w:color="auto" w:fill="auto"/>
          </w:tcPr>
          <w:p w14:paraId="7B5EED74" w14:textId="77777777" w:rsidR="00D40C70" w:rsidRPr="004B5AA8" w:rsidRDefault="00D40C70" w:rsidP="004F6A7B">
            <w:pPr>
              <w:pStyle w:val="TAL"/>
              <w:rPr>
                <w:sz w:val="16"/>
              </w:rPr>
            </w:pPr>
            <w:r w:rsidRPr="004B5AA8">
              <w:rPr>
                <w:sz w:val="16"/>
              </w:rPr>
              <w:t>2810</w:t>
            </w:r>
          </w:p>
        </w:tc>
        <w:tc>
          <w:tcPr>
            <w:tcW w:w="284" w:type="dxa"/>
            <w:shd w:val="clear" w:color="auto" w:fill="auto"/>
          </w:tcPr>
          <w:p w14:paraId="03C87115" w14:textId="77777777" w:rsidR="00D40C70" w:rsidRPr="004B5AA8" w:rsidRDefault="00D40C70" w:rsidP="004B5AA8">
            <w:pPr>
              <w:pStyle w:val="TAL"/>
              <w:rPr>
                <w:sz w:val="16"/>
              </w:rPr>
            </w:pPr>
            <w:r w:rsidRPr="004B5AA8">
              <w:rPr>
                <w:sz w:val="16"/>
              </w:rPr>
              <w:t>2</w:t>
            </w:r>
          </w:p>
        </w:tc>
        <w:tc>
          <w:tcPr>
            <w:tcW w:w="283" w:type="dxa"/>
            <w:shd w:val="clear" w:color="auto" w:fill="auto"/>
          </w:tcPr>
          <w:p w14:paraId="3BA6E282" w14:textId="77777777" w:rsidR="00D40C70" w:rsidRPr="004B5AA8" w:rsidRDefault="00D40C70" w:rsidP="004B5AA8">
            <w:pPr>
              <w:pStyle w:val="TAL"/>
              <w:rPr>
                <w:sz w:val="16"/>
              </w:rPr>
            </w:pPr>
            <w:r w:rsidRPr="004B5AA8">
              <w:rPr>
                <w:sz w:val="16"/>
              </w:rPr>
              <w:t>F</w:t>
            </w:r>
          </w:p>
        </w:tc>
        <w:tc>
          <w:tcPr>
            <w:tcW w:w="5241" w:type="dxa"/>
            <w:shd w:val="clear" w:color="auto" w:fill="auto"/>
          </w:tcPr>
          <w:p w14:paraId="0C4C71B1" w14:textId="77777777" w:rsidR="00D40C70" w:rsidRPr="004B5AA8" w:rsidRDefault="00D40C70" w:rsidP="004F6A7B">
            <w:pPr>
              <w:pStyle w:val="TAL"/>
              <w:rPr>
                <w:sz w:val="16"/>
              </w:rPr>
            </w:pPr>
            <w:r w:rsidRPr="004B5AA8">
              <w:rPr>
                <w:sz w:val="16"/>
              </w:rPr>
              <w:t>Service accept message for CPSR with active flag</w:t>
            </w:r>
          </w:p>
        </w:tc>
        <w:tc>
          <w:tcPr>
            <w:tcW w:w="850" w:type="dxa"/>
            <w:shd w:val="clear" w:color="auto" w:fill="auto"/>
          </w:tcPr>
          <w:p w14:paraId="6BB24C52" w14:textId="77777777" w:rsidR="00D40C70" w:rsidRPr="004B5AA8" w:rsidRDefault="00D40C70" w:rsidP="004B5AA8">
            <w:pPr>
              <w:pStyle w:val="TAL"/>
              <w:rPr>
                <w:sz w:val="16"/>
              </w:rPr>
            </w:pPr>
            <w:r w:rsidRPr="004B5AA8">
              <w:rPr>
                <w:sz w:val="16"/>
              </w:rPr>
              <w:t>14.3.0</w:t>
            </w:r>
          </w:p>
        </w:tc>
      </w:tr>
      <w:tr w:rsidR="004F6A7B" w:rsidRPr="004F6A7B" w14:paraId="3A7DC5B2" w14:textId="77777777" w:rsidTr="004B5AA8">
        <w:trPr>
          <w:cantSplit/>
          <w:jc w:val="center"/>
        </w:trPr>
        <w:tc>
          <w:tcPr>
            <w:tcW w:w="848" w:type="dxa"/>
            <w:shd w:val="clear" w:color="auto" w:fill="auto"/>
          </w:tcPr>
          <w:p w14:paraId="14E2A608" w14:textId="77777777" w:rsidR="00D40C70" w:rsidRPr="004B5AA8" w:rsidRDefault="00D40C70" w:rsidP="004B5AA8">
            <w:pPr>
              <w:pStyle w:val="TAL"/>
              <w:rPr>
                <w:sz w:val="16"/>
              </w:rPr>
            </w:pPr>
            <w:r w:rsidRPr="004B5AA8">
              <w:rPr>
                <w:sz w:val="16"/>
              </w:rPr>
              <w:t>2017-03</w:t>
            </w:r>
          </w:p>
        </w:tc>
        <w:tc>
          <w:tcPr>
            <w:tcW w:w="854" w:type="dxa"/>
            <w:shd w:val="clear" w:color="auto" w:fill="auto"/>
          </w:tcPr>
          <w:p w14:paraId="5608447E" w14:textId="77777777" w:rsidR="00D40C70" w:rsidRPr="004B5AA8" w:rsidRDefault="00D40C70" w:rsidP="004B5AA8">
            <w:pPr>
              <w:pStyle w:val="TAL"/>
              <w:rPr>
                <w:sz w:val="16"/>
              </w:rPr>
            </w:pPr>
            <w:r w:rsidRPr="004B5AA8">
              <w:rPr>
                <w:sz w:val="16"/>
              </w:rPr>
              <w:t>CT#75</w:t>
            </w:r>
          </w:p>
        </w:tc>
        <w:tc>
          <w:tcPr>
            <w:tcW w:w="1137" w:type="dxa"/>
            <w:shd w:val="clear" w:color="auto" w:fill="auto"/>
          </w:tcPr>
          <w:p w14:paraId="16386979" w14:textId="77777777" w:rsidR="00D40C70" w:rsidRPr="004B5AA8" w:rsidRDefault="00D40C70" w:rsidP="004B5AA8">
            <w:pPr>
              <w:pStyle w:val="TAL"/>
              <w:rPr>
                <w:sz w:val="16"/>
              </w:rPr>
            </w:pPr>
            <w:r w:rsidRPr="004B5AA8">
              <w:rPr>
                <w:sz w:val="16"/>
              </w:rPr>
              <w:t>CP-170133</w:t>
            </w:r>
          </w:p>
        </w:tc>
        <w:tc>
          <w:tcPr>
            <w:tcW w:w="704" w:type="dxa"/>
            <w:shd w:val="clear" w:color="auto" w:fill="auto"/>
          </w:tcPr>
          <w:p w14:paraId="0D32F651" w14:textId="77777777" w:rsidR="00D40C70" w:rsidRPr="004B5AA8" w:rsidRDefault="00D40C70" w:rsidP="004F6A7B">
            <w:pPr>
              <w:pStyle w:val="TAL"/>
              <w:rPr>
                <w:sz w:val="16"/>
              </w:rPr>
            </w:pPr>
            <w:r w:rsidRPr="004B5AA8">
              <w:rPr>
                <w:sz w:val="16"/>
              </w:rPr>
              <w:t>2813</w:t>
            </w:r>
          </w:p>
        </w:tc>
        <w:tc>
          <w:tcPr>
            <w:tcW w:w="284" w:type="dxa"/>
            <w:shd w:val="clear" w:color="auto" w:fill="auto"/>
          </w:tcPr>
          <w:p w14:paraId="77202D1B" w14:textId="77777777" w:rsidR="00D40C70" w:rsidRPr="004B5AA8" w:rsidRDefault="00D40C70" w:rsidP="004B5AA8">
            <w:pPr>
              <w:pStyle w:val="TAL"/>
              <w:rPr>
                <w:sz w:val="16"/>
              </w:rPr>
            </w:pPr>
            <w:r w:rsidRPr="004B5AA8">
              <w:rPr>
                <w:sz w:val="16"/>
              </w:rPr>
              <w:t>1</w:t>
            </w:r>
          </w:p>
        </w:tc>
        <w:tc>
          <w:tcPr>
            <w:tcW w:w="283" w:type="dxa"/>
            <w:shd w:val="clear" w:color="auto" w:fill="auto"/>
          </w:tcPr>
          <w:p w14:paraId="286F610B" w14:textId="77777777" w:rsidR="00D40C70" w:rsidRPr="004B5AA8" w:rsidRDefault="00D40C70" w:rsidP="004B5AA8">
            <w:pPr>
              <w:pStyle w:val="TAL"/>
              <w:rPr>
                <w:sz w:val="16"/>
              </w:rPr>
            </w:pPr>
            <w:r w:rsidRPr="004B5AA8">
              <w:rPr>
                <w:sz w:val="16"/>
              </w:rPr>
              <w:t>F</w:t>
            </w:r>
          </w:p>
        </w:tc>
        <w:tc>
          <w:tcPr>
            <w:tcW w:w="5241" w:type="dxa"/>
            <w:shd w:val="clear" w:color="auto" w:fill="auto"/>
          </w:tcPr>
          <w:p w14:paraId="53EA9CC4" w14:textId="3A17D048" w:rsidR="00D40C70" w:rsidRPr="004B5AA8" w:rsidRDefault="00D40C70" w:rsidP="004F6A7B">
            <w:pPr>
              <w:pStyle w:val="TAL"/>
              <w:rPr>
                <w:sz w:val="16"/>
              </w:rPr>
            </w:pPr>
            <w:r w:rsidRPr="004B5AA8">
              <w:rPr>
                <w:sz w:val="16"/>
              </w:rPr>
              <w:t xml:space="preserve">Emergency CS/PS call handling when T3440 started due to g) in </w:t>
            </w:r>
            <w:r w:rsidR="00FB1684" w:rsidRPr="004B5AA8">
              <w:rPr>
                <w:sz w:val="16"/>
              </w:rPr>
              <w:t>clause</w:t>
            </w:r>
            <w:r w:rsidRPr="004B5AA8">
              <w:rPr>
                <w:sz w:val="16"/>
              </w:rPr>
              <w:t xml:space="preserve"> 5.3.1.2.1</w:t>
            </w:r>
          </w:p>
        </w:tc>
        <w:tc>
          <w:tcPr>
            <w:tcW w:w="850" w:type="dxa"/>
            <w:shd w:val="clear" w:color="auto" w:fill="auto"/>
          </w:tcPr>
          <w:p w14:paraId="6A8CE6C3" w14:textId="77777777" w:rsidR="00D40C70" w:rsidRPr="004B5AA8" w:rsidRDefault="00D40C70" w:rsidP="004B5AA8">
            <w:pPr>
              <w:pStyle w:val="TAL"/>
              <w:rPr>
                <w:sz w:val="16"/>
              </w:rPr>
            </w:pPr>
            <w:r w:rsidRPr="004B5AA8">
              <w:rPr>
                <w:sz w:val="16"/>
              </w:rPr>
              <w:t>14.3.0</w:t>
            </w:r>
          </w:p>
        </w:tc>
      </w:tr>
      <w:tr w:rsidR="004F6A7B" w:rsidRPr="004F6A7B" w14:paraId="2EFBAC91" w14:textId="77777777" w:rsidTr="004B5AA8">
        <w:trPr>
          <w:cantSplit/>
          <w:jc w:val="center"/>
        </w:trPr>
        <w:tc>
          <w:tcPr>
            <w:tcW w:w="848" w:type="dxa"/>
            <w:shd w:val="clear" w:color="auto" w:fill="auto"/>
          </w:tcPr>
          <w:p w14:paraId="06160500" w14:textId="77777777" w:rsidR="00D40C70" w:rsidRPr="004B5AA8" w:rsidRDefault="00D40C70" w:rsidP="004B5AA8">
            <w:pPr>
              <w:pStyle w:val="TAL"/>
              <w:rPr>
                <w:sz w:val="16"/>
              </w:rPr>
            </w:pPr>
            <w:r w:rsidRPr="004B5AA8">
              <w:rPr>
                <w:sz w:val="16"/>
              </w:rPr>
              <w:t>2017-03</w:t>
            </w:r>
          </w:p>
        </w:tc>
        <w:tc>
          <w:tcPr>
            <w:tcW w:w="854" w:type="dxa"/>
            <w:shd w:val="clear" w:color="auto" w:fill="auto"/>
          </w:tcPr>
          <w:p w14:paraId="15CA817B" w14:textId="77777777" w:rsidR="00D40C70" w:rsidRPr="004B5AA8" w:rsidRDefault="00D40C70" w:rsidP="004B5AA8">
            <w:pPr>
              <w:pStyle w:val="TAL"/>
              <w:rPr>
                <w:sz w:val="16"/>
              </w:rPr>
            </w:pPr>
            <w:r w:rsidRPr="004B5AA8">
              <w:rPr>
                <w:sz w:val="16"/>
              </w:rPr>
              <w:t>CT#75</w:t>
            </w:r>
          </w:p>
        </w:tc>
        <w:tc>
          <w:tcPr>
            <w:tcW w:w="1137" w:type="dxa"/>
            <w:shd w:val="clear" w:color="auto" w:fill="auto"/>
          </w:tcPr>
          <w:p w14:paraId="14D6132B" w14:textId="77777777" w:rsidR="00D40C70" w:rsidRPr="004B5AA8" w:rsidRDefault="00D40C70" w:rsidP="004B5AA8">
            <w:pPr>
              <w:pStyle w:val="TAL"/>
              <w:rPr>
                <w:sz w:val="16"/>
              </w:rPr>
            </w:pPr>
            <w:r w:rsidRPr="004B5AA8">
              <w:rPr>
                <w:sz w:val="16"/>
              </w:rPr>
              <w:t>CP-170121</w:t>
            </w:r>
          </w:p>
        </w:tc>
        <w:tc>
          <w:tcPr>
            <w:tcW w:w="704" w:type="dxa"/>
            <w:shd w:val="clear" w:color="auto" w:fill="auto"/>
          </w:tcPr>
          <w:p w14:paraId="73AA1709" w14:textId="77777777" w:rsidR="00D40C70" w:rsidRPr="004B5AA8" w:rsidRDefault="00D40C70" w:rsidP="004F6A7B">
            <w:pPr>
              <w:pStyle w:val="TAL"/>
              <w:rPr>
                <w:sz w:val="16"/>
              </w:rPr>
            </w:pPr>
            <w:r w:rsidRPr="004B5AA8">
              <w:rPr>
                <w:sz w:val="16"/>
              </w:rPr>
              <w:t>2815</w:t>
            </w:r>
          </w:p>
        </w:tc>
        <w:tc>
          <w:tcPr>
            <w:tcW w:w="284" w:type="dxa"/>
            <w:shd w:val="clear" w:color="auto" w:fill="auto"/>
          </w:tcPr>
          <w:p w14:paraId="5F4299DF" w14:textId="77777777" w:rsidR="00D40C70" w:rsidRPr="004B5AA8" w:rsidRDefault="00D40C70" w:rsidP="004B5AA8">
            <w:pPr>
              <w:pStyle w:val="TAL"/>
              <w:rPr>
                <w:sz w:val="16"/>
              </w:rPr>
            </w:pPr>
            <w:r w:rsidRPr="004B5AA8">
              <w:rPr>
                <w:sz w:val="16"/>
              </w:rPr>
              <w:t>2</w:t>
            </w:r>
          </w:p>
        </w:tc>
        <w:tc>
          <w:tcPr>
            <w:tcW w:w="283" w:type="dxa"/>
            <w:shd w:val="clear" w:color="auto" w:fill="auto"/>
          </w:tcPr>
          <w:p w14:paraId="1915E58B" w14:textId="77777777" w:rsidR="00D40C70" w:rsidRPr="004B5AA8" w:rsidRDefault="00D40C70" w:rsidP="004B5AA8">
            <w:pPr>
              <w:pStyle w:val="TAL"/>
              <w:rPr>
                <w:sz w:val="16"/>
              </w:rPr>
            </w:pPr>
            <w:r w:rsidRPr="004B5AA8">
              <w:rPr>
                <w:sz w:val="16"/>
              </w:rPr>
              <w:t>B</w:t>
            </w:r>
          </w:p>
        </w:tc>
        <w:tc>
          <w:tcPr>
            <w:tcW w:w="5241" w:type="dxa"/>
            <w:shd w:val="clear" w:color="auto" w:fill="auto"/>
          </w:tcPr>
          <w:p w14:paraId="7813BDB0" w14:textId="77777777" w:rsidR="00D40C70" w:rsidRPr="004B5AA8" w:rsidRDefault="00D40C70" w:rsidP="004F6A7B">
            <w:pPr>
              <w:pStyle w:val="TAL"/>
              <w:rPr>
                <w:sz w:val="16"/>
              </w:rPr>
            </w:pPr>
            <w:r w:rsidRPr="004B5AA8">
              <w:rPr>
                <w:sz w:val="16"/>
              </w:rPr>
              <w:t>Intra-MME mobility enhancements for DL data transmission for NB-IoT</w:t>
            </w:r>
          </w:p>
        </w:tc>
        <w:tc>
          <w:tcPr>
            <w:tcW w:w="850" w:type="dxa"/>
            <w:shd w:val="clear" w:color="auto" w:fill="auto"/>
          </w:tcPr>
          <w:p w14:paraId="286111FC" w14:textId="77777777" w:rsidR="00D40C70" w:rsidRPr="004B5AA8" w:rsidRDefault="00D40C70" w:rsidP="004B5AA8">
            <w:pPr>
              <w:pStyle w:val="TAL"/>
              <w:rPr>
                <w:sz w:val="16"/>
              </w:rPr>
            </w:pPr>
            <w:r w:rsidRPr="004B5AA8">
              <w:rPr>
                <w:sz w:val="16"/>
              </w:rPr>
              <w:t>14.3.0</w:t>
            </w:r>
          </w:p>
        </w:tc>
      </w:tr>
      <w:tr w:rsidR="004F6A7B" w:rsidRPr="004F6A7B" w14:paraId="670409CD" w14:textId="77777777" w:rsidTr="004B5AA8">
        <w:trPr>
          <w:cantSplit/>
          <w:jc w:val="center"/>
        </w:trPr>
        <w:tc>
          <w:tcPr>
            <w:tcW w:w="848" w:type="dxa"/>
            <w:shd w:val="clear" w:color="auto" w:fill="auto"/>
          </w:tcPr>
          <w:p w14:paraId="0817FD1D" w14:textId="77777777" w:rsidR="00D40C70" w:rsidRPr="004B5AA8" w:rsidRDefault="00D40C70" w:rsidP="004B5AA8">
            <w:pPr>
              <w:pStyle w:val="TAL"/>
              <w:rPr>
                <w:sz w:val="16"/>
              </w:rPr>
            </w:pPr>
            <w:r w:rsidRPr="004B5AA8">
              <w:rPr>
                <w:sz w:val="16"/>
              </w:rPr>
              <w:t>2017-03</w:t>
            </w:r>
          </w:p>
        </w:tc>
        <w:tc>
          <w:tcPr>
            <w:tcW w:w="854" w:type="dxa"/>
            <w:shd w:val="clear" w:color="auto" w:fill="auto"/>
          </w:tcPr>
          <w:p w14:paraId="1B55EB1F" w14:textId="77777777" w:rsidR="00D40C70" w:rsidRPr="004B5AA8" w:rsidRDefault="00D40C70" w:rsidP="004B5AA8">
            <w:pPr>
              <w:pStyle w:val="TAL"/>
              <w:rPr>
                <w:sz w:val="16"/>
              </w:rPr>
            </w:pPr>
            <w:r w:rsidRPr="004B5AA8">
              <w:rPr>
                <w:sz w:val="16"/>
              </w:rPr>
              <w:t>CT#75</w:t>
            </w:r>
          </w:p>
        </w:tc>
        <w:tc>
          <w:tcPr>
            <w:tcW w:w="1137" w:type="dxa"/>
            <w:shd w:val="clear" w:color="auto" w:fill="auto"/>
          </w:tcPr>
          <w:p w14:paraId="4A29D6D5" w14:textId="77777777" w:rsidR="00D40C70" w:rsidRPr="004B5AA8" w:rsidRDefault="00D40C70" w:rsidP="004B5AA8">
            <w:pPr>
              <w:pStyle w:val="TAL"/>
              <w:rPr>
                <w:sz w:val="16"/>
              </w:rPr>
            </w:pPr>
            <w:r w:rsidRPr="004B5AA8">
              <w:rPr>
                <w:sz w:val="16"/>
              </w:rPr>
              <w:t>CP-170136</w:t>
            </w:r>
          </w:p>
        </w:tc>
        <w:tc>
          <w:tcPr>
            <w:tcW w:w="704" w:type="dxa"/>
            <w:shd w:val="clear" w:color="auto" w:fill="auto"/>
          </w:tcPr>
          <w:p w14:paraId="422389A9" w14:textId="77777777" w:rsidR="00D40C70" w:rsidRPr="004B5AA8" w:rsidRDefault="00D40C70" w:rsidP="004F6A7B">
            <w:pPr>
              <w:pStyle w:val="TAL"/>
              <w:rPr>
                <w:sz w:val="16"/>
              </w:rPr>
            </w:pPr>
            <w:r w:rsidRPr="004B5AA8">
              <w:rPr>
                <w:sz w:val="16"/>
              </w:rPr>
              <w:t>2817</w:t>
            </w:r>
          </w:p>
        </w:tc>
        <w:tc>
          <w:tcPr>
            <w:tcW w:w="284" w:type="dxa"/>
            <w:shd w:val="clear" w:color="auto" w:fill="auto"/>
          </w:tcPr>
          <w:p w14:paraId="686501E4" w14:textId="77777777" w:rsidR="00D40C70" w:rsidRPr="004B5AA8" w:rsidRDefault="00D40C70" w:rsidP="004B5AA8">
            <w:pPr>
              <w:pStyle w:val="TAL"/>
              <w:rPr>
                <w:sz w:val="16"/>
              </w:rPr>
            </w:pPr>
            <w:r w:rsidRPr="004B5AA8">
              <w:rPr>
                <w:sz w:val="16"/>
              </w:rPr>
              <w:t>2</w:t>
            </w:r>
          </w:p>
        </w:tc>
        <w:tc>
          <w:tcPr>
            <w:tcW w:w="283" w:type="dxa"/>
            <w:shd w:val="clear" w:color="auto" w:fill="auto"/>
          </w:tcPr>
          <w:p w14:paraId="06067E72" w14:textId="77777777" w:rsidR="00D40C70" w:rsidRPr="004B5AA8" w:rsidRDefault="00D40C70" w:rsidP="004B5AA8">
            <w:pPr>
              <w:pStyle w:val="TAL"/>
              <w:rPr>
                <w:sz w:val="16"/>
              </w:rPr>
            </w:pPr>
            <w:r w:rsidRPr="004B5AA8">
              <w:rPr>
                <w:sz w:val="16"/>
              </w:rPr>
              <w:t>F</w:t>
            </w:r>
          </w:p>
        </w:tc>
        <w:tc>
          <w:tcPr>
            <w:tcW w:w="5241" w:type="dxa"/>
            <w:shd w:val="clear" w:color="auto" w:fill="auto"/>
          </w:tcPr>
          <w:p w14:paraId="422D7D22" w14:textId="77777777" w:rsidR="00D40C70" w:rsidRPr="004B5AA8" w:rsidRDefault="00D40C70" w:rsidP="004F6A7B">
            <w:pPr>
              <w:pStyle w:val="TAL"/>
              <w:rPr>
                <w:sz w:val="16"/>
              </w:rPr>
            </w:pPr>
            <w:r w:rsidRPr="004B5AA8">
              <w:rPr>
                <w:sz w:val="16"/>
              </w:rPr>
              <w:t>(Sol A) Extended DRX parameters handling</w:t>
            </w:r>
          </w:p>
        </w:tc>
        <w:tc>
          <w:tcPr>
            <w:tcW w:w="850" w:type="dxa"/>
            <w:shd w:val="clear" w:color="auto" w:fill="auto"/>
          </w:tcPr>
          <w:p w14:paraId="66265126" w14:textId="77777777" w:rsidR="00D40C70" w:rsidRPr="004B5AA8" w:rsidRDefault="00D40C70" w:rsidP="004B5AA8">
            <w:pPr>
              <w:pStyle w:val="TAL"/>
              <w:rPr>
                <w:sz w:val="16"/>
              </w:rPr>
            </w:pPr>
            <w:r w:rsidRPr="004B5AA8">
              <w:rPr>
                <w:sz w:val="16"/>
              </w:rPr>
              <w:t>14.3.0</w:t>
            </w:r>
          </w:p>
        </w:tc>
      </w:tr>
      <w:tr w:rsidR="004F6A7B" w:rsidRPr="004F6A7B" w14:paraId="52259E1C" w14:textId="77777777" w:rsidTr="004B5AA8">
        <w:trPr>
          <w:cantSplit/>
          <w:jc w:val="center"/>
        </w:trPr>
        <w:tc>
          <w:tcPr>
            <w:tcW w:w="848" w:type="dxa"/>
            <w:shd w:val="clear" w:color="auto" w:fill="auto"/>
          </w:tcPr>
          <w:p w14:paraId="20F8E600" w14:textId="77777777" w:rsidR="00D40C70" w:rsidRPr="004B5AA8" w:rsidRDefault="00D40C70" w:rsidP="004B5AA8">
            <w:pPr>
              <w:pStyle w:val="TAL"/>
              <w:rPr>
                <w:sz w:val="16"/>
              </w:rPr>
            </w:pPr>
            <w:r w:rsidRPr="004B5AA8">
              <w:rPr>
                <w:sz w:val="16"/>
              </w:rPr>
              <w:t>2017-03</w:t>
            </w:r>
          </w:p>
        </w:tc>
        <w:tc>
          <w:tcPr>
            <w:tcW w:w="854" w:type="dxa"/>
            <w:shd w:val="clear" w:color="auto" w:fill="auto"/>
          </w:tcPr>
          <w:p w14:paraId="079C5064" w14:textId="77777777" w:rsidR="00D40C70" w:rsidRPr="004B5AA8" w:rsidRDefault="00D40C70" w:rsidP="004B5AA8">
            <w:pPr>
              <w:pStyle w:val="TAL"/>
              <w:rPr>
                <w:sz w:val="16"/>
              </w:rPr>
            </w:pPr>
            <w:r w:rsidRPr="004B5AA8">
              <w:rPr>
                <w:sz w:val="16"/>
              </w:rPr>
              <w:t>CT#75</w:t>
            </w:r>
          </w:p>
        </w:tc>
        <w:tc>
          <w:tcPr>
            <w:tcW w:w="1137" w:type="dxa"/>
            <w:shd w:val="clear" w:color="auto" w:fill="auto"/>
          </w:tcPr>
          <w:p w14:paraId="12C4BD42" w14:textId="77777777" w:rsidR="00D40C70" w:rsidRPr="004B5AA8" w:rsidRDefault="00D40C70" w:rsidP="004B5AA8">
            <w:pPr>
              <w:pStyle w:val="TAL"/>
              <w:rPr>
                <w:sz w:val="16"/>
              </w:rPr>
            </w:pPr>
            <w:r w:rsidRPr="004B5AA8">
              <w:rPr>
                <w:sz w:val="16"/>
              </w:rPr>
              <w:t>CP-170121</w:t>
            </w:r>
          </w:p>
        </w:tc>
        <w:tc>
          <w:tcPr>
            <w:tcW w:w="704" w:type="dxa"/>
            <w:shd w:val="clear" w:color="auto" w:fill="auto"/>
          </w:tcPr>
          <w:p w14:paraId="209D57E8" w14:textId="77777777" w:rsidR="00D40C70" w:rsidRPr="004B5AA8" w:rsidRDefault="00D40C70" w:rsidP="004F6A7B">
            <w:pPr>
              <w:pStyle w:val="TAL"/>
              <w:rPr>
                <w:sz w:val="16"/>
              </w:rPr>
            </w:pPr>
            <w:r w:rsidRPr="004B5AA8">
              <w:rPr>
                <w:sz w:val="16"/>
              </w:rPr>
              <w:t>2822</w:t>
            </w:r>
          </w:p>
        </w:tc>
        <w:tc>
          <w:tcPr>
            <w:tcW w:w="284" w:type="dxa"/>
            <w:shd w:val="clear" w:color="auto" w:fill="auto"/>
          </w:tcPr>
          <w:p w14:paraId="4F422B55" w14:textId="77777777" w:rsidR="00D40C70" w:rsidRPr="004B5AA8" w:rsidRDefault="00D40C70" w:rsidP="004B5AA8">
            <w:pPr>
              <w:pStyle w:val="TAL"/>
              <w:rPr>
                <w:sz w:val="16"/>
              </w:rPr>
            </w:pPr>
            <w:r w:rsidRPr="004B5AA8">
              <w:rPr>
                <w:sz w:val="16"/>
              </w:rPr>
              <w:t>2</w:t>
            </w:r>
          </w:p>
        </w:tc>
        <w:tc>
          <w:tcPr>
            <w:tcW w:w="283" w:type="dxa"/>
            <w:shd w:val="clear" w:color="auto" w:fill="auto"/>
          </w:tcPr>
          <w:p w14:paraId="388543BB" w14:textId="77777777" w:rsidR="00D40C70" w:rsidRPr="004B5AA8" w:rsidRDefault="00D40C70" w:rsidP="004B5AA8">
            <w:pPr>
              <w:pStyle w:val="TAL"/>
              <w:rPr>
                <w:sz w:val="16"/>
              </w:rPr>
            </w:pPr>
            <w:r w:rsidRPr="004B5AA8">
              <w:rPr>
                <w:sz w:val="16"/>
              </w:rPr>
              <w:t>B</w:t>
            </w:r>
          </w:p>
        </w:tc>
        <w:tc>
          <w:tcPr>
            <w:tcW w:w="5241" w:type="dxa"/>
            <w:shd w:val="clear" w:color="auto" w:fill="auto"/>
          </w:tcPr>
          <w:p w14:paraId="6B842D54" w14:textId="77777777" w:rsidR="00D40C70" w:rsidRPr="004B5AA8" w:rsidRDefault="00D40C70" w:rsidP="004F6A7B">
            <w:pPr>
              <w:pStyle w:val="TAL"/>
              <w:rPr>
                <w:sz w:val="16"/>
              </w:rPr>
            </w:pPr>
            <w:r w:rsidRPr="004B5AA8">
              <w:rPr>
                <w:sz w:val="16"/>
              </w:rPr>
              <w:t>Mobility enhancements for UL data transmission for NB-IoT</w:t>
            </w:r>
          </w:p>
        </w:tc>
        <w:tc>
          <w:tcPr>
            <w:tcW w:w="850" w:type="dxa"/>
            <w:shd w:val="clear" w:color="auto" w:fill="auto"/>
          </w:tcPr>
          <w:p w14:paraId="48CBEBE5" w14:textId="77777777" w:rsidR="00D40C70" w:rsidRPr="004B5AA8" w:rsidRDefault="00D40C70" w:rsidP="004B5AA8">
            <w:pPr>
              <w:pStyle w:val="TAL"/>
              <w:rPr>
                <w:sz w:val="16"/>
              </w:rPr>
            </w:pPr>
            <w:r w:rsidRPr="004B5AA8">
              <w:rPr>
                <w:sz w:val="16"/>
              </w:rPr>
              <w:t>14.3.0</w:t>
            </w:r>
          </w:p>
        </w:tc>
      </w:tr>
      <w:tr w:rsidR="004F6A7B" w:rsidRPr="004F6A7B" w14:paraId="5AD989FE" w14:textId="77777777" w:rsidTr="004B5AA8">
        <w:trPr>
          <w:cantSplit/>
          <w:jc w:val="center"/>
        </w:trPr>
        <w:tc>
          <w:tcPr>
            <w:tcW w:w="848" w:type="dxa"/>
            <w:shd w:val="clear" w:color="auto" w:fill="auto"/>
          </w:tcPr>
          <w:p w14:paraId="082F83EC" w14:textId="77777777" w:rsidR="00D40C70" w:rsidRPr="004B5AA8" w:rsidRDefault="00D40C70" w:rsidP="004B5AA8">
            <w:pPr>
              <w:pStyle w:val="TAL"/>
              <w:rPr>
                <w:sz w:val="16"/>
              </w:rPr>
            </w:pPr>
            <w:r w:rsidRPr="004B5AA8">
              <w:rPr>
                <w:sz w:val="16"/>
              </w:rPr>
              <w:t>2017-03</w:t>
            </w:r>
          </w:p>
        </w:tc>
        <w:tc>
          <w:tcPr>
            <w:tcW w:w="854" w:type="dxa"/>
            <w:shd w:val="clear" w:color="auto" w:fill="auto"/>
          </w:tcPr>
          <w:p w14:paraId="21E4AFDB" w14:textId="77777777" w:rsidR="00D40C70" w:rsidRPr="004B5AA8" w:rsidRDefault="00D40C70" w:rsidP="004B5AA8">
            <w:pPr>
              <w:pStyle w:val="TAL"/>
              <w:rPr>
                <w:sz w:val="16"/>
              </w:rPr>
            </w:pPr>
            <w:r w:rsidRPr="004B5AA8">
              <w:rPr>
                <w:sz w:val="16"/>
              </w:rPr>
              <w:t>CT#75</w:t>
            </w:r>
          </w:p>
        </w:tc>
        <w:tc>
          <w:tcPr>
            <w:tcW w:w="1137" w:type="dxa"/>
            <w:shd w:val="clear" w:color="auto" w:fill="auto"/>
          </w:tcPr>
          <w:p w14:paraId="5D3B2419" w14:textId="77777777" w:rsidR="00D40C70" w:rsidRPr="004B5AA8" w:rsidRDefault="00D40C70" w:rsidP="004B5AA8">
            <w:pPr>
              <w:pStyle w:val="TAL"/>
              <w:rPr>
                <w:sz w:val="16"/>
              </w:rPr>
            </w:pPr>
            <w:r w:rsidRPr="004B5AA8">
              <w:rPr>
                <w:sz w:val="16"/>
              </w:rPr>
              <w:t>CP-170134</w:t>
            </w:r>
          </w:p>
        </w:tc>
        <w:tc>
          <w:tcPr>
            <w:tcW w:w="704" w:type="dxa"/>
            <w:shd w:val="clear" w:color="auto" w:fill="auto"/>
          </w:tcPr>
          <w:p w14:paraId="40E4AE1F" w14:textId="77777777" w:rsidR="00D40C70" w:rsidRPr="004B5AA8" w:rsidRDefault="00D40C70" w:rsidP="004F6A7B">
            <w:pPr>
              <w:pStyle w:val="TAL"/>
              <w:rPr>
                <w:sz w:val="16"/>
              </w:rPr>
            </w:pPr>
            <w:r w:rsidRPr="004B5AA8">
              <w:rPr>
                <w:sz w:val="16"/>
              </w:rPr>
              <w:t>2823</w:t>
            </w:r>
          </w:p>
        </w:tc>
        <w:tc>
          <w:tcPr>
            <w:tcW w:w="284" w:type="dxa"/>
            <w:shd w:val="clear" w:color="auto" w:fill="auto"/>
          </w:tcPr>
          <w:p w14:paraId="1FF8A957" w14:textId="77777777" w:rsidR="00D40C70" w:rsidRPr="004B5AA8" w:rsidRDefault="00D40C70" w:rsidP="004B5AA8">
            <w:pPr>
              <w:pStyle w:val="TAL"/>
              <w:rPr>
                <w:sz w:val="16"/>
              </w:rPr>
            </w:pPr>
          </w:p>
        </w:tc>
        <w:tc>
          <w:tcPr>
            <w:tcW w:w="283" w:type="dxa"/>
            <w:shd w:val="clear" w:color="auto" w:fill="auto"/>
          </w:tcPr>
          <w:p w14:paraId="21852C6C" w14:textId="77777777" w:rsidR="00D40C70" w:rsidRPr="004B5AA8" w:rsidRDefault="00D40C70" w:rsidP="004B5AA8">
            <w:pPr>
              <w:pStyle w:val="TAL"/>
              <w:rPr>
                <w:sz w:val="16"/>
              </w:rPr>
            </w:pPr>
            <w:r w:rsidRPr="004B5AA8">
              <w:rPr>
                <w:sz w:val="16"/>
              </w:rPr>
              <w:t>B</w:t>
            </w:r>
          </w:p>
        </w:tc>
        <w:tc>
          <w:tcPr>
            <w:tcW w:w="5241" w:type="dxa"/>
            <w:shd w:val="clear" w:color="auto" w:fill="auto"/>
          </w:tcPr>
          <w:p w14:paraId="0D05FF75" w14:textId="77777777" w:rsidR="00D40C70" w:rsidRPr="004B5AA8" w:rsidRDefault="00D40C70" w:rsidP="004F6A7B">
            <w:pPr>
              <w:pStyle w:val="TAL"/>
              <w:rPr>
                <w:sz w:val="16"/>
              </w:rPr>
            </w:pPr>
            <w:r w:rsidRPr="004B5AA8">
              <w:rPr>
                <w:sz w:val="16"/>
              </w:rPr>
              <w:t>Support of handovers of emergency sessions over WLAN to 3GPP access</w:t>
            </w:r>
          </w:p>
        </w:tc>
        <w:tc>
          <w:tcPr>
            <w:tcW w:w="850" w:type="dxa"/>
            <w:shd w:val="clear" w:color="auto" w:fill="auto"/>
          </w:tcPr>
          <w:p w14:paraId="3A25E546" w14:textId="77777777" w:rsidR="00D40C70" w:rsidRPr="004B5AA8" w:rsidRDefault="00D40C70" w:rsidP="004B5AA8">
            <w:pPr>
              <w:pStyle w:val="TAL"/>
              <w:rPr>
                <w:sz w:val="16"/>
              </w:rPr>
            </w:pPr>
            <w:r w:rsidRPr="004B5AA8">
              <w:rPr>
                <w:sz w:val="16"/>
              </w:rPr>
              <w:t>14.3.0</w:t>
            </w:r>
          </w:p>
        </w:tc>
      </w:tr>
      <w:tr w:rsidR="004F6A7B" w:rsidRPr="004F6A7B" w14:paraId="57B5354D" w14:textId="77777777" w:rsidTr="004B5AA8">
        <w:trPr>
          <w:cantSplit/>
          <w:jc w:val="center"/>
        </w:trPr>
        <w:tc>
          <w:tcPr>
            <w:tcW w:w="848" w:type="dxa"/>
            <w:shd w:val="clear" w:color="auto" w:fill="auto"/>
          </w:tcPr>
          <w:p w14:paraId="668FADC3" w14:textId="77777777" w:rsidR="00D40C70" w:rsidRPr="004B5AA8" w:rsidRDefault="00D40C70" w:rsidP="004B5AA8">
            <w:pPr>
              <w:pStyle w:val="TAL"/>
              <w:rPr>
                <w:sz w:val="16"/>
              </w:rPr>
            </w:pPr>
            <w:r w:rsidRPr="004B5AA8">
              <w:rPr>
                <w:sz w:val="16"/>
              </w:rPr>
              <w:t>2017-06</w:t>
            </w:r>
          </w:p>
        </w:tc>
        <w:tc>
          <w:tcPr>
            <w:tcW w:w="854" w:type="dxa"/>
            <w:shd w:val="clear" w:color="auto" w:fill="auto"/>
          </w:tcPr>
          <w:p w14:paraId="3109FF89" w14:textId="77777777" w:rsidR="00D40C70" w:rsidRPr="004B5AA8" w:rsidRDefault="00D40C70" w:rsidP="004B5AA8">
            <w:pPr>
              <w:pStyle w:val="TAL"/>
              <w:rPr>
                <w:sz w:val="16"/>
              </w:rPr>
            </w:pPr>
            <w:r w:rsidRPr="004B5AA8">
              <w:rPr>
                <w:sz w:val="16"/>
              </w:rPr>
              <w:t>CT#76</w:t>
            </w:r>
          </w:p>
        </w:tc>
        <w:tc>
          <w:tcPr>
            <w:tcW w:w="1137" w:type="dxa"/>
            <w:shd w:val="clear" w:color="auto" w:fill="auto"/>
          </w:tcPr>
          <w:p w14:paraId="679D019C" w14:textId="77777777" w:rsidR="00D40C70" w:rsidRPr="004B5AA8" w:rsidRDefault="00D40C70" w:rsidP="004B5AA8">
            <w:pPr>
              <w:pStyle w:val="TAL"/>
              <w:rPr>
                <w:sz w:val="16"/>
              </w:rPr>
            </w:pPr>
            <w:r w:rsidRPr="004B5AA8">
              <w:rPr>
                <w:sz w:val="16"/>
              </w:rPr>
              <w:t>CP-171089</w:t>
            </w:r>
          </w:p>
        </w:tc>
        <w:tc>
          <w:tcPr>
            <w:tcW w:w="704" w:type="dxa"/>
            <w:shd w:val="clear" w:color="auto" w:fill="auto"/>
          </w:tcPr>
          <w:p w14:paraId="0D53AB85" w14:textId="77777777" w:rsidR="00D40C70" w:rsidRPr="004B5AA8" w:rsidRDefault="00D40C70" w:rsidP="004F6A7B">
            <w:pPr>
              <w:pStyle w:val="TAL"/>
              <w:rPr>
                <w:sz w:val="16"/>
              </w:rPr>
            </w:pPr>
            <w:r w:rsidRPr="004B5AA8">
              <w:rPr>
                <w:sz w:val="16"/>
              </w:rPr>
              <w:t>2761</w:t>
            </w:r>
          </w:p>
        </w:tc>
        <w:tc>
          <w:tcPr>
            <w:tcW w:w="284" w:type="dxa"/>
            <w:shd w:val="clear" w:color="auto" w:fill="auto"/>
          </w:tcPr>
          <w:p w14:paraId="5DE7CBBB" w14:textId="77777777" w:rsidR="00D40C70" w:rsidRPr="004B5AA8" w:rsidRDefault="00D40C70" w:rsidP="004B5AA8">
            <w:pPr>
              <w:pStyle w:val="TAL"/>
              <w:rPr>
                <w:sz w:val="16"/>
              </w:rPr>
            </w:pPr>
            <w:r w:rsidRPr="004B5AA8">
              <w:rPr>
                <w:sz w:val="16"/>
              </w:rPr>
              <w:t>3</w:t>
            </w:r>
          </w:p>
        </w:tc>
        <w:tc>
          <w:tcPr>
            <w:tcW w:w="283" w:type="dxa"/>
            <w:shd w:val="clear" w:color="auto" w:fill="auto"/>
          </w:tcPr>
          <w:p w14:paraId="207FAA8A" w14:textId="77777777" w:rsidR="00D40C70" w:rsidRPr="004B5AA8" w:rsidRDefault="00D40C70" w:rsidP="004B5AA8">
            <w:pPr>
              <w:pStyle w:val="TAL"/>
              <w:rPr>
                <w:sz w:val="16"/>
              </w:rPr>
            </w:pPr>
            <w:r w:rsidRPr="004B5AA8">
              <w:rPr>
                <w:sz w:val="16"/>
              </w:rPr>
              <w:t>B</w:t>
            </w:r>
          </w:p>
        </w:tc>
        <w:tc>
          <w:tcPr>
            <w:tcW w:w="5241" w:type="dxa"/>
            <w:shd w:val="clear" w:color="auto" w:fill="auto"/>
          </w:tcPr>
          <w:p w14:paraId="5CBE2F4C" w14:textId="77777777" w:rsidR="00D40C70" w:rsidRPr="004B5AA8" w:rsidRDefault="00D40C70" w:rsidP="004F6A7B">
            <w:pPr>
              <w:pStyle w:val="TAL"/>
              <w:rPr>
                <w:sz w:val="16"/>
              </w:rPr>
            </w:pPr>
            <w:r w:rsidRPr="004B5AA8">
              <w:rPr>
                <w:sz w:val="16"/>
              </w:rPr>
              <w:t>Indicating policy related to emergency numbers/types received via non-3GPP access</w:t>
            </w:r>
          </w:p>
        </w:tc>
        <w:tc>
          <w:tcPr>
            <w:tcW w:w="850" w:type="dxa"/>
            <w:shd w:val="clear" w:color="auto" w:fill="auto"/>
          </w:tcPr>
          <w:p w14:paraId="0729552C" w14:textId="77777777" w:rsidR="00D40C70" w:rsidRPr="004B5AA8" w:rsidRDefault="00D40C70" w:rsidP="004B5AA8">
            <w:pPr>
              <w:pStyle w:val="TAL"/>
              <w:rPr>
                <w:sz w:val="16"/>
              </w:rPr>
            </w:pPr>
            <w:r w:rsidRPr="004B5AA8">
              <w:rPr>
                <w:sz w:val="16"/>
              </w:rPr>
              <w:t>14.4.0</w:t>
            </w:r>
          </w:p>
        </w:tc>
      </w:tr>
      <w:tr w:rsidR="004F6A7B" w:rsidRPr="004F6A7B" w14:paraId="22DD5A65" w14:textId="77777777" w:rsidTr="004B5AA8">
        <w:trPr>
          <w:cantSplit/>
          <w:jc w:val="center"/>
        </w:trPr>
        <w:tc>
          <w:tcPr>
            <w:tcW w:w="848" w:type="dxa"/>
            <w:shd w:val="clear" w:color="auto" w:fill="auto"/>
          </w:tcPr>
          <w:p w14:paraId="5DCAAD47" w14:textId="77777777" w:rsidR="00D40C70" w:rsidRPr="004B5AA8" w:rsidRDefault="00D40C70" w:rsidP="004B5AA8">
            <w:pPr>
              <w:pStyle w:val="TAL"/>
              <w:rPr>
                <w:sz w:val="16"/>
              </w:rPr>
            </w:pPr>
            <w:r w:rsidRPr="004B5AA8">
              <w:rPr>
                <w:sz w:val="16"/>
              </w:rPr>
              <w:t>2017-06</w:t>
            </w:r>
          </w:p>
        </w:tc>
        <w:tc>
          <w:tcPr>
            <w:tcW w:w="854" w:type="dxa"/>
            <w:shd w:val="clear" w:color="auto" w:fill="auto"/>
          </w:tcPr>
          <w:p w14:paraId="4366629F" w14:textId="77777777" w:rsidR="00D40C70" w:rsidRPr="004B5AA8" w:rsidRDefault="00D40C70" w:rsidP="004B5AA8">
            <w:pPr>
              <w:pStyle w:val="TAL"/>
              <w:rPr>
                <w:sz w:val="16"/>
              </w:rPr>
            </w:pPr>
            <w:r w:rsidRPr="004B5AA8">
              <w:rPr>
                <w:sz w:val="16"/>
              </w:rPr>
              <w:t>CT#76</w:t>
            </w:r>
          </w:p>
        </w:tc>
        <w:tc>
          <w:tcPr>
            <w:tcW w:w="1137" w:type="dxa"/>
            <w:shd w:val="clear" w:color="auto" w:fill="auto"/>
          </w:tcPr>
          <w:p w14:paraId="49E241D5" w14:textId="77777777" w:rsidR="00D40C70" w:rsidRPr="004B5AA8" w:rsidRDefault="00D40C70" w:rsidP="004B5AA8">
            <w:pPr>
              <w:pStyle w:val="TAL"/>
              <w:rPr>
                <w:sz w:val="16"/>
              </w:rPr>
            </w:pPr>
            <w:r w:rsidRPr="004B5AA8">
              <w:rPr>
                <w:sz w:val="16"/>
              </w:rPr>
              <w:t>CP-171073</w:t>
            </w:r>
          </w:p>
        </w:tc>
        <w:tc>
          <w:tcPr>
            <w:tcW w:w="704" w:type="dxa"/>
            <w:shd w:val="clear" w:color="auto" w:fill="auto"/>
          </w:tcPr>
          <w:p w14:paraId="08045A94" w14:textId="77777777" w:rsidR="00D40C70" w:rsidRPr="004B5AA8" w:rsidRDefault="00D40C70" w:rsidP="004F6A7B">
            <w:pPr>
              <w:pStyle w:val="TAL"/>
              <w:rPr>
                <w:sz w:val="16"/>
              </w:rPr>
            </w:pPr>
            <w:r w:rsidRPr="004B5AA8">
              <w:rPr>
                <w:sz w:val="16"/>
              </w:rPr>
              <w:t>2766</w:t>
            </w:r>
          </w:p>
        </w:tc>
        <w:tc>
          <w:tcPr>
            <w:tcW w:w="284" w:type="dxa"/>
            <w:shd w:val="clear" w:color="auto" w:fill="auto"/>
          </w:tcPr>
          <w:p w14:paraId="2A139D35" w14:textId="77777777" w:rsidR="00D40C70" w:rsidRPr="004B5AA8" w:rsidRDefault="00D40C70" w:rsidP="004B5AA8">
            <w:pPr>
              <w:pStyle w:val="TAL"/>
              <w:rPr>
                <w:sz w:val="16"/>
              </w:rPr>
            </w:pPr>
            <w:r w:rsidRPr="004B5AA8">
              <w:rPr>
                <w:sz w:val="16"/>
              </w:rPr>
              <w:t>4</w:t>
            </w:r>
          </w:p>
        </w:tc>
        <w:tc>
          <w:tcPr>
            <w:tcW w:w="283" w:type="dxa"/>
            <w:shd w:val="clear" w:color="auto" w:fill="auto"/>
          </w:tcPr>
          <w:p w14:paraId="4D82D1FF" w14:textId="77777777" w:rsidR="00D40C70" w:rsidRPr="004B5AA8" w:rsidRDefault="00D40C70" w:rsidP="004B5AA8">
            <w:pPr>
              <w:pStyle w:val="TAL"/>
              <w:rPr>
                <w:sz w:val="16"/>
              </w:rPr>
            </w:pPr>
            <w:r w:rsidRPr="004B5AA8">
              <w:rPr>
                <w:sz w:val="16"/>
              </w:rPr>
              <w:t>B</w:t>
            </w:r>
          </w:p>
        </w:tc>
        <w:tc>
          <w:tcPr>
            <w:tcW w:w="5241" w:type="dxa"/>
            <w:shd w:val="clear" w:color="auto" w:fill="auto"/>
          </w:tcPr>
          <w:p w14:paraId="2EBEF203" w14:textId="77777777" w:rsidR="00D40C70" w:rsidRPr="004B5AA8" w:rsidRDefault="00D40C70" w:rsidP="004F6A7B">
            <w:pPr>
              <w:pStyle w:val="TAL"/>
              <w:rPr>
                <w:sz w:val="16"/>
              </w:rPr>
            </w:pPr>
            <w:r w:rsidRPr="004B5AA8">
              <w:rPr>
                <w:sz w:val="16"/>
              </w:rPr>
              <w:t>Congestion control for transport of user data via the control plane</w:t>
            </w:r>
          </w:p>
        </w:tc>
        <w:tc>
          <w:tcPr>
            <w:tcW w:w="850" w:type="dxa"/>
            <w:shd w:val="clear" w:color="auto" w:fill="auto"/>
          </w:tcPr>
          <w:p w14:paraId="6E5736C7" w14:textId="77777777" w:rsidR="00D40C70" w:rsidRPr="004B5AA8" w:rsidRDefault="00D40C70" w:rsidP="004B5AA8">
            <w:pPr>
              <w:pStyle w:val="TAL"/>
              <w:rPr>
                <w:sz w:val="16"/>
              </w:rPr>
            </w:pPr>
            <w:r w:rsidRPr="004B5AA8">
              <w:rPr>
                <w:sz w:val="16"/>
              </w:rPr>
              <w:t>14.4.0</w:t>
            </w:r>
          </w:p>
        </w:tc>
      </w:tr>
      <w:tr w:rsidR="004F6A7B" w:rsidRPr="004F6A7B" w14:paraId="58760A71" w14:textId="77777777" w:rsidTr="004B5AA8">
        <w:trPr>
          <w:cantSplit/>
          <w:jc w:val="center"/>
        </w:trPr>
        <w:tc>
          <w:tcPr>
            <w:tcW w:w="848" w:type="dxa"/>
            <w:shd w:val="clear" w:color="auto" w:fill="auto"/>
          </w:tcPr>
          <w:p w14:paraId="20E18FF6" w14:textId="77777777" w:rsidR="00D40C70" w:rsidRPr="004B5AA8" w:rsidRDefault="00D40C70" w:rsidP="004B5AA8">
            <w:pPr>
              <w:pStyle w:val="TAL"/>
              <w:rPr>
                <w:sz w:val="16"/>
              </w:rPr>
            </w:pPr>
            <w:r w:rsidRPr="004B5AA8">
              <w:rPr>
                <w:sz w:val="16"/>
              </w:rPr>
              <w:t>2017-06</w:t>
            </w:r>
          </w:p>
        </w:tc>
        <w:tc>
          <w:tcPr>
            <w:tcW w:w="854" w:type="dxa"/>
            <w:shd w:val="clear" w:color="auto" w:fill="auto"/>
          </w:tcPr>
          <w:p w14:paraId="085C9DD9" w14:textId="77777777" w:rsidR="00D40C70" w:rsidRPr="004B5AA8" w:rsidRDefault="00D40C70" w:rsidP="004B5AA8">
            <w:pPr>
              <w:pStyle w:val="TAL"/>
              <w:rPr>
                <w:sz w:val="16"/>
              </w:rPr>
            </w:pPr>
            <w:r w:rsidRPr="004B5AA8">
              <w:rPr>
                <w:sz w:val="16"/>
              </w:rPr>
              <w:t>CT#76</w:t>
            </w:r>
          </w:p>
        </w:tc>
        <w:tc>
          <w:tcPr>
            <w:tcW w:w="1137" w:type="dxa"/>
            <w:shd w:val="clear" w:color="auto" w:fill="auto"/>
          </w:tcPr>
          <w:p w14:paraId="64203A43" w14:textId="77777777" w:rsidR="00D40C70" w:rsidRPr="004B5AA8" w:rsidRDefault="00D40C70" w:rsidP="004B5AA8">
            <w:pPr>
              <w:pStyle w:val="TAL"/>
              <w:rPr>
                <w:sz w:val="16"/>
              </w:rPr>
            </w:pPr>
            <w:r w:rsidRPr="004B5AA8">
              <w:rPr>
                <w:sz w:val="16"/>
              </w:rPr>
              <w:t>CP-171089</w:t>
            </w:r>
          </w:p>
        </w:tc>
        <w:tc>
          <w:tcPr>
            <w:tcW w:w="704" w:type="dxa"/>
            <w:shd w:val="clear" w:color="auto" w:fill="auto"/>
          </w:tcPr>
          <w:p w14:paraId="43681187" w14:textId="77777777" w:rsidR="00D40C70" w:rsidRPr="004B5AA8" w:rsidRDefault="00D40C70" w:rsidP="004F6A7B">
            <w:pPr>
              <w:pStyle w:val="TAL"/>
              <w:rPr>
                <w:sz w:val="16"/>
              </w:rPr>
            </w:pPr>
            <w:r w:rsidRPr="004B5AA8">
              <w:rPr>
                <w:sz w:val="16"/>
              </w:rPr>
              <w:t>2796</w:t>
            </w:r>
          </w:p>
        </w:tc>
        <w:tc>
          <w:tcPr>
            <w:tcW w:w="284" w:type="dxa"/>
            <w:shd w:val="clear" w:color="auto" w:fill="auto"/>
          </w:tcPr>
          <w:p w14:paraId="0A75452F" w14:textId="77777777" w:rsidR="00D40C70" w:rsidRPr="004B5AA8" w:rsidRDefault="00D40C70" w:rsidP="004B5AA8">
            <w:pPr>
              <w:pStyle w:val="TAL"/>
              <w:rPr>
                <w:sz w:val="16"/>
              </w:rPr>
            </w:pPr>
            <w:r w:rsidRPr="004B5AA8">
              <w:rPr>
                <w:sz w:val="16"/>
              </w:rPr>
              <w:t>4</w:t>
            </w:r>
          </w:p>
        </w:tc>
        <w:tc>
          <w:tcPr>
            <w:tcW w:w="283" w:type="dxa"/>
            <w:shd w:val="clear" w:color="auto" w:fill="auto"/>
          </w:tcPr>
          <w:p w14:paraId="4FEBC715" w14:textId="77777777" w:rsidR="00D40C70" w:rsidRPr="004B5AA8" w:rsidRDefault="00D40C70" w:rsidP="004B5AA8">
            <w:pPr>
              <w:pStyle w:val="TAL"/>
              <w:rPr>
                <w:sz w:val="16"/>
              </w:rPr>
            </w:pPr>
            <w:r w:rsidRPr="004B5AA8">
              <w:rPr>
                <w:sz w:val="16"/>
              </w:rPr>
              <w:t>B</w:t>
            </w:r>
          </w:p>
        </w:tc>
        <w:tc>
          <w:tcPr>
            <w:tcW w:w="5241" w:type="dxa"/>
            <w:shd w:val="clear" w:color="auto" w:fill="auto"/>
          </w:tcPr>
          <w:p w14:paraId="23415483" w14:textId="77777777" w:rsidR="00D40C70" w:rsidRPr="004B5AA8" w:rsidRDefault="00D40C70" w:rsidP="004F6A7B">
            <w:pPr>
              <w:pStyle w:val="TAL"/>
              <w:rPr>
                <w:sz w:val="16"/>
              </w:rPr>
            </w:pPr>
            <w:r w:rsidRPr="004B5AA8">
              <w:rPr>
                <w:sz w:val="16"/>
              </w:rPr>
              <w:t>Inclusion of Local Emergency Numbers List over non-3GPP access</w:t>
            </w:r>
          </w:p>
        </w:tc>
        <w:tc>
          <w:tcPr>
            <w:tcW w:w="850" w:type="dxa"/>
            <w:shd w:val="clear" w:color="auto" w:fill="auto"/>
          </w:tcPr>
          <w:p w14:paraId="1C53DDF0" w14:textId="77777777" w:rsidR="00D40C70" w:rsidRPr="004B5AA8" w:rsidRDefault="00D40C70" w:rsidP="004B5AA8">
            <w:pPr>
              <w:pStyle w:val="TAL"/>
              <w:rPr>
                <w:sz w:val="16"/>
              </w:rPr>
            </w:pPr>
            <w:r w:rsidRPr="004B5AA8">
              <w:rPr>
                <w:sz w:val="16"/>
              </w:rPr>
              <w:t>14.4.0</w:t>
            </w:r>
          </w:p>
        </w:tc>
      </w:tr>
      <w:tr w:rsidR="004F6A7B" w:rsidRPr="004F6A7B" w14:paraId="15D4E695" w14:textId="77777777" w:rsidTr="004B5AA8">
        <w:trPr>
          <w:cantSplit/>
          <w:jc w:val="center"/>
        </w:trPr>
        <w:tc>
          <w:tcPr>
            <w:tcW w:w="848" w:type="dxa"/>
            <w:shd w:val="clear" w:color="auto" w:fill="auto"/>
          </w:tcPr>
          <w:p w14:paraId="437B6B1D" w14:textId="77777777" w:rsidR="00D40C70" w:rsidRPr="004B5AA8" w:rsidRDefault="00D40C70" w:rsidP="004B5AA8">
            <w:pPr>
              <w:pStyle w:val="TAL"/>
              <w:rPr>
                <w:sz w:val="16"/>
              </w:rPr>
            </w:pPr>
            <w:r w:rsidRPr="004B5AA8">
              <w:rPr>
                <w:sz w:val="16"/>
              </w:rPr>
              <w:t>2017-06</w:t>
            </w:r>
          </w:p>
        </w:tc>
        <w:tc>
          <w:tcPr>
            <w:tcW w:w="854" w:type="dxa"/>
            <w:shd w:val="clear" w:color="auto" w:fill="auto"/>
          </w:tcPr>
          <w:p w14:paraId="70C91E1C" w14:textId="77777777" w:rsidR="00D40C70" w:rsidRPr="004B5AA8" w:rsidRDefault="00D40C70" w:rsidP="004B5AA8">
            <w:pPr>
              <w:pStyle w:val="TAL"/>
              <w:rPr>
                <w:sz w:val="16"/>
              </w:rPr>
            </w:pPr>
            <w:r w:rsidRPr="004B5AA8">
              <w:rPr>
                <w:sz w:val="16"/>
              </w:rPr>
              <w:t>CT#76</w:t>
            </w:r>
          </w:p>
        </w:tc>
        <w:tc>
          <w:tcPr>
            <w:tcW w:w="1137" w:type="dxa"/>
            <w:shd w:val="clear" w:color="auto" w:fill="auto"/>
          </w:tcPr>
          <w:p w14:paraId="6E950B8F" w14:textId="77777777" w:rsidR="00D40C70" w:rsidRPr="004B5AA8" w:rsidRDefault="00D40C70" w:rsidP="004B5AA8">
            <w:pPr>
              <w:pStyle w:val="TAL"/>
              <w:rPr>
                <w:sz w:val="16"/>
              </w:rPr>
            </w:pPr>
            <w:r w:rsidRPr="004B5AA8">
              <w:rPr>
                <w:sz w:val="16"/>
              </w:rPr>
              <w:t>CP-171069</w:t>
            </w:r>
          </w:p>
        </w:tc>
        <w:tc>
          <w:tcPr>
            <w:tcW w:w="704" w:type="dxa"/>
            <w:shd w:val="clear" w:color="auto" w:fill="auto"/>
          </w:tcPr>
          <w:p w14:paraId="66E962A9" w14:textId="77777777" w:rsidR="00D40C70" w:rsidRPr="004B5AA8" w:rsidRDefault="00D40C70" w:rsidP="004F6A7B">
            <w:pPr>
              <w:pStyle w:val="TAL"/>
              <w:rPr>
                <w:sz w:val="16"/>
              </w:rPr>
            </w:pPr>
            <w:r w:rsidRPr="004B5AA8">
              <w:rPr>
                <w:sz w:val="16"/>
              </w:rPr>
              <w:t>2826</w:t>
            </w:r>
          </w:p>
        </w:tc>
        <w:tc>
          <w:tcPr>
            <w:tcW w:w="284" w:type="dxa"/>
            <w:shd w:val="clear" w:color="auto" w:fill="auto"/>
          </w:tcPr>
          <w:p w14:paraId="227AD506" w14:textId="77777777" w:rsidR="00D40C70" w:rsidRPr="004B5AA8" w:rsidRDefault="00D40C70" w:rsidP="004B5AA8">
            <w:pPr>
              <w:pStyle w:val="TAL"/>
              <w:rPr>
                <w:sz w:val="16"/>
              </w:rPr>
            </w:pPr>
            <w:r w:rsidRPr="004B5AA8">
              <w:rPr>
                <w:sz w:val="16"/>
              </w:rPr>
              <w:t>2</w:t>
            </w:r>
          </w:p>
        </w:tc>
        <w:tc>
          <w:tcPr>
            <w:tcW w:w="283" w:type="dxa"/>
            <w:shd w:val="clear" w:color="auto" w:fill="auto"/>
          </w:tcPr>
          <w:p w14:paraId="5D4B02AC" w14:textId="77777777" w:rsidR="00D40C70" w:rsidRPr="004B5AA8" w:rsidRDefault="00D40C70" w:rsidP="004B5AA8">
            <w:pPr>
              <w:pStyle w:val="TAL"/>
              <w:rPr>
                <w:sz w:val="16"/>
              </w:rPr>
            </w:pPr>
            <w:r w:rsidRPr="004B5AA8">
              <w:rPr>
                <w:sz w:val="16"/>
              </w:rPr>
              <w:t>A</w:t>
            </w:r>
          </w:p>
        </w:tc>
        <w:tc>
          <w:tcPr>
            <w:tcW w:w="5241" w:type="dxa"/>
            <w:shd w:val="clear" w:color="auto" w:fill="auto"/>
          </w:tcPr>
          <w:p w14:paraId="21B262DE" w14:textId="77777777" w:rsidR="00D40C70" w:rsidRPr="004B5AA8" w:rsidRDefault="00D40C70" w:rsidP="004F6A7B">
            <w:pPr>
              <w:pStyle w:val="TAL"/>
              <w:rPr>
                <w:sz w:val="16"/>
              </w:rPr>
            </w:pPr>
            <w:r w:rsidRPr="004B5AA8">
              <w:rPr>
                <w:sz w:val="16"/>
              </w:rPr>
              <w:t>Correction of ePCO for EPS</w:t>
            </w:r>
          </w:p>
        </w:tc>
        <w:tc>
          <w:tcPr>
            <w:tcW w:w="850" w:type="dxa"/>
            <w:shd w:val="clear" w:color="auto" w:fill="auto"/>
          </w:tcPr>
          <w:p w14:paraId="5387A515" w14:textId="77777777" w:rsidR="00D40C70" w:rsidRPr="004B5AA8" w:rsidRDefault="00D40C70" w:rsidP="004B5AA8">
            <w:pPr>
              <w:pStyle w:val="TAL"/>
              <w:rPr>
                <w:sz w:val="16"/>
              </w:rPr>
            </w:pPr>
            <w:r w:rsidRPr="004B5AA8">
              <w:rPr>
                <w:sz w:val="16"/>
              </w:rPr>
              <w:t>14.4.0</w:t>
            </w:r>
          </w:p>
        </w:tc>
      </w:tr>
      <w:tr w:rsidR="004F6A7B" w:rsidRPr="004F6A7B" w14:paraId="2FB19084" w14:textId="77777777" w:rsidTr="004B5AA8">
        <w:trPr>
          <w:cantSplit/>
          <w:jc w:val="center"/>
        </w:trPr>
        <w:tc>
          <w:tcPr>
            <w:tcW w:w="848" w:type="dxa"/>
            <w:shd w:val="clear" w:color="auto" w:fill="auto"/>
          </w:tcPr>
          <w:p w14:paraId="239E8E57" w14:textId="77777777" w:rsidR="00D40C70" w:rsidRPr="004B5AA8" w:rsidRDefault="00D40C70" w:rsidP="004B5AA8">
            <w:pPr>
              <w:pStyle w:val="TAL"/>
              <w:rPr>
                <w:sz w:val="16"/>
              </w:rPr>
            </w:pPr>
            <w:r w:rsidRPr="004B5AA8">
              <w:rPr>
                <w:sz w:val="16"/>
              </w:rPr>
              <w:t>2017-06</w:t>
            </w:r>
          </w:p>
        </w:tc>
        <w:tc>
          <w:tcPr>
            <w:tcW w:w="854" w:type="dxa"/>
            <w:shd w:val="clear" w:color="auto" w:fill="auto"/>
          </w:tcPr>
          <w:p w14:paraId="14C75987" w14:textId="77777777" w:rsidR="00D40C70" w:rsidRPr="004B5AA8" w:rsidRDefault="00D40C70" w:rsidP="004B5AA8">
            <w:pPr>
              <w:pStyle w:val="TAL"/>
              <w:rPr>
                <w:sz w:val="16"/>
              </w:rPr>
            </w:pPr>
            <w:r w:rsidRPr="004B5AA8">
              <w:rPr>
                <w:sz w:val="16"/>
              </w:rPr>
              <w:t>CT#76</w:t>
            </w:r>
          </w:p>
        </w:tc>
        <w:tc>
          <w:tcPr>
            <w:tcW w:w="1137" w:type="dxa"/>
            <w:shd w:val="clear" w:color="auto" w:fill="auto"/>
          </w:tcPr>
          <w:p w14:paraId="3EC2532E" w14:textId="77777777" w:rsidR="00D40C70" w:rsidRPr="004B5AA8" w:rsidRDefault="00D40C70" w:rsidP="004B5AA8">
            <w:pPr>
              <w:pStyle w:val="TAL"/>
              <w:rPr>
                <w:sz w:val="16"/>
              </w:rPr>
            </w:pPr>
            <w:r w:rsidRPr="004B5AA8">
              <w:rPr>
                <w:sz w:val="16"/>
              </w:rPr>
              <w:t>CP-171088</w:t>
            </w:r>
          </w:p>
        </w:tc>
        <w:tc>
          <w:tcPr>
            <w:tcW w:w="704" w:type="dxa"/>
            <w:shd w:val="clear" w:color="auto" w:fill="auto"/>
          </w:tcPr>
          <w:p w14:paraId="3FFDDBF6" w14:textId="77777777" w:rsidR="00D40C70" w:rsidRPr="004B5AA8" w:rsidRDefault="00D40C70" w:rsidP="004F6A7B">
            <w:pPr>
              <w:pStyle w:val="TAL"/>
              <w:rPr>
                <w:sz w:val="16"/>
              </w:rPr>
            </w:pPr>
            <w:r w:rsidRPr="004B5AA8">
              <w:rPr>
                <w:sz w:val="16"/>
              </w:rPr>
              <w:t>2827</w:t>
            </w:r>
          </w:p>
        </w:tc>
        <w:tc>
          <w:tcPr>
            <w:tcW w:w="284" w:type="dxa"/>
            <w:shd w:val="clear" w:color="auto" w:fill="auto"/>
          </w:tcPr>
          <w:p w14:paraId="08EC3474" w14:textId="77777777" w:rsidR="00D40C70" w:rsidRPr="004B5AA8" w:rsidRDefault="00D40C70" w:rsidP="004B5AA8">
            <w:pPr>
              <w:pStyle w:val="TAL"/>
              <w:rPr>
                <w:sz w:val="16"/>
              </w:rPr>
            </w:pPr>
            <w:r w:rsidRPr="004B5AA8">
              <w:rPr>
                <w:sz w:val="16"/>
              </w:rPr>
              <w:t>1</w:t>
            </w:r>
          </w:p>
        </w:tc>
        <w:tc>
          <w:tcPr>
            <w:tcW w:w="283" w:type="dxa"/>
            <w:shd w:val="clear" w:color="auto" w:fill="auto"/>
          </w:tcPr>
          <w:p w14:paraId="68A4EF93" w14:textId="77777777" w:rsidR="00D40C70" w:rsidRPr="004B5AA8" w:rsidRDefault="00D40C70" w:rsidP="004B5AA8">
            <w:pPr>
              <w:pStyle w:val="TAL"/>
              <w:rPr>
                <w:sz w:val="16"/>
              </w:rPr>
            </w:pPr>
            <w:r w:rsidRPr="004B5AA8">
              <w:rPr>
                <w:sz w:val="16"/>
              </w:rPr>
              <w:t>F</w:t>
            </w:r>
          </w:p>
        </w:tc>
        <w:tc>
          <w:tcPr>
            <w:tcW w:w="5241" w:type="dxa"/>
            <w:shd w:val="clear" w:color="auto" w:fill="auto"/>
          </w:tcPr>
          <w:p w14:paraId="1A87C567" w14:textId="77777777" w:rsidR="00D40C70" w:rsidRPr="004B5AA8" w:rsidRDefault="00D40C70" w:rsidP="004F6A7B">
            <w:pPr>
              <w:pStyle w:val="TAL"/>
              <w:rPr>
                <w:sz w:val="16"/>
              </w:rPr>
            </w:pPr>
            <w:r w:rsidRPr="004B5AA8">
              <w:rPr>
                <w:sz w:val="16"/>
              </w:rPr>
              <w:t>Correction to the handling of paging in EMM-REGISTERED.ATTEMPTING-TO-UPDATE</w:t>
            </w:r>
          </w:p>
        </w:tc>
        <w:tc>
          <w:tcPr>
            <w:tcW w:w="850" w:type="dxa"/>
            <w:shd w:val="clear" w:color="auto" w:fill="auto"/>
          </w:tcPr>
          <w:p w14:paraId="65ACC294" w14:textId="77777777" w:rsidR="00D40C70" w:rsidRPr="004B5AA8" w:rsidRDefault="00D40C70" w:rsidP="004B5AA8">
            <w:pPr>
              <w:pStyle w:val="TAL"/>
              <w:rPr>
                <w:sz w:val="16"/>
              </w:rPr>
            </w:pPr>
            <w:r w:rsidRPr="004B5AA8">
              <w:rPr>
                <w:sz w:val="16"/>
              </w:rPr>
              <w:t>14.4.0</w:t>
            </w:r>
          </w:p>
        </w:tc>
      </w:tr>
      <w:tr w:rsidR="004F6A7B" w:rsidRPr="004F6A7B" w14:paraId="058397F8" w14:textId="77777777" w:rsidTr="004B5AA8">
        <w:trPr>
          <w:cantSplit/>
          <w:jc w:val="center"/>
        </w:trPr>
        <w:tc>
          <w:tcPr>
            <w:tcW w:w="848" w:type="dxa"/>
            <w:shd w:val="clear" w:color="auto" w:fill="auto"/>
          </w:tcPr>
          <w:p w14:paraId="4A01EF3F" w14:textId="77777777" w:rsidR="00D40C70" w:rsidRPr="004B5AA8" w:rsidRDefault="00D40C70" w:rsidP="004B5AA8">
            <w:pPr>
              <w:pStyle w:val="TAL"/>
              <w:rPr>
                <w:sz w:val="16"/>
              </w:rPr>
            </w:pPr>
            <w:r w:rsidRPr="004B5AA8">
              <w:rPr>
                <w:sz w:val="16"/>
              </w:rPr>
              <w:t>2017-06</w:t>
            </w:r>
          </w:p>
        </w:tc>
        <w:tc>
          <w:tcPr>
            <w:tcW w:w="854" w:type="dxa"/>
            <w:shd w:val="clear" w:color="auto" w:fill="auto"/>
          </w:tcPr>
          <w:p w14:paraId="47440ED1" w14:textId="77777777" w:rsidR="00D40C70" w:rsidRPr="004B5AA8" w:rsidRDefault="00D40C70" w:rsidP="004B5AA8">
            <w:pPr>
              <w:pStyle w:val="TAL"/>
              <w:rPr>
                <w:sz w:val="16"/>
              </w:rPr>
            </w:pPr>
            <w:r w:rsidRPr="004B5AA8">
              <w:rPr>
                <w:sz w:val="16"/>
              </w:rPr>
              <w:t>CT#76</w:t>
            </w:r>
          </w:p>
        </w:tc>
        <w:tc>
          <w:tcPr>
            <w:tcW w:w="1137" w:type="dxa"/>
            <w:shd w:val="clear" w:color="auto" w:fill="auto"/>
          </w:tcPr>
          <w:p w14:paraId="18F933FB" w14:textId="77777777" w:rsidR="00D40C70" w:rsidRPr="004B5AA8" w:rsidRDefault="00D40C70" w:rsidP="004B5AA8">
            <w:pPr>
              <w:pStyle w:val="TAL"/>
              <w:rPr>
                <w:sz w:val="16"/>
              </w:rPr>
            </w:pPr>
            <w:r w:rsidRPr="004B5AA8">
              <w:rPr>
                <w:sz w:val="16"/>
              </w:rPr>
              <w:t>CP-171088</w:t>
            </w:r>
          </w:p>
        </w:tc>
        <w:tc>
          <w:tcPr>
            <w:tcW w:w="704" w:type="dxa"/>
            <w:shd w:val="clear" w:color="auto" w:fill="auto"/>
          </w:tcPr>
          <w:p w14:paraId="2B4BE5AC" w14:textId="77777777" w:rsidR="00D40C70" w:rsidRPr="004B5AA8" w:rsidRDefault="00D40C70" w:rsidP="004F6A7B">
            <w:pPr>
              <w:pStyle w:val="TAL"/>
              <w:rPr>
                <w:sz w:val="16"/>
              </w:rPr>
            </w:pPr>
            <w:r w:rsidRPr="004B5AA8">
              <w:rPr>
                <w:sz w:val="16"/>
              </w:rPr>
              <w:t>2828</w:t>
            </w:r>
          </w:p>
        </w:tc>
        <w:tc>
          <w:tcPr>
            <w:tcW w:w="284" w:type="dxa"/>
            <w:shd w:val="clear" w:color="auto" w:fill="auto"/>
          </w:tcPr>
          <w:p w14:paraId="19B6C7E3" w14:textId="77777777" w:rsidR="00D40C70" w:rsidRPr="004B5AA8" w:rsidRDefault="00D40C70" w:rsidP="004B5AA8">
            <w:pPr>
              <w:pStyle w:val="TAL"/>
              <w:rPr>
                <w:sz w:val="16"/>
              </w:rPr>
            </w:pPr>
            <w:r w:rsidRPr="004B5AA8">
              <w:rPr>
                <w:sz w:val="16"/>
              </w:rPr>
              <w:t>1</w:t>
            </w:r>
          </w:p>
        </w:tc>
        <w:tc>
          <w:tcPr>
            <w:tcW w:w="283" w:type="dxa"/>
            <w:shd w:val="clear" w:color="auto" w:fill="auto"/>
          </w:tcPr>
          <w:p w14:paraId="141EFF1F" w14:textId="77777777" w:rsidR="00D40C70" w:rsidRPr="004B5AA8" w:rsidRDefault="00D40C70" w:rsidP="004B5AA8">
            <w:pPr>
              <w:pStyle w:val="TAL"/>
              <w:rPr>
                <w:sz w:val="16"/>
              </w:rPr>
            </w:pPr>
            <w:r w:rsidRPr="004B5AA8">
              <w:rPr>
                <w:sz w:val="16"/>
              </w:rPr>
              <w:t>F</w:t>
            </w:r>
          </w:p>
        </w:tc>
        <w:tc>
          <w:tcPr>
            <w:tcW w:w="5241" w:type="dxa"/>
            <w:shd w:val="clear" w:color="auto" w:fill="auto"/>
          </w:tcPr>
          <w:p w14:paraId="042E0FD2" w14:textId="77777777" w:rsidR="00D40C70" w:rsidRPr="004B5AA8" w:rsidRDefault="00D40C70" w:rsidP="004F6A7B">
            <w:pPr>
              <w:pStyle w:val="TAL"/>
              <w:rPr>
                <w:sz w:val="16"/>
              </w:rPr>
            </w:pPr>
            <w:r w:rsidRPr="004B5AA8">
              <w:rPr>
                <w:sz w:val="16"/>
              </w:rPr>
              <w:t>Handling of IMS voice not available in substate ATTEMPTING-TO-UPDATE-MM</w:t>
            </w:r>
          </w:p>
        </w:tc>
        <w:tc>
          <w:tcPr>
            <w:tcW w:w="850" w:type="dxa"/>
            <w:shd w:val="clear" w:color="auto" w:fill="auto"/>
          </w:tcPr>
          <w:p w14:paraId="7621B0AB" w14:textId="77777777" w:rsidR="00D40C70" w:rsidRPr="004B5AA8" w:rsidRDefault="00D40C70" w:rsidP="004B5AA8">
            <w:pPr>
              <w:pStyle w:val="TAL"/>
              <w:rPr>
                <w:sz w:val="16"/>
              </w:rPr>
            </w:pPr>
            <w:r w:rsidRPr="004B5AA8">
              <w:rPr>
                <w:sz w:val="16"/>
              </w:rPr>
              <w:t>14.4.0</w:t>
            </w:r>
          </w:p>
        </w:tc>
      </w:tr>
      <w:tr w:rsidR="004F6A7B" w:rsidRPr="004F6A7B" w14:paraId="4BCE737E" w14:textId="77777777" w:rsidTr="004B5AA8">
        <w:trPr>
          <w:cantSplit/>
          <w:jc w:val="center"/>
        </w:trPr>
        <w:tc>
          <w:tcPr>
            <w:tcW w:w="848" w:type="dxa"/>
            <w:shd w:val="clear" w:color="auto" w:fill="auto"/>
          </w:tcPr>
          <w:p w14:paraId="2469C4B6" w14:textId="77777777" w:rsidR="00D40C70" w:rsidRPr="004B5AA8" w:rsidRDefault="00D40C70" w:rsidP="004B5AA8">
            <w:pPr>
              <w:pStyle w:val="TAL"/>
              <w:rPr>
                <w:sz w:val="16"/>
              </w:rPr>
            </w:pPr>
            <w:r w:rsidRPr="004B5AA8">
              <w:rPr>
                <w:sz w:val="16"/>
              </w:rPr>
              <w:t>2017-06</w:t>
            </w:r>
          </w:p>
        </w:tc>
        <w:tc>
          <w:tcPr>
            <w:tcW w:w="854" w:type="dxa"/>
            <w:shd w:val="clear" w:color="auto" w:fill="auto"/>
          </w:tcPr>
          <w:p w14:paraId="08AC35C4" w14:textId="77777777" w:rsidR="00D40C70" w:rsidRPr="004B5AA8" w:rsidRDefault="00D40C70" w:rsidP="004B5AA8">
            <w:pPr>
              <w:pStyle w:val="TAL"/>
              <w:rPr>
                <w:sz w:val="16"/>
              </w:rPr>
            </w:pPr>
            <w:r w:rsidRPr="004B5AA8">
              <w:rPr>
                <w:sz w:val="16"/>
              </w:rPr>
              <w:t>CT#76</w:t>
            </w:r>
          </w:p>
        </w:tc>
        <w:tc>
          <w:tcPr>
            <w:tcW w:w="1137" w:type="dxa"/>
            <w:shd w:val="clear" w:color="auto" w:fill="auto"/>
          </w:tcPr>
          <w:p w14:paraId="519743CB" w14:textId="77777777" w:rsidR="00D40C70" w:rsidRPr="004B5AA8" w:rsidRDefault="00D40C70" w:rsidP="004B5AA8">
            <w:pPr>
              <w:pStyle w:val="TAL"/>
              <w:rPr>
                <w:sz w:val="16"/>
              </w:rPr>
            </w:pPr>
            <w:r w:rsidRPr="004B5AA8">
              <w:rPr>
                <w:sz w:val="16"/>
              </w:rPr>
              <w:t>CP-171062</w:t>
            </w:r>
          </w:p>
        </w:tc>
        <w:tc>
          <w:tcPr>
            <w:tcW w:w="704" w:type="dxa"/>
            <w:shd w:val="clear" w:color="auto" w:fill="auto"/>
          </w:tcPr>
          <w:p w14:paraId="3310A74D" w14:textId="77777777" w:rsidR="00D40C70" w:rsidRPr="004B5AA8" w:rsidRDefault="00D40C70" w:rsidP="004F6A7B">
            <w:pPr>
              <w:pStyle w:val="TAL"/>
              <w:rPr>
                <w:sz w:val="16"/>
              </w:rPr>
            </w:pPr>
            <w:r w:rsidRPr="004B5AA8">
              <w:rPr>
                <w:sz w:val="16"/>
              </w:rPr>
              <w:t>2830</w:t>
            </w:r>
          </w:p>
        </w:tc>
        <w:tc>
          <w:tcPr>
            <w:tcW w:w="284" w:type="dxa"/>
            <w:shd w:val="clear" w:color="auto" w:fill="auto"/>
          </w:tcPr>
          <w:p w14:paraId="20EF05AC" w14:textId="77777777" w:rsidR="00D40C70" w:rsidRPr="004B5AA8" w:rsidRDefault="00D40C70" w:rsidP="004B5AA8">
            <w:pPr>
              <w:pStyle w:val="TAL"/>
              <w:rPr>
                <w:sz w:val="16"/>
              </w:rPr>
            </w:pPr>
            <w:r w:rsidRPr="004B5AA8">
              <w:rPr>
                <w:sz w:val="16"/>
              </w:rPr>
              <w:t>1</w:t>
            </w:r>
          </w:p>
        </w:tc>
        <w:tc>
          <w:tcPr>
            <w:tcW w:w="283" w:type="dxa"/>
            <w:shd w:val="clear" w:color="auto" w:fill="auto"/>
          </w:tcPr>
          <w:p w14:paraId="0CB96304" w14:textId="77777777" w:rsidR="00D40C70" w:rsidRPr="004B5AA8" w:rsidRDefault="00D40C70" w:rsidP="004B5AA8">
            <w:pPr>
              <w:pStyle w:val="TAL"/>
              <w:rPr>
                <w:sz w:val="16"/>
              </w:rPr>
            </w:pPr>
            <w:r w:rsidRPr="004B5AA8">
              <w:rPr>
                <w:sz w:val="16"/>
              </w:rPr>
              <w:t>A</w:t>
            </w:r>
          </w:p>
        </w:tc>
        <w:tc>
          <w:tcPr>
            <w:tcW w:w="5241" w:type="dxa"/>
            <w:shd w:val="clear" w:color="auto" w:fill="auto"/>
          </w:tcPr>
          <w:p w14:paraId="3F184787" w14:textId="77777777" w:rsidR="00D40C70" w:rsidRPr="004B5AA8" w:rsidRDefault="00D40C70" w:rsidP="004F6A7B">
            <w:pPr>
              <w:pStyle w:val="TAL"/>
              <w:rPr>
                <w:sz w:val="16"/>
              </w:rPr>
            </w:pPr>
            <w:r w:rsidRPr="004B5AA8">
              <w:rPr>
                <w:sz w:val="16"/>
              </w:rPr>
              <w:t>Handling of UE initiated PDN connectivity request for emergency bearer services</w:t>
            </w:r>
          </w:p>
        </w:tc>
        <w:tc>
          <w:tcPr>
            <w:tcW w:w="850" w:type="dxa"/>
            <w:shd w:val="clear" w:color="auto" w:fill="auto"/>
          </w:tcPr>
          <w:p w14:paraId="217CCCED" w14:textId="77777777" w:rsidR="00D40C70" w:rsidRPr="004B5AA8" w:rsidRDefault="00D40C70" w:rsidP="004B5AA8">
            <w:pPr>
              <w:pStyle w:val="TAL"/>
              <w:rPr>
                <w:sz w:val="16"/>
              </w:rPr>
            </w:pPr>
            <w:r w:rsidRPr="004B5AA8">
              <w:rPr>
                <w:sz w:val="16"/>
              </w:rPr>
              <w:t>14.4.0</w:t>
            </w:r>
          </w:p>
        </w:tc>
      </w:tr>
      <w:tr w:rsidR="004F6A7B" w:rsidRPr="004F6A7B" w14:paraId="5FCFAE0D" w14:textId="77777777" w:rsidTr="004B5AA8">
        <w:trPr>
          <w:cantSplit/>
          <w:jc w:val="center"/>
        </w:trPr>
        <w:tc>
          <w:tcPr>
            <w:tcW w:w="848" w:type="dxa"/>
            <w:shd w:val="clear" w:color="auto" w:fill="auto"/>
          </w:tcPr>
          <w:p w14:paraId="4A3188FB" w14:textId="77777777" w:rsidR="00D40C70" w:rsidRPr="004B5AA8" w:rsidRDefault="00D40C70" w:rsidP="004B5AA8">
            <w:pPr>
              <w:pStyle w:val="TAL"/>
              <w:rPr>
                <w:sz w:val="16"/>
              </w:rPr>
            </w:pPr>
            <w:r w:rsidRPr="004B5AA8">
              <w:rPr>
                <w:sz w:val="16"/>
              </w:rPr>
              <w:t>2017-06</w:t>
            </w:r>
          </w:p>
        </w:tc>
        <w:tc>
          <w:tcPr>
            <w:tcW w:w="854" w:type="dxa"/>
            <w:shd w:val="clear" w:color="auto" w:fill="auto"/>
          </w:tcPr>
          <w:p w14:paraId="6960E7B6" w14:textId="77777777" w:rsidR="00D40C70" w:rsidRPr="004B5AA8" w:rsidRDefault="00D40C70" w:rsidP="004B5AA8">
            <w:pPr>
              <w:pStyle w:val="TAL"/>
              <w:rPr>
                <w:sz w:val="16"/>
              </w:rPr>
            </w:pPr>
            <w:r w:rsidRPr="004B5AA8">
              <w:rPr>
                <w:sz w:val="16"/>
              </w:rPr>
              <w:t>CT#76</w:t>
            </w:r>
          </w:p>
        </w:tc>
        <w:tc>
          <w:tcPr>
            <w:tcW w:w="1137" w:type="dxa"/>
            <w:shd w:val="clear" w:color="auto" w:fill="auto"/>
          </w:tcPr>
          <w:p w14:paraId="45A62BDA" w14:textId="77777777" w:rsidR="00D40C70" w:rsidRPr="004B5AA8" w:rsidRDefault="00D40C70" w:rsidP="004B5AA8">
            <w:pPr>
              <w:pStyle w:val="TAL"/>
              <w:rPr>
                <w:sz w:val="16"/>
              </w:rPr>
            </w:pPr>
            <w:r w:rsidRPr="004B5AA8">
              <w:rPr>
                <w:sz w:val="16"/>
              </w:rPr>
              <w:t>CP-171085</w:t>
            </w:r>
          </w:p>
        </w:tc>
        <w:tc>
          <w:tcPr>
            <w:tcW w:w="704" w:type="dxa"/>
            <w:shd w:val="clear" w:color="auto" w:fill="auto"/>
          </w:tcPr>
          <w:p w14:paraId="12ED11E8" w14:textId="77777777" w:rsidR="00D40C70" w:rsidRPr="004B5AA8" w:rsidRDefault="00D40C70" w:rsidP="004F6A7B">
            <w:pPr>
              <w:pStyle w:val="TAL"/>
              <w:rPr>
                <w:sz w:val="16"/>
              </w:rPr>
            </w:pPr>
            <w:r w:rsidRPr="004B5AA8">
              <w:rPr>
                <w:sz w:val="16"/>
              </w:rPr>
              <w:t>2831</w:t>
            </w:r>
          </w:p>
        </w:tc>
        <w:tc>
          <w:tcPr>
            <w:tcW w:w="284" w:type="dxa"/>
            <w:shd w:val="clear" w:color="auto" w:fill="auto"/>
          </w:tcPr>
          <w:p w14:paraId="2BD49E3D" w14:textId="77777777" w:rsidR="00D40C70" w:rsidRPr="004B5AA8" w:rsidRDefault="00D40C70" w:rsidP="004B5AA8">
            <w:pPr>
              <w:pStyle w:val="TAL"/>
              <w:rPr>
                <w:sz w:val="16"/>
              </w:rPr>
            </w:pPr>
            <w:r w:rsidRPr="004B5AA8">
              <w:rPr>
                <w:sz w:val="16"/>
              </w:rPr>
              <w:t>1</w:t>
            </w:r>
          </w:p>
        </w:tc>
        <w:tc>
          <w:tcPr>
            <w:tcW w:w="283" w:type="dxa"/>
            <w:shd w:val="clear" w:color="auto" w:fill="auto"/>
          </w:tcPr>
          <w:p w14:paraId="16C76367" w14:textId="77777777" w:rsidR="00D40C70" w:rsidRPr="004B5AA8" w:rsidRDefault="00D40C70" w:rsidP="004B5AA8">
            <w:pPr>
              <w:pStyle w:val="TAL"/>
              <w:rPr>
                <w:sz w:val="16"/>
              </w:rPr>
            </w:pPr>
            <w:r w:rsidRPr="004B5AA8">
              <w:rPr>
                <w:sz w:val="16"/>
              </w:rPr>
              <w:t>F</w:t>
            </w:r>
          </w:p>
        </w:tc>
        <w:tc>
          <w:tcPr>
            <w:tcW w:w="5241" w:type="dxa"/>
            <w:shd w:val="clear" w:color="auto" w:fill="auto"/>
          </w:tcPr>
          <w:p w14:paraId="7A3D26B4" w14:textId="77777777" w:rsidR="00D40C70" w:rsidRPr="004B5AA8" w:rsidRDefault="00D40C70" w:rsidP="004F6A7B">
            <w:pPr>
              <w:pStyle w:val="TAL"/>
              <w:rPr>
                <w:sz w:val="16"/>
              </w:rPr>
            </w:pPr>
            <w:r w:rsidRPr="004B5AA8">
              <w:rPr>
                <w:sz w:val="16"/>
              </w:rPr>
              <w:t>Corrections on PS data off</w:t>
            </w:r>
          </w:p>
        </w:tc>
        <w:tc>
          <w:tcPr>
            <w:tcW w:w="850" w:type="dxa"/>
            <w:shd w:val="clear" w:color="auto" w:fill="auto"/>
          </w:tcPr>
          <w:p w14:paraId="1702C1C0" w14:textId="77777777" w:rsidR="00D40C70" w:rsidRPr="004B5AA8" w:rsidRDefault="00D40C70" w:rsidP="004B5AA8">
            <w:pPr>
              <w:pStyle w:val="TAL"/>
              <w:rPr>
                <w:sz w:val="16"/>
              </w:rPr>
            </w:pPr>
            <w:r w:rsidRPr="004B5AA8">
              <w:rPr>
                <w:sz w:val="16"/>
              </w:rPr>
              <w:t>14.4.0</w:t>
            </w:r>
          </w:p>
        </w:tc>
      </w:tr>
      <w:tr w:rsidR="004F6A7B" w:rsidRPr="004F6A7B" w14:paraId="4CB31E2D" w14:textId="77777777" w:rsidTr="004B5AA8">
        <w:trPr>
          <w:cantSplit/>
          <w:jc w:val="center"/>
        </w:trPr>
        <w:tc>
          <w:tcPr>
            <w:tcW w:w="848" w:type="dxa"/>
            <w:shd w:val="clear" w:color="auto" w:fill="auto"/>
          </w:tcPr>
          <w:p w14:paraId="3D55179E" w14:textId="77777777" w:rsidR="00D40C70" w:rsidRPr="004B5AA8" w:rsidRDefault="00D40C70" w:rsidP="004B5AA8">
            <w:pPr>
              <w:pStyle w:val="TAL"/>
              <w:rPr>
                <w:sz w:val="16"/>
              </w:rPr>
            </w:pPr>
            <w:r w:rsidRPr="004B5AA8">
              <w:rPr>
                <w:sz w:val="16"/>
              </w:rPr>
              <w:t>2017-06</w:t>
            </w:r>
          </w:p>
        </w:tc>
        <w:tc>
          <w:tcPr>
            <w:tcW w:w="854" w:type="dxa"/>
            <w:shd w:val="clear" w:color="auto" w:fill="auto"/>
          </w:tcPr>
          <w:p w14:paraId="0477DBA6" w14:textId="77777777" w:rsidR="00D40C70" w:rsidRPr="004B5AA8" w:rsidRDefault="00D40C70" w:rsidP="004B5AA8">
            <w:pPr>
              <w:pStyle w:val="TAL"/>
              <w:rPr>
                <w:sz w:val="16"/>
              </w:rPr>
            </w:pPr>
            <w:r w:rsidRPr="004B5AA8">
              <w:rPr>
                <w:sz w:val="16"/>
              </w:rPr>
              <w:t>CT#76</w:t>
            </w:r>
          </w:p>
        </w:tc>
        <w:tc>
          <w:tcPr>
            <w:tcW w:w="1137" w:type="dxa"/>
            <w:shd w:val="clear" w:color="auto" w:fill="auto"/>
          </w:tcPr>
          <w:p w14:paraId="05321B37" w14:textId="77777777" w:rsidR="00D40C70" w:rsidRPr="004B5AA8" w:rsidRDefault="00D40C70" w:rsidP="004B5AA8">
            <w:pPr>
              <w:pStyle w:val="TAL"/>
              <w:rPr>
                <w:sz w:val="16"/>
              </w:rPr>
            </w:pPr>
            <w:r w:rsidRPr="004B5AA8">
              <w:rPr>
                <w:sz w:val="16"/>
              </w:rPr>
              <w:t>CP-171092</w:t>
            </w:r>
          </w:p>
        </w:tc>
        <w:tc>
          <w:tcPr>
            <w:tcW w:w="704" w:type="dxa"/>
            <w:shd w:val="clear" w:color="auto" w:fill="auto"/>
          </w:tcPr>
          <w:p w14:paraId="6E4AD163" w14:textId="77777777" w:rsidR="00D40C70" w:rsidRPr="004B5AA8" w:rsidRDefault="00D40C70" w:rsidP="004F6A7B">
            <w:pPr>
              <w:pStyle w:val="TAL"/>
              <w:rPr>
                <w:sz w:val="16"/>
              </w:rPr>
            </w:pPr>
            <w:r w:rsidRPr="004B5AA8">
              <w:rPr>
                <w:sz w:val="16"/>
              </w:rPr>
              <w:t>2832</w:t>
            </w:r>
          </w:p>
        </w:tc>
        <w:tc>
          <w:tcPr>
            <w:tcW w:w="284" w:type="dxa"/>
            <w:shd w:val="clear" w:color="auto" w:fill="auto"/>
          </w:tcPr>
          <w:p w14:paraId="474FBCF3" w14:textId="77777777" w:rsidR="00D40C70" w:rsidRPr="004B5AA8" w:rsidRDefault="00D40C70" w:rsidP="004B5AA8">
            <w:pPr>
              <w:pStyle w:val="TAL"/>
              <w:rPr>
                <w:sz w:val="16"/>
              </w:rPr>
            </w:pPr>
            <w:r w:rsidRPr="004B5AA8">
              <w:rPr>
                <w:sz w:val="16"/>
              </w:rPr>
              <w:t>1</w:t>
            </w:r>
          </w:p>
        </w:tc>
        <w:tc>
          <w:tcPr>
            <w:tcW w:w="283" w:type="dxa"/>
            <w:shd w:val="clear" w:color="auto" w:fill="auto"/>
          </w:tcPr>
          <w:p w14:paraId="59108507" w14:textId="77777777" w:rsidR="00D40C70" w:rsidRPr="004B5AA8" w:rsidRDefault="00D40C70" w:rsidP="004B5AA8">
            <w:pPr>
              <w:pStyle w:val="TAL"/>
              <w:rPr>
                <w:sz w:val="16"/>
              </w:rPr>
            </w:pPr>
            <w:r w:rsidRPr="004B5AA8">
              <w:rPr>
                <w:sz w:val="16"/>
              </w:rPr>
              <w:t>F</w:t>
            </w:r>
          </w:p>
        </w:tc>
        <w:tc>
          <w:tcPr>
            <w:tcW w:w="5241" w:type="dxa"/>
            <w:shd w:val="clear" w:color="auto" w:fill="auto"/>
          </w:tcPr>
          <w:p w14:paraId="69CC33B5" w14:textId="77777777" w:rsidR="00D40C70" w:rsidRPr="004B5AA8" w:rsidRDefault="00D40C70" w:rsidP="004F6A7B">
            <w:pPr>
              <w:pStyle w:val="TAL"/>
              <w:rPr>
                <w:sz w:val="16"/>
              </w:rPr>
            </w:pPr>
            <w:r w:rsidRPr="004B5AA8">
              <w:rPr>
                <w:sz w:val="16"/>
              </w:rPr>
              <w:t>Correction in Service Request procedure for ACB handling in NB-S1 mode</w:t>
            </w:r>
          </w:p>
        </w:tc>
        <w:tc>
          <w:tcPr>
            <w:tcW w:w="850" w:type="dxa"/>
            <w:shd w:val="clear" w:color="auto" w:fill="auto"/>
          </w:tcPr>
          <w:p w14:paraId="59E8A29C" w14:textId="77777777" w:rsidR="00D40C70" w:rsidRPr="004B5AA8" w:rsidRDefault="00D40C70" w:rsidP="004B5AA8">
            <w:pPr>
              <w:pStyle w:val="TAL"/>
              <w:rPr>
                <w:sz w:val="16"/>
              </w:rPr>
            </w:pPr>
            <w:r w:rsidRPr="004B5AA8">
              <w:rPr>
                <w:sz w:val="16"/>
              </w:rPr>
              <w:t>14.4.0</w:t>
            </w:r>
          </w:p>
        </w:tc>
      </w:tr>
      <w:tr w:rsidR="004F6A7B" w:rsidRPr="004F6A7B" w14:paraId="766029F7" w14:textId="77777777" w:rsidTr="004B5AA8">
        <w:trPr>
          <w:cantSplit/>
          <w:jc w:val="center"/>
        </w:trPr>
        <w:tc>
          <w:tcPr>
            <w:tcW w:w="848" w:type="dxa"/>
            <w:shd w:val="clear" w:color="auto" w:fill="auto"/>
          </w:tcPr>
          <w:p w14:paraId="0E998695" w14:textId="77777777" w:rsidR="00D40C70" w:rsidRPr="004B5AA8" w:rsidRDefault="00D40C70" w:rsidP="004B5AA8">
            <w:pPr>
              <w:pStyle w:val="TAL"/>
              <w:rPr>
                <w:sz w:val="16"/>
              </w:rPr>
            </w:pPr>
            <w:r w:rsidRPr="004B5AA8">
              <w:rPr>
                <w:sz w:val="16"/>
              </w:rPr>
              <w:t>2017-06</w:t>
            </w:r>
          </w:p>
        </w:tc>
        <w:tc>
          <w:tcPr>
            <w:tcW w:w="854" w:type="dxa"/>
            <w:shd w:val="clear" w:color="auto" w:fill="auto"/>
          </w:tcPr>
          <w:p w14:paraId="32CCBAA0" w14:textId="77777777" w:rsidR="00D40C70" w:rsidRPr="004B5AA8" w:rsidRDefault="00D40C70" w:rsidP="004B5AA8">
            <w:pPr>
              <w:pStyle w:val="TAL"/>
              <w:rPr>
                <w:sz w:val="16"/>
              </w:rPr>
            </w:pPr>
            <w:r w:rsidRPr="004B5AA8">
              <w:rPr>
                <w:sz w:val="16"/>
              </w:rPr>
              <w:t>CT#76</w:t>
            </w:r>
          </w:p>
        </w:tc>
        <w:tc>
          <w:tcPr>
            <w:tcW w:w="1137" w:type="dxa"/>
            <w:shd w:val="clear" w:color="auto" w:fill="auto"/>
          </w:tcPr>
          <w:p w14:paraId="73206450" w14:textId="77777777" w:rsidR="00D40C70" w:rsidRPr="004B5AA8" w:rsidRDefault="00D40C70" w:rsidP="004B5AA8">
            <w:pPr>
              <w:pStyle w:val="TAL"/>
              <w:rPr>
                <w:sz w:val="16"/>
              </w:rPr>
            </w:pPr>
            <w:r w:rsidRPr="004B5AA8">
              <w:rPr>
                <w:sz w:val="16"/>
              </w:rPr>
              <w:t>CP-171068</w:t>
            </w:r>
          </w:p>
        </w:tc>
        <w:tc>
          <w:tcPr>
            <w:tcW w:w="704" w:type="dxa"/>
            <w:shd w:val="clear" w:color="auto" w:fill="auto"/>
          </w:tcPr>
          <w:p w14:paraId="3CB5493F" w14:textId="77777777" w:rsidR="00D40C70" w:rsidRPr="004B5AA8" w:rsidRDefault="00D40C70" w:rsidP="004F6A7B">
            <w:pPr>
              <w:pStyle w:val="TAL"/>
              <w:rPr>
                <w:sz w:val="16"/>
              </w:rPr>
            </w:pPr>
            <w:r w:rsidRPr="004B5AA8">
              <w:rPr>
                <w:sz w:val="16"/>
              </w:rPr>
              <w:t>2838</w:t>
            </w:r>
          </w:p>
        </w:tc>
        <w:tc>
          <w:tcPr>
            <w:tcW w:w="284" w:type="dxa"/>
            <w:shd w:val="clear" w:color="auto" w:fill="auto"/>
          </w:tcPr>
          <w:p w14:paraId="11C7DD37" w14:textId="77777777" w:rsidR="00D40C70" w:rsidRPr="004B5AA8" w:rsidRDefault="00D40C70" w:rsidP="004B5AA8">
            <w:pPr>
              <w:pStyle w:val="TAL"/>
              <w:rPr>
                <w:sz w:val="16"/>
              </w:rPr>
            </w:pPr>
            <w:r w:rsidRPr="004B5AA8">
              <w:rPr>
                <w:sz w:val="16"/>
              </w:rPr>
              <w:t>2</w:t>
            </w:r>
          </w:p>
        </w:tc>
        <w:tc>
          <w:tcPr>
            <w:tcW w:w="283" w:type="dxa"/>
            <w:shd w:val="clear" w:color="auto" w:fill="auto"/>
          </w:tcPr>
          <w:p w14:paraId="3B7E4CF7" w14:textId="77777777" w:rsidR="00D40C70" w:rsidRPr="004B5AA8" w:rsidRDefault="00D40C70" w:rsidP="004B5AA8">
            <w:pPr>
              <w:pStyle w:val="TAL"/>
              <w:rPr>
                <w:sz w:val="16"/>
              </w:rPr>
            </w:pPr>
            <w:r w:rsidRPr="004B5AA8">
              <w:rPr>
                <w:sz w:val="16"/>
              </w:rPr>
              <w:t>A</w:t>
            </w:r>
          </w:p>
        </w:tc>
        <w:tc>
          <w:tcPr>
            <w:tcW w:w="5241" w:type="dxa"/>
            <w:shd w:val="clear" w:color="auto" w:fill="auto"/>
          </w:tcPr>
          <w:p w14:paraId="775B6C3B" w14:textId="77777777" w:rsidR="00D40C70" w:rsidRPr="004B5AA8" w:rsidRDefault="00D40C70" w:rsidP="004F6A7B">
            <w:pPr>
              <w:pStyle w:val="TAL"/>
              <w:rPr>
                <w:sz w:val="16"/>
              </w:rPr>
            </w:pPr>
            <w:r w:rsidRPr="004B5AA8">
              <w:rPr>
                <w:sz w:val="16"/>
              </w:rPr>
              <w:t>TAU procedure initiation following CSFB failure or CSFB cancellation</w:t>
            </w:r>
          </w:p>
        </w:tc>
        <w:tc>
          <w:tcPr>
            <w:tcW w:w="850" w:type="dxa"/>
            <w:shd w:val="clear" w:color="auto" w:fill="auto"/>
          </w:tcPr>
          <w:p w14:paraId="0953FEBC" w14:textId="77777777" w:rsidR="00D40C70" w:rsidRPr="004B5AA8" w:rsidRDefault="00D40C70" w:rsidP="004B5AA8">
            <w:pPr>
              <w:pStyle w:val="TAL"/>
              <w:rPr>
                <w:sz w:val="16"/>
              </w:rPr>
            </w:pPr>
            <w:r w:rsidRPr="004B5AA8">
              <w:rPr>
                <w:sz w:val="16"/>
              </w:rPr>
              <w:t>14.4.0</w:t>
            </w:r>
          </w:p>
        </w:tc>
      </w:tr>
      <w:tr w:rsidR="004F6A7B" w:rsidRPr="004F6A7B" w14:paraId="2119910C" w14:textId="77777777" w:rsidTr="004B5AA8">
        <w:trPr>
          <w:cantSplit/>
          <w:jc w:val="center"/>
        </w:trPr>
        <w:tc>
          <w:tcPr>
            <w:tcW w:w="848" w:type="dxa"/>
            <w:shd w:val="clear" w:color="auto" w:fill="auto"/>
          </w:tcPr>
          <w:p w14:paraId="6236E75C" w14:textId="77777777" w:rsidR="00D40C70" w:rsidRPr="004B5AA8" w:rsidRDefault="00D40C70" w:rsidP="004B5AA8">
            <w:pPr>
              <w:pStyle w:val="TAL"/>
              <w:rPr>
                <w:sz w:val="16"/>
              </w:rPr>
            </w:pPr>
            <w:r w:rsidRPr="004B5AA8">
              <w:rPr>
                <w:sz w:val="16"/>
              </w:rPr>
              <w:t>2017-06</w:t>
            </w:r>
          </w:p>
        </w:tc>
        <w:tc>
          <w:tcPr>
            <w:tcW w:w="854" w:type="dxa"/>
            <w:shd w:val="clear" w:color="auto" w:fill="auto"/>
          </w:tcPr>
          <w:p w14:paraId="6F568D5C" w14:textId="77777777" w:rsidR="00D40C70" w:rsidRPr="004B5AA8" w:rsidRDefault="00D40C70" w:rsidP="004B5AA8">
            <w:pPr>
              <w:pStyle w:val="TAL"/>
              <w:rPr>
                <w:sz w:val="16"/>
              </w:rPr>
            </w:pPr>
            <w:r w:rsidRPr="004B5AA8">
              <w:rPr>
                <w:sz w:val="16"/>
              </w:rPr>
              <w:t>CT#76</w:t>
            </w:r>
          </w:p>
        </w:tc>
        <w:tc>
          <w:tcPr>
            <w:tcW w:w="1137" w:type="dxa"/>
            <w:shd w:val="clear" w:color="auto" w:fill="auto"/>
          </w:tcPr>
          <w:p w14:paraId="6679F390" w14:textId="77777777" w:rsidR="00D40C70" w:rsidRPr="004B5AA8" w:rsidRDefault="00D40C70" w:rsidP="004B5AA8">
            <w:pPr>
              <w:pStyle w:val="TAL"/>
              <w:rPr>
                <w:sz w:val="16"/>
              </w:rPr>
            </w:pPr>
            <w:r w:rsidRPr="004B5AA8">
              <w:rPr>
                <w:sz w:val="16"/>
              </w:rPr>
              <w:t>CP-171062</w:t>
            </w:r>
          </w:p>
        </w:tc>
        <w:tc>
          <w:tcPr>
            <w:tcW w:w="704" w:type="dxa"/>
            <w:shd w:val="clear" w:color="auto" w:fill="auto"/>
          </w:tcPr>
          <w:p w14:paraId="6F81BFF0" w14:textId="77777777" w:rsidR="00D40C70" w:rsidRPr="004B5AA8" w:rsidRDefault="00D40C70" w:rsidP="004F6A7B">
            <w:pPr>
              <w:pStyle w:val="TAL"/>
              <w:rPr>
                <w:sz w:val="16"/>
              </w:rPr>
            </w:pPr>
            <w:r w:rsidRPr="004B5AA8">
              <w:rPr>
                <w:sz w:val="16"/>
              </w:rPr>
              <w:t>2840</w:t>
            </w:r>
          </w:p>
        </w:tc>
        <w:tc>
          <w:tcPr>
            <w:tcW w:w="284" w:type="dxa"/>
            <w:shd w:val="clear" w:color="auto" w:fill="auto"/>
          </w:tcPr>
          <w:p w14:paraId="5FAD5837" w14:textId="77777777" w:rsidR="00D40C70" w:rsidRPr="004B5AA8" w:rsidRDefault="00D40C70" w:rsidP="004B5AA8">
            <w:pPr>
              <w:pStyle w:val="TAL"/>
              <w:rPr>
                <w:sz w:val="16"/>
              </w:rPr>
            </w:pPr>
            <w:r w:rsidRPr="004B5AA8">
              <w:rPr>
                <w:sz w:val="16"/>
              </w:rPr>
              <w:t>1</w:t>
            </w:r>
          </w:p>
        </w:tc>
        <w:tc>
          <w:tcPr>
            <w:tcW w:w="283" w:type="dxa"/>
            <w:shd w:val="clear" w:color="auto" w:fill="auto"/>
          </w:tcPr>
          <w:p w14:paraId="181E23E7" w14:textId="77777777" w:rsidR="00D40C70" w:rsidRPr="004B5AA8" w:rsidRDefault="00D40C70" w:rsidP="004B5AA8">
            <w:pPr>
              <w:pStyle w:val="TAL"/>
              <w:rPr>
                <w:sz w:val="16"/>
              </w:rPr>
            </w:pPr>
            <w:r w:rsidRPr="004B5AA8">
              <w:rPr>
                <w:sz w:val="16"/>
              </w:rPr>
              <w:t>A</w:t>
            </w:r>
          </w:p>
        </w:tc>
        <w:tc>
          <w:tcPr>
            <w:tcW w:w="5241" w:type="dxa"/>
            <w:shd w:val="clear" w:color="auto" w:fill="auto"/>
          </w:tcPr>
          <w:p w14:paraId="57541A4D" w14:textId="77777777" w:rsidR="00D40C70" w:rsidRPr="004B5AA8" w:rsidRDefault="00D40C70" w:rsidP="004F6A7B">
            <w:pPr>
              <w:pStyle w:val="TAL"/>
              <w:rPr>
                <w:sz w:val="16"/>
              </w:rPr>
            </w:pPr>
            <w:r w:rsidRPr="004B5AA8">
              <w:rPr>
                <w:sz w:val="16"/>
              </w:rPr>
              <w:t>Correction of description of ePCO IE in PDN Connectivity Request</w:t>
            </w:r>
          </w:p>
        </w:tc>
        <w:tc>
          <w:tcPr>
            <w:tcW w:w="850" w:type="dxa"/>
            <w:shd w:val="clear" w:color="auto" w:fill="auto"/>
          </w:tcPr>
          <w:p w14:paraId="5081DD74" w14:textId="77777777" w:rsidR="00D40C70" w:rsidRPr="004B5AA8" w:rsidRDefault="00D40C70" w:rsidP="004B5AA8">
            <w:pPr>
              <w:pStyle w:val="TAL"/>
              <w:rPr>
                <w:sz w:val="16"/>
              </w:rPr>
            </w:pPr>
            <w:r w:rsidRPr="004B5AA8">
              <w:rPr>
                <w:sz w:val="16"/>
              </w:rPr>
              <w:t>14.4.0</w:t>
            </w:r>
          </w:p>
        </w:tc>
      </w:tr>
      <w:tr w:rsidR="004F6A7B" w:rsidRPr="004F6A7B" w14:paraId="57F76415" w14:textId="77777777" w:rsidTr="004B5AA8">
        <w:trPr>
          <w:cantSplit/>
          <w:jc w:val="center"/>
        </w:trPr>
        <w:tc>
          <w:tcPr>
            <w:tcW w:w="848" w:type="dxa"/>
            <w:shd w:val="clear" w:color="auto" w:fill="auto"/>
          </w:tcPr>
          <w:p w14:paraId="6CDE2E08" w14:textId="77777777" w:rsidR="00D40C70" w:rsidRPr="004B5AA8" w:rsidRDefault="00D40C70" w:rsidP="004B5AA8">
            <w:pPr>
              <w:pStyle w:val="TAL"/>
              <w:rPr>
                <w:sz w:val="16"/>
              </w:rPr>
            </w:pPr>
            <w:r w:rsidRPr="004B5AA8">
              <w:rPr>
                <w:sz w:val="16"/>
              </w:rPr>
              <w:t>2017-06</w:t>
            </w:r>
          </w:p>
        </w:tc>
        <w:tc>
          <w:tcPr>
            <w:tcW w:w="854" w:type="dxa"/>
            <w:shd w:val="clear" w:color="auto" w:fill="auto"/>
          </w:tcPr>
          <w:p w14:paraId="2298DD59" w14:textId="77777777" w:rsidR="00D40C70" w:rsidRPr="004B5AA8" w:rsidRDefault="00D40C70" w:rsidP="004B5AA8">
            <w:pPr>
              <w:pStyle w:val="TAL"/>
              <w:rPr>
                <w:sz w:val="16"/>
              </w:rPr>
            </w:pPr>
            <w:r w:rsidRPr="004B5AA8">
              <w:rPr>
                <w:sz w:val="16"/>
              </w:rPr>
              <w:t>CT#76</w:t>
            </w:r>
          </w:p>
        </w:tc>
        <w:tc>
          <w:tcPr>
            <w:tcW w:w="1137" w:type="dxa"/>
            <w:shd w:val="clear" w:color="auto" w:fill="auto"/>
          </w:tcPr>
          <w:p w14:paraId="5D705D4C" w14:textId="77777777" w:rsidR="00D40C70" w:rsidRPr="004B5AA8" w:rsidRDefault="00D40C70" w:rsidP="004B5AA8">
            <w:pPr>
              <w:pStyle w:val="TAL"/>
              <w:rPr>
                <w:sz w:val="16"/>
              </w:rPr>
            </w:pPr>
            <w:r w:rsidRPr="004B5AA8">
              <w:rPr>
                <w:sz w:val="16"/>
              </w:rPr>
              <w:t>CP-171075</w:t>
            </w:r>
          </w:p>
        </w:tc>
        <w:tc>
          <w:tcPr>
            <w:tcW w:w="704" w:type="dxa"/>
            <w:shd w:val="clear" w:color="auto" w:fill="auto"/>
          </w:tcPr>
          <w:p w14:paraId="3AB80EC4" w14:textId="77777777" w:rsidR="00D40C70" w:rsidRPr="004B5AA8" w:rsidRDefault="00D40C70" w:rsidP="004F6A7B">
            <w:pPr>
              <w:pStyle w:val="TAL"/>
              <w:rPr>
                <w:sz w:val="16"/>
              </w:rPr>
            </w:pPr>
            <w:r w:rsidRPr="004B5AA8">
              <w:rPr>
                <w:sz w:val="16"/>
              </w:rPr>
              <w:t>2841</w:t>
            </w:r>
          </w:p>
        </w:tc>
        <w:tc>
          <w:tcPr>
            <w:tcW w:w="284" w:type="dxa"/>
            <w:shd w:val="clear" w:color="auto" w:fill="auto"/>
          </w:tcPr>
          <w:p w14:paraId="421B4D18" w14:textId="77777777" w:rsidR="00D40C70" w:rsidRPr="004B5AA8" w:rsidRDefault="00D40C70" w:rsidP="004B5AA8">
            <w:pPr>
              <w:pStyle w:val="TAL"/>
              <w:rPr>
                <w:sz w:val="16"/>
              </w:rPr>
            </w:pPr>
            <w:r w:rsidRPr="004B5AA8">
              <w:rPr>
                <w:sz w:val="16"/>
              </w:rPr>
              <w:t>1</w:t>
            </w:r>
          </w:p>
        </w:tc>
        <w:tc>
          <w:tcPr>
            <w:tcW w:w="283" w:type="dxa"/>
            <w:shd w:val="clear" w:color="auto" w:fill="auto"/>
          </w:tcPr>
          <w:p w14:paraId="2C696E08" w14:textId="77777777" w:rsidR="00D40C70" w:rsidRPr="004B5AA8" w:rsidRDefault="00D40C70" w:rsidP="004B5AA8">
            <w:pPr>
              <w:pStyle w:val="TAL"/>
              <w:rPr>
                <w:sz w:val="16"/>
              </w:rPr>
            </w:pPr>
            <w:r w:rsidRPr="004B5AA8">
              <w:rPr>
                <w:sz w:val="16"/>
              </w:rPr>
              <w:t>F</w:t>
            </w:r>
          </w:p>
        </w:tc>
        <w:tc>
          <w:tcPr>
            <w:tcW w:w="5241" w:type="dxa"/>
            <w:shd w:val="clear" w:color="auto" w:fill="auto"/>
          </w:tcPr>
          <w:p w14:paraId="63AEFA5A" w14:textId="547483DF" w:rsidR="00D40C70" w:rsidRPr="004B5AA8" w:rsidRDefault="00D40C70" w:rsidP="004F6A7B">
            <w:pPr>
              <w:pStyle w:val="TAL"/>
              <w:rPr>
                <w:sz w:val="16"/>
              </w:rPr>
            </w:pPr>
            <w:r w:rsidRPr="004B5AA8">
              <w:rPr>
                <w:sz w:val="16"/>
              </w:rPr>
              <w:t xml:space="preserve">Correction on </w:t>
            </w:r>
            <w:r w:rsidR="00FB1684" w:rsidRPr="004B5AA8">
              <w:rPr>
                <w:sz w:val="16"/>
              </w:rPr>
              <w:t>clause</w:t>
            </w:r>
            <w:r w:rsidRPr="004B5AA8">
              <w:rPr>
                <w:sz w:val="16"/>
              </w:rPr>
              <w:t xml:space="preserve"> of eCall inactivity procedure</w:t>
            </w:r>
          </w:p>
        </w:tc>
        <w:tc>
          <w:tcPr>
            <w:tcW w:w="850" w:type="dxa"/>
            <w:shd w:val="clear" w:color="auto" w:fill="auto"/>
          </w:tcPr>
          <w:p w14:paraId="4AC7398B" w14:textId="77777777" w:rsidR="00D40C70" w:rsidRPr="004B5AA8" w:rsidRDefault="00D40C70" w:rsidP="004B5AA8">
            <w:pPr>
              <w:pStyle w:val="TAL"/>
              <w:rPr>
                <w:sz w:val="16"/>
              </w:rPr>
            </w:pPr>
            <w:r w:rsidRPr="004B5AA8">
              <w:rPr>
                <w:sz w:val="16"/>
              </w:rPr>
              <w:t>14.4.0</w:t>
            </w:r>
          </w:p>
        </w:tc>
      </w:tr>
      <w:tr w:rsidR="004F6A7B" w:rsidRPr="004F6A7B" w14:paraId="56ACE26C" w14:textId="77777777" w:rsidTr="004B5AA8">
        <w:trPr>
          <w:cantSplit/>
          <w:jc w:val="center"/>
        </w:trPr>
        <w:tc>
          <w:tcPr>
            <w:tcW w:w="848" w:type="dxa"/>
            <w:shd w:val="clear" w:color="auto" w:fill="auto"/>
          </w:tcPr>
          <w:p w14:paraId="48C76A9F" w14:textId="77777777" w:rsidR="00D40C70" w:rsidRPr="004B5AA8" w:rsidRDefault="00D40C70" w:rsidP="004B5AA8">
            <w:pPr>
              <w:pStyle w:val="TAL"/>
              <w:rPr>
                <w:sz w:val="16"/>
              </w:rPr>
            </w:pPr>
            <w:r w:rsidRPr="004B5AA8">
              <w:rPr>
                <w:sz w:val="16"/>
              </w:rPr>
              <w:t>2017-06</w:t>
            </w:r>
          </w:p>
        </w:tc>
        <w:tc>
          <w:tcPr>
            <w:tcW w:w="854" w:type="dxa"/>
            <w:shd w:val="clear" w:color="auto" w:fill="auto"/>
          </w:tcPr>
          <w:p w14:paraId="25522C4E" w14:textId="77777777" w:rsidR="00D40C70" w:rsidRPr="004B5AA8" w:rsidRDefault="00D40C70" w:rsidP="004B5AA8">
            <w:pPr>
              <w:pStyle w:val="TAL"/>
              <w:rPr>
                <w:sz w:val="16"/>
              </w:rPr>
            </w:pPr>
            <w:r w:rsidRPr="004B5AA8">
              <w:rPr>
                <w:sz w:val="16"/>
              </w:rPr>
              <w:t>CT#76</w:t>
            </w:r>
          </w:p>
        </w:tc>
        <w:tc>
          <w:tcPr>
            <w:tcW w:w="1137" w:type="dxa"/>
            <w:shd w:val="clear" w:color="auto" w:fill="auto"/>
          </w:tcPr>
          <w:p w14:paraId="5C7A7E4E" w14:textId="77777777" w:rsidR="00D40C70" w:rsidRPr="004B5AA8" w:rsidRDefault="00D40C70" w:rsidP="004B5AA8">
            <w:pPr>
              <w:pStyle w:val="TAL"/>
              <w:rPr>
                <w:sz w:val="16"/>
              </w:rPr>
            </w:pPr>
            <w:r w:rsidRPr="004B5AA8">
              <w:rPr>
                <w:sz w:val="16"/>
              </w:rPr>
              <w:t>CP-171073</w:t>
            </w:r>
          </w:p>
        </w:tc>
        <w:tc>
          <w:tcPr>
            <w:tcW w:w="704" w:type="dxa"/>
            <w:shd w:val="clear" w:color="auto" w:fill="auto"/>
          </w:tcPr>
          <w:p w14:paraId="624C6B99" w14:textId="77777777" w:rsidR="00D40C70" w:rsidRPr="004B5AA8" w:rsidRDefault="00D40C70" w:rsidP="004F6A7B">
            <w:pPr>
              <w:pStyle w:val="TAL"/>
              <w:rPr>
                <w:sz w:val="16"/>
              </w:rPr>
            </w:pPr>
            <w:r w:rsidRPr="004B5AA8">
              <w:rPr>
                <w:sz w:val="16"/>
              </w:rPr>
              <w:t>2848</w:t>
            </w:r>
          </w:p>
        </w:tc>
        <w:tc>
          <w:tcPr>
            <w:tcW w:w="284" w:type="dxa"/>
            <w:shd w:val="clear" w:color="auto" w:fill="auto"/>
          </w:tcPr>
          <w:p w14:paraId="28C8B0B0" w14:textId="77777777" w:rsidR="00D40C70" w:rsidRPr="004B5AA8" w:rsidRDefault="00D40C70" w:rsidP="004B5AA8">
            <w:pPr>
              <w:pStyle w:val="TAL"/>
              <w:rPr>
                <w:sz w:val="16"/>
              </w:rPr>
            </w:pPr>
            <w:r w:rsidRPr="004B5AA8">
              <w:rPr>
                <w:sz w:val="16"/>
              </w:rPr>
              <w:t>1</w:t>
            </w:r>
          </w:p>
        </w:tc>
        <w:tc>
          <w:tcPr>
            <w:tcW w:w="283" w:type="dxa"/>
            <w:shd w:val="clear" w:color="auto" w:fill="auto"/>
          </w:tcPr>
          <w:p w14:paraId="362F1D31" w14:textId="77777777" w:rsidR="00D40C70" w:rsidRPr="004B5AA8" w:rsidRDefault="00D40C70" w:rsidP="004B5AA8">
            <w:pPr>
              <w:pStyle w:val="TAL"/>
              <w:rPr>
                <w:sz w:val="16"/>
              </w:rPr>
            </w:pPr>
            <w:r w:rsidRPr="004B5AA8">
              <w:rPr>
                <w:sz w:val="16"/>
              </w:rPr>
              <w:t>F</w:t>
            </w:r>
          </w:p>
        </w:tc>
        <w:tc>
          <w:tcPr>
            <w:tcW w:w="5241" w:type="dxa"/>
            <w:shd w:val="clear" w:color="auto" w:fill="auto"/>
          </w:tcPr>
          <w:p w14:paraId="487F9EB1" w14:textId="77777777" w:rsidR="00D40C70" w:rsidRPr="004B5AA8" w:rsidRDefault="00D40C70" w:rsidP="004F6A7B">
            <w:pPr>
              <w:pStyle w:val="TAL"/>
              <w:rPr>
                <w:sz w:val="16"/>
              </w:rPr>
            </w:pPr>
            <w:r w:rsidRPr="004B5AA8">
              <w:rPr>
                <w:sz w:val="16"/>
              </w:rPr>
              <w:t>T3440 timer and CP Data BO timer.</w:t>
            </w:r>
          </w:p>
        </w:tc>
        <w:tc>
          <w:tcPr>
            <w:tcW w:w="850" w:type="dxa"/>
            <w:shd w:val="clear" w:color="auto" w:fill="auto"/>
          </w:tcPr>
          <w:p w14:paraId="62F7C77D" w14:textId="77777777" w:rsidR="00D40C70" w:rsidRPr="004B5AA8" w:rsidRDefault="00D40C70" w:rsidP="004B5AA8">
            <w:pPr>
              <w:pStyle w:val="TAL"/>
              <w:rPr>
                <w:sz w:val="16"/>
              </w:rPr>
            </w:pPr>
            <w:r w:rsidRPr="004B5AA8">
              <w:rPr>
                <w:sz w:val="16"/>
              </w:rPr>
              <w:t>14.4.0</w:t>
            </w:r>
          </w:p>
        </w:tc>
      </w:tr>
      <w:tr w:rsidR="004F6A7B" w:rsidRPr="004F6A7B" w14:paraId="24E0D17F" w14:textId="77777777" w:rsidTr="004B5AA8">
        <w:trPr>
          <w:cantSplit/>
          <w:jc w:val="center"/>
        </w:trPr>
        <w:tc>
          <w:tcPr>
            <w:tcW w:w="848" w:type="dxa"/>
            <w:shd w:val="clear" w:color="auto" w:fill="auto"/>
          </w:tcPr>
          <w:p w14:paraId="4177252C" w14:textId="77777777" w:rsidR="00D40C70" w:rsidRPr="004B5AA8" w:rsidRDefault="00D40C70" w:rsidP="004B5AA8">
            <w:pPr>
              <w:pStyle w:val="TAL"/>
              <w:rPr>
                <w:sz w:val="16"/>
              </w:rPr>
            </w:pPr>
            <w:r w:rsidRPr="004B5AA8">
              <w:rPr>
                <w:sz w:val="16"/>
              </w:rPr>
              <w:t>2017-06</w:t>
            </w:r>
          </w:p>
        </w:tc>
        <w:tc>
          <w:tcPr>
            <w:tcW w:w="854" w:type="dxa"/>
            <w:shd w:val="clear" w:color="auto" w:fill="auto"/>
          </w:tcPr>
          <w:p w14:paraId="12D9DDF5" w14:textId="77777777" w:rsidR="00D40C70" w:rsidRPr="004B5AA8" w:rsidRDefault="00D40C70" w:rsidP="004B5AA8">
            <w:pPr>
              <w:pStyle w:val="TAL"/>
              <w:rPr>
                <w:sz w:val="16"/>
              </w:rPr>
            </w:pPr>
            <w:r w:rsidRPr="004B5AA8">
              <w:rPr>
                <w:sz w:val="16"/>
              </w:rPr>
              <w:t>CT#76</w:t>
            </w:r>
          </w:p>
        </w:tc>
        <w:tc>
          <w:tcPr>
            <w:tcW w:w="1137" w:type="dxa"/>
            <w:shd w:val="clear" w:color="auto" w:fill="auto"/>
          </w:tcPr>
          <w:p w14:paraId="4B24B2BB" w14:textId="77777777" w:rsidR="00D40C70" w:rsidRPr="004B5AA8" w:rsidRDefault="00D40C70" w:rsidP="004B5AA8">
            <w:pPr>
              <w:pStyle w:val="TAL"/>
              <w:rPr>
                <w:sz w:val="16"/>
              </w:rPr>
            </w:pPr>
            <w:r w:rsidRPr="004B5AA8">
              <w:rPr>
                <w:sz w:val="16"/>
              </w:rPr>
              <w:t>CP-171092</w:t>
            </w:r>
          </w:p>
        </w:tc>
        <w:tc>
          <w:tcPr>
            <w:tcW w:w="704" w:type="dxa"/>
            <w:shd w:val="clear" w:color="auto" w:fill="auto"/>
          </w:tcPr>
          <w:p w14:paraId="59E988A6" w14:textId="77777777" w:rsidR="00D40C70" w:rsidRPr="004B5AA8" w:rsidRDefault="00D40C70" w:rsidP="004F6A7B">
            <w:pPr>
              <w:pStyle w:val="TAL"/>
              <w:rPr>
                <w:sz w:val="16"/>
              </w:rPr>
            </w:pPr>
            <w:r w:rsidRPr="004B5AA8">
              <w:rPr>
                <w:sz w:val="16"/>
              </w:rPr>
              <w:t>2850</w:t>
            </w:r>
          </w:p>
        </w:tc>
        <w:tc>
          <w:tcPr>
            <w:tcW w:w="284" w:type="dxa"/>
            <w:shd w:val="clear" w:color="auto" w:fill="auto"/>
          </w:tcPr>
          <w:p w14:paraId="6F2C248A" w14:textId="77777777" w:rsidR="00D40C70" w:rsidRPr="004B5AA8" w:rsidRDefault="00D40C70" w:rsidP="004B5AA8">
            <w:pPr>
              <w:pStyle w:val="TAL"/>
              <w:rPr>
                <w:sz w:val="16"/>
              </w:rPr>
            </w:pPr>
            <w:r w:rsidRPr="004B5AA8">
              <w:rPr>
                <w:sz w:val="16"/>
              </w:rPr>
              <w:t>1</w:t>
            </w:r>
          </w:p>
        </w:tc>
        <w:tc>
          <w:tcPr>
            <w:tcW w:w="283" w:type="dxa"/>
            <w:shd w:val="clear" w:color="auto" w:fill="auto"/>
          </w:tcPr>
          <w:p w14:paraId="0B82B2FA" w14:textId="77777777" w:rsidR="00D40C70" w:rsidRPr="004B5AA8" w:rsidRDefault="00D40C70" w:rsidP="004B5AA8">
            <w:pPr>
              <w:pStyle w:val="TAL"/>
              <w:rPr>
                <w:sz w:val="16"/>
              </w:rPr>
            </w:pPr>
            <w:r w:rsidRPr="004B5AA8">
              <w:rPr>
                <w:sz w:val="16"/>
              </w:rPr>
              <w:t>F</w:t>
            </w:r>
          </w:p>
        </w:tc>
        <w:tc>
          <w:tcPr>
            <w:tcW w:w="5241" w:type="dxa"/>
            <w:shd w:val="clear" w:color="auto" w:fill="auto"/>
          </w:tcPr>
          <w:p w14:paraId="3018E994" w14:textId="77777777" w:rsidR="00D40C70" w:rsidRPr="004B5AA8" w:rsidRDefault="00D40C70" w:rsidP="004F6A7B">
            <w:pPr>
              <w:pStyle w:val="TAL"/>
              <w:rPr>
                <w:sz w:val="16"/>
              </w:rPr>
            </w:pPr>
            <w:r w:rsidRPr="004B5AA8">
              <w:rPr>
                <w:sz w:val="16"/>
              </w:rPr>
              <w:t>The UE behavior for successful completion of the service request procedure</w:t>
            </w:r>
          </w:p>
        </w:tc>
        <w:tc>
          <w:tcPr>
            <w:tcW w:w="850" w:type="dxa"/>
            <w:shd w:val="clear" w:color="auto" w:fill="auto"/>
          </w:tcPr>
          <w:p w14:paraId="46C5948D" w14:textId="77777777" w:rsidR="00D40C70" w:rsidRPr="004B5AA8" w:rsidRDefault="00D40C70" w:rsidP="004B5AA8">
            <w:pPr>
              <w:pStyle w:val="TAL"/>
              <w:rPr>
                <w:sz w:val="16"/>
              </w:rPr>
            </w:pPr>
            <w:r w:rsidRPr="004B5AA8">
              <w:rPr>
                <w:sz w:val="16"/>
              </w:rPr>
              <w:t>14.4.0</w:t>
            </w:r>
          </w:p>
        </w:tc>
      </w:tr>
      <w:tr w:rsidR="004F6A7B" w:rsidRPr="004F6A7B" w14:paraId="28339C84" w14:textId="77777777" w:rsidTr="004B5AA8">
        <w:trPr>
          <w:cantSplit/>
          <w:jc w:val="center"/>
        </w:trPr>
        <w:tc>
          <w:tcPr>
            <w:tcW w:w="848" w:type="dxa"/>
            <w:shd w:val="clear" w:color="auto" w:fill="auto"/>
          </w:tcPr>
          <w:p w14:paraId="5FD1BAAB" w14:textId="77777777" w:rsidR="00D40C70" w:rsidRPr="004B5AA8" w:rsidRDefault="00D40C70" w:rsidP="004B5AA8">
            <w:pPr>
              <w:pStyle w:val="TAL"/>
              <w:rPr>
                <w:sz w:val="16"/>
              </w:rPr>
            </w:pPr>
            <w:r w:rsidRPr="004B5AA8">
              <w:rPr>
                <w:sz w:val="16"/>
              </w:rPr>
              <w:t>2017-06</w:t>
            </w:r>
          </w:p>
        </w:tc>
        <w:tc>
          <w:tcPr>
            <w:tcW w:w="854" w:type="dxa"/>
            <w:shd w:val="clear" w:color="auto" w:fill="auto"/>
          </w:tcPr>
          <w:p w14:paraId="0BF3218B" w14:textId="77777777" w:rsidR="00D40C70" w:rsidRPr="004B5AA8" w:rsidRDefault="00D40C70" w:rsidP="004B5AA8">
            <w:pPr>
              <w:pStyle w:val="TAL"/>
              <w:rPr>
                <w:sz w:val="16"/>
              </w:rPr>
            </w:pPr>
            <w:r w:rsidRPr="004B5AA8">
              <w:rPr>
                <w:sz w:val="16"/>
              </w:rPr>
              <w:t>CT#76</w:t>
            </w:r>
          </w:p>
        </w:tc>
        <w:tc>
          <w:tcPr>
            <w:tcW w:w="1137" w:type="dxa"/>
            <w:shd w:val="clear" w:color="auto" w:fill="auto"/>
          </w:tcPr>
          <w:p w14:paraId="095A88CC" w14:textId="77777777" w:rsidR="00D40C70" w:rsidRPr="004B5AA8" w:rsidRDefault="00D40C70" w:rsidP="004B5AA8">
            <w:pPr>
              <w:pStyle w:val="TAL"/>
              <w:rPr>
                <w:sz w:val="16"/>
              </w:rPr>
            </w:pPr>
            <w:r w:rsidRPr="004B5AA8">
              <w:rPr>
                <w:sz w:val="16"/>
              </w:rPr>
              <w:t>CP-171088</w:t>
            </w:r>
          </w:p>
        </w:tc>
        <w:tc>
          <w:tcPr>
            <w:tcW w:w="704" w:type="dxa"/>
            <w:shd w:val="clear" w:color="auto" w:fill="auto"/>
          </w:tcPr>
          <w:p w14:paraId="713EAF88" w14:textId="77777777" w:rsidR="00D40C70" w:rsidRPr="004B5AA8" w:rsidRDefault="00D40C70" w:rsidP="004F6A7B">
            <w:pPr>
              <w:pStyle w:val="TAL"/>
              <w:rPr>
                <w:sz w:val="16"/>
              </w:rPr>
            </w:pPr>
            <w:r w:rsidRPr="004B5AA8">
              <w:rPr>
                <w:sz w:val="16"/>
              </w:rPr>
              <w:t>2853</w:t>
            </w:r>
          </w:p>
        </w:tc>
        <w:tc>
          <w:tcPr>
            <w:tcW w:w="284" w:type="dxa"/>
            <w:shd w:val="clear" w:color="auto" w:fill="auto"/>
          </w:tcPr>
          <w:p w14:paraId="0CE0E1CE" w14:textId="77777777" w:rsidR="00D40C70" w:rsidRPr="004B5AA8" w:rsidRDefault="00D40C70" w:rsidP="004B5AA8">
            <w:pPr>
              <w:pStyle w:val="TAL"/>
              <w:rPr>
                <w:sz w:val="16"/>
              </w:rPr>
            </w:pPr>
            <w:r w:rsidRPr="004B5AA8">
              <w:rPr>
                <w:sz w:val="16"/>
              </w:rPr>
              <w:t>2</w:t>
            </w:r>
          </w:p>
        </w:tc>
        <w:tc>
          <w:tcPr>
            <w:tcW w:w="283" w:type="dxa"/>
            <w:shd w:val="clear" w:color="auto" w:fill="auto"/>
          </w:tcPr>
          <w:p w14:paraId="2A4356CE" w14:textId="77777777" w:rsidR="00D40C70" w:rsidRPr="004B5AA8" w:rsidRDefault="00D40C70" w:rsidP="004B5AA8">
            <w:pPr>
              <w:pStyle w:val="TAL"/>
              <w:rPr>
                <w:sz w:val="16"/>
              </w:rPr>
            </w:pPr>
            <w:r w:rsidRPr="004B5AA8">
              <w:rPr>
                <w:sz w:val="16"/>
              </w:rPr>
              <w:t>B</w:t>
            </w:r>
          </w:p>
        </w:tc>
        <w:tc>
          <w:tcPr>
            <w:tcW w:w="5241" w:type="dxa"/>
            <w:shd w:val="clear" w:color="auto" w:fill="auto"/>
          </w:tcPr>
          <w:p w14:paraId="7465F4CD" w14:textId="77777777" w:rsidR="00D40C70" w:rsidRPr="004B5AA8" w:rsidRDefault="00D40C70" w:rsidP="004F6A7B">
            <w:pPr>
              <w:pStyle w:val="TAL"/>
              <w:rPr>
                <w:sz w:val="16"/>
              </w:rPr>
            </w:pPr>
            <w:r w:rsidRPr="004B5AA8">
              <w:rPr>
                <w:sz w:val="16"/>
              </w:rPr>
              <w:t>Protecting against the modification of Attach/TAU Request attacks</w:t>
            </w:r>
          </w:p>
        </w:tc>
        <w:tc>
          <w:tcPr>
            <w:tcW w:w="850" w:type="dxa"/>
            <w:shd w:val="clear" w:color="auto" w:fill="auto"/>
          </w:tcPr>
          <w:p w14:paraId="066D3FC2" w14:textId="77777777" w:rsidR="00D40C70" w:rsidRPr="004B5AA8" w:rsidRDefault="00D40C70" w:rsidP="004B5AA8">
            <w:pPr>
              <w:pStyle w:val="TAL"/>
              <w:rPr>
                <w:sz w:val="16"/>
              </w:rPr>
            </w:pPr>
            <w:r w:rsidRPr="004B5AA8">
              <w:rPr>
                <w:sz w:val="16"/>
              </w:rPr>
              <w:t>14.4.0</w:t>
            </w:r>
          </w:p>
        </w:tc>
      </w:tr>
      <w:tr w:rsidR="004F6A7B" w:rsidRPr="004F6A7B" w14:paraId="08A3DCB8" w14:textId="77777777" w:rsidTr="004B5AA8">
        <w:trPr>
          <w:cantSplit/>
          <w:jc w:val="center"/>
        </w:trPr>
        <w:tc>
          <w:tcPr>
            <w:tcW w:w="848" w:type="dxa"/>
            <w:shd w:val="clear" w:color="auto" w:fill="auto"/>
          </w:tcPr>
          <w:p w14:paraId="5F083FC7" w14:textId="77777777" w:rsidR="00D40C70" w:rsidRPr="004B5AA8" w:rsidRDefault="00D40C70" w:rsidP="004B5AA8">
            <w:pPr>
              <w:pStyle w:val="TAL"/>
              <w:rPr>
                <w:sz w:val="16"/>
              </w:rPr>
            </w:pPr>
            <w:r w:rsidRPr="004B5AA8">
              <w:rPr>
                <w:sz w:val="16"/>
              </w:rPr>
              <w:t>2017-06</w:t>
            </w:r>
          </w:p>
        </w:tc>
        <w:tc>
          <w:tcPr>
            <w:tcW w:w="854" w:type="dxa"/>
            <w:shd w:val="clear" w:color="auto" w:fill="auto"/>
          </w:tcPr>
          <w:p w14:paraId="5A83AE9A" w14:textId="77777777" w:rsidR="00D40C70" w:rsidRPr="004B5AA8" w:rsidRDefault="00D40C70" w:rsidP="004B5AA8">
            <w:pPr>
              <w:pStyle w:val="TAL"/>
              <w:rPr>
                <w:sz w:val="16"/>
              </w:rPr>
            </w:pPr>
            <w:r w:rsidRPr="004B5AA8">
              <w:rPr>
                <w:sz w:val="16"/>
              </w:rPr>
              <w:t>CT#76</w:t>
            </w:r>
          </w:p>
        </w:tc>
        <w:tc>
          <w:tcPr>
            <w:tcW w:w="1137" w:type="dxa"/>
            <w:shd w:val="clear" w:color="auto" w:fill="auto"/>
          </w:tcPr>
          <w:p w14:paraId="08CE26B6" w14:textId="77777777" w:rsidR="00D40C70" w:rsidRPr="004B5AA8" w:rsidRDefault="00D40C70" w:rsidP="004B5AA8">
            <w:pPr>
              <w:pStyle w:val="TAL"/>
              <w:rPr>
                <w:sz w:val="16"/>
              </w:rPr>
            </w:pPr>
            <w:r w:rsidRPr="004B5AA8">
              <w:rPr>
                <w:sz w:val="16"/>
              </w:rPr>
              <w:t>CP-171062</w:t>
            </w:r>
          </w:p>
        </w:tc>
        <w:tc>
          <w:tcPr>
            <w:tcW w:w="704" w:type="dxa"/>
            <w:shd w:val="clear" w:color="auto" w:fill="auto"/>
          </w:tcPr>
          <w:p w14:paraId="67AFC2A5" w14:textId="77777777" w:rsidR="00D40C70" w:rsidRPr="004B5AA8" w:rsidRDefault="00D40C70" w:rsidP="004F6A7B">
            <w:pPr>
              <w:pStyle w:val="TAL"/>
              <w:rPr>
                <w:sz w:val="16"/>
              </w:rPr>
            </w:pPr>
            <w:r w:rsidRPr="004B5AA8">
              <w:rPr>
                <w:sz w:val="16"/>
              </w:rPr>
              <w:t>2855</w:t>
            </w:r>
          </w:p>
        </w:tc>
        <w:tc>
          <w:tcPr>
            <w:tcW w:w="284" w:type="dxa"/>
            <w:shd w:val="clear" w:color="auto" w:fill="auto"/>
          </w:tcPr>
          <w:p w14:paraId="5CCB2C6D" w14:textId="77777777" w:rsidR="00D40C70" w:rsidRPr="004B5AA8" w:rsidRDefault="00D40C70" w:rsidP="004B5AA8">
            <w:pPr>
              <w:pStyle w:val="TAL"/>
              <w:rPr>
                <w:sz w:val="16"/>
              </w:rPr>
            </w:pPr>
            <w:r w:rsidRPr="004B5AA8">
              <w:rPr>
                <w:sz w:val="16"/>
              </w:rPr>
              <w:t>1</w:t>
            </w:r>
          </w:p>
        </w:tc>
        <w:tc>
          <w:tcPr>
            <w:tcW w:w="283" w:type="dxa"/>
            <w:shd w:val="clear" w:color="auto" w:fill="auto"/>
          </w:tcPr>
          <w:p w14:paraId="79742E6E" w14:textId="77777777" w:rsidR="00D40C70" w:rsidRPr="004B5AA8" w:rsidRDefault="00D40C70" w:rsidP="004B5AA8">
            <w:pPr>
              <w:pStyle w:val="TAL"/>
              <w:rPr>
                <w:sz w:val="16"/>
              </w:rPr>
            </w:pPr>
            <w:r w:rsidRPr="004B5AA8">
              <w:rPr>
                <w:sz w:val="16"/>
              </w:rPr>
              <w:t>A</w:t>
            </w:r>
          </w:p>
        </w:tc>
        <w:tc>
          <w:tcPr>
            <w:tcW w:w="5241" w:type="dxa"/>
            <w:shd w:val="clear" w:color="auto" w:fill="auto"/>
          </w:tcPr>
          <w:p w14:paraId="7926342F" w14:textId="77777777" w:rsidR="00D40C70" w:rsidRPr="004B5AA8" w:rsidRDefault="00D40C70" w:rsidP="004F6A7B">
            <w:pPr>
              <w:pStyle w:val="TAL"/>
              <w:rPr>
                <w:sz w:val="16"/>
              </w:rPr>
            </w:pPr>
            <w:r w:rsidRPr="004B5AA8">
              <w:rPr>
                <w:sz w:val="16"/>
              </w:rPr>
              <w:t>Assign IEI for SMS services status IE</w:t>
            </w:r>
          </w:p>
        </w:tc>
        <w:tc>
          <w:tcPr>
            <w:tcW w:w="850" w:type="dxa"/>
            <w:shd w:val="clear" w:color="auto" w:fill="auto"/>
          </w:tcPr>
          <w:p w14:paraId="49ACE396" w14:textId="77777777" w:rsidR="00D40C70" w:rsidRPr="004B5AA8" w:rsidRDefault="00D40C70" w:rsidP="004B5AA8">
            <w:pPr>
              <w:pStyle w:val="TAL"/>
              <w:rPr>
                <w:sz w:val="16"/>
              </w:rPr>
            </w:pPr>
            <w:r w:rsidRPr="004B5AA8">
              <w:rPr>
                <w:sz w:val="16"/>
              </w:rPr>
              <w:t>14.4.0</w:t>
            </w:r>
          </w:p>
        </w:tc>
      </w:tr>
      <w:tr w:rsidR="004F6A7B" w:rsidRPr="004F6A7B" w14:paraId="4F6B7A7A" w14:textId="77777777" w:rsidTr="004B5AA8">
        <w:trPr>
          <w:cantSplit/>
          <w:jc w:val="center"/>
        </w:trPr>
        <w:tc>
          <w:tcPr>
            <w:tcW w:w="848" w:type="dxa"/>
            <w:shd w:val="clear" w:color="auto" w:fill="auto"/>
          </w:tcPr>
          <w:p w14:paraId="11572F8D" w14:textId="77777777" w:rsidR="00D40C70" w:rsidRPr="004B5AA8" w:rsidRDefault="00D40C70" w:rsidP="004B5AA8">
            <w:pPr>
              <w:pStyle w:val="TAL"/>
              <w:rPr>
                <w:sz w:val="16"/>
              </w:rPr>
            </w:pPr>
            <w:r w:rsidRPr="004B5AA8">
              <w:rPr>
                <w:sz w:val="16"/>
              </w:rPr>
              <w:t>2017-06</w:t>
            </w:r>
          </w:p>
        </w:tc>
        <w:tc>
          <w:tcPr>
            <w:tcW w:w="854" w:type="dxa"/>
            <w:shd w:val="clear" w:color="auto" w:fill="auto"/>
          </w:tcPr>
          <w:p w14:paraId="58C7EA3F" w14:textId="77777777" w:rsidR="00D40C70" w:rsidRPr="004B5AA8" w:rsidRDefault="00D40C70" w:rsidP="004B5AA8">
            <w:pPr>
              <w:pStyle w:val="TAL"/>
              <w:rPr>
                <w:sz w:val="16"/>
              </w:rPr>
            </w:pPr>
            <w:r w:rsidRPr="004B5AA8">
              <w:rPr>
                <w:sz w:val="16"/>
              </w:rPr>
              <w:t>CT#76</w:t>
            </w:r>
          </w:p>
        </w:tc>
        <w:tc>
          <w:tcPr>
            <w:tcW w:w="1137" w:type="dxa"/>
            <w:shd w:val="clear" w:color="auto" w:fill="auto"/>
          </w:tcPr>
          <w:p w14:paraId="08724B4E" w14:textId="77777777" w:rsidR="00D40C70" w:rsidRPr="004B5AA8" w:rsidRDefault="00D40C70" w:rsidP="004B5AA8">
            <w:pPr>
              <w:pStyle w:val="TAL"/>
              <w:rPr>
                <w:sz w:val="16"/>
              </w:rPr>
            </w:pPr>
            <w:r w:rsidRPr="004B5AA8">
              <w:rPr>
                <w:sz w:val="16"/>
              </w:rPr>
              <w:t>CP-171092</w:t>
            </w:r>
          </w:p>
        </w:tc>
        <w:tc>
          <w:tcPr>
            <w:tcW w:w="704" w:type="dxa"/>
            <w:shd w:val="clear" w:color="auto" w:fill="auto"/>
          </w:tcPr>
          <w:p w14:paraId="23BFAFB4" w14:textId="77777777" w:rsidR="00D40C70" w:rsidRPr="004B5AA8" w:rsidRDefault="00D40C70" w:rsidP="004F6A7B">
            <w:pPr>
              <w:pStyle w:val="TAL"/>
              <w:rPr>
                <w:sz w:val="16"/>
              </w:rPr>
            </w:pPr>
            <w:r w:rsidRPr="004B5AA8">
              <w:rPr>
                <w:sz w:val="16"/>
              </w:rPr>
              <w:t>2857</w:t>
            </w:r>
          </w:p>
        </w:tc>
        <w:tc>
          <w:tcPr>
            <w:tcW w:w="284" w:type="dxa"/>
            <w:shd w:val="clear" w:color="auto" w:fill="auto"/>
          </w:tcPr>
          <w:p w14:paraId="0BC440FE" w14:textId="77777777" w:rsidR="00D40C70" w:rsidRPr="004B5AA8" w:rsidRDefault="00D40C70" w:rsidP="004B5AA8">
            <w:pPr>
              <w:pStyle w:val="TAL"/>
              <w:rPr>
                <w:sz w:val="16"/>
              </w:rPr>
            </w:pPr>
            <w:r w:rsidRPr="004B5AA8">
              <w:rPr>
                <w:sz w:val="16"/>
              </w:rPr>
              <w:t>1</w:t>
            </w:r>
          </w:p>
        </w:tc>
        <w:tc>
          <w:tcPr>
            <w:tcW w:w="283" w:type="dxa"/>
            <w:shd w:val="clear" w:color="auto" w:fill="auto"/>
          </w:tcPr>
          <w:p w14:paraId="02FE1762" w14:textId="77777777" w:rsidR="00D40C70" w:rsidRPr="004B5AA8" w:rsidRDefault="00D40C70" w:rsidP="004B5AA8">
            <w:pPr>
              <w:pStyle w:val="TAL"/>
              <w:rPr>
                <w:sz w:val="16"/>
              </w:rPr>
            </w:pPr>
            <w:r w:rsidRPr="004B5AA8">
              <w:rPr>
                <w:sz w:val="16"/>
              </w:rPr>
              <w:t>F</w:t>
            </w:r>
          </w:p>
        </w:tc>
        <w:tc>
          <w:tcPr>
            <w:tcW w:w="5241" w:type="dxa"/>
            <w:shd w:val="clear" w:color="auto" w:fill="auto"/>
          </w:tcPr>
          <w:p w14:paraId="68D3CC89" w14:textId="77777777" w:rsidR="00D40C70" w:rsidRPr="004B5AA8" w:rsidRDefault="00D40C70" w:rsidP="004F6A7B">
            <w:pPr>
              <w:pStyle w:val="TAL"/>
              <w:rPr>
                <w:sz w:val="16"/>
              </w:rPr>
            </w:pPr>
            <w:r w:rsidRPr="004B5AA8">
              <w:rPr>
                <w:sz w:val="16"/>
              </w:rPr>
              <w:t>Support of Data volume reporting in User Plane CIoT EPS optimization</w:t>
            </w:r>
          </w:p>
        </w:tc>
        <w:tc>
          <w:tcPr>
            <w:tcW w:w="850" w:type="dxa"/>
            <w:shd w:val="clear" w:color="auto" w:fill="auto"/>
          </w:tcPr>
          <w:p w14:paraId="205A9DFB" w14:textId="77777777" w:rsidR="00D40C70" w:rsidRPr="004B5AA8" w:rsidRDefault="00D40C70" w:rsidP="004B5AA8">
            <w:pPr>
              <w:pStyle w:val="TAL"/>
              <w:rPr>
                <w:sz w:val="16"/>
              </w:rPr>
            </w:pPr>
            <w:r w:rsidRPr="004B5AA8">
              <w:rPr>
                <w:sz w:val="16"/>
              </w:rPr>
              <w:t>14.4.0</w:t>
            </w:r>
          </w:p>
        </w:tc>
      </w:tr>
      <w:tr w:rsidR="004F6A7B" w:rsidRPr="004F6A7B" w14:paraId="35219630" w14:textId="77777777" w:rsidTr="004B5AA8">
        <w:trPr>
          <w:cantSplit/>
          <w:jc w:val="center"/>
        </w:trPr>
        <w:tc>
          <w:tcPr>
            <w:tcW w:w="848" w:type="dxa"/>
            <w:shd w:val="clear" w:color="auto" w:fill="auto"/>
          </w:tcPr>
          <w:p w14:paraId="6946816B" w14:textId="77777777" w:rsidR="00D40C70" w:rsidRPr="004B5AA8" w:rsidRDefault="00D40C70" w:rsidP="004B5AA8">
            <w:pPr>
              <w:pStyle w:val="TAL"/>
              <w:rPr>
                <w:sz w:val="16"/>
              </w:rPr>
            </w:pPr>
            <w:r w:rsidRPr="004B5AA8">
              <w:rPr>
                <w:sz w:val="16"/>
              </w:rPr>
              <w:t>2017-06</w:t>
            </w:r>
          </w:p>
        </w:tc>
        <w:tc>
          <w:tcPr>
            <w:tcW w:w="854" w:type="dxa"/>
            <w:shd w:val="clear" w:color="auto" w:fill="auto"/>
          </w:tcPr>
          <w:p w14:paraId="50DFE3AD" w14:textId="77777777" w:rsidR="00D40C70" w:rsidRPr="004B5AA8" w:rsidRDefault="00D40C70" w:rsidP="004B5AA8">
            <w:pPr>
              <w:pStyle w:val="TAL"/>
              <w:rPr>
                <w:sz w:val="16"/>
              </w:rPr>
            </w:pPr>
            <w:r w:rsidRPr="004B5AA8">
              <w:rPr>
                <w:sz w:val="16"/>
              </w:rPr>
              <w:t>CT#76</w:t>
            </w:r>
          </w:p>
        </w:tc>
        <w:tc>
          <w:tcPr>
            <w:tcW w:w="1137" w:type="dxa"/>
            <w:shd w:val="clear" w:color="auto" w:fill="auto"/>
          </w:tcPr>
          <w:p w14:paraId="382E3CB7" w14:textId="77777777" w:rsidR="00D40C70" w:rsidRPr="004B5AA8" w:rsidRDefault="00D40C70" w:rsidP="004B5AA8">
            <w:pPr>
              <w:pStyle w:val="TAL"/>
              <w:rPr>
                <w:sz w:val="16"/>
              </w:rPr>
            </w:pPr>
            <w:r w:rsidRPr="004B5AA8">
              <w:rPr>
                <w:sz w:val="16"/>
              </w:rPr>
              <w:t>CP-171062</w:t>
            </w:r>
          </w:p>
        </w:tc>
        <w:tc>
          <w:tcPr>
            <w:tcW w:w="704" w:type="dxa"/>
            <w:shd w:val="clear" w:color="auto" w:fill="auto"/>
          </w:tcPr>
          <w:p w14:paraId="60DBFC4A" w14:textId="77777777" w:rsidR="00D40C70" w:rsidRPr="004B5AA8" w:rsidRDefault="00D40C70" w:rsidP="004F6A7B">
            <w:pPr>
              <w:pStyle w:val="TAL"/>
              <w:rPr>
                <w:sz w:val="16"/>
              </w:rPr>
            </w:pPr>
            <w:r w:rsidRPr="004B5AA8">
              <w:rPr>
                <w:sz w:val="16"/>
              </w:rPr>
              <w:t>2859</w:t>
            </w:r>
          </w:p>
        </w:tc>
        <w:tc>
          <w:tcPr>
            <w:tcW w:w="284" w:type="dxa"/>
            <w:shd w:val="clear" w:color="auto" w:fill="auto"/>
          </w:tcPr>
          <w:p w14:paraId="726A8B7B" w14:textId="77777777" w:rsidR="00D40C70" w:rsidRPr="004B5AA8" w:rsidRDefault="00D40C70" w:rsidP="004B5AA8">
            <w:pPr>
              <w:pStyle w:val="TAL"/>
              <w:rPr>
                <w:sz w:val="16"/>
              </w:rPr>
            </w:pPr>
            <w:r w:rsidRPr="004B5AA8">
              <w:rPr>
                <w:sz w:val="16"/>
              </w:rPr>
              <w:t>1</w:t>
            </w:r>
          </w:p>
        </w:tc>
        <w:tc>
          <w:tcPr>
            <w:tcW w:w="283" w:type="dxa"/>
            <w:shd w:val="clear" w:color="auto" w:fill="auto"/>
          </w:tcPr>
          <w:p w14:paraId="7C75DD66" w14:textId="77777777" w:rsidR="00D40C70" w:rsidRPr="004B5AA8" w:rsidRDefault="00D40C70" w:rsidP="004B5AA8">
            <w:pPr>
              <w:pStyle w:val="TAL"/>
              <w:rPr>
                <w:sz w:val="16"/>
              </w:rPr>
            </w:pPr>
            <w:r w:rsidRPr="004B5AA8">
              <w:rPr>
                <w:sz w:val="16"/>
              </w:rPr>
              <w:t>A</w:t>
            </w:r>
          </w:p>
        </w:tc>
        <w:tc>
          <w:tcPr>
            <w:tcW w:w="5241" w:type="dxa"/>
            <w:shd w:val="clear" w:color="auto" w:fill="auto"/>
          </w:tcPr>
          <w:p w14:paraId="50BB8BAA" w14:textId="77777777" w:rsidR="00D40C70" w:rsidRPr="004B5AA8" w:rsidRDefault="00D40C70" w:rsidP="004F6A7B">
            <w:pPr>
              <w:pStyle w:val="TAL"/>
              <w:rPr>
                <w:sz w:val="16"/>
              </w:rPr>
            </w:pPr>
            <w:r w:rsidRPr="004B5AA8">
              <w:rPr>
                <w:sz w:val="16"/>
              </w:rPr>
              <w:t>Correction of TAU triggering after paging for Control Plane CIoT Optimization</w:t>
            </w:r>
          </w:p>
        </w:tc>
        <w:tc>
          <w:tcPr>
            <w:tcW w:w="850" w:type="dxa"/>
            <w:shd w:val="clear" w:color="auto" w:fill="auto"/>
          </w:tcPr>
          <w:p w14:paraId="45E9CB1B" w14:textId="77777777" w:rsidR="00D40C70" w:rsidRPr="004B5AA8" w:rsidRDefault="00D40C70" w:rsidP="004B5AA8">
            <w:pPr>
              <w:pStyle w:val="TAL"/>
              <w:rPr>
                <w:sz w:val="16"/>
              </w:rPr>
            </w:pPr>
            <w:r w:rsidRPr="004B5AA8">
              <w:rPr>
                <w:sz w:val="16"/>
              </w:rPr>
              <w:t>14.4.0</w:t>
            </w:r>
          </w:p>
        </w:tc>
      </w:tr>
      <w:tr w:rsidR="004F6A7B" w:rsidRPr="004F6A7B" w14:paraId="54AC1E69" w14:textId="77777777" w:rsidTr="004B5AA8">
        <w:trPr>
          <w:cantSplit/>
          <w:jc w:val="center"/>
        </w:trPr>
        <w:tc>
          <w:tcPr>
            <w:tcW w:w="848" w:type="dxa"/>
            <w:shd w:val="clear" w:color="auto" w:fill="auto"/>
          </w:tcPr>
          <w:p w14:paraId="648B7EEF" w14:textId="77777777" w:rsidR="00D40C70" w:rsidRPr="004B5AA8" w:rsidRDefault="00D40C70" w:rsidP="004B5AA8">
            <w:pPr>
              <w:pStyle w:val="TAL"/>
              <w:rPr>
                <w:sz w:val="16"/>
              </w:rPr>
            </w:pPr>
            <w:r w:rsidRPr="004B5AA8">
              <w:rPr>
                <w:sz w:val="16"/>
              </w:rPr>
              <w:t>2017-06</w:t>
            </w:r>
          </w:p>
        </w:tc>
        <w:tc>
          <w:tcPr>
            <w:tcW w:w="854" w:type="dxa"/>
            <w:shd w:val="clear" w:color="auto" w:fill="auto"/>
          </w:tcPr>
          <w:p w14:paraId="56918C50" w14:textId="77777777" w:rsidR="00D40C70" w:rsidRPr="004B5AA8" w:rsidRDefault="00D40C70" w:rsidP="004B5AA8">
            <w:pPr>
              <w:pStyle w:val="TAL"/>
              <w:rPr>
                <w:sz w:val="16"/>
              </w:rPr>
            </w:pPr>
            <w:r w:rsidRPr="004B5AA8">
              <w:rPr>
                <w:sz w:val="16"/>
              </w:rPr>
              <w:t>CT#76</w:t>
            </w:r>
          </w:p>
        </w:tc>
        <w:tc>
          <w:tcPr>
            <w:tcW w:w="1137" w:type="dxa"/>
            <w:shd w:val="clear" w:color="auto" w:fill="auto"/>
          </w:tcPr>
          <w:p w14:paraId="28C0ABB6" w14:textId="77777777" w:rsidR="00D40C70" w:rsidRPr="004B5AA8" w:rsidRDefault="00D40C70" w:rsidP="004B5AA8">
            <w:pPr>
              <w:pStyle w:val="TAL"/>
              <w:rPr>
                <w:sz w:val="16"/>
              </w:rPr>
            </w:pPr>
            <w:r w:rsidRPr="004B5AA8">
              <w:rPr>
                <w:sz w:val="16"/>
              </w:rPr>
              <w:t>CP-171073</w:t>
            </w:r>
          </w:p>
        </w:tc>
        <w:tc>
          <w:tcPr>
            <w:tcW w:w="704" w:type="dxa"/>
            <w:shd w:val="clear" w:color="auto" w:fill="auto"/>
          </w:tcPr>
          <w:p w14:paraId="02882602" w14:textId="77777777" w:rsidR="00D40C70" w:rsidRPr="004B5AA8" w:rsidRDefault="00D40C70" w:rsidP="004F6A7B">
            <w:pPr>
              <w:pStyle w:val="TAL"/>
              <w:rPr>
                <w:sz w:val="16"/>
              </w:rPr>
            </w:pPr>
            <w:r w:rsidRPr="004B5AA8">
              <w:rPr>
                <w:sz w:val="16"/>
              </w:rPr>
              <w:t>2860</w:t>
            </w:r>
          </w:p>
        </w:tc>
        <w:tc>
          <w:tcPr>
            <w:tcW w:w="284" w:type="dxa"/>
            <w:shd w:val="clear" w:color="auto" w:fill="auto"/>
          </w:tcPr>
          <w:p w14:paraId="3C26D9BE" w14:textId="77777777" w:rsidR="00D40C70" w:rsidRPr="004B5AA8" w:rsidRDefault="00D40C70" w:rsidP="004B5AA8">
            <w:pPr>
              <w:pStyle w:val="TAL"/>
              <w:rPr>
                <w:sz w:val="16"/>
              </w:rPr>
            </w:pPr>
            <w:r w:rsidRPr="004B5AA8">
              <w:rPr>
                <w:sz w:val="16"/>
              </w:rPr>
              <w:t>4</w:t>
            </w:r>
          </w:p>
        </w:tc>
        <w:tc>
          <w:tcPr>
            <w:tcW w:w="283" w:type="dxa"/>
            <w:shd w:val="clear" w:color="auto" w:fill="auto"/>
          </w:tcPr>
          <w:p w14:paraId="397C1EA6" w14:textId="77777777" w:rsidR="00D40C70" w:rsidRPr="004B5AA8" w:rsidRDefault="00D40C70" w:rsidP="004B5AA8">
            <w:pPr>
              <w:pStyle w:val="TAL"/>
              <w:rPr>
                <w:sz w:val="16"/>
              </w:rPr>
            </w:pPr>
            <w:r w:rsidRPr="004B5AA8">
              <w:rPr>
                <w:sz w:val="16"/>
              </w:rPr>
              <w:t>F</w:t>
            </w:r>
          </w:p>
        </w:tc>
        <w:tc>
          <w:tcPr>
            <w:tcW w:w="5241" w:type="dxa"/>
            <w:shd w:val="clear" w:color="auto" w:fill="auto"/>
          </w:tcPr>
          <w:p w14:paraId="69B0A1DD" w14:textId="77777777" w:rsidR="00D40C70" w:rsidRPr="004B5AA8" w:rsidRDefault="00D40C70" w:rsidP="004F6A7B">
            <w:pPr>
              <w:pStyle w:val="TAL"/>
              <w:rPr>
                <w:sz w:val="16"/>
              </w:rPr>
            </w:pPr>
            <w:r w:rsidRPr="004B5AA8">
              <w:rPr>
                <w:sz w:val="16"/>
              </w:rPr>
              <w:t>UE support of restriction on enhanced coverage</w:t>
            </w:r>
          </w:p>
        </w:tc>
        <w:tc>
          <w:tcPr>
            <w:tcW w:w="850" w:type="dxa"/>
            <w:shd w:val="clear" w:color="auto" w:fill="auto"/>
          </w:tcPr>
          <w:p w14:paraId="383E9A24" w14:textId="77777777" w:rsidR="00D40C70" w:rsidRPr="004B5AA8" w:rsidRDefault="00D40C70" w:rsidP="004B5AA8">
            <w:pPr>
              <w:pStyle w:val="TAL"/>
              <w:rPr>
                <w:sz w:val="16"/>
              </w:rPr>
            </w:pPr>
            <w:r w:rsidRPr="004B5AA8">
              <w:rPr>
                <w:sz w:val="16"/>
              </w:rPr>
              <w:t>14.4.0</w:t>
            </w:r>
          </w:p>
        </w:tc>
      </w:tr>
      <w:tr w:rsidR="004F6A7B" w:rsidRPr="004F6A7B" w14:paraId="478475FF" w14:textId="77777777" w:rsidTr="004B5AA8">
        <w:trPr>
          <w:cantSplit/>
          <w:jc w:val="center"/>
        </w:trPr>
        <w:tc>
          <w:tcPr>
            <w:tcW w:w="848" w:type="dxa"/>
            <w:shd w:val="clear" w:color="auto" w:fill="auto"/>
          </w:tcPr>
          <w:p w14:paraId="6A1778FC" w14:textId="77777777" w:rsidR="00D40C70" w:rsidRPr="004B5AA8" w:rsidRDefault="00D40C70" w:rsidP="004B5AA8">
            <w:pPr>
              <w:pStyle w:val="TAL"/>
              <w:rPr>
                <w:sz w:val="16"/>
              </w:rPr>
            </w:pPr>
            <w:r w:rsidRPr="004B5AA8">
              <w:rPr>
                <w:sz w:val="16"/>
              </w:rPr>
              <w:t>2017-06</w:t>
            </w:r>
          </w:p>
        </w:tc>
        <w:tc>
          <w:tcPr>
            <w:tcW w:w="854" w:type="dxa"/>
            <w:shd w:val="clear" w:color="auto" w:fill="auto"/>
          </w:tcPr>
          <w:p w14:paraId="21894965" w14:textId="77777777" w:rsidR="00D40C70" w:rsidRPr="004B5AA8" w:rsidRDefault="00D40C70" w:rsidP="004B5AA8">
            <w:pPr>
              <w:pStyle w:val="TAL"/>
              <w:rPr>
                <w:sz w:val="16"/>
              </w:rPr>
            </w:pPr>
            <w:r w:rsidRPr="004B5AA8">
              <w:rPr>
                <w:sz w:val="16"/>
              </w:rPr>
              <w:t>CT#76</w:t>
            </w:r>
          </w:p>
        </w:tc>
        <w:tc>
          <w:tcPr>
            <w:tcW w:w="1137" w:type="dxa"/>
            <w:shd w:val="clear" w:color="auto" w:fill="auto"/>
          </w:tcPr>
          <w:p w14:paraId="2AD1661C" w14:textId="77777777" w:rsidR="00D40C70" w:rsidRPr="004B5AA8" w:rsidRDefault="00D40C70" w:rsidP="004B5AA8">
            <w:pPr>
              <w:pStyle w:val="TAL"/>
              <w:rPr>
                <w:sz w:val="16"/>
              </w:rPr>
            </w:pPr>
            <w:r w:rsidRPr="004B5AA8">
              <w:rPr>
                <w:sz w:val="16"/>
              </w:rPr>
              <w:t>CP-171073</w:t>
            </w:r>
          </w:p>
        </w:tc>
        <w:tc>
          <w:tcPr>
            <w:tcW w:w="704" w:type="dxa"/>
            <w:shd w:val="clear" w:color="auto" w:fill="auto"/>
          </w:tcPr>
          <w:p w14:paraId="3E46FF69" w14:textId="77777777" w:rsidR="00D40C70" w:rsidRPr="004B5AA8" w:rsidRDefault="00D40C70" w:rsidP="004F6A7B">
            <w:pPr>
              <w:pStyle w:val="TAL"/>
              <w:rPr>
                <w:sz w:val="16"/>
              </w:rPr>
            </w:pPr>
            <w:r w:rsidRPr="004B5AA8">
              <w:rPr>
                <w:sz w:val="16"/>
              </w:rPr>
              <w:t>2861</w:t>
            </w:r>
          </w:p>
        </w:tc>
        <w:tc>
          <w:tcPr>
            <w:tcW w:w="284" w:type="dxa"/>
            <w:shd w:val="clear" w:color="auto" w:fill="auto"/>
          </w:tcPr>
          <w:p w14:paraId="44C144AC" w14:textId="77777777" w:rsidR="00D40C70" w:rsidRPr="004B5AA8" w:rsidRDefault="00D40C70" w:rsidP="004B5AA8">
            <w:pPr>
              <w:pStyle w:val="TAL"/>
              <w:rPr>
                <w:sz w:val="16"/>
              </w:rPr>
            </w:pPr>
            <w:r w:rsidRPr="004B5AA8">
              <w:rPr>
                <w:sz w:val="16"/>
              </w:rPr>
              <w:t>1</w:t>
            </w:r>
          </w:p>
        </w:tc>
        <w:tc>
          <w:tcPr>
            <w:tcW w:w="283" w:type="dxa"/>
            <w:shd w:val="clear" w:color="auto" w:fill="auto"/>
          </w:tcPr>
          <w:p w14:paraId="4574590B" w14:textId="77777777" w:rsidR="00D40C70" w:rsidRPr="004B5AA8" w:rsidRDefault="00D40C70" w:rsidP="004B5AA8">
            <w:pPr>
              <w:pStyle w:val="TAL"/>
              <w:rPr>
                <w:sz w:val="16"/>
              </w:rPr>
            </w:pPr>
            <w:r w:rsidRPr="004B5AA8">
              <w:rPr>
                <w:sz w:val="16"/>
              </w:rPr>
              <w:t>F</w:t>
            </w:r>
          </w:p>
        </w:tc>
        <w:tc>
          <w:tcPr>
            <w:tcW w:w="5241" w:type="dxa"/>
            <w:shd w:val="clear" w:color="auto" w:fill="auto"/>
          </w:tcPr>
          <w:p w14:paraId="1B88DDAE" w14:textId="77777777" w:rsidR="00D40C70" w:rsidRPr="004B5AA8" w:rsidRDefault="00D40C70" w:rsidP="004F6A7B">
            <w:pPr>
              <w:pStyle w:val="TAL"/>
              <w:rPr>
                <w:sz w:val="16"/>
              </w:rPr>
            </w:pPr>
            <w:r w:rsidRPr="004B5AA8">
              <w:rPr>
                <w:sz w:val="16"/>
              </w:rPr>
              <w:t>Correction to mobility enhancement for UL CP data</w:t>
            </w:r>
          </w:p>
        </w:tc>
        <w:tc>
          <w:tcPr>
            <w:tcW w:w="850" w:type="dxa"/>
            <w:shd w:val="clear" w:color="auto" w:fill="auto"/>
          </w:tcPr>
          <w:p w14:paraId="6CAD1827" w14:textId="77777777" w:rsidR="00D40C70" w:rsidRPr="004B5AA8" w:rsidRDefault="00D40C70" w:rsidP="004B5AA8">
            <w:pPr>
              <w:pStyle w:val="TAL"/>
              <w:rPr>
                <w:sz w:val="16"/>
              </w:rPr>
            </w:pPr>
            <w:r w:rsidRPr="004B5AA8">
              <w:rPr>
                <w:sz w:val="16"/>
              </w:rPr>
              <w:t>14.4.0</w:t>
            </w:r>
          </w:p>
        </w:tc>
      </w:tr>
      <w:tr w:rsidR="004F6A7B" w:rsidRPr="004F6A7B" w14:paraId="3C09F984" w14:textId="77777777" w:rsidTr="004B5AA8">
        <w:trPr>
          <w:cantSplit/>
          <w:jc w:val="center"/>
        </w:trPr>
        <w:tc>
          <w:tcPr>
            <w:tcW w:w="848" w:type="dxa"/>
            <w:shd w:val="clear" w:color="auto" w:fill="auto"/>
          </w:tcPr>
          <w:p w14:paraId="3FAF8BC8" w14:textId="77777777" w:rsidR="00D40C70" w:rsidRPr="004B5AA8" w:rsidRDefault="00D40C70" w:rsidP="004B5AA8">
            <w:pPr>
              <w:pStyle w:val="TAL"/>
              <w:rPr>
                <w:sz w:val="16"/>
              </w:rPr>
            </w:pPr>
            <w:r w:rsidRPr="004B5AA8">
              <w:rPr>
                <w:sz w:val="16"/>
              </w:rPr>
              <w:t>2017-06</w:t>
            </w:r>
          </w:p>
        </w:tc>
        <w:tc>
          <w:tcPr>
            <w:tcW w:w="854" w:type="dxa"/>
            <w:shd w:val="clear" w:color="auto" w:fill="auto"/>
          </w:tcPr>
          <w:p w14:paraId="4C9250D2" w14:textId="77777777" w:rsidR="00D40C70" w:rsidRPr="004B5AA8" w:rsidRDefault="00D40C70" w:rsidP="004B5AA8">
            <w:pPr>
              <w:pStyle w:val="TAL"/>
              <w:rPr>
                <w:sz w:val="16"/>
              </w:rPr>
            </w:pPr>
            <w:r w:rsidRPr="004B5AA8">
              <w:rPr>
                <w:sz w:val="16"/>
              </w:rPr>
              <w:t>CT#76</w:t>
            </w:r>
          </w:p>
        </w:tc>
        <w:tc>
          <w:tcPr>
            <w:tcW w:w="1137" w:type="dxa"/>
            <w:shd w:val="clear" w:color="auto" w:fill="auto"/>
          </w:tcPr>
          <w:p w14:paraId="243367F9" w14:textId="77777777" w:rsidR="00D40C70" w:rsidRPr="004B5AA8" w:rsidRDefault="00D40C70" w:rsidP="004B5AA8">
            <w:pPr>
              <w:pStyle w:val="TAL"/>
              <w:rPr>
                <w:sz w:val="16"/>
              </w:rPr>
            </w:pPr>
            <w:r w:rsidRPr="004B5AA8">
              <w:rPr>
                <w:sz w:val="16"/>
              </w:rPr>
              <w:t>CP-171092</w:t>
            </w:r>
          </w:p>
        </w:tc>
        <w:tc>
          <w:tcPr>
            <w:tcW w:w="704" w:type="dxa"/>
            <w:shd w:val="clear" w:color="auto" w:fill="auto"/>
          </w:tcPr>
          <w:p w14:paraId="63289392" w14:textId="77777777" w:rsidR="00D40C70" w:rsidRPr="004B5AA8" w:rsidRDefault="00D40C70" w:rsidP="004F6A7B">
            <w:pPr>
              <w:pStyle w:val="TAL"/>
              <w:rPr>
                <w:sz w:val="16"/>
              </w:rPr>
            </w:pPr>
            <w:r w:rsidRPr="004B5AA8">
              <w:rPr>
                <w:sz w:val="16"/>
              </w:rPr>
              <w:t>2862</w:t>
            </w:r>
          </w:p>
        </w:tc>
        <w:tc>
          <w:tcPr>
            <w:tcW w:w="284" w:type="dxa"/>
            <w:shd w:val="clear" w:color="auto" w:fill="auto"/>
          </w:tcPr>
          <w:p w14:paraId="26B23942" w14:textId="77777777" w:rsidR="00D40C70" w:rsidRPr="004B5AA8" w:rsidRDefault="00D40C70" w:rsidP="004B5AA8">
            <w:pPr>
              <w:pStyle w:val="TAL"/>
              <w:rPr>
                <w:sz w:val="16"/>
              </w:rPr>
            </w:pPr>
          </w:p>
        </w:tc>
        <w:tc>
          <w:tcPr>
            <w:tcW w:w="283" w:type="dxa"/>
            <w:shd w:val="clear" w:color="auto" w:fill="auto"/>
          </w:tcPr>
          <w:p w14:paraId="1E4B5E10" w14:textId="77777777" w:rsidR="00D40C70" w:rsidRPr="004B5AA8" w:rsidRDefault="00D40C70" w:rsidP="004B5AA8">
            <w:pPr>
              <w:pStyle w:val="TAL"/>
              <w:rPr>
                <w:sz w:val="16"/>
              </w:rPr>
            </w:pPr>
            <w:r w:rsidRPr="004B5AA8">
              <w:rPr>
                <w:sz w:val="16"/>
              </w:rPr>
              <w:t>F</w:t>
            </w:r>
          </w:p>
        </w:tc>
        <w:tc>
          <w:tcPr>
            <w:tcW w:w="5241" w:type="dxa"/>
            <w:shd w:val="clear" w:color="auto" w:fill="auto"/>
          </w:tcPr>
          <w:p w14:paraId="4C64516C" w14:textId="77777777" w:rsidR="00D40C70" w:rsidRPr="004B5AA8" w:rsidRDefault="00D40C70" w:rsidP="004F6A7B">
            <w:pPr>
              <w:pStyle w:val="TAL"/>
              <w:rPr>
                <w:sz w:val="16"/>
              </w:rPr>
            </w:pPr>
            <w:r w:rsidRPr="004B5AA8">
              <w:rPr>
                <w:sz w:val="16"/>
              </w:rPr>
              <w:t>Correction to local context deactivation</w:t>
            </w:r>
          </w:p>
        </w:tc>
        <w:tc>
          <w:tcPr>
            <w:tcW w:w="850" w:type="dxa"/>
            <w:shd w:val="clear" w:color="auto" w:fill="auto"/>
          </w:tcPr>
          <w:p w14:paraId="3F946C42" w14:textId="77777777" w:rsidR="00D40C70" w:rsidRPr="004B5AA8" w:rsidRDefault="00D40C70" w:rsidP="004B5AA8">
            <w:pPr>
              <w:pStyle w:val="TAL"/>
              <w:rPr>
                <w:sz w:val="16"/>
              </w:rPr>
            </w:pPr>
            <w:r w:rsidRPr="004B5AA8">
              <w:rPr>
                <w:sz w:val="16"/>
              </w:rPr>
              <w:t>14.4.0</w:t>
            </w:r>
          </w:p>
        </w:tc>
      </w:tr>
      <w:tr w:rsidR="004F6A7B" w:rsidRPr="004F6A7B" w14:paraId="05F74962" w14:textId="77777777" w:rsidTr="004B5AA8">
        <w:trPr>
          <w:cantSplit/>
          <w:jc w:val="center"/>
        </w:trPr>
        <w:tc>
          <w:tcPr>
            <w:tcW w:w="848" w:type="dxa"/>
            <w:shd w:val="clear" w:color="auto" w:fill="auto"/>
          </w:tcPr>
          <w:p w14:paraId="65B6191D" w14:textId="77777777" w:rsidR="00D40C70" w:rsidRPr="004B5AA8" w:rsidRDefault="00D40C70" w:rsidP="004B5AA8">
            <w:pPr>
              <w:pStyle w:val="TAL"/>
              <w:rPr>
                <w:sz w:val="16"/>
              </w:rPr>
            </w:pPr>
            <w:r w:rsidRPr="004B5AA8">
              <w:rPr>
                <w:sz w:val="16"/>
              </w:rPr>
              <w:t>2017-06</w:t>
            </w:r>
          </w:p>
        </w:tc>
        <w:tc>
          <w:tcPr>
            <w:tcW w:w="854" w:type="dxa"/>
            <w:shd w:val="clear" w:color="auto" w:fill="auto"/>
          </w:tcPr>
          <w:p w14:paraId="15EE5769" w14:textId="77777777" w:rsidR="00D40C70" w:rsidRPr="004B5AA8" w:rsidRDefault="00D40C70" w:rsidP="004B5AA8">
            <w:pPr>
              <w:pStyle w:val="TAL"/>
              <w:rPr>
                <w:sz w:val="16"/>
              </w:rPr>
            </w:pPr>
            <w:r w:rsidRPr="004B5AA8">
              <w:rPr>
                <w:sz w:val="16"/>
              </w:rPr>
              <w:t>CT#76</w:t>
            </w:r>
          </w:p>
        </w:tc>
        <w:tc>
          <w:tcPr>
            <w:tcW w:w="1137" w:type="dxa"/>
            <w:shd w:val="clear" w:color="auto" w:fill="auto"/>
          </w:tcPr>
          <w:p w14:paraId="739C23DE" w14:textId="77777777" w:rsidR="00D40C70" w:rsidRPr="004B5AA8" w:rsidRDefault="00D40C70" w:rsidP="004B5AA8">
            <w:pPr>
              <w:pStyle w:val="TAL"/>
              <w:rPr>
                <w:sz w:val="16"/>
              </w:rPr>
            </w:pPr>
            <w:r w:rsidRPr="004B5AA8">
              <w:rPr>
                <w:sz w:val="16"/>
              </w:rPr>
              <w:t>CP-171062</w:t>
            </w:r>
          </w:p>
        </w:tc>
        <w:tc>
          <w:tcPr>
            <w:tcW w:w="704" w:type="dxa"/>
            <w:shd w:val="clear" w:color="auto" w:fill="auto"/>
          </w:tcPr>
          <w:p w14:paraId="4818FBDA" w14:textId="77777777" w:rsidR="00D40C70" w:rsidRPr="004B5AA8" w:rsidRDefault="00D40C70" w:rsidP="004F6A7B">
            <w:pPr>
              <w:pStyle w:val="TAL"/>
              <w:rPr>
                <w:sz w:val="16"/>
              </w:rPr>
            </w:pPr>
            <w:r w:rsidRPr="004B5AA8">
              <w:rPr>
                <w:sz w:val="16"/>
              </w:rPr>
              <w:t>2865</w:t>
            </w:r>
          </w:p>
        </w:tc>
        <w:tc>
          <w:tcPr>
            <w:tcW w:w="284" w:type="dxa"/>
            <w:shd w:val="clear" w:color="auto" w:fill="auto"/>
          </w:tcPr>
          <w:p w14:paraId="0182ABF2" w14:textId="77777777" w:rsidR="00D40C70" w:rsidRPr="004B5AA8" w:rsidRDefault="00D40C70" w:rsidP="004B5AA8">
            <w:pPr>
              <w:pStyle w:val="TAL"/>
              <w:rPr>
                <w:sz w:val="16"/>
              </w:rPr>
            </w:pPr>
          </w:p>
        </w:tc>
        <w:tc>
          <w:tcPr>
            <w:tcW w:w="283" w:type="dxa"/>
            <w:shd w:val="clear" w:color="auto" w:fill="auto"/>
          </w:tcPr>
          <w:p w14:paraId="0D0B1CE9" w14:textId="77777777" w:rsidR="00D40C70" w:rsidRPr="004B5AA8" w:rsidRDefault="00D40C70" w:rsidP="004B5AA8">
            <w:pPr>
              <w:pStyle w:val="TAL"/>
              <w:rPr>
                <w:sz w:val="16"/>
              </w:rPr>
            </w:pPr>
            <w:r w:rsidRPr="004B5AA8">
              <w:rPr>
                <w:sz w:val="16"/>
              </w:rPr>
              <w:t>A</w:t>
            </w:r>
          </w:p>
        </w:tc>
        <w:tc>
          <w:tcPr>
            <w:tcW w:w="5241" w:type="dxa"/>
            <w:shd w:val="clear" w:color="auto" w:fill="auto"/>
          </w:tcPr>
          <w:p w14:paraId="7E60E0BF" w14:textId="77777777" w:rsidR="00D40C70" w:rsidRPr="004B5AA8" w:rsidRDefault="00D40C70" w:rsidP="004F6A7B">
            <w:pPr>
              <w:pStyle w:val="TAL"/>
              <w:rPr>
                <w:sz w:val="16"/>
              </w:rPr>
            </w:pPr>
            <w:r w:rsidRPr="004B5AA8">
              <w:rPr>
                <w:sz w:val="16"/>
              </w:rPr>
              <w:t>EPS network feature support length</w:t>
            </w:r>
          </w:p>
        </w:tc>
        <w:tc>
          <w:tcPr>
            <w:tcW w:w="850" w:type="dxa"/>
            <w:shd w:val="clear" w:color="auto" w:fill="auto"/>
          </w:tcPr>
          <w:p w14:paraId="659AFD60" w14:textId="77777777" w:rsidR="00D40C70" w:rsidRPr="004B5AA8" w:rsidRDefault="00D40C70" w:rsidP="004B5AA8">
            <w:pPr>
              <w:pStyle w:val="TAL"/>
              <w:rPr>
                <w:sz w:val="16"/>
              </w:rPr>
            </w:pPr>
            <w:r w:rsidRPr="004B5AA8">
              <w:rPr>
                <w:sz w:val="16"/>
              </w:rPr>
              <w:t>14.4.0</w:t>
            </w:r>
          </w:p>
        </w:tc>
      </w:tr>
      <w:tr w:rsidR="004F6A7B" w:rsidRPr="004F6A7B" w14:paraId="285EA9B0" w14:textId="77777777" w:rsidTr="004B5AA8">
        <w:trPr>
          <w:cantSplit/>
          <w:jc w:val="center"/>
        </w:trPr>
        <w:tc>
          <w:tcPr>
            <w:tcW w:w="848" w:type="dxa"/>
            <w:shd w:val="clear" w:color="auto" w:fill="auto"/>
          </w:tcPr>
          <w:p w14:paraId="7AC6F197" w14:textId="77777777" w:rsidR="00D40C70" w:rsidRPr="004B5AA8" w:rsidRDefault="00D40C70" w:rsidP="004B5AA8">
            <w:pPr>
              <w:pStyle w:val="TAL"/>
              <w:rPr>
                <w:sz w:val="16"/>
              </w:rPr>
            </w:pPr>
            <w:r w:rsidRPr="004B5AA8">
              <w:rPr>
                <w:sz w:val="16"/>
              </w:rPr>
              <w:t>2017-06</w:t>
            </w:r>
          </w:p>
        </w:tc>
        <w:tc>
          <w:tcPr>
            <w:tcW w:w="854" w:type="dxa"/>
            <w:shd w:val="clear" w:color="auto" w:fill="auto"/>
          </w:tcPr>
          <w:p w14:paraId="3D2F2883" w14:textId="77777777" w:rsidR="00D40C70" w:rsidRPr="004B5AA8" w:rsidRDefault="00D40C70" w:rsidP="004B5AA8">
            <w:pPr>
              <w:pStyle w:val="TAL"/>
              <w:rPr>
                <w:sz w:val="16"/>
              </w:rPr>
            </w:pPr>
            <w:r w:rsidRPr="004B5AA8">
              <w:rPr>
                <w:sz w:val="16"/>
              </w:rPr>
              <w:t>CT#76</w:t>
            </w:r>
          </w:p>
        </w:tc>
        <w:tc>
          <w:tcPr>
            <w:tcW w:w="1137" w:type="dxa"/>
            <w:shd w:val="clear" w:color="auto" w:fill="auto"/>
          </w:tcPr>
          <w:p w14:paraId="553210C4" w14:textId="77777777" w:rsidR="00D40C70" w:rsidRPr="004B5AA8" w:rsidRDefault="00D40C70" w:rsidP="004B5AA8">
            <w:pPr>
              <w:pStyle w:val="TAL"/>
              <w:rPr>
                <w:sz w:val="16"/>
              </w:rPr>
            </w:pPr>
            <w:r w:rsidRPr="004B5AA8">
              <w:rPr>
                <w:sz w:val="16"/>
              </w:rPr>
              <w:t>CP-171085</w:t>
            </w:r>
          </w:p>
        </w:tc>
        <w:tc>
          <w:tcPr>
            <w:tcW w:w="704" w:type="dxa"/>
            <w:shd w:val="clear" w:color="auto" w:fill="auto"/>
          </w:tcPr>
          <w:p w14:paraId="7CBA0D9C" w14:textId="77777777" w:rsidR="00D40C70" w:rsidRPr="004B5AA8" w:rsidRDefault="00D40C70" w:rsidP="004F6A7B">
            <w:pPr>
              <w:pStyle w:val="TAL"/>
              <w:rPr>
                <w:sz w:val="16"/>
              </w:rPr>
            </w:pPr>
            <w:r w:rsidRPr="004B5AA8">
              <w:rPr>
                <w:sz w:val="16"/>
              </w:rPr>
              <w:t>2867</w:t>
            </w:r>
          </w:p>
        </w:tc>
        <w:tc>
          <w:tcPr>
            <w:tcW w:w="284" w:type="dxa"/>
            <w:shd w:val="clear" w:color="auto" w:fill="auto"/>
          </w:tcPr>
          <w:p w14:paraId="08A914C8" w14:textId="77777777" w:rsidR="00D40C70" w:rsidRPr="004B5AA8" w:rsidRDefault="00D40C70" w:rsidP="004B5AA8">
            <w:pPr>
              <w:pStyle w:val="TAL"/>
              <w:rPr>
                <w:sz w:val="16"/>
              </w:rPr>
            </w:pPr>
            <w:r w:rsidRPr="004B5AA8">
              <w:rPr>
                <w:sz w:val="16"/>
              </w:rPr>
              <w:t>1</w:t>
            </w:r>
          </w:p>
        </w:tc>
        <w:tc>
          <w:tcPr>
            <w:tcW w:w="283" w:type="dxa"/>
            <w:shd w:val="clear" w:color="auto" w:fill="auto"/>
          </w:tcPr>
          <w:p w14:paraId="598F00EA" w14:textId="77777777" w:rsidR="00D40C70" w:rsidRPr="004B5AA8" w:rsidRDefault="00D40C70" w:rsidP="004B5AA8">
            <w:pPr>
              <w:pStyle w:val="TAL"/>
              <w:rPr>
                <w:sz w:val="16"/>
              </w:rPr>
            </w:pPr>
            <w:r w:rsidRPr="004B5AA8">
              <w:rPr>
                <w:sz w:val="16"/>
              </w:rPr>
              <w:t>F</w:t>
            </w:r>
          </w:p>
        </w:tc>
        <w:tc>
          <w:tcPr>
            <w:tcW w:w="5241" w:type="dxa"/>
            <w:shd w:val="clear" w:color="auto" w:fill="auto"/>
          </w:tcPr>
          <w:p w14:paraId="5E22FD0E" w14:textId="77777777" w:rsidR="00D40C70" w:rsidRPr="004B5AA8" w:rsidRDefault="00D40C70" w:rsidP="004F6A7B">
            <w:pPr>
              <w:pStyle w:val="TAL"/>
              <w:rPr>
                <w:sz w:val="16"/>
              </w:rPr>
            </w:pPr>
            <w:r w:rsidRPr="004B5AA8">
              <w:rPr>
                <w:sz w:val="16"/>
              </w:rPr>
              <w:t>Removal of editor's note [WI PS_DATA_OFF-CT CR#2763] on when the user activates or deactivates 3GPP PS data off while connected via WLAN access only</w:t>
            </w:r>
          </w:p>
        </w:tc>
        <w:tc>
          <w:tcPr>
            <w:tcW w:w="850" w:type="dxa"/>
            <w:shd w:val="clear" w:color="auto" w:fill="auto"/>
          </w:tcPr>
          <w:p w14:paraId="7F52D913" w14:textId="77777777" w:rsidR="00D40C70" w:rsidRPr="004B5AA8" w:rsidRDefault="00D40C70" w:rsidP="004B5AA8">
            <w:pPr>
              <w:pStyle w:val="TAL"/>
              <w:rPr>
                <w:sz w:val="16"/>
              </w:rPr>
            </w:pPr>
            <w:r w:rsidRPr="004B5AA8">
              <w:rPr>
                <w:sz w:val="16"/>
              </w:rPr>
              <w:t>14.4.0</w:t>
            </w:r>
          </w:p>
        </w:tc>
      </w:tr>
      <w:tr w:rsidR="004F6A7B" w:rsidRPr="004F6A7B" w14:paraId="32E082CB" w14:textId="77777777" w:rsidTr="004B5AA8">
        <w:trPr>
          <w:cantSplit/>
          <w:jc w:val="center"/>
        </w:trPr>
        <w:tc>
          <w:tcPr>
            <w:tcW w:w="848" w:type="dxa"/>
            <w:shd w:val="clear" w:color="auto" w:fill="auto"/>
          </w:tcPr>
          <w:p w14:paraId="52A07B1C" w14:textId="77777777" w:rsidR="00D40C70" w:rsidRPr="004B5AA8" w:rsidRDefault="00D40C70" w:rsidP="004B5AA8">
            <w:pPr>
              <w:pStyle w:val="TAL"/>
              <w:rPr>
                <w:sz w:val="16"/>
              </w:rPr>
            </w:pPr>
            <w:r w:rsidRPr="004B5AA8">
              <w:rPr>
                <w:sz w:val="16"/>
              </w:rPr>
              <w:t>2017-06</w:t>
            </w:r>
          </w:p>
        </w:tc>
        <w:tc>
          <w:tcPr>
            <w:tcW w:w="854" w:type="dxa"/>
            <w:shd w:val="clear" w:color="auto" w:fill="auto"/>
          </w:tcPr>
          <w:p w14:paraId="719FC785" w14:textId="77777777" w:rsidR="00D40C70" w:rsidRPr="004B5AA8" w:rsidRDefault="00D40C70" w:rsidP="004B5AA8">
            <w:pPr>
              <w:pStyle w:val="TAL"/>
              <w:rPr>
                <w:sz w:val="16"/>
              </w:rPr>
            </w:pPr>
            <w:r w:rsidRPr="004B5AA8">
              <w:rPr>
                <w:sz w:val="16"/>
              </w:rPr>
              <w:t>CT#76</w:t>
            </w:r>
          </w:p>
        </w:tc>
        <w:tc>
          <w:tcPr>
            <w:tcW w:w="1137" w:type="dxa"/>
            <w:shd w:val="clear" w:color="auto" w:fill="auto"/>
          </w:tcPr>
          <w:p w14:paraId="19B63E2B" w14:textId="77777777" w:rsidR="00D40C70" w:rsidRPr="004B5AA8" w:rsidRDefault="00D40C70" w:rsidP="004B5AA8">
            <w:pPr>
              <w:pStyle w:val="TAL"/>
              <w:rPr>
                <w:sz w:val="16"/>
              </w:rPr>
            </w:pPr>
            <w:r w:rsidRPr="004B5AA8">
              <w:rPr>
                <w:sz w:val="16"/>
              </w:rPr>
              <w:t>CP-171085</w:t>
            </w:r>
          </w:p>
        </w:tc>
        <w:tc>
          <w:tcPr>
            <w:tcW w:w="704" w:type="dxa"/>
            <w:shd w:val="clear" w:color="auto" w:fill="auto"/>
          </w:tcPr>
          <w:p w14:paraId="7F7BAD0B" w14:textId="77777777" w:rsidR="00D40C70" w:rsidRPr="004B5AA8" w:rsidRDefault="00D40C70" w:rsidP="004F6A7B">
            <w:pPr>
              <w:pStyle w:val="TAL"/>
              <w:rPr>
                <w:sz w:val="16"/>
              </w:rPr>
            </w:pPr>
            <w:r w:rsidRPr="004B5AA8">
              <w:rPr>
                <w:sz w:val="16"/>
              </w:rPr>
              <w:t>2868</w:t>
            </w:r>
          </w:p>
        </w:tc>
        <w:tc>
          <w:tcPr>
            <w:tcW w:w="284" w:type="dxa"/>
            <w:shd w:val="clear" w:color="auto" w:fill="auto"/>
          </w:tcPr>
          <w:p w14:paraId="46AA6C64" w14:textId="77777777" w:rsidR="00D40C70" w:rsidRPr="004B5AA8" w:rsidRDefault="00D40C70" w:rsidP="004B5AA8">
            <w:pPr>
              <w:pStyle w:val="TAL"/>
              <w:rPr>
                <w:sz w:val="16"/>
              </w:rPr>
            </w:pPr>
            <w:r w:rsidRPr="004B5AA8">
              <w:rPr>
                <w:sz w:val="16"/>
              </w:rPr>
              <w:t>1</w:t>
            </w:r>
          </w:p>
        </w:tc>
        <w:tc>
          <w:tcPr>
            <w:tcW w:w="283" w:type="dxa"/>
            <w:shd w:val="clear" w:color="auto" w:fill="auto"/>
          </w:tcPr>
          <w:p w14:paraId="130D19AA" w14:textId="77777777" w:rsidR="00D40C70" w:rsidRPr="004B5AA8" w:rsidRDefault="00D40C70" w:rsidP="004B5AA8">
            <w:pPr>
              <w:pStyle w:val="TAL"/>
              <w:rPr>
                <w:sz w:val="16"/>
              </w:rPr>
            </w:pPr>
            <w:r w:rsidRPr="004B5AA8">
              <w:rPr>
                <w:sz w:val="16"/>
              </w:rPr>
              <w:t>B</w:t>
            </w:r>
          </w:p>
        </w:tc>
        <w:tc>
          <w:tcPr>
            <w:tcW w:w="5241" w:type="dxa"/>
            <w:shd w:val="clear" w:color="auto" w:fill="auto"/>
          </w:tcPr>
          <w:p w14:paraId="789E405B" w14:textId="77777777" w:rsidR="00D40C70" w:rsidRPr="004B5AA8" w:rsidRDefault="00D40C70" w:rsidP="004F6A7B">
            <w:pPr>
              <w:pStyle w:val="TAL"/>
              <w:rPr>
                <w:sz w:val="16"/>
              </w:rPr>
            </w:pPr>
            <w:r w:rsidRPr="004B5AA8">
              <w:rPr>
                <w:sz w:val="16"/>
              </w:rPr>
              <w:t>XCAP over Ut interface - new case for except service</w:t>
            </w:r>
          </w:p>
        </w:tc>
        <w:tc>
          <w:tcPr>
            <w:tcW w:w="850" w:type="dxa"/>
            <w:shd w:val="clear" w:color="auto" w:fill="auto"/>
          </w:tcPr>
          <w:p w14:paraId="6A17ECB3" w14:textId="77777777" w:rsidR="00D40C70" w:rsidRPr="004B5AA8" w:rsidRDefault="00D40C70" w:rsidP="004B5AA8">
            <w:pPr>
              <w:pStyle w:val="TAL"/>
              <w:rPr>
                <w:sz w:val="16"/>
              </w:rPr>
            </w:pPr>
            <w:r w:rsidRPr="004B5AA8">
              <w:rPr>
                <w:sz w:val="16"/>
              </w:rPr>
              <w:t>14.4.0</w:t>
            </w:r>
          </w:p>
        </w:tc>
      </w:tr>
      <w:tr w:rsidR="004F6A7B" w:rsidRPr="004F6A7B" w14:paraId="57B28CEF" w14:textId="77777777" w:rsidTr="004B5AA8">
        <w:trPr>
          <w:cantSplit/>
          <w:jc w:val="center"/>
        </w:trPr>
        <w:tc>
          <w:tcPr>
            <w:tcW w:w="848" w:type="dxa"/>
            <w:shd w:val="clear" w:color="auto" w:fill="auto"/>
          </w:tcPr>
          <w:p w14:paraId="6A067192" w14:textId="77777777" w:rsidR="00D40C70" w:rsidRPr="004B5AA8" w:rsidRDefault="00D40C70" w:rsidP="004B5AA8">
            <w:pPr>
              <w:pStyle w:val="TAL"/>
              <w:rPr>
                <w:sz w:val="16"/>
              </w:rPr>
            </w:pPr>
            <w:r w:rsidRPr="004B5AA8">
              <w:rPr>
                <w:sz w:val="16"/>
              </w:rPr>
              <w:t>2017-06</w:t>
            </w:r>
          </w:p>
        </w:tc>
        <w:tc>
          <w:tcPr>
            <w:tcW w:w="854" w:type="dxa"/>
            <w:shd w:val="clear" w:color="auto" w:fill="auto"/>
          </w:tcPr>
          <w:p w14:paraId="143FE75A" w14:textId="77777777" w:rsidR="00D40C70" w:rsidRPr="004B5AA8" w:rsidRDefault="00D40C70" w:rsidP="004B5AA8">
            <w:pPr>
              <w:pStyle w:val="TAL"/>
              <w:rPr>
                <w:sz w:val="16"/>
              </w:rPr>
            </w:pPr>
            <w:r w:rsidRPr="004B5AA8">
              <w:rPr>
                <w:sz w:val="16"/>
              </w:rPr>
              <w:t>CT#76</w:t>
            </w:r>
          </w:p>
        </w:tc>
        <w:tc>
          <w:tcPr>
            <w:tcW w:w="1137" w:type="dxa"/>
            <w:shd w:val="clear" w:color="auto" w:fill="auto"/>
          </w:tcPr>
          <w:p w14:paraId="729B1E17" w14:textId="77777777" w:rsidR="00D40C70" w:rsidRPr="004B5AA8" w:rsidRDefault="00D40C70" w:rsidP="004B5AA8">
            <w:pPr>
              <w:pStyle w:val="TAL"/>
              <w:rPr>
                <w:sz w:val="16"/>
              </w:rPr>
            </w:pPr>
            <w:r w:rsidRPr="004B5AA8">
              <w:rPr>
                <w:sz w:val="16"/>
              </w:rPr>
              <w:t>CP-171092</w:t>
            </w:r>
          </w:p>
        </w:tc>
        <w:tc>
          <w:tcPr>
            <w:tcW w:w="704" w:type="dxa"/>
            <w:shd w:val="clear" w:color="auto" w:fill="auto"/>
          </w:tcPr>
          <w:p w14:paraId="43DE539D" w14:textId="77777777" w:rsidR="00D40C70" w:rsidRPr="004B5AA8" w:rsidRDefault="00D40C70" w:rsidP="004F6A7B">
            <w:pPr>
              <w:pStyle w:val="TAL"/>
              <w:rPr>
                <w:sz w:val="16"/>
              </w:rPr>
            </w:pPr>
            <w:r w:rsidRPr="004B5AA8">
              <w:rPr>
                <w:sz w:val="16"/>
              </w:rPr>
              <w:t>2869</w:t>
            </w:r>
          </w:p>
        </w:tc>
        <w:tc>
          <w:tcPr>
            <w:tcW w:w="284" w:type="dxa"/>
            <w:shd w:val="clear" w:color="auto" w:fill="auto"/>
          </w:tcPr>
          <w:p w14:paraId="433A803B" w14:textId="77777777" w:rsidR="00D40C70" w:rsidRPr="004B5AA8" w:rsidRDefault="00D40C70" w:rsidP="004B5AA8">
            <w:pPr>
              <w:pStyle w:val="TAL"/>
              <w:rPr>
                <w:sz w:val="16"/>
              </w:rPr>
            </w:pPr>
          </w:p>
        </w:tc>
        <w:tc>
          <w:tcPr>
            <w:tcW w:w="283" w:type="dxa"/>
            <w:shd w:val="clear" w:color="auto" w:fill="auto"/>
          </w:tcPr>
          <w:p w14:paraId="36563B3D" w14:textId="77777777" w:rsidR="00D40C70" w:rsidRPr="004B5AA8" w:rsidRDefault="00D40C70" w:rsidP="004B5AA8">
            <w:pPr>
              <w:pStyle w:val="TAL"/>
              <w:rPr>
                <w:sz w:val="16"/>
              </w:rPr>
            </w:pPr>
            <w:r w:rsidRPr="004B5AA8">
              <w:rPr>
                <w:sz w:val="16"/>
              </w:rPr>
              <w:t>F</w:t>
            </w:r>
          </w:p>
        </w:tc>
        <w:tc>
          <w:tcPr>
            <w:tcW w:w="5241" w:type="dxa"/>
            <w:shd w:val="clear" w:color="auto" w:fill="auto"/>
          </w:tcPr>
          <w:p w14:paraId="252B6AE7" w14:textId="77777777" w:rsidR="00D40C70" w:rsidRPr="004B5AA8" w:rsidRDefault="00D40C70" w:rsidP="004F6A7B">
            <w:pPr>
              <w:pStyle w:val="TAL"/>
              <w:rPr>
                <w:sz w:val="16"/>
              </w:rPr>
            </w:pPr>
            <w:r w:rsidRPr="004B5AA8">
              <w:rPr>
                <w:sz w:val="16"/>
              </w:rPr>
              <w:t>Paging procedure for eDRX</w:t>
            </w:r>
          </w:p>
        </w:tc>
        <w:tc>
          <w:tcPr>
            <w:tcW w:w="850" w:type="dxa"/>
            <w:shd w:val="clear" w:color="auto" w:fill="auto"/>
          </w:tcPr>
          <w:p w14:paraId="0DB0EE4C" w14:textId="77777777" w:rsidR="00D40C70" w:rsidRPr="004B5AA8" w:rsidRDefault="00D40C70" w:rsidP="004B5AA8">
            <w:pPr>
              <w:pStyle w:val="TAL"/>
              <w:rPr>
                <w:sz w:val="16"/>
              </w:rPr>
            </w:pPr>
            <w:r w:rsidRPr="004B5AA8">
              <w:rPr>
                <w:sz w:val="16"/>
              </w:rPr>
              <w:t>14.4.0</w:t>
            </w:r>
          </w:p>
        </w:tc>
      </w:tr>
      <w:tr w:rsidR="004F6A7B" w:rsidRPr="004F6A7B" w14:paraId="7DE16F9E" w14:textId="77777777" w:rsidTr="004B5AA8">
        <w:trPr>
          <w:cantSplit/>
          <w:jc w:val="center"/>
        </w:trPr>
        <w:tc>
          <w:tcPr>
            <w:tcW w:w="848" w:type="dxa"/>
            <w:shd w:val="clear" w:color="auto" w:fill="auto"/>
          </w:tcPr>
          <w:p w14:paraId="77D596EB" w14:textId="77777777" w:rsidR="00D40C70" w:rsidRPr="004B5AA8" w:rsidRDefault="00D40C70" w:rsidP="004B5AA8">
            <w:pPr>
              <w:pStyle w:val="TAL"/>
              <w:rPr>
                <w:sz w:val="16"/>
              </w:rPr>
            </w:pPr>
            <w:r w:rsidRPr="004B5AA8">
              <w:rPr>
                <w:sz w:val="16"/>
              </w:rPr>
              <w:t>2017-06</w:t>
            </w:r>
          </w:p>
        </w:tc>
        <w:tc>
          <w:tcPr>
            <w:tcW w:w="854" w:type="dxa"/>
            <w:shd w:val="clear" w:color="auto" w:fill="auto"/>
          </w:tcPr>
          <w:p w14:paraId="580BBD5D" w14:textId="77777777" w:rsidR="00D40C70" w:rsidRPr="004B5AA8" w:rsidRDefault="00D40C70" w:rsidP="004B5AA8">
            <w:pPr>
              <w:pStyle w:val="TAL"/>
              <w:rPr>
                <w:sz w:val="16"/>
              </w:rPr>
            </w:pPr>
            <w:r w:rsidRPr="004B5AA8">
              <w:rPr>
                <w:sz w:val="16"/>
              </w:rPr>
              <w:t>CT#76</w:t>
            </w:r>
          </w:p>
        </w:tc>
        <w:tc>
          <w:tcPr>
            <w:tcW w:w="1137" w:type="dxa"/>
            <w:shd w:val="clear" w:color="auto" w:fill="auto"/>
          </w:tcPr>
          <w:p w14:paraId="556C8CB3" w14:textId="77777777" w:rsidR="00D40C70" w:rsidRPr="004B5AA8" w:rsidRDefault="00D40C70" w:rsidP="004B5AA8">
            <w:pPr>
              <w:pStyle w:val="TAL"/>
              <w:rPr>
                <w:sz w:val="16"/>
              </w:rPr>
            </w:pPr>
            <w:r w:rsidRPr="004B5AA8">
              <w:rPr>
                <w:sz w:val="16"/>
              </w:rPr>
              <w:t>CP-171092</w:t>
            </w:r>
          </w:p>
        </w:tc>
        <w:tc>
          <w:tcPr>
            <w:tcW w:w="704" w:type="dxa"/>
            <w:shd w:val="clear" w:color="auto" w:fill="auto"/>
          </w:tcPr>
          <w:p w14:paraId="405E88CB" w14:textId="77777777" w:rsidR="00D40C70" w:rsidRPr="004B5AA8" w:rsidRDefault="00D40C70" w:rsidP="004F6A7B">
            <w:pPr>
              <w:pStyle w:val="TAL"/>
              <w:rPr>
                <w:sz w:val="16"/>
              </w:rPr>
            </w:pPr>
            <w:r w:rsidRPr="004B5AA8">
              <w:rPr>
                <w:sz w:val="16"/>
              </w:rPr>
              <w:t>2870</w:t>
            </w:r>
          </w:p>
        </w:tc>
        <w:tc>
          <w:tcPr>
            <w:tcW w:w="284" w:type="dxa"/>
            <w:shd w:val="clear" w:color="auto" w:fill="auto"/>
          </w:tcPr>
          <w:p w14:paraId="05B29E74" w14:textId="77777777" w:rsidR="00D40C70" w:rsidRPr="004B5AA8" w:rsidRDefault="00D40C70" w:rsidP="004B5AA8">
            <w:pPr>
              <w:pStyle w:val="TAL"/>
              <w:rPr>
                <w:sz w:val="16"/>
              </w:rPr>
            </w:pPr>
            <w:r w:rsidRPr="004B5AA8">
              <w:rPr>
                <w:sz w:val="16"/>
              </w:rPr>
              <w:t>1</w:t>
            </w:r>
          </w:p>
        </w:tc>
        <w:tc>
          <w:tcPr>
            <w:tcW w:w="283" w:type="dxa"/>
            <w:shd w:val="clear" w:color="auto" w:fill="auto"/>
          </w:tcPr>
          <w:p w14:paraId="30757F4A" w14:textId="77777777" w:rsidR="00D40C70" w:rsidRPr="004B5AA8" w:rsidRDefault="00D40C70" w:rsidP="004B5AA8">
            <w:pPr>
              <w:pStyle w:val="TAL"/>
              <w:rPr>
                <w:sz w:val="16"/>
              </w:rPr>
            </w:pPr>
            <w:r w:rsidRPr="004B5AA8">
              <w:rPr>
                <w:sz w:val="16"/>
              </w:rPr>
              <w:t>F</w:t>
            </w:r>
          </w:p>
        </w:tc>
        <w:tc>
          <w:tcPr>
            <w:tcW w:w="5241" w:type="dxa"/>
            <w:shd w:val="clear" w:color="auto" w:fill="auto"/>
          </w:tcPr>
          <w:p w14:paraId="26A107BC" w14:textId="77777777" w:rsidR="00D40C70" w:rsidRPr="004B5AA8" w:rsidRDefault="00D40C70" w:rsidP="004F6A7B">
            <w:pPr>
              <w:pStyle w:val="TAL"/>
              <w:rPr>
                <w:sz w:val="16"/>
              </w:rPr>
            </w:pPr>
            <w:r w:rsidRPr="004B5AA8">
              <w:rPr>
                <w:sz w:val="16"/>
              </w:rPr>
              <w:t>EMM-REGISTERED without PDN connection in attach procedure</w:t>
            </w:r>
          </w:p>
        </w:tc>
        <w:tc>
          <w:tcPr>
            <w:tcW w:w="850" w:type="dxa"/>
            <w:shd w:val="clear" w:color="auto" w:fill="auto"/>
          </w:tcPr>
          <w:p w14:paraId="0AB28693" w14:textId="77777777" w:rsidR="00D40C70" w:rsidRPr="004B5AA8" w:rsidRDefault="00D40C70" w:rsidP="004B5AA8">
            <w:pPr>
              <w:pStyle w:val="TAL"/>
              <w:rPr>
                <w:sz w:val="16"/>
              </w:rPr>
            </w:pPr>
            <w:r w:rsidRPr="004B5AA8">
              <w:rPr>
                <w:sz w:val="16"/>
              </w:rPr>
              <w:t>14.4.0</w:t>
            </w:r>
          </w:p>
        </w:tc>
      </w:tr>
      <w:tr w:rsidR="004F6A7B" w:rsidRPr="004F6A7B" w14:paraId="6AF18B23" w14:textId="77777777" w:rsidTr="004B5AA8">
        <w:trPr>
          <w:cantSplit/>
          <w:jc w:val="center"/>
        </w:trPr>
        <w:tc>
          <w:tcPr>
            <w:tcW w:w="848" w:type="dxa"/>
            <w:shd w:val="clear" w:color="auto" w:fill="auto"/>
          </w:tcPr>
          <w:p w14:paraId="4C8405C5" w14:textId="77777777" w:rsidR="00D40C70" w:rsidRPr="004B5AA8" w:rsidRDefault="00D40C70" w:rsidP="004B5AA8">
            <w:pPr>
              <w:pStyle w:val="TAL"/>
              <w:rPr>
                <w:sz w:val="16"/>
              </w:rPr>
            </w:pPr>
            <w:r w:rsidRPr="004B5AA8">
              <w:rPr>
                <w:sz w:val="16"/>
              </w:rPr>
              <w:t>2017-06</w:t>
            </w:r>
          </w:p>
        </w:tc>
        <w:tc>
          <w:tcPr>
            <w:tcW w:w="854" w:type="dxa"/>
            <w:shd w:val="clear" w:color="auto" w:fill="auto"/>
          </w:tcPr>
          <w:p w14:paraId="7FDE3CB1" w14:textId="77777777" w:rsidR="00D40C70" w:rsidRPr="004B5AA8" w:rsidRDefault="00D40C70" w:rsidP="004B5AA8">
            <w:pPr>
              <w:pStyle w:val="TAL"/>
              <w:rPr>
                <w:sz w:val="16"/>
              </w:rPr>
            </w:pPr>
            <w:r w:rsidRPr="004B5AA8">
              <w:rPr>
                <w:sz w:val="16"/>
              </w:rPr>
              <w:t>CT#76</w:t>
            </w:r>
          </w:p>
        </w:tc>
        <w:tc>
          <w:tcPr>
            <w:tcW w:w="1137" w:type="dxa"/>
            <w:shd w:val="clear" w:color="auto" w:fill="auto"/>
          </w:tcPr>
          <w:p w14:paraId="0BCB423F" w14:textId="77777777" w:rsidR="00D40C70" w:rsidRPr="004B5AA8" w:rsidRDefault="00D40C70" w:rsidP="004B5AA8">
            <w:pPr>
              <w:pStyle w:val="TAL"/>
              <w:rPr>
                <w:sz w:val="16"/>
              </w:rPr>
            </w:pPr>
            <w:r w:rsidRPr="004B5AA8">
              <w:rPr>
                <w:sz w:val="16"/>
              </w:rPr>
              <w:t>CP-171092</w:t>
            </w:r>
          </w:p>
        </w:tc>
        <w:tc>
          <w:tcPr>
            <w:tcW w:w="704" w:type="dxa"/>
            <w:shd w:val="clear" w:color="auto" w:fill="auto"/>
          </w:tcPr>
          <w:p w14:paraId="0FB92CC1" w14:textId="77777777" w:rsidR="00D40C70" w:rsidRPr="004B5AA8" w:rsidRDefault="00D40C70" w:rsidP="004F6A7B">
            <w:pPr>
              <w:pStyle w:val="TAL"/>
              <w:rPr>
                <w:sz w:val="16"/>
              </w:rPr>
            </w:pPr>
            <w:r w:rsidRPr="004B5AA8">
              <w:rPr>
                <w:sz w:val="16"/>
              </w:rPr>
              <w:t>2871</w:t>
            </w:r>
          </w:p>
        </w:tc>
        <w:tc>
          <w:tcPr>
            <w:tcW w:w="284" w:type="dxa"/>
            <w:shd w:val="clear" w:color="auto" w:fill="auto"/>
          </w:tcPr>
          <w:p w14:paraId="4DF68EA0" w14:textId="77777777" w:rsidR="00D40C70" w:rsidRPr="004B5AA8" w:rsidRDefault="00D40C70" w:rsidP="004B5AA8">
            <w:pPr>
              <w:pStyle w:val="TAL"/>
              <w:rPr>
                <w:sz w:val="16"/>
              </w:rPr>
            </w:pPr>
            <w:r w:rsidRPr="004B5AA8">
              <w:rPr>
                <w:sz w:val="16"/>
              </w:rPr>
              <w:t>2</w:t>
            </w:r>
          </w:p>
        </w:tc>
        <w:tc>
          <w:tcPr>
            <w:tcW w:w="283" w:type="dxa"/>
            <w:shd w:val="clear" w:color="auto" w:fill="auto"/>
          </w:tcPr>
          <w:p w14:paraId="06CA77E8" w14:textId="77777777" w:rsidR="00D40C70" w:rsidRPr="004B5AA8" w:rsidRDefault="00D40C70" w:rsidP="004B5AA8">
            <w:pPr>
              <w:pStyle w:val="TAL"/>
              <w:rPr>
                <w:sz w:val="16"/>
              </w:rPr>
            </w:pPr>
            <w:r w:rsidRPr="004B5AA8">
              <w:rPr>
                <w:sz w:val="16"/>
              </w:rPr>
              <w:t>F</w:t>
            </w:r>
          </w:p>
        </w:tc>
        <w:tc>
          <w:tcPr>
            <w:tcW w:w="5241" w:type="dxa"/>
            <w:shd w:val="clear" w:color="auto" w:fill="auto"/>
          </w:tcPr>
          <w:p w14:paraId="2066A25A" w14:textId="77777777" w:rsidR="00D40C70" w:rsidRPr="004B5AA8" w:rsidRDefault="00D40C70" w:rsidP="004F6A7B">
            <w:pPr>
              <w:pStyle w:val="TAL"/>
              <w:rPr>
                <w:sz w:val="16"/>
              </w:rPr>
            </w:pPr>
            <w:r w:rsidRPr="004B5AA8">
              <w:rPr>
                <w:sz w:val="16"/>
              </w:rPr>
              <w:t>Correction of handling of MO detach without integrity protection</w:t>
            </w:r>
          </w:p>
        </w:tc>
        <w:tc>
          <w:tcPr>
            <w:tcW w:w="850" w:type="dxa"/>
            <w:shd w:val="clear" w:color="auto" w:fill="auto"/>
          </w:tcPr>
          <w:p w14:paraId="1C6F0A79" w14:textId="77777777" w:rsidR="00D40C70" w:rsidRPr="004B5AA8" w:rsidRDefault="00D40C70" w:rsidP="004B5AA8">
            <w:pPr>
              <w:pStyle w:val="TAL"/>
              <w:rPr>
                <w:sz w:val="16"/>
              </w:rPr>
            </w:pPr>
            <w:r w:rsidRPr="004B5AA8">
              <w:rPr>
                <w:sz w:val="16"/>
              </w:rPr>
              <w:t>14.4.0</w:t>
            </w:r>
          </w:p>
        </w:tc>
      </w:tr>
      <w:tr w:rsidR="004F6A7B" w:rsidRPr="004F6A7B" w14:paraId="4119B5B9" w14:textId="77777777" w:rsidTr="004B5AA8">
        <w:trPr>
          <w:cantSplit/>
          <w:jc w:val="center"/>
        </w:trPr>
        <w:tc>
          <w:tcPr>
            <w:tcW w:w="848" w:type="dxa"/>
            <w:shd w:val="clear" w:color="auto" w:fill="auto"/>
          </w:tcPr>
          <w:p w14:paraId="4F73ACFC" w14:textId="77777777" w:rsidR="00D40C70" w:rsidRPr="004B5AA8" w:rsidRDefault="00D40C70" w:rsidP="004B5AA8">
            <w:pPr>
              <w:pStyle w:val="TAL"/>
              <w:rPr>
                <w:sz w:val="16"/>
              </w:rPr>
            </w:pPr>
            <w:r w:rsidRPr="004B5AA8">
              <w:rPr>
                <w:sz w:val="16"/>
              </w:rPr>
              <w:t>2017-06</w:t>
            </w:r>
          </w:p>
        </w:tc>
        <w:tc>
          <w:tcPr>
            <w:tcW w:w="854" w:type="dxa"/>
            <w:shd w:val="clear" w:color="auto" w:fill="auto"/>
          </w:tcPr>
          <w:p w14:paraId="23C00F59" w14:textId="77777777" w:rsidR="00D40C70" w:rsidRPr="004B5AA8" w:rsidRDefault="00D40C70" w:rsidP="004B5AA8">
            <w:pPr>
              <w:pStyle w:val="TAL"/>
              <w:rPr>
                <w:sz w:val="16"/>
              </w:rPr>
            </w:pPr>
            <w:r w:rsidRPr="004B5AA8">
              <w:rPr>
                <w:sz w:val="16"/>
              </w:rPr>
              <w:t>CT#76</w:t>
            </w:r>
          </w:p>
        </w:tc>
        <w:tc>
          <w:tcPr>
            <w:tcW w:w="1137" w:type="dxa"/>
            <w:shd w:val="clear" w:color="auto" w:fill="auto"/>
          </w:tcPr>
          <w:p w14:paraId="1A198DF8" w14:textId="77777777" w:rsidR="00D40C70" w:rsidRPr="004B5AA8" w:rsidRDefault="00D40C70" w:rsidP="004B5AA8">
            <w:pPr>
              <w:pStyle w:val="TAL"/>
              <w:rPr>
                <w:sz w:val="16"/>
              </w:rPr>
            </w:pPr>
            <w:r w:rsidRPr="004B5AA8">
              <w:rPr>
                <w:sz w:val="16"/>
              </w:rPr>
              <w:t>CP-171092</w:t>
            </w:r>
          </w:p>
        </w:tc>
        <w:tc>
          <w:tcPr>
            <w:tcW w:w="704" w:type="dxa"/>
            <w:shd w:val="clear" w:color="auto" w:fill="auto"/>
          </w:tcPr>
          <w:p w14:paraId="61682541" w14:textId="77777777" w:rsidR="00D40C70" w:rsidRPr="004B5AA8" w:rsidRDefault="00D40C70" w:rsidP="004F6A7B">
            <w:pPr>
              <w:pStyle w:val="TAL"/>
              <w:rPr>
                <w:sz w:val="16"/>
              </w:rPr>
            </w:pPr>
            <w:r w:rsidRPr="004B5AA8">
              <w:rPr>
                <w:sz w:val="16"/>
              </w:rPr>
              <w:t>2873</w:t>
            </w:r>
          </w:p>
        </w:tc>
        <w:tc>
          <w:tcPr>
            <w:tcW w:w="284" w:type="dxa"/>
            <w:shd w:val="clear" w:color="auto" w:fill="auto"/>
          </w:tcPr>
          <w:p w14:paraId="736A175C" w14:textId="77777777" w:rsidR="00D40C70" w:rsidRPr="004B5AA8" w:rsidRDefault="00D40C70" w:rsidP="004B5AA8">
            <w:pPr>
              <w:pStyle w:val="TAL"/>
              <w:rPr>
                <w:sz w:val="16"/>
              </w:rPr>
            </w:pPr>
            <w:r w:rsidRPr="004B5AA8">
              <w:rPr>
                <w:sz w:val="16"/>
              </w:rPr>
              <w:t>2</w:t>
            </w:r>
          </w:p>
        </w:tc>
        <w:tc>
          <w:tcPr>
            <w:tcW w:w="283" w:type="dxa"/>
            <w:shd w:val="clear" w:color="auto" w:fill="auto"/>
          </w:tcPr>
          <w:p w14:paraId="480F2214" w14:textId="77777777" w:rsidR="00D40C70" w:rsidRPr="004B5AA8" w:rsidRDefault="00D40C70" w:rsidP="004B5AA8">
            <w:pPr>
              <w:pStyle w:val="TAL"/>
              <w:rPr>
                <w:sz w:val="16"/>
              </w:rPr>
            </w:pPr>
            <w:r w:rsidRPr="004B5AA8">
              <w:rPr>
                <w:sz w:val="16"/>
              </w:rPr>
              <w:t>F</w:t>
            </w:r>
          </w:p>
        </w:tc>
        <w:tc>
          <w:tcPr>
            <w:tcW w:w="5241" w:type="dxa"/>
            <w:shd w:val="clear" w:color="auto" w:fill="auto"/>
          </w:tcPr>
          <w:p w14:paraId="079B2446" w14:textId="77777777" w:rsidR="00D40C70" w:rsidRPr="004B5AA8" w:rsidRDefault="00D40C70" w:rsidP="004F6A7B">
            <w:pPr>
              <w:pStyle w:val="TAL"/>
              <w:rPr>
                <w:sz w:val="16"/>
              </w:rPr>
            </w:pPr>
            <w:r w:rsidRPr="004B5AA8">
              <w:rPr>
                <w:sz w:val="16"/>
              </w:rPr>
              <w:t>Correction on header compression configuration re-negotiation</w:t>
            </w:r>
          </w:p>
        </w:tc>
        <w:tc>
          <w:tcPr>
            <w:tcW w:w="850" w:type="dxa"/>
            <w:shd w:val="clear" w:color="auto" w:fill="auto"/>
          </w:tcPr>
          <w:p w14:paraId="65CB3E16" w14:textId="77777777" w:rsidR="00D40C70" w:rsidRPr="004B5AA8" w:rsidRDefault="00D40C70" w:rsidP="004B5AA8">
            <w:pPr>
              <w:pStyle w:val="TAL"/>
              <w:rPr>
                <w:sz w:val="16"/>
              </w:rPr>
            </w:pPr>
            <w:r w:rsidRPr="004B5AA8">
              <w:rPr>
                <w:sz w:val="16"/>
              </w:rPr>
              <w:t>14.4.0</w:t>
            </w:r>
          </w:p>
        </w:tc>
      </w:tr>
      <w:tr w:rsidR="004F6A7B" w:rsidRPr="004F6A7B" w14:paraId="688AF9CD" w14:textId="77777777" w:rsidTr="004B5AA8">
        <w:trPr>
          <w:cantSplit/>
          <w:jc w:val="center"/>
        </w:trPr>
        <w:tc>
          <w:tcPr>
            <w:tcW w:w="848" w:type="dxa"/>
            <w:shd w:val="clear" w:color="auto" w:fill="auto"/>
          </w:tcPr>
          <w:p w14:paraId="125D4AFC" w14:textId="77777777" w:rsidR="00D40C70" w:rsidRPr="004B5AA8" w:rsidRDefault="00D40C70" w:rsidP="004B5AA8">
            <w:pPr>
              <w:pStyle w:val="TAL"/>
              <w:rPr>
                <w:sz w:val="16"/>
              </w:rPr>
            </w:pPr>
            <w:r w:rsidRPr="004B5AA8">
              <w:rPr>
                <w:sz w:val="16"/>
              </w:rPr>
              <w:t>2017-06</w:t>
            </w:r>
          </w:p>
        </w:tc>
        <w:tc>
          <w:tcPr>
            <w:tcW w:w="854" w:type="dxa"/>
            <w:shd w:val="clear" w:color="auto" w:fill="auto"/>
          </w:tcPr>
          <w:p w14:paraId="201251AF" w14:textId="77777777" w:rsidR="00D40C70" w:rsidRPr="004B5AA8" w:rsidRDefault="00D40C70" w:rsidP="004B5AA8">
            <w:pPr>
              <w:pStyle w:val="TAL"/>
              <w:rPr>
                <w:sz w:val="16"/>
              </w:rPr>
            </w:pPr>
            <w:r w:rsidRPr="004B5AA8">
              <w:rPr>
                <w:sz w:val="16"/>
              </w:rPr>
              <w:t>CT#76</w:t>
            </w:r>
          </w:p>
        </w:tc>
        <w:tc>
          <w:tcPr>
            <w:tcW w:w="1137" w:type="dxa"/>
            <w:shd w:val="clear" w:color="auto" w:fill="auto"/>
          </w:tcPr>
          <w:p w14:paraId="79D45986" w14:textId="77777777" w:rsidR="00D40C70" w:rsidRPr="004B5AA8" w:rsidRDefault="00D40C70" w:rsidP="004B5AA8">
            <w:pPr>
              <w:pStyle w:val="TAL"/>
              <w:rPr>
                <w:sz w:val="16"/>
              </w:rPr>
            </w:pPr>
            <w:r w:rsidRPr="004B5AA8">
              <w:rPr>
                <w:sz w:val="16"/>
              </w:rPr>
              <w:t>CP-171062</w:t>
            </w:r>
          </w:p>
        </w:tc>
        <w:tc>
          <w:tcPr>
            <w:tcW w:w="704" w:type="dxa"/>
            <w:shd w:val="clear" w:color="auto" w:fill="auto"/>
          </w:tcPr>
          <w:p w14:paraId="627B574C" w14:textId="77777777" w:rsidR="00D40C70" w:rsidRPr="004B5AA8" w:rsidRDefault="00D40C70" w:rsidP="004F6A7B">
            <w:pPr>
              <w:pStyle w:val="TAL"/>
              <w:rPr>
                <w:sz w:val="16"/>
              </w:rPr>
            </w:pPr>
            <w:r w:rsidRPr="004B5AA8">
              <w:rPr>
                <w:sz w:val="16"/>
              </w:rPr>
              <w:t>2875</w:t>
            </w:r>
          </w:p>
        </w:tc>
        <w:tc>
          <w:tcPr>
            <w:tcW w:w="284" w:type="dxa"/>
            <w:shd w:val="clear" w:color="auto" w:fill="auto"/>
          </w:tcPr>
          <w:p w14:paraId="30D0F4EC" w14:textId="77777777" w:rsidR="00D40C70" w:rsidRPr="004B5AA8" w:rsidRDefault="00D40C70" w:rsidP="004B5AA8">
            <w:pPr>
              <w:pStyle w:val="TAL"/>
              <w:rPr>
                <w:sz w:val="16"/>
              </w:rPr>
            </w:pPr>
          </w:p>
        </w:tc>
        <w:tc>
          <w:tcPr>
            <w:tcW w:w="283" w:type="dxa"/>
            <w:shd w:val="clear" w:color="auto" w:fill="auto"/>
          </w:tcPr>
          <w:p w14:paraId="5B50D44E" w14:textId="77777777" w:rsidR="00D40C70" w:rsidRPr="004B5AA8" w:rsidRDefault="00D40C70" w:rsidP="004B5AA8">
            <w:pPr>
              <w:pStyle w:val="TAL"/>
              <w:rPr>
                <w:sz w:val="16"/>
              </w:rPr>
            </w:pPr>
            <w:r w:rsidRPr="004B5AA8">
              <w:rPr>
                <w:sz w:val="16"/>
              </w:rPr>
              <w:t>A</w:t>
            </w:r>
          </w:p>
        </w:tc>
        <w:tc>
          <w:tcPr>
            <w:tcW w:w="5241" w:type="dxa"/>
            <w:shd w:val="clear" w:color="auto" w:fill="auto"/>
          </w:tcPr>
          <w:p w14:paraId="46ED949E" w14:textId="77777777" w:rsidR="00D40C70" w:rsidRPr="004B5AA8" w:rsidRDefault="00D40C70" w:rsidP="004F6A7B">
            <w:pPr>
              <w:pStyle w:val="TAL"/>
              <w:rPr>
                <w:sz w:val="16"/>
              </w:rPr>
            </w:pPr>
            <w:r w:rsidRPr="004B5AA8">
              <w:rPr>
                <w:sz w:val="16"/>
              </w:rPr>
              <w:t>Correction to add ESM #57 and ESM#58 to ESM cause IE</w:t>
            </w:r>
          </w:p>
        </w:tc>
        <w:tc>
          <w:tcPr>
            <w:tcW w:w="850" w:type="dxa"/>
            <w:shd w:val="clear" w:color="auto" w:fill="auto"/>
          </w:tcPr>
          <w:p w14:paraId="236B5AE6" w14:textId="77777777" w:rsidR="00D40C70" w:rsidRPr="004B5AA8" w:rsidRDefault="00D40C70" w:rsidP="004B5AA8">
            <w:pPr>
              <w:pStyle w:val="TAL"/>
              <w:rPr>
                <w:sz w:val="16"/>
              </w:rPr>
            </w:pPr>
            <w:r w:rsidRPr="004B5AA8">
              <w:rPr>
                <w:sz w:val="16"/>
              </w:rPr>
              <w:t>14.4.0</w:t>
            </w:r>
          </w:p>
        </w:tc>
      </w:tr>
      <w:tr w:rsidR="004F6A7B" w:rsidRPr="004F6A7B" w14:paraId="727A2207" w14:textId="77777777" w:rsidTr="004B5AA8">
        <w:trPr>
          <w:cantSplit/>
          <w:jc w:val="center"/>
        </w:trPr>
        <w:tc>
          <w:tcPr>
            <w:tcW w:w="848" w:type="dxa"/>
            <w:shd w:val="clear" w:color="auto" w:fill="auto"/>
          </w:tcPr>
          <w:p w14:paraId="369E1BEB" w14:textId="77777777" w:rsidR="00D40C70" w:rsidRPr="004B5AA8" w:rsidRDefault="00D40C70" w:rsidP="004B5AA8">
            <w:pPr>
              <w:pStyle w:val="TAL"/>
              <w:rPr>
                <w:sz w:val="16"/>
              </w:rPr>
            </w:pPr>
            <w:r w:rsidRPr="004B5AA8">
              <w:rPr>
                <w:sz w:val="16"/>
              </w:rPr>
              <w:t>2017-06</w:t>
            </w:r>
          </w:p>
        </w:tc>
        <w:tc>
          <w:tcPr>
            <w:tcW w:w="854" w:type="dxa"/>
            <w:shd w:val="clear" w:color="auto" w:fill="auto"/>
          </w:tcPr>
          <w:p w14:paraId="6AA1D62B" w14:textId="77777777" w:rsidR="00D40C70" w:rsidRPr="004B5AA8" w:rsidRDefault="00D40C70" w:rsidP="004B5AA8">
            <w:pPr>
              <w:pStyle w:val="TAL"/>
              <w:rPr>
                <w:sz w:val="16"/>
              </w:rPr>
            </w:pPr>
            <w:r w:rsidRPr="004B5AA8">
              <w:rPr>
                <w:sz w:val="16"/>
              </w:rPr>
              <w:t>CT#76</w:t>
            </w:r>
          </w:p>
        </w:tc>
        <w:tc>
          <w:tcPr>
            <w:tcW w:w="1137" w:type="dxa"/>
            <w:shd w:val="clear" w:color="auto" w:fill="auto"/>
          </w:tcPr>
          <w:p w14:paraId="5DA21A9E" w14:textId="77777777" w:rsidR="00D40C70" w:rsidRPr="004B5AA8" w:rsidRDefault="00D40C70" w:rsidP="004B5AA8">
            <w:pPr>
              <w:pStyle w:val="TAL"/>
              <w:rPr>
                <w:sz w:val="16"/>
              </w:rPr>
            </w:pPr>
            <w:r w:rsidRPr="004B5AA8">
              <w:rPr>
                <w:sz w:val="16"/>
              </w:rPr>
              <w:t>CP-171075</w:t>
            </w:r>
          </w:p>
        </w:tc>
        <w:tc>
          <w:tcPr>
            <w:tcW w:w="704" w:type="dxa"/>
            <w:shd w:val="clear" w:color="auto" w:fill="auto"/>
          </w:tcPr>
          <w:p w14:paraId="2EE407ED" w14:textId="77777777" w:rsidR="00D40C70" w:rsidRPr="004B5AA8" w:rsidRDefault="00D40C70" w:rsidP="004F6A7B">
            <w:pPr>
              <w:pStyle w:val="TAL"/>
              <w:rPr>
                <w:sz w:val="16"/>
              </w:rPr>
            </w:pPr>
            <w:r w:rsidRPr="004B5AA8">
              <w:rPr>
                <w:sz w:val="16"/>
              </w:rPr>
              <w:t>2879</w:t>
            </w:r>
          </w:p>
        </w:tc>
        <w:tc>
          <w:tcPr>
            <w:tcW w:w="284" w:type="dxa"/>
            <w:shd w:val="clear" w:color="auto" w:fill="auto"/>
          </w:tcPr>
          <w:p w14:paraId="7D10D17B" w14:textId="77777777" w:rsidR="00D40C70" w:rsidRPr="004B5AA8" w:rsidRDefault="00D40C70" w:rsidP="004B5AA8">
            <w:pPr>
              <w:pStyle w:val="TAL"/>
              <w:rPr>
                <w:sz w:val="16"/>
              </w:rPr>
            </w:pPr>
            <w:r w:rsidRPr="004B5AA8">
              <w:rPr>
                <w:sz w:val="16"/>
              </w:rPr>
              <w:t>1</w:t>
            </w:r>
          </w:p>
        </w:tc>
        <w:tc>
          <w:tcPr>
            <w:tcW w:w="283" w:type="dxa"/>
            <w:shd w:val="clear" w:color="auto" w:fill="auto"/>
          </w:tcPr>
          <w:p w14:paraId="09415958" w14:textId="77777777" w:rsidR="00D40C70" w:rsidRPr="004B5AA8" w:rsidRDefault="00D40C70" w:rsidP="004B5AA8">
            <w:pPr>
              <w:pStyle w:val="TAL"/>
              <w:rPr>
                <w:sz w:val="16"/>
              </w:rPr>
            </w:pPr>
            <w:r w:rsidRPr="004B5AA8">
              <w:rPr>
                <w:sz w:val="16"/>
              </w:rPr>
              <w:t>F</w:t>
            </w:r>
          </w:p>
        </w:tc>
        <w:tc>
          <w:tcPr>
            <w:tcW w:w="5241" w:type="dxa"/>
            <w:shd w:val="clear" w:color="auto" w:fill="auto"/>
          </w:tcPr>
          <w:p w14:paraId="2B0D299C" w14:textId="77777777" w:rsidR="00D40C70" w:rsidRPr="004B5AA8" w:rsidRDefault="00D40C70" w:rsidP="004F6A7B">
            <w:pPr>
              <w:pStyle w:val="TAL"/>
              <w:rPr>
                <w:sz w:val="16"/>
              </w:rPr>
            </w:pPr>
            <w:r w:rsidRPr="004B5AA8">
              <w:rPr>
                <w:sz w:val="16"/>
              </w:rPr>
              <w:t>Storage of EMM parameters for eCall only UE</w:t>
            </w:r>
          </w:p>
        </w:tc>
        <w:tc>
          <w:tcPr>
            <w:tcW w:w="850" w:type="dxa"/>
            <w:shd w:val="clear" w:color="auto" w:fill="auto"/>
          </w:tcPr>
          <w:p w14:paraId="330218B2" w14:textId="77777777" w:rsidR="00D40C70" w:rsidRPr="004B5AA8" w:rsidRDefault="00D40C70" w:rsidP="004B5AA8">
            <w:pPr>
              <w:pStyle w:val="TAL"/>
              <w:rPr>
                <w:sz w:val="16"/>
              </w:rPr>
            </w:pPr>
            <w:r w:rsidRPr="004B5AA8">
              <w:rPr>
                <w:sz w:val="16"/>
              </w:rPr>
              <w:t>14.4.0</w:t>
            </w:r>
          </w:p>
        </w:tc>
      </w:tr>
      <w:tr w:rsidR="004F6A7B" w:rsidRPr="004F6A7B" w14:paraId="65776D12" w14:textId="77777777" w:rsidTr="004B5AA8">
        <w:trPr>
          <w:cantSplit/>
          <w:jc w:val="center"/>
        </w:trPr>
        <w:tc>
          <w:tcPr>
            <w:tcW w:w="848" w:type="dxa"/>
            <w:shd w:val="clear" w:color="auto" w:fill="auto"/>
          </w:tcPr>
          <w:p w14:paraId="52785DAE" w14:textId="77777777" w:rsidR="00D40C70" w:rsidRPr="004B5AA8" w:rsidRDefault="00D40C70" w:rsidP="004B5AA8">
            <w:pPr>
              <w:pStyle w:val="TAL"/>
              <w:rPr>
                <w:sz w:val="16"/>
              </w:rPr>
            </w:pPr>
            <w:r w:rsidRPr="004B5AA8">
              <w:rPr>
                <w:sz w:val="16"/>
              </w:rPr>
              <w:t>2017-06</w:t>
            </w:r>
          </w:p>
        </w:tc>
        <w:tc>
          <w:tcPr>
            <w:tcW w:w="854" w:type="dxa"/>
            <w:shd w:val="clear" w:color="auto" w:fill="auto"/>
          </w:tcPr>
          <w:p w14:paraId="6EAEAEDB" w14:textId="77777777" w:rsidR="00D40C70" w:rsidRPr="004B5AA8" w:rsidRDefault="00D40C70" w:rsidP="004B5AA8">
            <w:pPr>
              <w:pStyle w:val="TAL"/>
              <w:rPr>
                <w:sz w:val="16"/>
              </w:rPr>
            </w:pPr>
            <w:r w:rsidRPr="004B5AA8">
              <w:rPr>
                <w:sz w:val="16"/>
              </w:rPr>
              <w:t>CT#76</w:t>
            </w:r>
          </w:p>
        </w:tc>
        <w:tc>
          <w:tcPr>
            <w:tcW w:w="1137" w:type="dxa"/>
            <w:shd w:val="clear" w:color="auto" w:fill="auto"/>
          </w:tcPr>
          <w:p w14:paraId="3E76EECF" w14:textId="77777777" w:rsidR="00D40C70" w:rsidRPr="004B5AA8" w:rsidRDefault="00D40C70" w:rsidP="004B5AA8">
            <w:pPr>
              <w:pStyle w:val="TAL"/>
              <w:rPr>
                <w:sz w:val="16"/>
              </w:rPr>
            </w:pPr>
            <w:r w:rsidRPr="004B5AA8">
              <w:rPr>
                <w:sz w:val="16"/>
              </w:rPr>
              <w:t>CP-171073</w:t>
            </w:r>
          </w:p>
        </w:tc>
        <w:tc>
          <w:tcPr>
            <w:tcW w:w="704" w:type="dxa"/>
            <w:shd w:val="clear" w:color="auto" w:fill="auto"/>
          </w:tcPr>
          <w:p w14:paraId="73B460B9" w14:textId="77777777" w:rsidR="00D40C70" w:rsidRPr="004B5AA8" w:rsidRDefault="00D40C70" w:rsidP="004F6A7B">
            <w:pPr>
              <w:pStyle w:val="TAL"/>
              <w:rPr>
                <w:sz w:val="16"/>
              </w:rPr>
            </w:pPr>
            <w:r w:rsidRPr="004B5AA8">
              <w:rPr>
                <w:sz w:val="16"/>
              </w:rPr>
              <w:t>2880</w:t>
            </w:r>
          </w:p>
        </w:tc>
        <w:tc>
          <w:tcPr>
            <w:tcW w:w="284" w:type="dxa"/>
            <w:shd w:val="clear" w:color="auto" w:fill="auto"/>
          </w:tcPr>
          <w:p w14:paraId="69EF9E21" w14:textId="77777777" w:rsidR="00D40C70" w:rsidRPr="004B5AA8" w:rsidRDefault="00D40C70" w:rsidP="004B5AA8">
            <w:pPr>
              <w:pStyle w:val="TAL"/>
              <w:rPr>
                <w:sz w:val="16"/>
              </w:rPr>
            </w:pPr>
            <w:r w:rsidRPr="004B5AA8">
              <w:rPr>
                <w:sz w:val="16"/>
              </w:rPr>
              <w:t>1</w:t>
            </w:r>
          </w:p>
        </w:tc>
        <w:tc>
          <w:tcPr>
            <w:tcW w:w="283" w:type="dxa"/>
            <w:shd w:val="clear" w:color="auto" w:fill="auto"/>
          </w:tcPr>
          <w:p w14:paraId="28923AD2" w14:textId="77777777" w:rsidR="00D40C70" w:rsidRPr="004B5AA8" w:rsidRDefault="00D40C70" w:rsidP="004B5AA8">
            <w:pPr>
              <w:pStyle w:val="TAL"/>
              <w:rPr>
                <w:sz w:val="16"/>
              </w:rPr>
            </w:pPr>
            <w:r w:rsidRPr="004B5AA8">
              <w:rPr>
                <w:sz w:val="16"/>
              </w:rPr>
              <w:t>F</w:t>
            </w:r>
          </w:p>
        </w:tc>
        <w:tc>
          <w:tcPr>
            <w:tcW w:w="5241" w:type="dxa"/>
            <w:shd w:val="clear" w:color="auto" w:fill="auto"/>
          </w:tcPr>
          <w:p w14:paraId="0CE7542C" w14:textId="77777777" w:rsidR="00D40C70" w:rsidRPr="004B5AA8" w:rsidRDefault="00D40C70" w:rsidP="004F6A7B">
            <w:pPr>
              <w:pStyle w:val="TAL"/>
              <w:rPr>
                <w:sz w:val="16"/>
              </w:rPr>
            </w:pPr>
            <w:r w:rsidRPr="004B5AA8">
              <w:rPr>
                <w:sz w:val="16"/>
              </w:rPr>
              <w:t>Change Editorial Note to Note for DL data transmission for NB-IoT in inter-MME mobility cases</w:t>
            </w:r>
          </w:p>
        </w:tc>
        <w:tc>
          <w:tcPr>
            <w:tcW w:w="850" w:type="dxa"/>
            <w:shd w:val="clear" w:color="auto" w:fill="auto"/>
          </w:tcPr>
          <w:p w14:paraId="2194D335" w14:textId="77777777" w:rsidR="00D40C70" w:rsidRPr="004B5AA8" w:rsidRDefault="00D40C70" w:rsidP="004B5AA8">
            <w:pPr>
              <w:pStyle w:val="TAL"/>
              <w:rPr>
                <w:sz w:val="16"/>
              </w:rPr>
            </w:pPr>
            <w:r w:rsidRPr="004B5AA8">
              <w:rPr>
                <w:sz w:val="16"/>
              </w:rPr>
              <w:t>14.4.0</w:t>
            </w:r>
          </w:p>
        </w:tc>
      </w:tr>
      <w:tr w:rsidR="004F6A7B" w:rsidRPr="004F6A7B" w14:paraId="62B7E0D1" w14:textId="77777777" w:rsidTr="004B5AA8">
        <w:trPr>
          <w:cantSplit/>
          <w:jc w:val="center"/>
        </w:trPr>
        <w:tc>
          <w:tcPr>
            <w:tcW w:w="848" w:type="dxa"/>
            <w:shd w:val="clear" w:color="auto" w:fill="auto"/>
          </w:tcPr>
          <w:p w14:paraId="31A03D0E" w14:textId="77777777" w:rsidR="00D40C70" w:rsidRPr="004B5AA8" w:rsidRDefault="00D40C70" w:rsidP="004B5AA8">
            <w:pPr>
              <w:pStyle w:val="TAL"/>
              <w:rPr>
                <w:sz w:val="16"/>
              </w:rPr>
            </w:pPr>
            <w:r w:rsidRPr="004B5AA8">
              <w:rPr>
                <w:sz w:val="16"/>
              </w:rPr>
              <w:t>2017-06</w:t>
            </w:r>
          </w:p>
        </w:tc>
        <w:tc>
          <w:tcPr>
            <w:tcW w:w="854" w:type="dxa"/>
            <w:shd w:val="clear" w:color="auto" w:fill="auto"/>
          </w:tcPr>
          <w:p w14:paraId="6B53230A" w14:textId="77777777" w:rsidR="00D40C70" w:rsidRPr="004B5AA8" w:rsidRDefault="00D40C70" w:rsidP="004B5AA8">
            <w:pPr>
              <w:pStyle w:val="TAL"/>
              <w:rPr>
                <w:sz w:val="16"/>
              </w:rPr>
            </w:pPr>
            <w:r w:rsidRPr="004B5AA8">
              <w:rPr>
                <w:sz w:val="16"/>
              </w:rPr>
              <w:t>CT#76</w:t>
            </w:r>
          </w:p>
        </w:tc>
        <w:tc>
          <w:tcPr>
            <w:tcW w:w="1137" w:type="dxa"/>
            <w:shd w:val="clear" w:color="auto" w:fill="auto"/>
          </w:tcPr>
          <w:p w14:paraId="6F74387B" w14:textId="77777777" w:rsidR="00D40C70" w:rsidRPr="004B5AA8" w:rsidRDefault="00D40C70" w:rsidP="004B5AA8">
            <w:pPr>
              <w:pStyle w:val="TAL"/>
              <w:rPr>
                <w:sz w:val="16"/>
              </w:rPr>
            </w:pPr>
            <w:r w:rsidRPr="004B5AA8">
              <w:rPr>
                <w:sz w:val="16"/>
              </w:rPr>
              <w:t>CP-171073</w:t>
            </w:r>
          </w:p>
        </w:tc>
        <w:tc>
          <w:tcPr>
            <w:tcW w:w="704" w:type="dxa"/>
            <w:shd w:val="clear" w:color="auto" w:fill="auto"/>
          </w:tcPr>
          <w:p w14:paraId="58A7BEA5" w14:textId="77777777" w:rsidR="00D40C70" w:rsidRPr="004B5AA8" w:rsidRDefault="00D40C70" w:rsidP="004F6A7B">
            <w:pPr>
              <w:pStyle w:val="TAL"/>
              <w:rPr>
                <w:sz w:val="16"/>
              </w:rPr>
            </w:pPr>
            <w:r w:rsidRPr="004B5AA8">
              <w:rPr>
                <w:sz w:val="16"/>
              </w:rPr>
              <w:t>2881</w:t>
            </w:r>
          </w:p>
        </w:tc>
        <w:tc>
          <w:tcPr>
            <w:tcW w:w="284" w:type="dxa"/>
            <w:shd w:val="clear" w:color="auto" w:fill="auto"/>
          </w:tcPr>
          <w:p w14:paraId="36499270" w14:textId="77777777" w:rsidR="00D40C70" w:rsidRPr="004B5AA8" w:rsidRDefault="00D40C70" w:rsidP="004B5AA8">
            <w:pPr>
              <w:pStyle w:val="TAL"/>
              <w:rPr>
                <w:sz w:val="16"/>
              </w:rPr>
            </w:pPr>
            <w:r w:rsidRPr="004B5AA8">
              <w:rPr>
                <w:sz w:val="16"/>
              </w:rPr>
              <w:t>1</w:t>
            </w:r>
          </w:p>
        </w:tc>
        <w:tc>
          <w:tcPr>
            <w:tcW w:w="283" w:type="dxa"/>
            <w:shd w:val="clear" w:color="auto" w:fill="auto"/>
          </w:tcPr>
          <w:p w14:paraId="3F83AC01" w14:textId="77777777" w:rsidR="00D40C70" w:rsidRPr="004B5AA8" w:rsidRDefault="00D40C70" w:rsidP="004B5AA8">
            <w:pPr>
              <w:pStyle w:val="TAL"/>
              <w:rPr>
                <w:sz w:val="16"/>
              </w:rPr>
            </w:pPr>
            <w:r w:rsidRPr="004B5AA8">
              <w:rPr>
                <w:sz w:val="16"/>
              </w:rPr>
              <w:t>B</w:t>
            </w:r>
          </w:p>
        </w:tc>
        <w:tc>
          <w:tcPr>
            <w:tcW w:w="5241" w:type="dxa"/>
            <w:shd w:val="clear" w:color="auto" w:fill="auto"/>
          </w:tcPr>
          <w:p w14:paraId="396A699F" w14:textId="77777777" w:rsidR="00D40C70" w:rsidRPr="004B5AA8" w:rsidRDefault="00D40C70" w:rsidP="004F6A7B">
            <w:pPr>
              <w:pStyle w:val="TAL"/>
              <w:rPr>
                <w:sz w:val="16"/>
              </w:rPr>
            </w:pPr>
            <w:r w:rsidRPr="004B5AA8">
              <w:rPr>
                <w:sz w:val="16"/>
              </w:rPr>
              <w:t>Support for reliable data service</w:t>
            </w:r>
          </w:p>
        </w:tc>
        <w:tc>
          <w:tcPr>
            <w:tcW w:w="850" w:type="dxa"/>
            <w:shd w:val="clear" w:color="auto" w:fill="auto"/>
          </w:tcPr>
          <w:p w14:paraId="4262C8A3" w14:textId="77777777" w:rsidR="00D40C70" w:rsidRPr="004B5AA8" w:rsidRDefault="00D40C70" w:rsidP="004B5AA8">
            <w:pPr>
              <w:pStyle w:val="TAL"/>
              <w:rPr>
                <w:sz w:val="16"/>
              </w:rPr>
            </w:pPr>
            <w:r w:rsidRPr="004B5AA8">
              <w:rPr>
                <w:sz w:val="16"/>
              </w:rPr>
              <w:t>14.4.0</w:t>
            </w:r>
          </w:p>
        </w:tc>
      </w:tr>
      <w:tr w:rsidR="004F6A7B" w:rsidRPr="004F6A7B" w14:paraId="39A321FF" w14:textId="77777777" w:rsidTr="004B5AA8">
        <w:trPr>
          <w:cantSplit/>
          <w:jc w:val="center"/>
        </w:trPr>
        <w:tc>
          <w:tcPr>
            <w:tcW w:w="848" w:type="dxa"/>
            <w:shd w:val="clear" w:color="auto" w:fill="auto"/>
          </w:tcPr>
          <w:p w14:paraId="43389654" w14:textId="77777777" w:rsidR="00D40C70" w:rsidRPr="004B5AA8" w:rsidRDefault="00D40C70" w:rsidP="004B5AA8">
            <w:pPr>
              <w:pStyle w:val="TAL"/>
              <w:rPr>
                <w:sz w:val="16"/>
              </w:rPr>
            </w:pPr>
            <w:r w:rsidRPr="004B5AA8">
              <w:rPr>
                <w:sz w:val="16"/>
              </w:rPr>
              <w:t>2017-06</w:t>
            </w:r>
          </w:p>
        </w:tc>
        <w:tc>
          <w:tcPr>
            <w:tcW w:w="854" w:type="dxa"/>
            <w:shd w:val="clear" w:color="auto" w:fill="auto"/>
          </w:tcPr>
          <w:p w14:paraId="6CEBFDA3" w14:textId="77777777" w:rsidR="00D40C70" w:rsidRPr="004B5AA8" w:rsidRDefault="00D40C70" w:rsidP="004B5AA8">
            <w:pPr>
              <w:pStyle w:val="TAL"/>
              <w:rPr>
                <w:sz w:val="16"/>
              </w:rPr>
            </w:pPr>
            <w:r w:rsidRPr="004B5AA8">
              <w:rPr>
                <w:sz w:val="16"/>
              </w:rPr>
              <w:t>CT#76</w:t>
            </w:r>
          </w:p>
        </w:tc>
        <w:tc>
          <w:tcPr>
            <w:tcW w:w="1137" w:type="dxa"/>
            <w:shd w:val="clear" w:color="auto" w:fill="auto"/>
          </w:tcPr>
          <w:p w14:paraId="346E5059" w14:textId="77777777" w:rsidR="00D40C70" w:rsidRPr="004B5AA8" w:rsidRDefault="00D40C70" w:rsidP="004B5AA8">
            <w:pPr>
              <w:pStyle w:val="TAL"/>
              <w:rPr>
                <w:sz w:val="16"/>
              </w:rPr>
            </w:pPr>
            <w:r w:rsidRPr="004B5AA8">
              <w:rPr>
                <w:sz w:val="16"/>
              </w:rPr>
              <w:t>CP-171073</w:t>
            </w:r>
          </w:p>
        </w:tc>
        <w:tc>
          <w:tcPr>
            <w:tcW w:w="704" w:type="dxa"/>
            <w:shd w:val="clear" w:color="auto" w:fill="auto"/>
          </w:tcPr>
          <w:p w14:paraId="070D432C" w14:textId="77777777" w:rsidR="00D40C70" w:rsidRPr="004B5AA8" w:rsidRDefault="00D40C70" w:rsidP="004F6A7B">
            <w:pPr>
              <w:pStyle w:val="TAL"/>
              <w:rPr>
                <w:sz w:val="16"/>
              </w:rPr>
            </w:pPr>
            <w:r w:rsidRPr="004B5AA8">
              <w:rPr>
                <w:sz w:val="16"/>
              </w:rPr>
              <w:t>2883</w:t>
            </w:r>
          </w:p>
        </w:tc>
        <w:tc>
          <w:tcPr>
            <w:tcW w:w="284" w:type="dxa"/>
            <w:shd w:val="clear" w:color="auto" w:fill="auto"/>
          </w:tcPr>
          <w:p w14:paraId="22D6A47C" w14:textId="77777777" w:rsidR="00D40C70" w:rsidRPr="004B5AA8" w:rsidRDefault="00D40C70" w:rsidP="004B5AA8">
            <w:pPr>
              <w:pStyle w:val="TAL"/>
              <w:rPr>
                <w:sz w:val="16"/>
              </w:rPr>
            </w:pPr>
            <w:r w:rsidRPr="004B5AA8">
              <w:rPr>
                <w:sz w:val="16"/>
              </w:rPr>
              <w:t>4</w:t>
            </w:r>
          </w:p>
        </w:tc>
        <w:tc>
          <w:tcPr>
            <w:tcW w:w="283" w:type="dxa"/>
            <w:shd w:val="clear" w:color="auto" w:fill="auto"/>
          </w:tcPr>
          <w:p w14:paraId="1F70F70D" w14:textId="77777777" w:rsidR="00D40C70" w:rsidRPr="004B5AA8" w:rsidRDefault="00D40C70" w:rsidP="004B5AA8">
            <w:pPr>
              <w:pStyle w:val="TAL"/>
              <w:rPr>
                <w:sz w:val="16"/>
              </w:rPr>
            </w:pPr>
            <w:r w:rsidRPr="004B5AA8">
              <w:rPr>
                <w:sz w:val="16"/>
              </w:rPr>
              <w:t>B</w:t>
            </w:r>
          </w:p>
        </w:tc>
        <w:tc>
          <w:tcPr>
            <w:tcW w:w="5241" w:type="dxa"/>
            <w:shd w:val="clear" w:color="auto" w:fill="auto"/>
          </w:tcPr>
          <w:p w14:paraId="4BC26492" w14:textId="77777777" w:rsidR="00D40C70" w:rsidRPr="004B5AA8" w:rsidRDefault="00D40C70" w:rsidP="004F6A7B">
            <w:pPr>
              <w:pStyle w:val="TAL"/>
              <w:rPr>
                <w:sz w:val="16"/>
              </w:rPr>
            </w:pPr>
            <w:r w:rsidRPr="004B5AA8">
              <w:rPr>
                <w:sz w:val="16"/>
              </w:rPr>
              <w:t>Correction of the condition to initiate the setup of the user plane radio bearers</w:t>
            </w:r>
          </w:p>
        </w:tc>
        <w:tc>
          <w:tcPr>
            <w:tcW w:w="850" w:type="dxa"/>
            <w:shd w:val="clear" w:color="auto" w:fill="auto"/>
          </w:tcPr>
          <w:p w14:paraId="7B990D60" w14:textId="77777777" w:rsidR="00D40C70" w:rsidRPr="004B5AA8" w:rsidRDefault="00D40C70" w:rsidP="004B5AA8">
            <w:pPr>
              <w:pStyle w:val="TAL"/>
              <w:rPr>
                <w:sz w:val="16"/>
              </w:rPr>
            </w:pPr>
            <w:r w:rsidRPr="004B5AA8">
              <w:rPr>
                <w:sz w:val="16"/>
              </w:rPr>
              <w:t>14.4.0</w:t>
            </w:r>
          </w:p>
        </w:tc>
      </w:tr>
      <w:tr w:rsidR="004F6A7B" w:rsidRPr="004F6A7B" w14:paraId="24D8CF99" w14:textId="77777777" w:rsidTr="004B5AA8">
        <w:trPr>
          <w:cantSplit/>
          <w:jc w:val="center"/>
        </w:trPr>
        <w:tc>
          <w:tcPr>
            <w:tcW w:w="848" w:type="dxa"/>
            <w:shd w:val="clear" w:color="auto" w:fill="auto"/>
          </w:tcPr>
          <w:p w14:paraId="425C12DF" w14:textId="77777777" w:rsidR="00D40C70" w:rsidRPr="004B5AA8" w:rsidRDefault="00D40C70" w:rsidP="004B5AA8">
            <w:pPr>
              <w:pStyle w:val="TAL"/>
              <w:rPr>
                <w:sz w:val="16"/>
              </w:rPr>
            </w:pPr>
            <w:r w:rsidRPr="004B5AA8">
              <w:rPr>
                <w:sz w:val="16"/>
              </w:rPr>
              <w:t>2017-06</w:t>
            </w:r>
          </w:p>
        </w:tc>
        <w:tc>
          <w:tcPr>
            <w:tcW w:w="854" w:type="dxa"/>
            <w:shd w:val="clear" w:color="auto" w:fill="auto"/>
          </w:tcPr>
          <w:p w14:paraId="614CC9AE" w14:textId="77777777" w:rsidR="00D40C70" w:rsidRPr="004B5AA8" w:rsidRDefault="00D40C70" w:rsidP="004B5AA8">
            <w:pPr>
              <w:pStyle w:val="TAL"/>
              <w:rPr>
                <w:sz w:val="16"/>
              </w:rPr>
            </w:pPr>
            <w:r w:rsidRPr="004B5AA8">
              <w:rPr>
                <w:sz w:val="16"/>
              </w:rPr>
              <w:t>CT#76</w:t>
            </w:r>
          </w:p>
        </w:tc>
        <w:tc>
          <w:tcPr>
            <w:tcW w:w="1137" w:type="dxa"/>
            <w:shd w:val="clear" w:color="auto" w:fill="auto"/>
          </w:tcPr>
          <w:p w14:paraId="59E1FBCA" w14:textId="77777777" w:rsidR="00D40C70" w:rsidRPr="004B5AA8" w:rsidRDefault="00D40C70" w:rsidP="004B5AA8">
            <w:pPr>
              <w:pStyle w:val="TAL"/>
              <w:rPr>
                <w:sz w:val="16"/>
              </w:rPr>
            </w:pPr>
            <w:r w:rsidRPr="004B5AA8">
              <w:rPr>
                <w:sz w:val="16"/>
              </w:rPr>
              <w:t>CP-171092</w:t>
            </w:r>
          </w:p>
        </w:tc>
        <w:tc>
          <w:tcPr>
            <w:tcW w:w="704" w:type="dxa"/>
            <w:shd w:val="clear" w:color="auto" w:fill="auto"/>
          </w:tcPr>
          <w:p w14:paraId="4D855D95" w14:textId="77777777" w:rsidR="00D40C70" w:rsidRPr="004B5AA8" w:rsidRDefault="00D40C70" w:rsidP="004F6A7B">
            <w:pPr>
              <w:pStyle w:val="TAL"/>
              <w:rPr>
                <w:sz w:val="16"/>
              </w:rPr>
            </w:pPr>
            <w:r w:rsidRPr="004B5AA8">
              <w:rPr>
                <w:sz w:val="16"/>
              </w:rPr>
              <w:t>2885</w:t>
            </w:r>
          </w:p>
        </w:tc>
        <w:tc>
          <w:tcPr>
            <w:tcW w:w="284" w:type="dxa"/>
            <w:shd w:val="clear" w:color="auto" w:fill="auto"/>
          </w:tcPr>
          <w:p w14:paraId="1063F7DF" w14:textId="77777777" w:rsidR="00D40C70" w:rsidRPr="004B5AA8" w:rsidRDefault="00D40C70" w:rsidP="004B5AA8">
            <w:pPr>
              <w:pStyle w:val="TAL"/>
              <w:rPr>
                <w:sz w:val="16"/>
              </w:rPr>
            </w:pPr>
            <w:r w:rsidRPr="004B5AA8">
              <w:rPr>
                <w:sz w:val="16"/>
              </w:rPr>
              <w:t>1</w:t>
            </w:r>
          </w:p>
        </w:tc>
        <w:tc>
          <w:tcPr>
            <w:tcW w:w="283" w:type="dxa"/>
            <w:shd w:val="clear" w:color="auto" w:fill="auto"/>
          </w:tcPr>
          <w:p w14:paraId="6628D836" w14:textId="77777777" w:rsidR="00D40C70" w:rsidRPr="004B5AA8" w:rsidRDefault="00D40C70" w:rsidP="004B5AA8">
            <w:pPr>
              <w:pStyle w:val="TAL"/>
              <w:rPr>
                <w:sz w:val="16"/>
              </w:rPr>
            </w:pPr>
            <w:r w:rsidRPr="004B5AA8">
              <w:rPr>
                <w:sz w:val="16"/>
              </w:rPr>
              <w:t>F</w:t>
            </w:r>
          </w:p>
        </w:tc>
        <w:tc>
          <w:tcPr>
            <w:tcW w:w="5241" w:type="dxa"/>
            <w:shd w:val="clear" w:color="auto" w:fill="auto"/>
          </w:tcPr>
          <w:p w14:paraId="47FB8448" w14:textId="77777777" w:rsidR="00D40C70" w:rsidRPr="004B5AA8" w:rsidRDefault="00D40C70" w:rsidP="004F6A7B">
            <w:pPr>
              <w:pStyle w:val="TAL"/>
              <w:rPr>
                <w:sz w:val="16"/>
              </w:rPr>
            </w:pPr>
            <w:r w:rsidRPr="004B5AA8">
              <w:rPr>
                <w:sz w:val="16"/>
              </w:rPr>
              <w:t>Correction in EMM-REGISTERED.UPDATE-NEEDED state description</w:t>
            </w:r>
          </w:p>
        </w:tc>
        <w:tc>
          <w:tcPr>
            <w:tcW w:w="850" w:type="dxa"/>
            <w:shd w:val="clear" w:color="auto" w:fill="auto"/>
          </w:tcPr>
          <w:p w14:paraId="170E90E1" w14:textId="77777777" w:rsidR="00D40C70" w:rsidRPr="004B5AA8" w:rsidRDefault="00D40C70" w:rsidP="004B5AA8">
            <w:pPr>
              <w:pStyle w:val="TAL"/>
              <w:rPr>
                <w:sz w:val="16"/>
              </w:rPr>
            </w:pPr>
            <w:r w:rsidRPr="004B5AA8">
              <w:rPr>
                <w:sz w:val="16"/>
              </w:rPr>
              <w:t>14.4.0</w:t>
            </w:r>
          </w:p>
        </w:tc>
      </w:tr>
      <w:tr w:rsidR="004F6A7B" w:rsidRPr="004F6A7B" w14:paraId="2840A7EB" w14:textId="77777777" w:rsidTr="004B5AA8">
        <w:trPr>
          <w:cantSplit/>
          <w:jc w:val="center"/>
        </w:trPr>
        <w:tc>
          <w:tcPr>
            <w:tcW w:w="848" w:type="dxa"/>
            <w:shd w:val="clear" w:color="auto" w:fill="auto"/>
          </w:tcPr>
          <w:p w14:paraId="2CA0DB7A" w14:textId="77777777" w:rsidR="00D40C70" w:rsidRPr="004B5AA8" w:rsidRDefault="00D40C70" w:rsidP="004B5AA8">
            <w:pPr>
              <w:pStyle w:val="TAL"/>
              <w:rPr>
                <w:sz w:val="16"/>
              </w:rPr>
            </w:pPr>
            <w:r w:rsidRPr="004B5AA8">
              <w:rPr>
                <w:sz w:val="16"/>
              </w:rPr>
              <w:t>2017-06</w:t>
            </w:r>
          </w:p>
        </w:tc>
        <w:tc>
          <w:tcPr>
            <w:tcW w:w="854" w:type="dxa"/>
            <w:shd w:val="clear" w:color="auto" w:fill="auto"/>
          </w:tcPr>
          <w:p w14:paraId="3210A852" w14:textId="77777777" w:rsidR="00D40C70" w:rsidRPr="004B5AA8" w:rsidRDefault="00D40C70" w:rsidP="004B5AA8">
            <w:pPr>
              <w:pStyle w:val="TAL"/>
              <w:rPr>
                <w:sz w:val="16"/>
              </w:rPr>
            </w:pPr>
            <w:r w:rsidRPr="004B5AA8">
              <w:rPr>
                <w:sz w:val="16"/>
              </w:rPr>
              <w:t>CT#76</w:t>
            </w:r>
          </w:p>
        </w:tc>
        <w:tc>
          <w:tcPr>
            <w:tcW w:w="1137" w:type="dxa"/>
            <w:shd w:val="clear" w:color="auto" w:fill="auto"/>
          </w:tcPr>
          <w:p w14:paraId="441612D4" w14:textId="77777777" w:rsidR="00D40C70" w:rsidRPr="004B5AA8" w:rsidRDefault="00D40C70" w:rsidP="004B5AA8">
            <w:pPr>
              <w:pStyle w:val="TAL"/>
              <w:rPr>
                <w:sz w:val="16"/>
              </w:rPr>
            </w:pPr>
            <w:r w:rsidRPr="004B5AA8">
              <w:rPr>
                <w:sz w:val="16"/>
              </w:rPr>
              <w:t>CP-171069</w:t>
            </w:r>
          </w:p>
        </w:tc>
        <w:tc>
          <w:tcPr>
            <w:tcW w:w="704" w:type="dxa"/>
            <w:shd w:val="clear" w:color="auto" w:fill="auto"/>
          </w:tcPr>
          <w:p w14:paraId="1DDD1BF8" w14:textId="77777777" w:rsidR="00D40C70" w:rsidRPr="004B5AA8" w:rsidRDefault="00D40C70" w:rsidP="004F6A7B">
            <w:pPr>
              <w:pStyle w:val="TAL"/>
              <w:rPr>
                <w:sz w:val="16"/>
              </w:rPr>
            </w:pPr>
            <w:r w:rsidRPr="004B5AA8">
              <w:rPr>
                <w:sz w:val="16"/>
              </w:rPr>
              <w:t>2887</w:t>
            </w:r>
          </w:p>
        </w:tc>
        <w:tc>
          <w:tcPr>
            <w:tcW w:w="284" w:type="dxa"/>
            <w:shd w:val="clear" w:color="auto" w:fill="auto"/>
          </w:tcPr>
          <w:p w14:paraId="4686C179" w14:textId="77777777" w:rsidR="00D40C70" w:rsidRPr="004B5AA8" w:rsidRDefault="00D40C70" w:rsidP="004B5AA8">
            <w:pPr>
              <w:pStyle w:val="TAL"/>
              <w:rPr>
                <w:sz w:val="16"/>
              </w:rPr>
            </w:pPr>
            <w:r w:rsidRPr="004B5AA8">
              <w:rPr>
                <w:sz w:val="16"/>
              </w:rPr>
              <w:t>5</w:t>
            </w:r>
          </w:p>
        </w:tc>
        <w:tc>
          <w:tcPr>
            <w:tcW w:w="283" w:type="dxa"/>
            <w:shd w:val="clear" w:color="auto" w:fill="auto"/>
          </w:tcPr>
          <w:p w14:paraId="3AB92AA1" w14:textId="77777777" w:rsidR="00D40C70" w:rsidRPr="004B5AA8" w:rsidRDefault="00D40C70" w:rsidP="004B5AA8">
            <w:pPr>
              <w:pStyle w:val="TAL"/>
              <w:rPr>
                <w:sz w:val="16"/>
              </w:rPr>
            </w:pPr>
            <w:r w:rsidRPr="004B5AA8">
              <w:rPr>
                <w:sz w:val="16"/>
              </w:rPr>
              <w:t>A</w:t>
            </w:r>
          </w:p>
        </w:tc>
        <w:tc>
          <w:tcPr>
            <w:tcW w:w="5241" w:type="dxa"/>
            <w:shd w:val="clear" w:color="auto" w:fill="auto"/>
          </w:tcPr>
          <w:p w14:paraId="6CA53D00" w14:textId="77777777" w:rsidR="00D40C70" w:rsidRPr="004B5AA8" w:rsidRDefault="00D40C70" w:rsidP="004F6A7B">
            <w:pPr>
              <w:pStyle w:val="TAL"/>
              <w:rPr>
                <w:sz w:val="16"/>
              </w:rPr>
            </w:pPr>
            <w:r w:rsidRPr="004B5AA8">
              <w:rPr>
                <w:sz w:val="16"/>
              </w:rPr>
              <w:t>Further corrections to the handling of NAS reject messages without integrity protection</w:t>
            </w:r>
          </w:p>
        </w:tc>
        <w:tc>
          <w:tcPr>
            <w:tcW w:w="850" w:type="dxa"/>
            <w:shd w:val="clear" w:color="auto" w:fill="auto"/>
          </w:tcPr>
          <w:p w14:paraId="1A221307" w14:textId="77777777" w:rsidR="00D40C70" w:rsidRPr="004B5AA8" w:rsidRDefault="00D40C70" w:rsidP="004B5AA8">
            <w:pPr>
              <w:pStyle w:val="TAL"/>
              <w:rPr>
                <w:sz w:val="16"/>
              </w:rPr>
            </w:pPr>
            <w:r w:rsidRPr="004B5AA8">
              <w:rPr>
                <w:sz w:val="16"/>
              </w:rPr>
              <w:t>14.4.0</w:t>
            </w:r>
          </w:p>
        </w:tc>
      </w:tr>
      <w:tr w:rsidR="004F6A7B" w:rsidRPr="004F6A7B" w14:paraId="751F6FE5" w14:textId="77777777" w:rsidTr="004B5AA8">
        <w:trPr>
          <w:cantSplit/>
          <w:jc w:val="center"/>
        </w:trPr>
        <w:tc>
          <w:tcPr>
            <w:tcW w:w="848" w:type="dxa"/>
            <w:shd w:val="clear" w:color="auto" w:fill="auto"/>
          </w:tcPr>
          <w:p w14:paraId="5376BAEF" w14:textId="77777777" w:rsidR="00D40C70" w:rsidRPr="004B5AA8" w:rsidRDefault="00D40C70" w:rsidP="004B5AA8">
            <w:pPr>
              <w:pStyle w:val="TAL"/>
              <w:rPr>
                <w:sz w:val="16"/>
              </w:rPr>
            </w:pPr>
            <w:r w:rsidRPr="004B5AA8">
              <w:rPr>
                <w:sz w:val="16"/>
              </w:rPr>
              <w:t>2017-06</w:t>
            </w:r>
          </w:p>
        </w:tc>
        <w:tc>
          <w:tcPr>
            <w:tcW w:w="854" w:type="dxa"/>
            <w:shd w:val="clear" w:color="auto" w:fill="auto"/>
          </w:tcPr>
          <w:p w14:paraId="0CEE577E" w14:textId="77777777" w:rsidR="00D40C70" w:rsidRPr="004B5AA8" w:rsidRDefault="00D40C70" w:rsidP="004B5AA8">
            <w:pPr>
              <w:pStyle w:val="TAL"/>
              <w:rPr>
                <w:sz w:val="16"/>
              </w:rPr>
            </w:pPr>
            <w:r w:rsidRPr="004B5AA8">
              <w:rPr>
                <w:sz w:val="16"/>
              </w:rPr>
              <w:t>CT#76</w:t>
            </w:r>
          </w:p>
        </w:tc>
        <w:tc>
          <w:tcPr>
            <w:tcW w:w="1137" w:type="dxa"/>
            <w:shd w:val="clear" w:color="auto" w:fill="auto"/>
          </w:tcPr>
          <w:p w14:paraId="2E9F2922" w14:textId="77777777" w:rsidR="00D40C70" w:rsidRPr="004B5AA8" w:rsidRDefault="00D40C70" w:rsidP="004B5AA8">
            <w:pPr>
              <w:pStyle w:val="TAL"/>
              <w:rPr>
                <w:sz w:val="16"/>
              </w:rPr>
            </w:pPr>
            <w:r w:rsidRPr="004B5AA8">
              <w:rPr>
                <w:sz w:val="16"/>
              </w:rPr>
              <w:t>CP-171088</w:t>
            </w:r>
          </w:p>
        </w:tc>
        <w:tc>
          <w:tcPr>
            <w:tcW w:w="704" w:type="dxa"/>
            <w:shd w:val="clear" w:color="auto" w:fill="auto"/>
          </w:tcPr>
          <w:p w14:paraId="2AF9C536" w14:textId="77777777" w:rsidR="00D40C70" w:rsidRPr="004B5AA8" w:rsidRDefault="00D40C70" w:rsidP="004F6A7B">
            <w:pPr>
              <w:pStyle w:val="TAL"/>
              <w:rPr>
                <w:sz w:val="16"/>
              </w:rPr>
            </w:pPr>
            <w:r w:rsidRPr="004B5AA8">
              <w:rPr>
                <w:sz w:val="16"/>
              </w:rPr>
              <w:t>2889</w:t>
            </w:r>
          </w:p>
        </w:tc>
        <w:tc>
          <w:tcPr>
            <w:tcW w:w="284" w:type="dxa"/>
            <w:shd w:val="clear" w:color="auto" w:fill="auto"/>
          </w:tcPr>
          <w:p w14:paraId="4B0F6383" w14:textId="77777777" w:rsidR="00D40C70" w:rsidRPr="004B5AA8" w:rsidRDefault="00D40C70" w:rsidP="004B5AA8">
            <w:pPr>
              <w:pStyle w:val="TAL"/>
              <w:rPr>
                <w:sz w:val="16"/>
              </w:rPr>
            </w:pPr>
            <w:r w:rsidRPr="004B5AA8">
              <w:rPr>
                <w:sz w:val="16"/>
              </w:rPr>
              <w:t>1</w:t>
            </w:r>
          </w:p>
        </w:tc>
        <w:tc>
          <w:tcPr>
            <w:tcW w:w="283" w:type="dxa"/>
            <w:shd w:val="clear" w:color="auto" w:fill="auto"/>
          </w:tcPr>
          <w:p w14:paraId="28696997" w14:textId="77777777" w:rsidR="00D40C70" w:rsidRPr="004B5AA8" w:rsidRDefault="00D40C70" w:rsidP="004B5AA8">
            <w:pPr>
              <w:pStyle w:val="TAL"/>
              <w:rPr>
                <w:sz w:val="16"/>
              </w:rPr>
            </w:pPr>
            <w:r w:rsidRPr="004B5AA8">
              <w:rPr>
                <w:sz w:val="16"/>
              </w:rPr>
              <w:t>F</w:t>
            </w:r>
          </w:p>
        </w:tc>
        <w:tc>
          <w:tcPr>
            <w:tcW w:w="5241" w:type="dxa"/>
            <w:shd w:val="clear" w:color="auto" w:fill="auto"/>
          </w:tcPr>
          <w:p w14:paraId="6F0486E4" w14:textId="77777777" w:rsidR="00D40C70" w:rsidRPr="004B5AA8" w:rsidRDefault="00D40C70" w:rsidP="004F6A7B">
            <w:pPr>
              <w:pStyle w:val="TAL"/>
              <w:rPr>
                <w:sz w:val="16"/>
              </w:rPr>
            </w:pPr>
            <w:r w:rsidRPr="004B5AA8">
              <w:rPr>
                <w:sz w:val="16"/>
              </w:rPr>
              <w:t>Correction to TAU trigger case with pending IMSI detach procedure</w:t>
            </w:r>
          </w:p>
        </w:tc>
        <w:tc>
          <w:tcPr>
            <w:tcW w:w="850" w:type="dxa"/>
            <w:shd w:val="clear" w:color="auto" w:fill="auto"/>
          </w:tcPr>
          <w:p w14:paraId="1BB7CC25" w14:textId="77777777" w:rsidR="00D40C70" w:rsidRPr="004B5AA8" w:rsidRDefault="00D40C70" w:rsidP="004B5AA8">
            <w:pPr>
              <w:pStyle w:val="TAL"/>
              <w:rPr>
                <w:sz w:val="16"/>
              </w:rPr>
            </w:pPr>
            <w:r w:rsidRPr="004B5AA8">
              <w:rPr>
                <w:sz w:val="16"/>
              </w:rPr>
              <w:t>14.4.0</w:t>
            </w:r>
          </w:p>
        </w:tc>
      </w:tr>
      <w:tr w:rsidR="004F6A7B" w:rsidRPr="004F6A7B" w14:paraId="355C3016" w14:textId="77777777" w:rsidTr="004B5AA8">
        <w:trPr>
          <w:cantSplit/>
          <w:jc w:val="center"/>
        </w:trPr>
        <w:tc>
          <w:tcPr>
            <w:tcW w:w="848" w:type="dxa"/>
            <w:shd w:val="clear" w:color="auto" w:fill="auto"/>
          </w:tcPr>
          <w:p w14:paraId="521496D5" w14:textId="77777777" w:rsidR="00D40C70" w:rsidRPr="004B5AA8" w:rsidRDefault="00D40C70" w:rsidP="004B5AA8">
            <w:pPr>
              <w:pStyle w:val="TAL"/>
              <w:rPr>
                <w:sz w:val="16"/>
              </w:rPr>
            </w:pPr>
            <w:r w:rsidRPr="004B5AA8">
              <w:rPr>
                <w:sz w:val="16"/>
              </w:rPr>
              <w:t>2017-09</w:t>
            </w:r>
          </w:p>
        </w:tc>
        <w:tc>
          <w:tcPr>
            <w:tcW w:w="854" w:type="dxa"/>
            <w:shd w:val="clear" w:color="auto" w:fill="auto"/>
          </w:tcPr>
          <w:p w14:paraId="7AEB3FEB" w14:textId="77777777" w:rsidR="00D40C70" w:rsidRPr="004B5AA8" w:rsidRDefault="00D40C70" w:rsidP="004B5AA8">
            <w:pPr>
              <w:pStyle w:val="TAL"/>
              <w:rPr>
                <w:sz w:val="16"/>
              </w:rPr>
            </w:pPr>
            <w:r w:rsidRPr="004B5AA8">
              <w:rPr>
                <w:sz w:val="16"/>
              </w:rPr>
              <w:t>CT#77</w:t>
            </w:r>
          </w:p>
        </w:tc>
        <w:tc>
          <w:tcPr>
            <w:tcW w:w="1137" w:type="dxa"/>
            <w:shd w:val="clear" w:color="auto" w:fill="auto"/>
          </w:tcPr>
          <w:p w14:paraId="2E0012B5" w14:textId="77777777" w:rsidR="00D40C70" w:rsidRPr="004B5AA8" w:rsidRDefault="00D40C70" w:rsidP="004B5AA8">
            <w:pPr>
              <w:pStyle w:val="TAL"/>
              <w:rPr>
                <w:sz w:val="16"/>
              </w:rPr>
            </w:pPr>
            <w:r w:rsidRPr="004B5AA8">
              <w:rPr>
                <w:sz w:val="16"/>
              </w:rPr>
              <w:t>CP-172114</w:t>
            </w:r>
          </w:p>
        </w:tc>
        <w:tc>
          <w:tcPr>
            <w:tcW w:w="704" w:type="dxa"/>
            <w:shd w:val="clear" w:color="auto" w:fill="auto"/>
          </w:tcPr>
          <w:p w14:paraId="53DA78CD" w14:textId="77777777" w:rsidR="00D40C70" w:rsidRPr="004B5AA8" w:rsidRDefault="00D40C70" w:rsidP="004F6A7B">
            <w:pPr>
              <w:pStyle w:val="TAL"/>
              <w:rPr>
                <w:sz w:val="16"/>
              </w:rPr>
            </w:pPr>
            <w:r w:rsidRPr="004B5AA8">
              <w:rPr>
                <w:sz w:val="16"/>
              </w:rPr>
              <w:t>2843</w:t>
            </w:r>
          </w:p>
        </w:tc>
        <w:tc>
          <w:tcPr>
            <w:tcW w:w="284" w:type="dxa"/>
            <w:shd w:val="clear" w:color="auto" w:fill="auto"/>
          </w:tcPr>
          <w:p w14:paraId="7F594283" w14:textId="77777777" w:rsidR="00D40C70" w:rsidRPr="004B5AA8" w:rsidRDefault="00D40C70" w:rsidP="004B5AA8">
            <w:pPr>
              <w:pStyle w:val="TAL"/>
              <w:rPr>
                <w:sz w:val="16"/>
              </w:rPr>
            </w:pPr>
            <w:r w:rsidRPr="004B5AA8">
              <w:rPr>
                <w:sz w:val="16"/>
              </w:rPr>
              <w:t>6</w:t>
            </w:r>
          </w:p>
        </w:tc>
        <w:tc>
          <w:tcPr>
            <w:tcW w:w="283" w:type="dxa"/>
            <w:shd w:val="clear" w:color="auto" w:fill="auto"/>
          </w:tcPr>
          <w:p w14:paraId="1E5986F7" w14:textId="77777777" w:rsidR="00D40C70" w:rsidRPr="004B5AA8" w:rsidRDefault="00D40C70" w:rsidP="004B5AA8">
            <w:pPr>
              <w:pStyle w:val="TAL"/>
              <w:rPr>
                <w:sz w:val="16"/>
              </w:rPr>
            </w:pPr>
            <w:r w:rsidRPr="004B5AA8">
              <w:rPr>
                <w:sz w:val="16"/>
              </w:rPr>
              <w:t>F</w:t>
            </w:r>
          </w:p>
        </w:tc>
        <w:tc>
          <w:tcPr>
            <w:tcW w:w="5241" w:type="dxa"/>
            <w:shd w:val="clear" w:color="auto" w:fill="auto"/>
          </w:tcPr>
          <w:p w14:paraId="6B9B7071" w14:textId="77777777" w:rsidR="00D40C70" w:rsidRPr="004B5AA8" w:rsidRDefault="00D40C70" w:rsidP="004F6A7B">
            <w:pPr>
              <w:pStyle w:val="TAL"/>
              <w:rPr>
                <w:sz w:val="16"/>
              </w:rPr>
            </w:pPr>
            <w:r w:rsidRPr="004B5AA8">
              <w:rPr>
                <w:sz w:val="16"/>
              </w:rPr>
              <w:t>Enhanced correction of procedures for CIoT Control Plane optimization</w:t>
            </w:r>
          </w:p>
        </w:tc>
        <w:tc>
          <w:tcPr>
            <w:tcW w:w="850" w:type="dxa"/>
            <w:shd w:val="clear" w:color="auto" w:fill="auto"/>
          </w:tcPr>
          <w:p w14:paraId="4535A087" w14:textId="77777777" w:rsidR="00D40C70" w:rsidRPr="004B5AA8" w:rsidRDefault="00D40C70" w:rsidP="004B5AA8">
            <w:pPr>
              <w:pStyle w:val="TAL"/>
              <w:rPr>
                <w:sz w:val="16"/>
              </w:rPr>
            </w:pPr>
            <w:r w:rsidRPr="004B5AA8">
              <w:rPr>
                <w:sz w:val="16"/>
              </w:rPr>
              <w:t>14.5.0</w:t>
            </w:r>
          </w:p>
        </w:tc>
      </w:tr>
      <w:tr w:rsidR="004F6A7B" w:rsidRPr="004F6A7B" w14:paraId="45CD389A" w14:textId="77777777" w:rsidTr="004B5AA8">
        <w:trPr>
          <w:cantSplit/>
          <w:jc w:val="center"/>
        </w:trPr>
        <w:tc>
          <w:tcPr>
            <w:tcW w:w="848" w:type="dxa"/>
            <w:shd w:val="clear" w:color="auto" w:fill="auto"/>
          </w:tcPr>
          <w:p w14:paraId="2CAD9C0D" w14:textId="77777777" w:rsidR="00D40C70" w:rsidRPr="004B5AA8" w:rsidRDefault="00D40C70" w:rsidP="004B5AA8">
            <w:pPr>
              <w:pStyle w:val="TAL"/>
              <w:rPr>
                <w:sz w:val="16"/>
              </w:rPr>
            </w:pPr>
            <w:r w:rsidRPr="004B5AA8">
              <w:rPr>
                <w:sz w:val="16"/>
              </w:rPr>
              <w:t>2017-09</w:t>
            </w:r>
          </w:p>
        </w:tc>
        <w:tc>
          <w:tcPr>
            <w:tcW w:w="854" w:type="dxa"/>
            <w:shd w:val="clear" w:color="auto" w:fill="auto"/>
          </w:tcPr>
          <w:p w14:paraId="1B487352" w14:textId="77777777" w:rsidR="00D40C70" w:rsidRPr="004B5AA8" w:rsidRDefault="00D40C70" w:rsidP="004B5AA8">
            <w:pPr>
              <w:pStyle w:val="TAL"/>
              <w:rPr>
                <w:sz w:val="16"/>
              </w:rPr>
            </w:pPr>
            <w:r w:rsidRPr="004B5AA8">
              <w:rPr>
                <w:sz w:val="16"/>
              </w:rPr>
              <w:t>CT#77</w:t>
            </w:r>
          </w:p>
        </w:tc>
        <w:tc>
          <w:tcPr>
            <w:tcW w:w="1137" w:type="dxa"/>
            <w:shd w:val="clear" w:color="auto" w:fill="auto"/>
          </w:tcPr>
          <w:p w14:paraId="457CC70A" w14:textId="77777777" w:rsidR="00D40C70" w:rsidRPr="004B5AA8" w:rsidRDefault="00D40C70" w:rsidP="004B5AA8">
            <w:pPr>
              <w:pStyle w:val="TAL"/>
              <w:rPr>
                <w:sz w:val="16"/>
              </w:rPr>
            </w:pPr>
            <w:r w:rsidRPr="004B5AA8">
              <w:rPr>
                <w:sz w:val="16"/>
              </w:rPr>
              <w:t>CP-172098</w:t>
            </w:r>
          </w:p>
        </w:tc>
        <w:tc>
          <w:tcPr>
            <w:tcW w:w="704" w:type="dxa"/>
            <w:shd w:val="clear" w:color="auto" w:fill="auto"/>
          </w:tcPr>
          <w:p w14:paraId="5EEC9197" w14:textId="77777777" w:rsidR="00D40C70" w:rsidRPr="004B5AA8" w:rsidRDefault="00D40C70" w:rsidP="004F6A7B">
            <w:pPr>
              <w:pStyle w:val="TAL"/>
              <w:rPr>
                <w:sz w:val="16"/>
              </w:rPr>
            </w:pPr>
            <w:r w:rsidRPr="004B5AA8">
              <w:rPr>
                <w:sz w:val="16"/>
              </w:rPr>
              <w:t>2894</w:t>
            </w:r>
          </w:p>
        </w:tc>
        <w:tc>
          <w:tcPr>
            <w:tcW w:w="284" w:type="dxa"/>
            <w:shd w:val="clear" w:color="auto" w:fill="auto"/>
          </w:tcPr>
          <w:p w14:paraId="349A2838" w14:textId="77777777" w:rsidR="00D40C70" w:rsidRPr="004B5AA8" w:rsidRDefault="00D40C70" w:rsidP="004B5AA8">
            <w:pPr>
              <w:pStyle w:val="TAL"/>
              <w:rPr>
                <w:sz w:val="16"/>
              </w:rPr>
            </w:pPr>
            <w:r w:rsidRPr="004B5AA8">
              <w:rPr>
                <w:sz w:val="16"/>
              </w:rPr>
              <w:t>2</w:t>
            </w:r>
          </w:p>
        </w:tc>
        <w:tc>
          <w:tcPr>
            <w:tcW w:w="283" w:type="dxa"/>
            <w:shd w:val="clear" w:color="auto" w:fill="auto"/>
          </w:tcPr>
          <w:p w14:paraId="1905C86F" w14:textId="77777777" w:rsidR="00D40C70" w:rsidRPr="004B5AA8" w:rsidRDefault="00D40C70" w:rsidP="004B5AA8">
            <w:pPr>
              <w:pStyle w:val="TAL"/>
              <w:rPr>
                <w:sz w:val="16"/>
              </w:rPr>
            </w:pPr>
            <w:r w:rsidRPr="004B5AA8">
              <w:rPr>
                <w:sz w:val="16"/>
              </w:rPr>
              <w:t>F</w:t>
            </w:r>
          </w:p>
        </w:tc>
        <w:tc>
          <w:tcPr>
            <w:tcW w:w="5241" w:type="dxa"/>
            <w:shd w:val="clear" w:color="auto" w:fill="auto"/>
          </w:tcPr>
          <w:p w14:paraId="0DE706DF" w14:textId="77777777" w:rsidR="00D40C70" w:rsidRPr="004B5AA8" w:rsidRDefault="00D40C70" w:rsidP="004F6A7B">
            <w:pPr>
              <w:pStyle w:val="TAL"/>
              <w:rPr>
                <w:sz w:val="16"/>
              </w:rPr>
            </w:pPr>
            <w:r w:rsidRPr="004B5AA8">
              <w:rPr>
                <w:sz w:val="16"/>
              </w:rPr>
              <w:t>Update of eCall inactivity procedure</w:t>
            </w:r>
          </w:p>
        </w:tc>
        <w:tc>
          <w:tcPr>
            <w:tcW w:w="850" w:type="dxa"/>
            <w:shd w:val="clear" w:color="auto" w:fill="auto"/>
          </w:tcPr>
          <w:p w14:paraId="72FF437E" w14:textId="77777777" w:rsidR="00D40C70" w:rsidRPr="004B5AA8" w:rsidRDefault="00D40C70" w:rsidP="004B5AA8">
            <w:pPr>
              <w:pStyle w:val="TAL"/>
              <w:rPr>
                <w:sz w:val="16"/>
              </w:rPr>
            </w:pPr>
            <w:r w:rsidRPr="004B5AA8">
              <w:rPr>
                <w:sz w:val="16"/>
              </w:rPr>
              <w:t>14.5.0</w:t>
            </w:r>
          </w:p>
        </w:tc>
      </w:tr>
      <w:tr w:rsidR="004F6A7B" w:rsidRPr="004F6A7B" w14:paraId="5D821299" w14:textId="77777777" w:rsidTr="004B5AA8">
        <w:trPr>
          <w:cantSplit/>
          <w:jc w:val="center"/>
        </w:trPr>
        <w:tc>
          <w:tcPr>
            <w:tcW w:w="848" w:type="dxa"/>
            <w:shd w:val="clear" w:color="auto" w:fill="auto"/>
          </w:tcPr>
          <w:p w14:paraId="6D014149" w14:textId="77777777" w:rsidR="00D40C70" w:rsidRPr="004B5AA8" w:rsidRDefault="00D40C70" w:rsidP="004B5AA8">
            <w:pPr>
              <w:pStyle w:val="TAL"/>
              <w:rPr>
                <w:sz w:val="16"/>
              </w:rPr>
            </w:pPr>
            <w:r w:rsidRPr="004B5AA8">
              <w:rPr>
                <w:sz w:val="16"/>
              </w:rPr>
              <w:t>2017-09</w:t>
            </w:r>
          </w:p>
        </w:tc>
        <w:tc>
          <w:tcPr>
            <w:tcW w:w="854" w:type="dxa"/>
            <w:shd w:val="clear" w:color="auto" w:fill="auto"/>
          </w:tcPr>
          <w:p w14:paraId="64328973" w14:textId="77777777" w:rsidR="00D40C70" w:rsidRPr="004B5AA8" w:rsidRDefault="00D40C70" w:rsidP="004B5AA8">
            <w:pPr>
              <w:pStyle w:val="TAL"/>
              <w:rPr>
                <w:sz w:val="16"/>
              </w:rPr>
            </w:pPr>
            <w:r w:rsidRPr="004B5AA8">
              <w:rPr>
                <w:sz w:val="16"/>
              </w:rPr>
              <w:t>CT#77</w:t>
            </w:r>
          </w:p>
        </w:tc>
        <w:tc>
          <w:tcPr>
            <w:tcW w:w="1137" w:type="dxa"/>
            <w:shd w:val="clear" w:color="auto" w:fill="auto"/>
          </w:tcPr>
          <w:p w14:paraId="01CFEB68" w14:textId="77777777" w:rsidR="00D40C70" w:rsidRPr="004B5AA8" w:rsidRDefault="00D40C70" w:rsidP="004B5AA8">
            <w:pPr>
              <w:pStyle w:val="TAL"/>
              <w:rPr>
                <w:sz w:val="16"/>
              </w:rPr>
            </w:pPr>
            <w:r w:rsidRPr="004B5AA8">
              <w:rPr>
                <w:sz w:val="16"/>
              </w:rPr>
              <w:t>CP-172097</w:t>
            </w:r>
          </w:p>
        </w:tc>
        <w:tc>
          <w:tcPr>
            <w:tcW w:w="704" w:type="dxa"/>
            <w:shd w:val="clear" w:color="auto" w:fill="auto"/>
          </w:tcPr>
          <w:p w14:paraId="2086941B" w14:textId="77777777" w:rsidR="00D40C70" w:rsidRPr="004B5AA8" w:rsidRDefault="00D40C70" w:rsidP="004F6A7B">
            <w:pPr>
              <w:pStyle w:val="TAL"/>
              <w:rPr>
                <w:sz w:val="16"/>
              </w:rPr>
            </w:pPr>
            <w:r w:rsidRPr="004B5AA8">
              <w:rPr>
                <w:sz w:val="16"/>
              </w:rPr>
              <w:t>2896</w:t>
            </w:r>
          </w:p>
        </w:tc>
        <w:tc>
          <w:tcPr>
            <w:tcW w:w="284" w:type="dxa"/>
            <w:shd w:val="clear" w:color="auto" w:fill="auto"/>
          </w:tcPr>
          <w:p w14:paraId="65EC8070" w14:textId="77777777" w:rsidR="00D40C70" w:rsidRPr="004B5AA8" w:rsidRDefault="00D40C70" w:rsidP="004B5AA8">
            <w:pPr>
              <w:pStyle w:val="TAL"/>
              <w:rPr>
                <w:sz w:val="16"/>
              </w:rPr>
            </w:pPr>
            <w:r w:rsidRPr="004B5AA8">
              <w:rPr>
                <w:sz w:val="16"/>
              </w:rPr>
              <w:t>1</w:t>
            </w:r>
          </w:p>
        </w:tc>
        <w:tc>
          <w:tcPr>
            <w:tcW w:w="283" w:type="dxa"/>
            <w:shd w:val="clear" w:color="auto" w:fill="auto"/>
          </w:tcPr>
          <w:p w14:paraId="3D08351C" w14:textId="77777777" w:rsidR="00D40C70" w:rsidRPr="004B5AA8" w:rsidRDefault="00D40C70" w:rsidP="004B5AA8">
            <w:pPr>
              <w:pStyle w:val="TAL"/>
              <w:rPr>
                <w:sz w:val="16"/>
              </w:rPr>
            </w:pPr>
            <w:r w:rsidRPr="004B5AA8">
              <w:rPr>
                <w:sz w:val="16"/>
              </w:rPr>
              <w:t>F</w:t>
            </w:r>
          </w:p>
        </w:tc>
        <w:tc>
          <w:tcPr>
            <w:tcW w:w="5241" w:type="dxa"/>
            <w:shd w:val="clear" w:color="auto" w:fill="auto"/>
          </w:tcPr>
          <w:p w14:paraId="7EEA46A3" w14:textId="77777777" w:rsidR="00D40C70" w:rsidRPr="004B5AA8" w:rsidRDefault="00D40C70" w:rsidP="004F6A7B">
            <w:pPr>
              <w:pStyle w:val="TAL"/>
              <w:rPr>
                <w:sz w:val="16"/>
              </w:rPr>
            </w:pPr>
            <w:r w:rsidRPr="004B5AA8">
              <w:rPr>
                <w:sz w:val="16"/>
              </w:rPr>
              <w:t>Paging response when T3448 running</w:t>
            </w:r>
          </w:p>
        </w:tc>
        <w:tc>
          <w:tcPr>
            <w:tcW w:w="850" w:type="dxa"/>
            <w:shd w:val="clear" w:color="auto" w:fill="auto"/>
          </w:tcPr>
          <w:p w14:paraId="7CA4E8C0" w14:textId="77777777" w:rsidR="00D40C70" w:rsidRPr="004B5AA8" w:rsidRDefault="00D40C70" w:rsidP="004B5AA8">
            <w:pPr>
              <w:pStyle w:val="TAL"/>
              <w:rPr>
                <w:sz w:val="16"/>
              </w:rPr>
            </w:pPr>
            <w:r w:rsidRPr="004B5AA8">
              <w:rPr>
                <w:sz w:val="16"/>
              </w:rPr>
              <w:t>14.5.0</w:t>
            </w:r>
          </w:p>
        </w:tc>
      </w:tr>
      <w:tr w:rsidR="004F6A7B" w:rsidRPr="004F6A7B" w14:paraId="74F58526" w14:textId="77777777" w:rsidTr="004B5AA8">
        <w:trPr>
          <w:cantSplit/>
          <w:jc w:val="center"/>
        </w:trPr>
        <w:tc>
          <w:tcPr>
            <w:tcW w:w="848" w:type="dxa"/>
            <w:shd w:val="clear" w:color="auto" w:fill="auto"/>
          </w:tcPr>
          <w:p w14:paraId="6210535E" w14:textId="77777777" w:rsidR="00D40C70" w:rsidRPr="004B5AA8" w:rsidRDefault="00D40C70" w:rsidP="004B5AA8">
            <w:pPr>
              <w:pStyle w:val="TAL"/>
              <w:rPr>
                <w:sz w:val="16"/>
              </w:rPr>
            </w:pPr>
            <w:r w:rsidRPr="004B5AA8">
              <w:rPr>
                <w:sz w:val="16"/>
              </w:rPr>
              <w:t>2017-09</w:t>
            </w:r>
          </w:p>
        </w:tc>
        <w:tc>
          <w:tcPr>
            <w:tcW w:w="854" w:type="dxa"/>
            <w:shd w:val="clear" w:color="auto" w:fill="auto"/>
          </w:tcPr>
          <w:p w14:paraId="275B2A8C" w14:textId="77777777" w:rsidR="00D40C70" w:rsidRPr="004B5AA8" w:rsidRDefault="00D40C70" w:rsidP="004B5AA8">
            <w:pPr>
              <w:pStyle w:val="TAL"/>
              <w:rPr>
                <w:sz w:val="16"/>
              </w:rPr>
            </w:pPr>
            <w:r w:rsidRPr="004B5AA8">
              <w:rPr>
                <w:sz w:val="16"/>
              </w:rPr>
              <w:t>CT#77</w:t>
            </w:r>
          </w:p>
        </w:tc>
        <w:tc>
          <w:tcPr>
            <w:tcW w:w="1137" w:type="dxa"/>
            <w:shd w:val="clear" w:color="auto" w:fill="auto"/>
          </w:tcPr>
          <w:p w14:paraId="6F7BF7D3" w14:textId="77777777" w:rsidR="00D40C70" w:rsidRPr="004B5AA8" w:rsidRDefault="00D40C70" w:rsidP="004B5AA8">
            <w:pPr>
              <w:pStyle w:val="TAL"/>
              <w:rPr>
                <w:sz w:val="16"/>
              </w:rPr>
            </w:pPr>
            <w:r w:rsidRPr="004B5AA8">
              <w:rPr>
                <w:sz w:val="16"/>
              </w:rPr>
              <w:t>CP-172106</w:t>
            </w:r>
          </w:p>
        </w:tc>
        <w:tc>
          <w:tcPr>
            <w:tcW w:w="704" w:type="dxa"/>
            <w:shd w:val="clear" w:color="auto" w:fill="auto"/>
          </w:tcPr>
          <w:p w14:paraId="01DF57FC" w14:textId="77777777" w:rsidR="00D40C70" w:rsidRPr="004B5AA8" w:rsidRDefault="00D40C70" w:rsidP="004F6A7B">
            <w:pPr>
              <w:pStyle w:val="TAL"/>
              <w:rPr>
                <w:sz w:val="16"/>
              </w:rPr>
            </w:pPr>
            <w:r w:rsidRPr="004B5AA8">
              <w:rPr>
                <w:sz w:val="16"/>
              </w:rPr>
              <w:t>2898</w:t>
            </w:r>
          </w:p>
        </w:tc>
        <w:tc>
          <w:tcPr>
            <w:tcW w:w="284" w:type="dxa"/>
            <w:shd w:val="clear" w:color="auto" w:fill="auto"/>
          </w:tcPr>
          <w:p w14:paraId="703F1B9C" w14:textId="77777777" w:rsidR="00D40C70" w:rsidRPr="004B5AA8" w:rsidRDefault="00D40C70" w:rsidP="004B5AA8">
            <w:pPr>
              <w:pStyle w:val="TAL"/>
              <w:rPr>
                <w:sz w:val="16"/>
              </w:rPr>
            </w:pPr>
          </w:p>
        </w:tc>
        <w:tc>
          <w:tcPr>
            <w:tcW w:w="283" w:type="dxa"/>
            <w:shd w:val="clear" w:color="auto" w:fill="auto"/>
          </w:tcPr>
          <w:p w14:paraId="4013314D" w14:textId="77777777" w:rsidR="00D40C70" w:rsidRPr="004B5AA8" w:rsidRDefault="00D40C70" w:rsidP="004B5AA8">
            <w:pPr>
              <w:pStyle w:val="TAL"/>
              <w:rPr>
                <w:sz w:val="16"/>
              </w:rPr>
            </w:pPr>
            <w:r w:rsidRPr="004B5AA8">
              <w:rPr>
                <w:sz w:val="16"/>
              </w:rPr>
              <w:t>F</w:t>
            </w:r>
          </w:p>
        </w:tc>
        <w:tc>
          <w:tcPr>
            <w:tcW w:w="5241" w:type="dxa"/>
            <w:shd w:val="clear" w:color="auto" w:fill="auto"/>
          </w:tcPr>
          <w:p w14:paraId="3B572AAB" w14:textId="77777777" w:rsidR="00D40C70" w:rsidRPr="004B5AA8" w:rsidRDefault="00D40C70" w:rsidP="004F6A7B">
            <w:pPr>
              <w:pStyle w:val="TAL"/>
              <w:rPr>
                <w:sz w:val="16"/>
              </w:rPr>
            </w:pPr>
            <w:r w:rsidRPr="004B5AA8">
              <w:rPr>
                <w:sz w:val="16"/>
              </w:rPr>
              <w:t>Definition of ePCO is given in 24.008 (Rel-14 onwards)</w:t>
            </w:r>
          </w:p>
        </w:tc>
        <w:tc>
          <w:tcPr>
            <w:tcW w:w="850" w:type="dxa"/>
            <w:shd w:val="clear" w:color="auto" w:fill="auto"/>
          </w:tcPr>
          <w:p w14:paraId="1A0CB7D7" w14:textId="77777777" w:rsidR="00D40C70" w:rsidRPr="004B5AA8" w:rsidRDefault="00D40C70" w:rsidP="004B5AA8">
            <w:pPr>
              <w:pStyle w:val="TAL"/>
              <w:rPr>
                <w:sz w:val="16"/>
              </w:rPr>
            </w:pPr>
            <w:r w:rsidRPr="004B5AA8">
              <w:rPr>
                <w:sz w:val="16"/>
              </w:rPr>
              <w:t>14.5.0</w:t>
            </w:r>
          </w:p>
        </w:tc>
      </w:tr>
      <w:tr w:rsidR="004F6A7B" w:rsidRPr="004F6A7B" w14:paraId="406E1F3E" w14:textId="77777777" w:rsidTr="004B5AA8">
        <w:trPr>
          <w:cantSplit/>
          <w:jc w:val="center"/>
        </w:trPr>
        <w:tc>
          <w:tcPr>
            <w:tcW w:w="848" w:type="dxa"/>
            <w:shd w:val="clear" w:color="auto" w:fill="auto"/>
          </w:tcPr>
          <w:p w14:paraId="0A01FF0A" w14:textId="77777777" w:rsidR="00D40C70" w:rsidRPr="004B5AA8" w:rsidRDefault="00D40C70" w:rsidP="004B5AA8">
            <w:pPr>
              <w:pStyle w:val="TAL"/>
              <w:rPr>
                <w:sz w:val="16"/>
              </w:rPr>
            </w:pPr>
            <w:r w:rsidRPr="004B5AA8">
              <w:rPr>
                <w:sz w:val="16"/>
              </w:rPr>
              <w:t>2017-09</w:t>
            </w:r>
          </w:p>
        </w:tc>
        <w:tc>
          <w:tcPr>
            <w:tcW w:w="854" w:type="dxa"/>
            <w:shd w:val="clear" w:color="auto" w:fill="auto"/>
          </w:tcPr>
          <w:p w14:paraId="09A1DC68" w14:textId="77777777" w:rsidR="00D40C70" w:rsidRPr="004B5AA8" w:rsidRDefault="00D40C70" w:rsidP="004B5AA8">
            <w:pPr>
              <w:pStyle w:val="TAL"/>
              <w:rPr>
                <w:sz w:val="16"/>
              </w:rPr>
            </w:pPr>
            <w:r w:rsidRPr="004B5AA8">
              <w:rPr>
                <w:sz w:val="16"/>
              </w:rPr>
              <w:t>CT#77</w:t>
            </w:r>
          </w:p>
        </w:tc>
        <w:tc>
          <w:tcPr>
            <w:tcW w:w="1137" w:type="dxa"/>
            <w:shd w:val="clear" w:color="auto" w:fill="auto"/>
          </w:tcPr>
          <w:p w14:paraId="219136FC" w14:textId="77777777" w:rsidR="00D40C70" w:rsidRPr="004B5AA8" w:rsidRDefault="00D40C70" w:rsidP="004B5AA8">
            <w:pPr>
              <w:pStyle w:val="TAL"/>
              <w:rPr>
                <w:sz w:val="16"/>
              </w:rPr>
            </w:pPr>
            <w:r w:rsidRPr="004B5AA8">
              <w:rPr>
                <w:sz w:val="16"/>
              </w:rPr>
              <w:t>CP-172111</w:t>
            </w:r>
          </w:p>
        </w:tc>
        <w:tc>
          <w:tcPr>
            <w:tcW w:w="704" w:type="dxa"/>
            <w:shd w:val="clear" w:color="auto" w:fill="auto"/>
          </w:tcPr>
          <w:p w14:paraId="5AF713AC" w14:textId="77777777" w:rsidR="00D40C70" w:rsidRPr="004B5AA8" w:rsidRDefault="00D40C70" w:rsidP="004F6A7B">
            <w:pPr>
              <w:pStyle w:val="TAL"/>
              <w:rPr>
                <w:sz w:val="16"/>
              </w:rPr>
            </w:pPr>
            <w:r w:rsidRPr="004B5AA8">
              <w:rPr>
                <w:sz w:val="16"/>
              </w:rPr>
              <w:t>2899</w:t>
            </w:r>
          </w:p>
        </w:tc>
        <w:tc>
          <w:tcPr>
            <w:tcW w:w="284" w:type="dxa"/>
            <w:shd w:val="clear" w:color="auto" w:fill="auto"/>
          </w:tcPr>
          <w:p w14:paraId="53BA9B2E" w14:textId="77777777" w:rsidR="00D40C70" w:rsidRPr="004B5AA8" w:rsidRDefault="00D40C70" w:rsidP="004B5AA8">
            <w:pPr>
              <w:pStyle w:val="TAL"/>
              <w:rPr>
                <w:sz w:val="16"/>
              </w:rPr>
            </w:pPr>
          </w:p>
        </w:tc>
        <w:tc>
          <w:tcPr>
            <w:tcW w:w="283" w:type="dxa"/>
            <w:shd w:val="clear" w:color="auto" w:fill="auto"/>
          </w:tcPr>
          <w:p w14:paraId="38E00A8E" w14:textId="77777777" w:rsidR="00D40C70" w:rsidRPr="004B5AA8" w:rsidRDefault="00D40C70" w:rsidP="004B5AA8">
            <w:pPr>
              <w:pStyle w:val="TAL"/>
              <w:rPr>
                <w:sz w:val="16"/>
              </w:rPr>
            </w:pPr>
            <w:r w:rsidRPr="004B5AA8">
              <w:rPr>
                <w:sz w:val="16"/>
              </w:rPr>
              <w:t>F</w:t>
            </w:r>
          </w:p>
        </w:tc>
        <w:tc>
          <w:tcPr>
            <w:tcW w:w="5241" w:type="dxa"/>
            <w:shd w:val="clear" w:color="auto" w:fill="auto"/>
          </w:tcPr>
          <w:p w14:paraId="0601B112" w14:textId="77777777" w:rsidR="00D40C70" w:rsidRPr="004B5AA8" w:rsidRDefault="00D40C70" w:rsidP="004F6A7B">
            <w:pPr>
              <w:pStyle w:val="TAL"/>
              <w:rPr>
                <w:sz w:val="16"/>
              </w:rPr>
            </w:pPr>
            <w:r w:rsidRPr="004B5AA8">
              <w:rPr>
                <w:sz w:val="16"/>
              </w:rPr>
              <w:t>Aligning IE name to Non-3GPP NW provided policies</w:t>
            </w:r>
          </w:p>
        </w:tc>
        <w:tc>
          <w:tcPr>
            <w:tcW w:w="850" w:type="dxa"/>
            <w:shd w:val="clear" w:color="auto" w:fill="auto"/>
          </w:tcPr>
          <w:p w14:paraId="09F2BDF5" w14:textId="77777777" w:rsidR="00D40C70" w:rsidRPr="004B5AA8" w:rsidRDefault="00D40C70" w:rsidP="004B5AA8">
            <w:pPr>
              <w:pStyle w:val="TAL"/>
              <w:rPr>
                <w:sz w:val="16"/>
              </w:rPr>
            </w:pPr>
            <w:r w:rsidRPr="004B5AA8">
              <w:rPr>
                <w:sz w:val="16"/>
              </w:rPr>
              <w:t>14.5.0</w:t>
            </w:r>
          </w:p>
        </w:tc>
      </w:tr>
      <w:tr w:rsidR="004F6A7B" w:rsidRPr="004F6A7B" w14:paraId="52C4465F" w14:textId="77777777" w:rsidTr="004B5AA8">
        <w:trPr>
          <w:cantSplit/>
          <w:jc w:val="center"/>
        </w:trPr>
        <w:tc>
          <w:tcPr>
            <w:tcW w:w="848" w:type="dxa"/>
            <w:shd w:val="clear" w:color="auto" w:fill="auto"/>
          </w:tcPr>
          <w:p w14:paraId="5BB1730D" w14:textId="77777777" w:rsidR="00D40C70" w:rsidRPr="004B5AA8" w:rsidRDefault="00D40C70" w:rsidP="004B5AA8">
            <w:pPr>
              <w:pStyle w:val="TAL"/>
              <w:rPr>
                <w:sz w:val="16"/>
              </w:rPr>
            </w:pPr>
            <w:r w:rsidRPr="004B5AA8">
              <w:rPr>
                <w:sz w:val="16"/>
              </w:rPr>
              <w:t>2017-09</w:t>
            </w:r>
          </w:p>
        </w:tc>
        <w:tc>
          <w:tcPr>
            <w:tcW w:w="854" w:type="dxa"/>
            <w:shd w:val="clear" w:color="auto" w:fill="auto"/>
          </w:tcPr>
          <w:p w14:paraId="41979848" w14:textId="77777777" w:rsidR="00D40C70" w:rsidRPr="004B5AA8" w:rsidRDefault="00D40C70" w:rsidP="004B5AA8">
            <w:pPr>
              <w:pStyle w:val="TAL"/>
              <w:rPr>
                <w:sz w:val="16"/>
              </w:rPr>
            </w:pPr>
            <w:r w:rsidRPr="004B5AA8">
              <w:rPr>
                <w:sz w:val="16"/>
              </w:rPr>
              <w:t>CT#77</w:t>
            </w:r>
          </w:p>
        </w:tc>
        <w:tc>
          <w:tcPr>
            <w:tcW w:w="1137" w:type="dxa"/>
            <w:shd w:val="clear" w:color="auto" w:fill="auto"/>
          </w:tcPr>
          <w:p w14:paraId="6FB9E4D6" w14:textId="77777777" w:rsidR="00D40C70" w:rsidRPr="004B5AA8" w:rsidRDefault="00D40C70" w:rsidP="004B5AA8">
            <w:pPr>
              <w:pStyle w:val="TAL"/>
              <w:rPr>
                <w:sz w:val="16"/>
              </w:rPr>
            </w:pPr>
            <w:r w:rsidRPr="004B5AA8">
              <w:rPr>
                <w:sz w:val="16"/>
              </w:rPr>
              <w:t>CP-172097</w:t>
            </w:r>
          </w:p>
        </w:tc>
        <w:tc>
          <w:tcPr>
            <w:tcW w:w="704" w:type="dxa"/>
            <w:shd w:val="clear" w:color="auto" w:fill="auto"/>
          </w:tcPr>
          <w:p w14:paraId="498CC80C" w14:textId="77777777" w:rsidR="00D40C70" w:rsidRPr="004B5AA8" w:rsidRDefault="00D40C70" w:rsidP="004F6A7B">
            <w:pPr>
              <w:pStyle w:val="TAL"/>
              <w:rPr>
                <w:sz w:val="16"/>
              </w:rPr>
            </w:pPr>
            <w:r w:rsidRPr="004B5AA8">
              <w:rPr>
                <w:sz w:val="16"/>
              </w:rPr>
              <w:t>2901</w:t>
            </w:r>
          </w:p>
        </w:tc>
        <w:tc>
          <w:tcPr>
            <w:tcW w:w="284" w:type="dxa"/>
            <w:shd w:val="clear" w:color="auto" w:fill="auto"/>
          </w:tcPr>
          <w:p w14:paraId="38E35A30" w14:textId="77777777" w:rsidR="00D40C70" w:rsidRPr="004B5AA8" w:rsidRDefault="00D40C70" w:rsidP="004B5AA8">
            <w:pPr>
              <w:pStyle w:val="TAL"/>
              <w:rPr>
                <w:sz w:val="16"/>
              </w:rPr>
            </w:pPr>
            <w:r w:rsidRPr="004B5AA8">
              <w:rPr>
                <w:sz w:val="16"/>
              </w:rPr>
              <w:t>2</w:t>
            </w:r>
          </w:p>
        </w:tc>
        <w:tc>
          <w:tcPr>
            <w:tcW w:w="283" w:type="dxa"/>
            <w:shd w:val="clear" w:color="auto" w:fill="auto"/>
          </w:tcPr>
          <w:p w14:paraId="0507B783" w14:textId="77777777" w:rsidR="00D40C70" w:rsidRPr="004B5AA8" w:rsidRDefault="00D40C70" w:rsidP="004B5AA8">
            <w:pPr>
              <w:pStyle w:val="TAL"/>
              <w:rPr>
                <w:sz w:val="16"/>
              </w:rPr>
            </w:pPr>
            <w:r w:rsidRPr="004B5AA8">
              <w:rPr>
                <w:sz w:val="16"/>
              </w:rPr>
              <w:t>F</w:t>
            </w:r>
          </w:p>
        </w:tc>
        <w:tc>
          <w:tcPr>
            <w:tcW w:w="5241" w:type="dxa"/>
            <w:shd w:val="clear" w:color="auto" w:fill="auto"/>
          </w:tcPr>
          <w:p w14:paraId="1417C86D" w14:textId="77777777" w:rsidR="00D40C70" w:rsidRPr="004B5AA8" w:rsidRDefault="00D40C70" w:rsidP="004F6A7B">
            <w:pPr>
              <w:pStyle w:val="TAL"/>
              <w:rPr>
                <w:sz w:val="16"/>
              </w:rPr>
            </w:pPr>
            <w:r w:rsidRPr="004B5AA8">
              <w:rPr>
                <w:sz w:val="16"/>
              </w:rPr>
              <w:t>Stop of CP backoff timer</w:t>
            </w:r>
          </w:p>
        </w:tc>
        <w:tc>
          <w:tcPr>
            <w:tcW w:w="850" w:type="dxa"/>
            <w:shd w:val="clear" w:color="auto" w:fill="auto"/>
          </w:tcPr>
          <w:p w14:paraId="6F70BB09" w14:textId="77777777" w:rsidR="00D40C70" w:rsidRPr="004B5AA8" w:rsidRDefault="00D40C70" w:rsidP="004B5AA8">
            <w:pPr>
              <w:pStyle w:val="TAL"/>
              <w:rPr>
                <w:sz w:val="16"/>
              </w:rPr>
            </w:pPr>
            <w:r w:rsidRPr="004B5AA8">
              <w:rPr>
                <w:sz w:val="16"/>
              </w:rPr>
              <w:t>14.5.0</w:t>
            </w:r>
          </w:p>
        </w:tc>
      </w:tr>
      <w:tr w:rsidR="004F6A7B" w:rsidRPr="004F6A7B" w14:paraId="3843183F" w14:textId="77777777" w:rsidTr="004B5AA8">
        <w:trPr>
          <w:cantSplit/>
          <w:jc w:val="center"/>
        </w:trPr>
        <w:tc>
          <w:tcPr>
            <w:tcW w:w="848" w:type="dxa"/>
            <w:shd w:val="clear" w:color="auto" w:fill="auto"/>
          </w:tcPr>
          <w:p w14:paraId="4ECC9F53" w14:textId="77777777" w:rsidR="00D40C70" w:rsidRPr="004B5AA8" w:rsidRDefault="00D40C70" w:rsidP="004B5AA8">
            <w:pPr>
              <w:pStyle w:val="TAL"/>
              <w:rPr>
                <w:sz w:val="16"/>
              </w:rPr>
            </w:pPr>
            <w:r w:rsidRPr="004B5AA8">
              <w:rPr>
                <w:sz w:val="16"/>
              </w:rPr>
              <w:t>2017-09</w:t>
            </w:r>
          </w:p>
        </w:tc>
        <w:tc>
          <w:tcPr>
            <w:tcW w:w="854" w:type="dxa"/>
            <w:shd w:val="clear" w:color="auto" w:fill="auto"/>
          </w:tcPr>
          <w:p w14:paraId="1B0913D0" w14:textId="77777777" w:rsidR="00D40C70" w:rsidRPr="004B5AA8" w:rsidRDefault="00D40C70" w:rsidP="004B5AA8">
            <w:pPr>
              <w:pStyle w:val="TAL"/>
              <w:rPr>
                <w:sz w:val="16"/>
              </w:rPr>
            </w:pPr>
            <w:r w:rsidRPr="004B5AA8">
              <w:rPr>
                <w:sz w:val="16"/>
              </w:rPr>
              <w:t>CT#77</w:t>
            </w:r>
          </w:p>
        </w:tc>
        <w:tc>
          <w:tcPr>
            <w:tcW w:w="1137" w:type="dxa"/>
            <w:shd w:val="clear" w:color="auto" w:fill="auto"/>
          </w:tcPr>
          <w:p w14:paraId="4649D22D" w14:textId="77777777" w:rsidR="00D40C70" w:rsidRPr="004B5AA8" w:rsidRDefault="00D40C70" w:rsidP="004B5AA8">
            <w:pPr>
              <w:pStyle w:val="TAL"/>
              <w:rPr>
                <w:sz w:val="16"/>
              </w:rPr>
            </w:pPr>
            <w:r w:rsidRPr="004B5AA8">
              <w:rPr>
                <w:sz w:val="16"/>
              </w:rPr>
              <w:t>CP-172114</w:t>
            </w:r>
          </w:p>
        </w:tc>
        <w:tc>
          <w:tcPr>
            <w:tcW w:w="704" w:type="dxa"/>
            <w:shd w:val="clear" w:color="auto" w:fill="auto"/>
          </w:tcPr>
          <w:p w14:paraId="1910EA5B" w14:textId="77777777" w:rsidR="00D40C70" w:rsidRPr="004B5AA8" w:rsidRDefault="00D40C70" w:rsidP="004F6A7B">
            <w:pPr>
              <w:pStyle w:val="TAL"/>
              <w:rPr>
                <w:sz w:val="16"/>
              </w:rPr>
            </w:pPr>
            <w:r w:rsidRPr="004B5AA8">
              <w:rPr>
                <w:sz w:val="16"/>
              </w:rPr>
              <w:t>2902</w:t>
            </w:r>
          </w:p>
        </w:tc>
        <w:tc>
          <w:tcPr>
            <w:tcW w:w="284" w:type="dxa"/>
            <w:shd w:val="clear" w:color="auto" w:fill="auto"/>
          </w:tcPr>
          <w:p w14:paraId="38FB6F03" w14:textId="77777777" w:rsidR="00D40C70" w:rsidRPr="004B5AA8" w:rsidRDefault="00D40C70" w:rsidP="004B5AA8">
            <w:pPr>
              <w:pStyle w:val="TAL"/>
              <w:rPr>
                <w:sz w:val="16"/>
              </w:rPr>
            </w:pPr>
            <w:r w:rsidRPr="004B5AA8">
              <w:rPr>
                <w:sz w:val="16"/>
              </w:rPr>
              <w:t>3</w:t>
            </w:r>
          </w:p>
        </w:tc>
        <w:tc>
          <w:tcPr>
            <w:tcW w:w="283" w:type="dxa"/>
            <w:shd w:val="clear" w:color="auto" w:fill="auto"/>
          </w:tcPr>
          <w:p w14:paraId="20DEAAA5" w14:textId="77777777" w:rsidR="00D40C70" w:rsidRPr="004B5AA8" w:rsidRDefault="00D40C70" w:rsidP="004B5AA8">
            <w:pPr>
              <w:pStyle w:val="TAL"/>
              <w:rPr>
                <w:sz w:val="16"/>
              </w:rPr>
            </w:pPr>
            <w:r w:rsidRPr="004B5AA8">
              <w:rPr>
                <w:sz w:val="16"/>
              </w:rPr>
              <w:t>F</w:t>
            </w:r>
          </w:p>
        </w:tc>
        <w:tc>
          <w:tcPr>
            <w:tcW w:w="5241" w:type="dxa"/>
            <w:shd w:val="clear" w:color="auto" w:fill="auto"/>
          </w:tcPr>
          <w:p w14:paraId="19454CA4" w14:textId="77777777" w:rsidR="00D40C70" w:rsidRPr="004B5AA8" w:rsidRDefault="00D40C70" w:rsidP="004F6A7B">
            <w:pPr>
              <w:pStyle w:val="TAL"/>
              <w:rPr>
                <w:sz w:val="16"/>
              </w:rPr>
            </w:pPr>
            <w:r w:rsidRPr="004B5AA8">
              <w:rPr>
                <w:sz w:val="16"/>
              </w:rPr>
              <w:t>Extending time for sending DETACH REQUEST in NB-S1 and WB-S1 (EC)</w:t>
            </w:r>
          </w:p>
        </w:tc>
        <w:tc>
          <w:tcPr>
            <w:tcW w:w="850" w:type="dxa"/>
            <w:shd w:val="clear" w:color="auto" w:fill="auto"/>
          </w:tcPr>
          <w:p w14:paraId="1299FB1C" w14:textId="77777777" w:rsidR="00D40C70" w:rsidRPr="004B5AA8" w:rsidRDefault="00D40C70" w:rsidP="004B5AA8">
            <w:pPr>
              <w:pStyle w:val="TAL"/>
              <w:rPr>
                <w:sz w:val="16"/>
              </w:rPr>
            </w:pPr>
            <w:r w:rsidRPr="004B5AA8">
              <w:rPr>
                <w:sz w:val="16"/>
              </w:rPr>
              <w:t>14.5.0</w:t>
            </w:r>
          </w:p>
        </w:tc>
      </w:tr>
      <w:tr w:rsidR="004F6A7B" w:rsidRPr="004F6A7B" w14:paraId="2BA52105" w14:textId="77777777" w:rsidTr="004B5AA8">
        <w:trPr>
          <w:cantSplit/>
          <w:jc w:val="center"/>
        </w:trPr>
        <w:tc>
          <w:tcPr>
            <w:tcW w:w="848" w:type="dxa"/>
            <w:shd w:val="clear" w:color="auto" w:fill="auto"/>
          </w:tcPr>
          <w:p w14:paraId="0105EFC6" w14:textId="77777777" w:rsidR="00D40C70" w:rsidRPr="004B5AA8" w:rsidRDefault="00D40C70" w:rsidP="004B5AA8">
            <w:pPr>
              <w:pStyle w:val="TAL"/>
              <w:rPr>
                <w:sz w:val="16"/>
              </w:rPr>
            </w:pPr>
            <w:r w:rsidRPr="004B5AA8">
              <w:rPr>
                <w:sz w:val="16"/>
              </w:rPr>
              <w:t>2017-09</w:t>
            </w:r>
          </w:p>
        </w:tc>
        <w:tc>
          <w:tcPr>
            <w:tcW w:w="854" w:type="dxa"/>
            <w:shd w:val="clear" w:color="auto" w:fill="auto"/>
          </w:tcPr>
          <w:p w14:paraId="5BCC2BF6" w14:textId="77777777" w:rsidR="00D40C70" w:rsidRPr="004B5AA8" w:rsidRDefault="00D40C70" w:rsidP="004B5AA8">
            <w:pPr>
              <w:pStyle w:val="TAL"/>
              <w:rPr>
                <w:sz w:val="16"/>
              </w:rPr>
            </w:pPr>
            <w:r w:rsidRPr="004B5AA8">
              <w:rPr>
                <w:sz w:val="16"/>
              </w:rPr>
              <w:t>CT#77</w:t>
            </w:r>
          </w:p>
        </w:tc>
        <w:tc>
          <w:tcPr>
            <w:tcW w:w="1137" w:type="dxa"/>
            <w:shd w:val="clear" w:color="auto" w:fill="auto"/>
          </w:tcPr>
          <w:p w14:paraId="42BF5C94" w14:textId="77777777" w:rsidR="00D40C70" w:rsidRPr="004B5AA8" w:rsidRDefault="00D40C70" w:rsidP="004B5AA8">
            <w:pPr>
              <w:pStyle w:val="TAL"/>
              <w:rPr>
                <w:sz w:val="16"/>
              </w:rPr>
            </w:pPr>
            <w:r w:rsidRPr="004B5AA8">
              <w:rPr>
                <w:sz w:val="16"/>
              </w:rPr>
              <w:t>CP-172098</w:t>
            </w:r>
          </w:p>
        </w:tc>
        <w:tc>
          <w:tcPr>
            <w:tcW w:w="704" w:type="dxa"/>
            <w:shd w:val="clear" w:color="auto" w:fill="auto"/>
          </w:tcPr>
          <w:p w14:paraId="424F6166" w14:textId="77777777" w:rsidR="00D40C70" w:rsidRPr="004B5AA8" w:rsidRDefault="00D40C70" w:rsidP="004F6A7B">
            <w:pPr>
              <w:pStyle w:val="TAL"/>
              <w:rPr>
                <w:sz w:val="16"/>
              </w:rPr>
            </w:pPr>
            <w:r w:rsidRPr="004B5AA8">
              <w:rPr>
                <w:sz w:val="16"/>
              </w:rPr>
              <w:t>2905</w:t>
            </w:r>
          </w:p>
        </w:tc>
        <w:tc>
          <w:tcPr>
            <w:tcW w:w="284" w:type="dxa"/>
            <w:shd w:val="clear" w:color="auto" w:fill="auto"/>
          </w:tcPr>
          <w:p w14:paraId="7A585267" w14:textId="77777777" w:rsidR="00D40C70" w:rsidRPr="004B5AA8" w:rsidRDefault="00D40C70" w:rsidP="004B5AA8">
            <w:pPr>
              <w:pStyle w:val="TAL"/>
              <w:rPr>
                <w:sz w:val="16"/>
              </w:rPr>
            </w:pPr>
            <w:r w:rsidRPr="004B5AA8">
              <w:rPr>
                <w:sz w:val="16"/>
              </w:rPr>
              <w:t>2</w:t>
            </w:r>
          </w:p>
        </w:tc>
        <w:tc>
          <w:tcPr>
            <w:tcW w:w="283" w:type="dxa"/>
            <w:shd w:val="clear" w:color="auto" w:fill="auto"/>
          </w:tcPr>
          <w:p w14:paraId="295E3D25" w14:textId="77777777" w:rsidR="00D40C70" w:rsidRPr="004B5AA8" w:rsidRDefault="00D40C70" w:rsidP="004B5AA8">
            <w:pPr>
              <w:pStyle w:val="TAL"/>
              <w:rPr>
                <w:sz w:val="16"/>
              </w:rPr>
            </w:pPr>
            <w:r w:rsidRPr="004B5AA8">
              <w:rPr>
                <w:sz w:val="16"/>
              </w:rPr>
              <w:t>F</w:t>
            </w:r>
          </w:p>
        </w:tc>
        <w:tc>
          <w:tcPr>
            <w:tcW w:w="5241" w:type="dxa"/>
            <w:shd w:val="clear" w:color="auto" w:fill="auto"/>
          </w:tcPr>
          <w:p w14:paraId="1F5C7482" w14:textId="77777777" w:rsidR="00D40C70" w:rsidRPr="004B5AA8" w:rsidRDefault="00D40C70" w:rsidP="004F6A7B">
            <w:pPr>
              <w:pStyle w:val="TAL"/>
              <w:rPr>
                <w:sz w:val="16"/>
              </w:rPr>
            </w:pPr>
            <w:r w:rsidRPr="004B5AA8">
              <w:rPr>
                <w:sz w:val="16"/>
              </w:rPr>
              <w:t>Handling of inter-RAT mobility for UE in eCall only mode capable of eCall over IMS</w:t>
            </w:r>
          </w:p>
        </w:tc>
        <w:tc>
          <w:tcPr>
            <w:tcW w:w="850" w:type="dxa"/>
            <w:shd w:val="clear" w:color="auto" w:fill="auto"/>
          </w:tcPr>
          <w:p w14:paraId="38EE5E51" w14:textId="77777777" w:rsidR="00D40C70" w:rsidRPr="004B5AA8" w:rsidRDefault="00D40C70" w:rsidP="004B5AA8">
            <w:pPr>
              <w:pStyle w:val="TAL"/>
              <w:rPr>
                <w:sz w:val="16"/>
              </w:rPr>
            </w:pPr>
            <w:r w:rsidRPr="004B5AA8">
              <w:rPr>
                <w:sz w:val="16"/>
              </w:rPr>
              <w:t>14.5.0</w:t>
            </w:r>
          </w:p>
        </w:tc>
      </w:tr>
      <w:tr w:rsidR="004F6A7B" w:rsidRPr="004F6A7B" w14:paraId="6CEFB6C5" w14:textId="77777777" w:rsidTr="004B5AA8">
        <w:trPr>
          <w:cantSplit/>
          <w:jc w:val="center"/>
        </w:trPr>
        <w:tc>
          <w:tcPr>
            <w:tcW w:w="848" w:type="dxa"/>
            <w:shd w:val="clear" w:color="auto" w:fill="auto"/>
          </w:tcPr>
          <w:p w14:paraId="78F07D40" w14:textId="77777777" w:rsidR="00D40C70" w:rsidRPr="004B5AA8" w:rsidRDefault="00D40C70" w:rsidP="004B5AA8">
            <w:pPr>
              <w:pStyle w:val="TAL"/>
              <w:rPr>
                <w:sz w:val="16"/>
              </w:rPr>
            </w:pPr>
            <w:r w:rsidRPr="004B5AA8">
              <w:rPr>
                <w:sz w:val="16"/>
              </w:rPr>
              <w:t>2017-09</w:t>
            </w:r>
          </w:p>
        </w:tc>
        <w:tc>
          <w:tcPr>
            <w:tcW w:w="854" w:type="dxa"/>
            <w:shd w:val="clear" w:color="auto" w:fill="auto"/>
          </w:tcPr>
          <w:p w14:paraId="3D02088C" w14:textId="77777777" w:rsidR="00D40C70" w:rsidRPr="004B5AA8" w:rsidRDefault="00D40C70" w:rsidP="004B5AA8">
            <w:pPr>
              <w:pStyle w:val="TAL"/>
              <w:rPr>
                <w:sz w:val="16"/>
              </w:rPr>
            </w:pPr>
            <w:r w:rsidRPr="004B5AA8">
              <w:rPr>
                <w:sz w:val="16"/>
              </w:rPr>
              <w:t>CT#77</w:t>
            </w:r>
          </w:p>
        </w:tc>
        <w:tc>
          <w:tcPr>
            <w:tcW w:w="1137" w:type="dxa"/>
            <w:shd w:val="clear" w:color="auto" w:fill="auto"/>
          </w:tcPr>
          <w:p w14:paraId="120EA5EC" w14:textId="77777777" w:rsidR="00D40C70" w:rsidRPr="004B5AA8" w:rsidRDefault="00D40C70" w:rsidP="004B5AA8">
            <w:pPr>
              <w:pStyle w:val="TAL"/>
              <w:rPr>
                <w:sz w:val="16"/>
              </w:rPr>
            </w:pPr>
            <w:r w:rsidRPr="004B5AA8">
              <w:rPr>
                <w:sz w:val="16"/>
              </w:rPr>
              <w:t>CP-172114</w:t>
            </w:r>
          </w:p>
        </w:tc>
        <w:tc>
          <w:tcPr>
            <w:tcW w:w="704" w:type="dxa"/>
            <w:shd w:val="clear" w:color="auto" w:fill="auto"/>
          </w:tcPr>
          <w:p w14:paraId="57001803" w14:textId="77777777" w:rsidR="00D40C70" w:rsidRPr="004B5AA8" w:rsidRDefault="00D40C70" w:rsidP="004F6A7B">
            <w:pPr>
              <w:pStyle w:val="TAL"/>
              <w:rPr>
                <w:sz w:val="16"/>
              </w:rPr>
            </w:pPr>
            <w:r w:rsidRPr="004B5AA8">
              <w:rPr>
                <w:sz w:val="16"/>
              </w:rPr>
              <w:t>2908</w:t>
            </w:r>
          </w:p>
        </w:tc>
        <w:tc>
          <w:tcPr>
            <w:tcW w:w="284" w:type="dxa"/>
            <w:shd w:val="clear" w:color="auto" w:fill="auto"/>
          </w:tcPr>
          <w:p w14:paraId="39A61DA8" w14:textId="77777777" w:rsidR="00D40C70" w:rsidRPr="004B5AA8" w:rsidRDefault="00D40C70" w:rsidP="004B5AA8">
            <w:pPr>
              <w:pStyle w:val="TAL"/>
              <w:rPr>
                <w:sz w:val="16"/>
              </w:rPr>
            </w:pPr>
          </w:p>
        </w:tc>
        <w:tc>
          <w:tcPr>
            <w:tcW w:w="283" w:type="dxa"/>
            <w:shd w:val="clear" w:color="auto" w:fill="auto"/>
          </w:tcPr>
          <w:p w14:paraId="34CC8575" w14:textId="77777777" w:rsidR="00D40C70" w:rsidRPr="004B5AA8" w:rsidRDefault="00D40C70" w:rsidP="004B5AA8">
            <w:pPr>
              <w:pStyle w:val="TAL"/>
              <w:rPr>
                <w:sz w:val="16"/>
              </w:rPr>
            </w:pPr>
            <w:r w:rsidRPr="004B5AA8">
              <w:rPr>
                <w:sz w:val="16"/>
              </w:rPr>
              <w:t>F</w:t>
            </w:r>
          </w:p>
        </w:tc>
        <w:tc>
          <w:tcPr>
            <w:tcW w:w="5241" w:type="dxa"/>
            <w:shd w:val="clear" w:color="auto" w:fill="auto"/>
          </w:tcPr>
          <w:p w14:paraId="2528A1A9" w14:textId="77777777" w:rsidR="00D40C70" w:rsidRPr="004B5AA8" w:rsidRDefault="00D40C70" w:rsidP="004F6A7B">
            <w:pPr>
              <w:pStyle w:val="TAL"/>
              <w:rPr>
                <w:sz w:val="16"/>
              </w:rPr>
            </w:pPr>
            <w:r w:rsidRPr="004B5AA8">
              <w:rPr>
                <w:sz w:val="16"/>
              </w:rPr>
              <w:t>Stopping timer T3440 upon receiving signalling from network for UE using only CP CIoT</w:t>
            </w:r>
          </w:p>
        </w:tc>
        <w:tc>
          <w:tcPr>
            <w:tcW w:w="850" w:type="dxa"/>
            <w:shd w:val="clear" w:color="auto" w:fill="auto"/>
          </w:tcPr>
          <w:p w14:paraId="22CEA72A" w14:textId="77777777" w:rsidR="00D40C70" w:rsidRPr="004B5AA8" w:rsidRDefault="00D40C70" w:rsidP="004B5AA8">
            <w:pPr>
              <w:pStyle w:val="TAL"/>
              <w:rPr>
                <w:sz w:val="16"/>
              </w:rPr>
            </w:pPr>
            <w:r w:rsidRPr="004B5AA8">
              <w:rPr>
                <w:sz w:val="16"/>
              </w:rPr>
              <w:t>14.5.0</w:t>
            </w:r>
          </w:p>
        </w:tc>
      </w:tr>
      <w:tr w:rsidR="004F6A7B" w:rsidRPr="004F6A7B" w14:paraId="7F64D031" w14:textId="77777777" w:rsidTr="004B5AA8">
        <w:trPr>
          <w:cantSplit/>
          <w:jc w:val="center"/>
        </w:trPr>
        <w:tc>
          <w:tcPr>
            <w:tcW w:w="848" w:type="dxa"/>
            <w:shd w:val="clear" w:color="auto" w:fill="auto"/>
          </w:tcPr>
          <w:p w14:paraId="43438C77" w14:textId="77777777" w:rsidR="00D40C70" w:rsidRPr="004B5AA8" w:rsidRDefault="00D40C70" w:rsidP="004B5AA8">
            <w:pPr>
              <w:pStyle w:val="TAL"/>
              <w:rPr>
                <w:sz w:val="16"/>
              </w:rPr>
            </w:pPr>
            <w:r w:rsidRPr="004B5AA8">
              <w:rPr>
                <w:sz w:val="16"/>
              </w:rPr>
              <w:t>2017-09</w:t>
            </w:r>
          </w:p>
        </w:tc>
        <w:tc>
          <w:tcPr>
            <w:tcW w:w="854" w:type="dxa"/>
            <w:shd w:val="clear" w:color="auto" w:fill="auto"/>
          </w:tcPr>
          <w:p w14:paraId="11709676" w14:textId="77777777" w:rsidR="00D40C70" w:rsidRPr="004B5AA8" w:rsidRDefault="00D40C70" w:rsidP="004B5AA8">
            <w:pPr>
              <w:pStyle w:val="TAL"/>
              <w:rPr>
                <w:sz w:val="16"/>
              </w:rPr>
            </w:pPr>
            <w:r w:rsidRPr="004B5AA8">
              <w:rPr>
                <w:sz w:val="16"/>
              </w:rPr>
              <w:t>CT#77</w:t>
            </w:r>
          </w:p>
        </w:tc>
        <w:tc>
          <w:tcPr>
            <w:tcW w:w="1137" w:type="dxa"/>
            <w:shd w:val="clear" w:color="auto" w:fill="auto"/>
          </w:tcPr>
          <w:p w14:paraId="2748EF8E" w14:textId="77777777" w:rsidR="00D40C70" w:rsidRPr="004B5AA8" w:rsidRDefault="00D40C70" w:rsidP="004B5AA8">
            <w:pPr>
              <w:pStyle w:val="TAL"/>
              <w:rPr>
                <w:sz w:val="16"/>
              </w:rPr>
            </w:pPr>
            <w:r w:rsidRPr="004B5AA8">
              <w:rPr>
                <w:sz w:val="16"/>
              </w:rPr>
              <w:t>CP-172114</w:t>
            </w:r>
          </w:p>
        </w:tc>
        <w:tc>
          <w:tcPr>
            <w:tcW w:w="704" w:type="dxa"/>
            <w:shd w:val="clear" w:color="auto" w:fill="auto"/>
          </w:tcPr>
          <w:p w14:paraId="341AE763" w14:textId="77777777" w:rsidR="00D40C70" w:rsidRPr="004B5AA8" w:rsidRDefault="00D40C70" w:rsidP="004F6A7B">
            <w:pPr>
              <w:pStyle w:val="TAL"/>
              <w:rPr>
                <w:sz w:val="16"/>
              </w:rPr>
            </w:pPr>
            <w:r w:rsidRPr="004B5AA8">
              <w:rPr>
                <w:sz w:val="16"/>
              </w:rPr>
              <w:t>2909</w:t>
            </w:r>
          </w:p>
        </w:tc>
        <w:tc>
          <w:tcPr>
            <w:tcW w:w="284" w:type="dxa"/>
            <w:shd w:val="clear" w:color="auto" w:fill="auto"/>
          </w:tcPr>
          <w:p w14:paraId="072BA1C7" w14:textId="77777777" w:rsidR="00D40C70" w:rsidRPr="004B5AA8" w:rsidRDefault="00D40C70" w:rsidP="004B5AA8">
            <w:pPr>
              <w:pStyle w:val="TAL"/>
              <w:rPr>
                <w:sz w:val="16"/>
              </w:rPr>
            </w:pPr>
          </w:p>
        </w:tc>
        <w:tc>
          <w:tcPr>
            <w:tcW w:w="283" w:type="dxa"/>
            <w:shd w:val="clear" w:color="auto" w:fill="auto"/>
          </w:tcPr>
          <w:p w14:paraId="2FE9F67B" w14:textId="77777777" w:rsidR="00D40C70" w:rsidRPr="004B5AA8" w:rsidRDefault="00D40C70" w:rsidP="004B5AA8">
            <w:pPr>
              <w:pStyle w:val="TAL"/>
              <w:rPr>
                <w:sz w:val="16"/>
              </w:rPr>
            </w:pPr>
            <w:r w:rsidRPr="004B5AA8">
              <w:rPr>
                <w:sz w:val="16"/>
              </w:rPr>
              <w:t>F</w:t>
            </w:r>
          </w:p>
        </w:tc>
        <w:tc>
          <w:tcPr>
            <w:tcW w:w="5241" w:type="dxa"/>
            <w:shd w:val="clear" w:color="auto" w:fill="auto"/>
          </w:tcPr>
          <w:p w14:paraId="3DA1A673" w14:textId="77777777" w:rsidR="00D40C70" w:rsidRPr="004B5AA8" w:rsidRDefault="00D40C70" w:rsidP="004F6A7B">
            <w:pPr>
              <w:pStyle w:val="TAL"/>
              <w:rPr>
                <w:sz w:val="16"/>
              </w:rPr>
            </w:pPr>
            <w:r w:rsidRPr="004B5AA8">
              <w:rPr>
                <w:sz w:val="16"/>
              </w:rPr>
              <w:t xml:space="preserve">Keep forbidden PLMN after receiving integrity protected EMM #11,14,35 </w:t>
            </w:r>
          </w:p>
        </w:tc>
        <w:tc>
          <w:tcPr>
            <w:tcW w:w="850" w:type="dxa"/>
            <w:shd w:val="clear" w:color="auto" w:fill="auto"/>
          </w:tcPr>
          <w:p w14:paraId="7D7B547A" w14:textId="77777777" w:rsidR="00D40C70" w:rsidRPr="004B5AA8" w:rsidRDefault="00D40C70" w:rsidP="004B5AA8">
            <w:pPr>
              <w:pStyle w:val="TAL"/>
              <w:rPr>
                <w:sz w:val="16"/>
              </w:rPr>
            </w:pPr>
            <w:r w:rsidRPr="004B5AA8">
              <w:rPr>
                <w:sz w:val="16"/>
              </w:rPr>
              <w:t>14.5.0</w:t>
            </w:r>
          </w:p>
        </w:tc>
      </w:tr>
      <w:tr w:rsidR="004F6A7B" w:rsidRPr="004F6A7B" w14:paraId="68299252" w14:textId="77777777" w:rsidTr="004B5AA8">
        <w:trPr>
          <w:cantSplit/>
          <w:jc w:val="center"/>
        </w:trPr>
        <w:tc>
          <w:tcPr>
            <w:tcW w:w="848" w:type="dxa"/>
            <w:shd w:val="clear" w:color="auto" w:fill="auto"/>
          </w:tcPr>
          <w:p w14:paraId="5993DC03" w14:textId="77777777" w:rsidR="00D40C70" w:rsidRPr="004B5AA8" w:rsidRDefault="00D40C70" w:rsidP="004B5AA8">
            <w:pPr>
              <w:pStyle w:val="TAL"/>
              <w:rPr>
                <w:sz w:val="16"/>
              </w:rPr>
            </w:pPr>
            <w:r w:rsidRPr="004B5AA8">
              <w:rPr>
                <w:sz w:val="16"/>
              </w:rPr>
              <w:t>2017-09</w:t>
            </w:r>
          </w:p>
        </w:tc>
        <w:tc>
          <w:tcPr>
            <w:tcW w:w="854" w:type="dxa"/>
            <w:shd w:val="clear" w:color="auto" w:fill="auto"/>
          </w:tcPr>
          <w:p w14:paraId="186C54CE" w14:textId="77777777" w:rsidR="00D40C70" w:rsidRPr="004B5AA8" w:rsidRDefault="00D40C70" w:rsidP="004B5AA8">
            <w:pPr>
              <w:pStyle w:val="TAL"/>
              <w:rPr>
                <w:sz w:val="16"/>
              </w:rPr>
            </w:pPr>
            <w:r w:rsidRPr="004B5AA8">
              <w:rPr>
                <w:sz w:val="16"/>
              </w:rPr>
              <w:t>CT#77</w:t>
            </w:r>
          </w:p>
        </w:tc>
        <w:tc>
          <w:tcPr>
            <w:tcW w:w="1137" w:type="dxa"/>
            <w:shd w:val="clear" w:color="auto" w:fill="auto"/>
          </w:tcPr>
          <w:p w14:paraId="0EFE2407" w14:textId="77777777" w:rsidR="00D40C70" w:rsidRPr="004B5AA8" w:rsidRDefault="00D40C70" w:rsidP="004B5AA8">
            <w:pPr>
              <w:pStyle w:val="TAL"/>
              <w:rPr>
                <w:sz w:val="16"/>
              </w:rPr>
            </w:pPr>
            <w:r w:rsidRPr="004B5AA8">
              <w:rPr>
                <w:sz w:val="16"/>
              </w:rPr>
              <w:t>CP-172114</w:t>
            </w:r>
          </w:p>
        </w:tc>
        <w:tc>
          <w:tcPr>
            <w:tcW w:w="704" w:type="dxa"/>
            <w:shd w:val="clear" w:color="auto" w:fill="auto"/>
          </w:tcPr>
          <w:p w14:paraId="46B8D511" w14:textId="77777777" w:rsidR="00D40C70" w:rsidRPr="004B5AA8" w:rsidRDefault="00D40C70" w:rsidP="004F6A7B">
            <w:pPr>
              <w:pStyle w:val="TAL"/>
              <w:rPr>
                <w:sz w:val="16"/>
              </w:rPr>
            </w:pPr>
            <w:r w:rsidRPr="004B5AA8">
              <w:rPr>
                <w:sz w:val="16"/>
              </w:rPr>
              <w:t>2910</w:t>
            </w:r>
          </w:p>
        </w:tc>
        <w:tc>
          <w:tcPr>
            <w:tcW w:w="284" w:type="dxa"/>
            <w:shd w:val="clear" w:color="auto" w:fill="auto"/>
          </w:tcPr>
          <w:p w14:paraId="3BD2D3AE" w14:textId="77777777" w:rsidR="00D40C70" w:rsidRPr="004B5AA8" w:rsidRDefault="00D40C70" w:rsidP="004B5AA8">
            <w:pPr>
              <w:pStyle w:val="TAL"/>
              <w:rPr>
                <w:sz w:val="16"/>
              </w:rPr>
            </w:pPr>
            <w:r w:rsidRPr="004B5AA8">
              <w:rPr>
                <w:sz w:val="16"/>
              </w:rPr>
              <w:t>1</w:t>
            </w:r>
          </w:p>
        </w:tc>
        <w:tc>
          <w:tcPr>
            <w:tcW w:w="283" w:type="dxa"/>
            <w:shd w:val="clear" w:color="auto" w:fill="auto"/>
          </w:tcPr>
          <w:p w14:paraId="220F8045" w14:textId="77777777" w:rsidR="00D40C70" w:rsidRPr="004B5AA8" w:rsidRDefault="00D40C70" w:rsidP="004B5AA8">
            <w:pPr>
              <w:pStyle w:val="TAL"/>
              <w:rPr>
                <w:sz w:val="16"/>
              </w:rPr>
            </w:pPr>
            <w:r w:rsidRPr="004B5AA8">
              <w:rPr>
                <w:sz w:val="16"/>
              </w:rPr>
              <w:t>F</w:t>
            </w:r>
          </w:p>
        </w:tc>
        <w:tc>
          <w:tcPr>
            <w:tcW w:w="5241" w:type="dxa"/>
            <w:shd w:val="clear" w:color="auto" w:fill="auto"/>
          </w:tcPr>
          <w:p w14:paraId="47B8AA89" w14:textId="77777777" w:rsidR="00D40C70" w:rsidRPr="004B5AA8" w:rsidRDefault="00D40C70" w:rsidP="004F6A7B">
            <w:pPr>
              <w:pStyle w:val="TAL"/>
              <w:rPr>
                <w:sz w:val="16"/>
              </w:rPr>
            </w:pPr>
            <w:r w:rsidRPr="004B5AA8">
              <w:rPr>
                <w:sz w:val="16"/>
              </w:rPr>
              <w:t>Update to ROHC RFCs</w:t>
            </w:r>
          </w:p>
        </w:tc>
        <w:tc>
          <w:tcPr>
            <w:tcW w:w="850" w:type="dxa"/>
            <w:shd w:val="clear" w:color="auto" w:fill="auto"/>
          </w:tcPr>
          <w:p w14:paraId="127330F3" w14:textId="77777777" w:rsidR="00D40C70" w:rsidRPr="004B5AA8" w:rsidRDefault="00D40C70" w:rsidP="004B5AA8">
            <w:pPr>
              <w:pStyle w:val="TAL"/>
              <w:rPr>
                <w:sz w:val="16"/>
              </w:rPr>
            </w:pPr>
            <w:r w:rsidRPr="004B5AA8">
              <w:rPr>
                <w:sz w:val="16"/>
              </w:rPr>
              <w:t>14.5.0</w:t>
            </w:r>
          </w:p>
        </w:tc>
      </w:tr>
      <w:tr w:rsidR="004F6A7B" w:rsidRPr="004F6A7B" w14:paraId="261CBF18" w14:textId="77777777" w:rsidTr="004B5AA8">
        <w:trPr>
          <w:cantSplit/>
          <w:jc w:val="center"/>
        </w:trPr>
        <w:tc>
          <w:tcPr>
            <w:tcW w:w="848" w:type="dxa"/>
            <w:shd w:val="clear" w:color="auto" w:fill="auto"/>
          </w:tcPr>
          <w:p w14:paraId="1DDF4EE6" w14:textId="77777777" w:rsidR="00D40C70" w:rsidRPr="004B5AA8" w:rsidRDefault="00D40C70" w:rsidP="004B5AA8">
            <w:pPr>
              <w:pStyle w:val="TAL"/>
              <w:rPr>
                <w:sz w:val="16"/>
              </w:rPr>
            </w:pPr>
            <w:r w:rsidRPr="004B5AA8">
              <w:rPr>
                <w:sz w:val="16"/>
              </w:rPr>
              <w:t>2017-09</w:t>
            </w:r>
          </w:p>
        </w:tc>
        <w:tc>
          <w:tcPr>
            <w:tcW w:w="854" w:type="dxa"/>
            <w:shd w:val="clear" w:color="auto" w:fill="auto"/>
          </w:tcPr>
          <w:p w14:paraId="1AE291BE" w14:textId="77777777" w:rsidR="00D40C70" w:rsidRPr="004B5AA8" w:rsidRDefault="00D40C70" w:rsidP="004B5AA8">
            <w:pPr>
              <w:pStyle w:val="TAL"/>
              <w:rPr>
                <w:sz w:val="16"/>
              </w:rPr>
            </w:pPr>
            <w:r w:rsidRPr="004B5AA8">
              <w:rPr>
                <w:sz w:val="16"/>
              </w:rPr>
              <w:t>CT#77</w:t>
            </w:r>
          </w:p>
        </w:tc>
        <w:tc>
          <w:tcPr>
            <w:tcW w:w="1137" w:type="dxa"/>
            <w:shd w:val="clear" w:color="auto" w:fill="auto"/>
          </w:tcPr>
          <w:p w14:paraId="00FDE4BE" w14:textId="77777777" w:rsidR="00D40C70" w:rsidRPr="004B5AA8" w:rsidRDefault="00D40C70" w:rsidP="004B5AA8">
            <w:pPr>
              <w:pStyle w:val="TAL"/>
              <w:rPr>
                <w:sz w:val="16"/>
              </w:rPr>
            </w:pPr>
            <w:r w:rsidRPr="004B5AA8">
              <w:rPr>
                <w:sz w:val="16"/>
              </w:rPr>
              <w:t>CP-172097</w:t>
            </w:r>
          </w:p>
        </w:tc>
        <w:tc>
          <w:tcPr>
            <w:tcW w:w="704" w:type="dxa"/>
            <w:shd w:val="clear" w:color="auto" w:fill="auto"/>
          </w:tcPr>
          <w:p w14:paraId="273D01C6" w14:textId="77777777" w:rsidR="00D40C70" w:rsidRPr="004B5AA8" w:rsidRDefault="00D40C70" w:rsidP="004F6A7B">
            <w:pPr>
              <w:pStyle w:val="TAL"/>
              <w:rPr>
                <w:sz w:val="16"/>
              </w:rPr>
            </w:pPr>
            <w:r w:rsidRPr="004B5AA8">
              <w:rPr>
                <w:sz w:val="16"/>
              </w:rPr>
              <w:t>2912</w:t>
            </w:r>
          </w:p>
        </w:tc>
        <w:tc>
          <w:tcPr>
            <w:tcW w:w="284" w:type="dxa"/>
            <w:shd w:val="clear" w:color="auto" w:fill="auto"/>
          </w:tcPr>
          <w:p w14:paraId="6A79DDF9" w14:textId="77777777" w:rsidR="00D40C70" w:rsidRPr="004B5AA8" w:rsidRDefault="00D40C70" w:rsidP="004B5AA8">
            <w:pPr>
              <w:pStyle w:val="TAL"/>
              <w:rPr>
                <w:sz w:val="16"/>
              </w:rPr>
            </w:pPr>
            <w:r w:rsidRPr="004B5AA8">
              <w:rPr>
                <w:sz w:val="16"/>
              </w:rPr>
              <w:t>1</w:t>
            </w:r>
          </w:p>
        </w:tc>
        <w:tc>
          <w:tcPr>
            <w:tcW w:w="283" w:type="dxa"/>
            <w:shd w:val="clear" w:color="auto" w:fill="auto"/>
          </w:tcPr>
          <w:p w14:paraId="60458504" w14:textId="77777777" w:rsidR="00D40C70" w:rsidRPr="004B5AA8" w:rsidRDefault="00D40C70" w:rsidP="004B5AA8">
            <w:pPr>
              <w:pStyle w:val="TAL"/>
              <w:rPr>
                <w:sz w:val="16"/>
              </w:rPr>
            </w:pPr>
            <w:r w:rsidRPr="004B5AA8">
              <w:rPr>
                <w:sz w:val="16"/>
              </w:rPr>
              <w:t>F</w:t>
            </w:r>
          </w:p>
        </w:tc>
        <w:tc>
          <w:tcPr>
            <w:tcW w:w="5241" w:type="dxa"/>
            <w:shd w:val="clear" w:color="auto" w:fill="auto"/>
          </w:tcPr>
          <w:p w14:paraId="660CCDA8" w14:textId="77777777" w:rsidR="00D40C70" w:rsidRPr="004B5AA8" w:rsidRDefault="00D40C70" w:rsidP="004F6A7B">
            <w:pPr>
              <w:pStyle w:val="TAL"/>
              <w:rPr>
                <w:sz w:val="16"/>
              </w:rPr>
            </w:pPr>
            <w:r w:rsidRPr="004B5AA8">
              <w:rPr>
                <w:sz w:val="16"/>
              </w:rPr>
              <w:t>Correction to RRC establishment cause for Control Plane Service Request</w:t>
            </w:r>
          </w:p>
        </w:tc>
        <w:tc>
          <w:tcPr>
            <w:tcW w:w="850" w:type="dxa"/>
            <w:shd w:val="clear" w:color="auto" w:fill="auto"/>
          </w:tcPr>
          <w:p w14:paraId="143A92C1" w14:textId="77777777" w:rsidR="00D40C70" w:rsidRPr="004B5AA8" w:rsidRDefault="00D40C70" w:rsidP="004B5AA8">
            <w:pPr>
              <w:pStyle w:val="TAL"/>
              <w:rPr>
                <w:sz w:val="16"/>
              </w:rPr>
            </w:pPr>
            <w:r w:rsidRPr="004B5AA8">
              <w:rPr>
                <w:sz w:val="16"/>
              </w:rPr>
              <w:t>14.5.0</w:t>
            </w:r>
          </w:p>
        </w:tc>
      </w:tr>
      <w:tr w:rsidR="004F6A7B" w:rsidRPr="004F6A7B" w14:paraId="1BF60800" w14:textId="77777777" w:rsidTr="004B5AA8">
        <w:trPr>
          <w:cantSplit/>
          <w:jc w:val="center"/>
        </w:trPr>
        <w:tc>
          <w:tcPr>
            <w:tcW w:w="848" w:type="dxa"/>
            <w:shd w:val="clear" w:color="auto" w:fill="auto"/>
          </w:tcPr>
          <w:p w14:paraId="37DBD269" w14:textId="77777777" w:rsidR="00D40C70" w:rsidRPr="004B5AA8" w:rsidRDefault="00D40C70" w:rsidP="004B5AA8">
            <w:pPr>
              <w:pStyle w:val="TAL"/>
              <w:rPr>
                <w:sz w:val="16"/>
              </w:rPr>
            </w:pPr>
            <w:r w:rsidRPr="004B5AA8">
              <w:rPr>
                <w:sz w:val="16"/>
              </w:rPr>
              <w:t>2017-09</w:t>
            </w:r>
          </w:p>
        </w:tc>
        <w:tc>
          <w:tcPr>
            <w:tcW w:w="854" w:type="dxa"/>
            <w:shd w:val="clear" w:color="auto" w:fill="auto"/>
          </w:tcPr>
          <w:p w14:paraId="0723E60E" w14:textId="77777777" w:rsidR="00D40C70" w:rsidRPr="004B5AA8" w:rsidRDefault="00D40C70" w:rsidP="004B5AA8">
            <w:pPr>
              <w:pStyle w:val="TAL"/>
              <w:rPr>
                <w:sz w:val="16"/>
              </w:rPr>
            </w:pPr>
            <w:r w:rsidRPr="004B5AA8">
              <w:rPr>
                <w:sz w:val="16"/>
              </w:rPr>
              <w:t>CT#77</w:t>
            </w:r>
          </w:p>
        </w:tc>
        <w:tc>
          <w:tcPr>
            <w:tcW w:w="1137" w:type="dxa"/>
            <w:shd w:val="clear" w:color="auto" w:fill="auto"/>
          </w:tcPr>
          <w:p w14:paraId="073D6DBF" w14:textId="77777777" w:rsidR="00D40C70" w:rsidRPr="004B5AA8" w:rsidRDefault="00D40C70" w:rsidP="004B5AA8">
            <w:pPr>
              <w:pStyle w:val="TAL"/>
              <w:rPr>
                <w:sz w:val="16"/>
              </w:rPr>
            </w:pPr>
            <w:r w:rsidRPr="004B5AA8">
              <w:rPr>
                <w:sz w:val="16"/>
              </w:rPr>
              <w:t>CP-172097</w:t>
            </w:r>
          </w:p>
        </w:tc>
        <w:tc>
          <w:tcPr>
            <w:tcW w:w="704" w:type="dxa"/>
            <w:shd w:val="clear" w:color="auto" w:fill="auto"/>
          </w:tcPr>
          <w:p w14:paraId="5AA7F6E0" w14:textId="77777777" w:rsidR="00D40C70" w:rsidRPr="004B5AA8" w:rsidRDefault="00D40C70" w:rsidP="004F6A7B">
            <w:pPr>
              <w:pStyle w:val="TAL"/>
              <w:rPr>
                <w:sz w:val="16"/>
              </w:rPr>
            </w:pPr>
            <w:r w:rsidRPr="004B5AA8">
              <w:rPr>
                <w:sz w:val="16"/>
              </w:rPr>
              <w:t>2914</w:t>
            </w:r>
          </w:p>
        </w:tc>
        <w:tc>
          <w:tcPr>
            <w:tcW w:w="284" w:type="dxa"/>
            <w:shd w:val="clear" w:color="auto" w:fill="auto"/>
          </w:tcPr>
          <w:p w14:paraId="78B6DBF1" w14:textId="77777777" w:rsidR="00D40C70" w:rsidRPr="004B5AA8" w:rsidRDefault="00D40C70" w:rsidP="004B5AA8">
            <w:pPr>
              <w:pStyle w:val="TAL"/>
              <w:rPr>
                <w:sz w:val="16"/>
              </w:rPr>
            </w:pPr>
            <w:r w:rsidRPr="004B5AA8">
              <w:rPr>
                <w:sz w:val="16"/>
              </w:rPr>
              <w:t>2</w:t>
            </w:r>
          </w:p>
        </w:tc>
        <w:tc>
          <w:tcPr>
            <w:tcW w:w="283" w:type="dxa"/>
            <w:shd w:val="clear" w:color="auto" w:fill="auto"/>
          </w:tcPr>
          <w:p w14:paraId="1A20B453" w14:textId="77777777" w:rsidR="00D40C70" w:rsidRPr="004B5AA8" w:rsidRDefault="00D40C70" w:rsidP="004B5AA8">
            <w:pPr>
              <w:pStyle w:val="TAL"/>
              <w:rPr>
                <w:sz w:val="16"/>
              </w:rPr>
            </w:pPr>
            <w:r w:rsidRPr="004B5AA8">
              <w:rPr>
                <w:sz w:val="16"/>
              </w:rPr>
              <w:t>F</w:t>
            </w:r>
          </w:p>
        </w:tc>
        <w:tc>
          <w:tcPr>
            <w:tcW w:w="5241" w:type="dxa"/>
            <w:shd w:val="clear" w:color="auto" w:fill="auto"/>
          </w:tcPr>
          <w:p w14:paraId="73B28CB8" w14:textId="77777777" w:rsidR="00D40C70" w:rsidRPr="004B5AA8" w:rsidRDefault="00D40C70" w:rsidP="004F6A7B">
            <w:pPr>
              <w:pStyle w:val="TAL"/>
              <w:rPr>
                <w:sz w:val="16"/>
              </w:rPr>
            </w:pPr>
            <w:r w:rsidRPr="004B5AA8">
              <w:rPr>
                <w:sz w:val="16"/>
              </w:rPr>
              <w:t>Synchronizaton between UE and MME regarding CP congestion situation.</w:t>
            </w:r>
          </w:p>
        </w:tc>
        <w:tc>
          <w:tcPr>
            <w:tcW w:w="850" w:type="dxa"/>
            <w:shd w:val="clear" w:color="auto" w:fill="auto"/>
          </w:tcPr>
          <w:p w14:paraId="23CD745E" w14:textId="77777777" w:rsidR="00D40C70" w:rsidRPr="004B5AA8" w:rsidRDefault="00D40C70" w:rsidP="004B5AA8">
            <w:pPr>
              <w:pStyle w:val="TAL"/>
              <w:rPr>
                <w:sz w:val="16"/>
              </w:rPr>
            </w:pPr>
            <w:r w:rsidRPr="004B5AA8">
              <w:rPr>
                <w:sz w:val="16"/>
              </w:rPr>
              <w:t>14.5.0</w:t>
            </w:r>
          </w:p>
        </w:tc>
      </w:tr>
      <w:tr w:rsidR="004F6A7B" w:rsidRPr="004F6A7B" w14:paraId="36638325" w14:textId="77777777" w:rsidTr="004B5AA8">
        <w:trPr>
          <w:cantSplit/>
          <w:jc w:val="center"/>
        </w:trPr>
        <w:tc>
          <w:tcPr>
            <w:tcW w:w="848" w:type="dxa"/>
            <w:shd w:val="clear" w:color="auto" w:fill="auto"/>
          </w:tcPr>
          <w:p w14:paraId="489DB746" w14:textId="77777777" w:rsidR="00D40C70" w:rsidRPr="004B5AA8" w:rsidRDefault="00D40C70" w:rsidP="004B5AA8">
            <w:pPr>
              <w:pStyle w:val="TAL"/>
              <w:rPr>
                <w:sz w:val="16"/>
              </w:rPr>
            </w:pPr>
            <w:r w:rsidRPr="004B5AA8">
              <w:rPr>
                <w:sz w:val="16"/>
              </w:rPr>
              <w:t>2017-09</w:t>
            </w:r>
          </w:p>
        </w:tc>
        <w:tc>
          <w:tcPr>
            <w:tcW w:w="854" w:type="dxa"/>
            <w:shd w:val="clear" w:color="auto" w:fill="auto"/>
          </w:tcPr>
          <w:p w14:paraId="658CD903" w14:textId="77777777" w:rsidR="00D40C70" w:rsidRPr="004B5AA8" w:rsidRDefault="00D40C70" w:rsidP="004B5AA8">
            <w:pPr>
              <w:pStyle w:val="TAL"/>
              <w:rPr>
                <w:sz w:val="16"/>
              </w:rPr>
            </w:pPr>
            <w:r w:rsidRPr="004B5AA8">
              <w:rPr>
                <w:sz w:val="16"/>
              </w:rPr>
              <w:t>CT#77</w:t>
            </w:r>
          </w:p>
        </w:tc>
        <w:tc>
          <w:tcPr>
            <w:tcW w:w="1137" w:type="dxa"/>
            <w:shd w:val="clear" w:color="auto" w:fill="auto"/>
          </w:tcPr>
          <w:p w14:paraId="676E2719" w14:textId="77777777" w:rsidR="00D40C70" w:rsidRPr="004B5AA8" w:rsidRDefault="00D40C70" w:rsidP="004B5AA8">
            <w:pPr>
              <w:pStyle w:val="TAL"/>
              <w:rPr>
                <w:sz w:val="16"/>
              </w:rPr>
            </w:pPr>
            <w:r w:rsidRPr="004B5AA8">
              <w:rPr>
                <w:sz w:val="16"/>
              </w:rPr>
              <w:t>CP-172114</w:t>
            </w:r>
          </w:p>
        </w:tc>
        <w:tc>
          <w:tcPr>
            <w:tcW w:w="704" w:type="dxa"/>
            <w:shd w:val="clear" w:color="auto" w:fill="auto"/>
          </w:tcPr>
          <w:p w14:paraId="07DED037" w14:textId="77777777" w:rsidR="00D40C70" w:rsidRPr="004B5AA8" w:rsidRDefault="00D40C70" w:rsidP="004F6A7B">
            <w:pPr>
              <w:pStyle w:val="TAL"/>
              <w:rPr>
                <w:sz w:val="16"/>
              </w:rPr>
            </w:pPr>
            <w:r w:rsidRPr="004B5AA8">
              <w:rPr>
                <w:sz w:val="16"/>
              </w:rPr>
              <w:t>2915</w:t>
            </w:r>
          </w:p>
        </w:tc>
        <w:tc>
          <w:tcPr>
            <w:tcW w:w="284" w:type="dxa"/>
            <w:shd w:val="clear" w:color="auto" w:fill="auto"/>
          </w:tcPr>
          <w:p w14:paraId="09E67133" w14:textId="77777777" w:rsidR="00D40C70" w:rsidRPr="004B5AA8" w:rsidRDefault="00D40C70" w:rsidP="004B5AA8">
            <w:pPr>
              <w:pStyle w:val="TAL"/>
              <w:rPr>
                <w:sz w:val="16"/>
              </w:rPr>
            </w:pPr>
            <w:r w:rsidRPr="004B5AA8">
              <w:rPr>
                <w:sz w:val="16"/>
              </w:rPr>
              <w:t>1</w:t>
            </w:r>
          </w:p>
        </w:tc>
        <w:tc>
          <w:tcPr>
            <w:tcW w:w="283" w:type="dxa"/>
            <w:shd w:val="clear" w:color="auto" w:fill="auto"/>
          </w:tcPr>
          <w:p w14:paraId="6891733D" w14:textId="77777777" w:rsidR="00D40C70" w:rsidRPr="004B5AA8" w:rsidRDefault="00D40C70" w:rsidP="004B5AA8">
            <w:pPr>
              <w:pStyle w:val="TAL"/>
              <w:rPr>
                <w:sz w:val="16"/>
              </w:rPr>
            </w:pPr>
            <w:r w:rsidRPr="004B5AA8">
              <w:rPr>
                <w:sz w:val="16"/>
              </w:rPr>
              <w:t>F</w:t>
            </w:r>
          </w:p>
        </w:tc>
        <w:tc>
          <w:tcPr>
            <w:tcW w:w="5241" w:type="dxa"/>
            <w:shd w:val="clear" w:color="auto" w:fill="auto"/>
          </w:tcPr>
          <w:p w14:paraId="2EFED077" w14:textId="77777777" w:rsidR="00D40C70" w:rsidRPr="004B5AA8" w:rsidRDefault="00D40C70" w:rsidP="004F6A7B">
            <w:pPr>
              <w:pStyle w:val="TAL"/>
              <w:rPr>
                <w:sz w:val="16"/>
              </w:rPr>
            </w:pPr>
            <w:r w:rsidRPr="004B5AA8">
              <w:rPr>
                <w:sz w:val="16"/>
              </w:rPr>
              <w:t>Removing redundant information related to RAI</w:t>
            </w:r>
          </w:p>
        </w:tc>
        <w:tc>
          <w:tcPr>
            <w:tcW w:w="850" w:type="dxa"/>
            <w:shd w:val="clear" w:color="auto" w:fill="auto"/>
          </w:tcPr>
          <w:p w14:paraId="00902EE4" w14:textId="77777777" w:rsidR="00D40C70" w:rsidRPr="004B5AA8" w:rsidRDefault="00D40C70" w:rsidP="004B5AA8">
            <w:pPr>
              <w:pStyle w:val="TAL"/>
              <w:rPr>
                <w:sz w:val="16"/>
              </w:rPr>
            </w:pPr>
            <w:r w:rsidRPr="004B5AA8">
              <w:rPr>
                <w:sz w:val="16"/>
              </w:rPr>
              <w:t>14.5.0</w:t>
            </w:r>
          </w:p>
        </w:tc>
      </w:tr>
      <w:tr w:rsidR="004F6A7B" w:rsidRPr="004F6A7B" w14:paraId="1D667F21" w14:textId="77777777" w:rsidTr="004B5AA8">
        <w:trPr>
          <w:cantSplit/>
          <w:jc w:val="center"/>
        </w:trPr>
        <w:tc>
          <w:tcPr>
            <w:tcW w:w="848" w:type="dxa"/>
            <w:shd w:val="clear" w:color="auto" w:fill="auto"/>
          </w:tcPr>
          <w:p w14:paraId="22AB03A0" w14:textId="77777777" w:rsidR="00D40C70" w:rsidRPr="004B5AA8" w:rsidRDefault="00D40C70" w:rsidP="004B5AA8">
            <w:pPr>
              <w:pStyle w:val="TAL"/>
              <w:rPr>
                <w:sz w:val="16"/>
              </w:rPr>
            </w:pPr>
            <w:r w:rsidRPr="004B5AA8">
              <w:rPr>
                <w:sz w:val="16"/>
              </w:rPr>
              <w:t>2017-09</w:t>
            </w:r>
          </w:p>
        </w:tc>
        <w:tc>
          <w:tcPr>
            <w:tcW w:w="854" w:type="dxa"/>
            <w:shd w:val="clear" w:color="auto" w:fill="auto"/>
          </w:tcPr>
          <w:p w14:paraId="15B6E69F" w14:textId="77777777" w:rsidR="00D40C70" w:rsidRPr="004B5AA8" w:rsidRDefault="00D40C70" w:rsidP="004B5AA8">
            <w:pPr>
              <w:pStyle w:val="TAL"/>
              <w:rPr>
                <w:sz w:val="16"/>
              </w:rPr>
            </w:pPr>
            <w:r w:rsidRPr="004B5AA8">
              <w:rPr>
                <w:sz w:val="16"/>
              </w:rPr>
              <w:t>CT#77</w:t>
            </w:r>
          </w:p>
        </w:tc>
        <w:tc>
          <w:tcPr>
            <w:tcW w:w="1137" w:type="dxa"/>
            <w:shd w:val="clear" w:color="auto" w:fill="auto"/>
          </w:tcPr>
          <w:p w14:paraId="24BA1EE8" w14:textId="77777777" w:rsidR="00D40C70" w:rsidRPr="004B5AA8" w:rsidRDefault="00D40C70" w:rsidP="004B5AA8">
            <w:pPr>
              <w:pStyle w:val="TAL"/>
              <w:rPr>
                <w:sz w:val="16"/>
              </w:rPr>
            </w:pPr>
            <w:r w:rsidRPr="004B5AA8">
              <w:rPr>
                <w:sz w:val="16"/>
              </w:rPr>
              <w:t>CP-172155</w:t>
            </w:r>
          </w:p>
        </w:tc>
        <w:tc>
          <w:tcPr>
            <w:tcW w:w="704" w:type="dxa"/>
            <w:shd w:val="clear" w:color="auto" w:fill="auto"/>
          </w:tcPr>
          <w:p w14:paraId="13406627" w14:textId="77777777" w:rsidR="00D40C70" w:rsidRPr="004B5AA8" w:rsidRDefault="00D40C70" w:rsidP="004F6A7B">
            <w:pPr>
              <w:pStyle w:val="TAL"/>
              <w:rPr>
                <w:sz w:val="16"/>
              </w:rPr>
            </w:pPr>
            <w:r w:rsidRPr="004B5AA8">
              <w:rPr>
                <w:sz w:val="16"/>
              </w:rPr>
              <w:t>2891</w:t>
            </w:r>
          </w:p>
        </w:tc>
        <w:tc>
          <w:tcPr>
            <w:tcW w:w="284" w:type="dxa"/>
            <w:shd w:val="clear" w:color="auto" w:fill="auto"/>
          </w:tcPr>
          <w:p w14:paraId="289B9EAA" w14:textId="77777777" w:rsidR="00D40C70" w:rsidRPr="004B5AA8" w:rsidRDefault="00D40C70" w:rsidP="004B5AA8">
            <w:pPr>
              <w:pStyle w:val="TAL"/>
              <w:rPr>
                <w:sz w:val="16"/>
              </w:rPr>
            </w:pPr>
            <w:r w:rsidRPr="004B5AA8">
              <w:rPr>
                <w:sz w:val="16"/>
              </w:rPr>
              <w:t>6</w:t>
            </w:r>
          </w:p>
        </w:tc>
        <w:tc>
          <w:tcPr>
            <w:tcW w:w="283" w:type="dxa"/>
            <w:shd w:val="clear" w:color="auto" w:fill="auto"/>
          </w:tcPr>
          <w:p w14:paraId="7522B7F2" w14:textId="77777777" w:rsidR="00D40C70" w:rsidRPr="004B5AA8" w:rsidRDefault="00D40C70" w:rsidP="004B5AA8">
            <w:pPr>
              <w:pStyle w:val="TAL"/>
              <w:rPr>
                <w:sz w:val="16"/>
              </w:rPr>
            </w:pPr>
            <w:r w:rsidRPr="004B5AA8">
              <w:rPr>
                <w:sz w:val="16"/>
              </w:rPr>
              <w:t>F</w:t>
            </w:r>
          </w:p>
        </w:tc>
        <w:tc>
          <w:tcPr>
            <w:tcW w:w="5241" w:type="dxa"/>
            <w:shd w:val="clear" w:color="auto" w:fill="auto"/>
          </w:tcPr>
          <w:p w14:paraId="4FF7B719" w14:textId="77777777" w:rsidR="00D40C70" w:rsidRPr="004B5AA8" w:rsidRDefault="00D40C70" w:rsidP="004F6A7B">
            <w:pPr>
              <w:pStyle w:val="TAL"/>
              <w:rPr>
                <w:sz w:val="16"/>
              </w:rPr>
            </w:pPr>
            <w:r w:rsidRPr="004B5AA8">
              <w:rPr>
                <w:sz w:val="16"/>
              </w:rPr>
              <w:t>Extending maximum bitrate in EPS QoS IE</w:t>
            </w:r>
          </w:p>
        </w:tc>
        <w:tc>
          <w:tcPr>
            <w:tcW w:w="850" w:type="dxa"/>
            <w:shd w:val="clear" w:color="auto" w:fill="auto"/>
          </w:tcPr>
          <w:p w14:paraId="6D382168" w14:textId="77777777" w:rsidR="00D40C70" w:rsidRPr="004B5AA8" w:rsidRDefault="00D40C70" w:rsidP="004B5AA8">
            <w:pPr>
              <w:pStyle w:val="TAL"/>
              <w:rPr>
                <w:sz w:val="16"/>
              </w:rPr>
            </w:pPr>
            <w:r w:rsidRPr="004B5AA8">
              <w:rPr>
                <w:sz w:val="16"/>
              </w:rPr>
              <w:t>15.0.0</w:t>
            </w:r>
          </w:p>
        </w:tc>
      </w:tr>
      <w:tr w:rsidR="004F6A7B" w:rsidRPr="004F6A7B" w14:paraId="6F6285DA" w14:textId="77777777" w:rsidTr="004B5AA8">
        <w:trPr>
          <w:cantSplit/>
          <w:jc w:val="center"/>
        </w:trPr>
        <w:tc>
          <w:tcPr>
            <w:tcW w:w="848" w:type="dxa"/>
            <w:shd w:val="clear" w:color="auto" w:fill="auto"/>
          </w:tcPr>
          <w:p w14:paraId="0027E1A5" w14:textId="77777777" w:rsidR="00D40C70" w:rsidRPr="004B5AA8" w:rsidRDefault="00D40C70" w:rsidP="004B5AA8">
            <w:pPr>
              <w:pStyle w:val="TAL"/>
              <w:rPr>
                <w:sz w:val="16"/>
              </w:rPr>
            </w:pPr>
            <w:r w:rsidRPr="004B5AA8">
              <w:rPr>
                <w:sz w:val="16"/>
              </w:rPr>
              <w:t>2017-09</w:t>
            </w:r>
          </w:p>
        </w:tc>
        <w:tc>
          <w:tcPr>
            <w:tcW w:w="854" w:type="dxa"/>
            <w:shd w:val="clear" w:color="auto" w:fill="auto"/>
          </w:tcPr>
          <w:p w14:paraId="15082374" w14:textId="77777777" w:rsidR="00D40C70" w:rsidRPr="004B5AA8" w:rsidRDefault="00D40C70" w:rsidP="004B5AA8">
            <w:pPr>
              <w:pStyle w:val="TAL"/>
              <w:rPr>
                <w:sz w:val="16"/>
              </w:rPr>
            </w:pPr>
            <w:r w:rsidRPr="004B5AA8">
              <w:rPr>
                <w:sz w:val="16"/>
              </w:rPr>
              <w:t>CT#77</w:t>
            </w:r>
          </w:p>
        </w:tc>
        <w:tc>
          <w:tcPr>
            <w:tcW w:w="1137" w:type="dxa"/>
            <w:shd w:val="clear" w:color="auto" w:fill="auto"/>
          </w:tcPr>
          <w:p w14:paraId="7444C892" w14:textId="77777777" w:rsidR="00D40C70" w:rsidRPr="004B5AA8" w:rsidRDefault="00D40C70" w:rsidP="004B5AA8">
            <w:pPr>
              <w:pStyle w:val="TAL"/>
              <w:rPr>
                <w:sz w:val="16"/>
              </w:rPr>
            </w:pPr>
            <w:r w:rsidRPr="004B5AA8">
              <w:rPr>
                <w:sz w:val="16"/>
              </w:rPr>
              <w:t>CP-172116</w:t>
            </w:r>
          </w:p>
        </w:tc>
        <w:tc>
          <w:tcPr>
            <w:tcW w:w="704" w:type="dxa"/>
            <w:shd w:val="clear" w:color="auto" w:fill="auto"/>
          </w:tcPr>
          <w:p w14:paraId="0DCF706D" w14:textId="77777777" w:rsidR="00D40C70" w:rsidRPr="004B5AA8" w:rsidRDefault="00D40C70" w:rsidP="004F6A7B">
            <w:pPr>
              <w:pStyle w:val="TAL"/>
              <w:rPr>
                <w:sz w:val="16"/>
              </w:rPr>
            </w:pPr>
            <w:r w:rsidRPr="004B5AA8">
              <w:rPr>
                <w:sz w:val="16"/>
              </w:rPr>
              <w:t>2892</w:t>
            </w:r>
          </w:p>
        </w:tc>
        <w:tc>
          <w:tcPr>
            <w:tcW w:w="284" w:type="dxa"/>
            <w:shd w:val="clear" w:color="auto" w:fill="auto"/>
          </w:tcPr>
          <w:p w14:paraId="6A18B420" w14:textId="77777777" w:rsidR="00D40C70" w:rsidRPr="004B5AA8" w:rsidRDefault="00D40C70" w:rsidP="004B5AA8">
            <w:pPr>
              <w:pStyle w:val="TAL"/>
              <w:rPr>
                <w:sz w:val="16"/>
              </w:rPr>
            </w:pPr>
            <w:r w:rsidRPr="004B5AA8">
              <w:rPr>
                <w:sz w:val="16"/>
              </w:rPr>
              <w:t>1</w:t>
            </w:r>
          </w:p>
        </w:tc>
        <w:tc>
          <w:tcPr>
            <w:tcW w:w="283" w:type="dxa"/>
            <w:shd w:val="clear" w:color="auto" w:fill="auto"/>
          </w:tcPr>
          <w:p w14:paraId="50C3281C" w14:textId="77777777" w:rsidR="00D40C70" w:rsidRPr="004B5AA8" w:rsidRDefault="00D40C70" w:rsidP="004B5AA8">
            <w:pPr>
              <w:pStyle w:val="TAL"/>
              <w:rPr>
                <w:sz w:val="16"/>
              </w:rPr>
            </w:pPr>
            <w:r w:rsidRPr="004B5AA8">
              <w:rPr>
                <w:sz w:val="16"/>
              </w:rPr>
              <w:t>B</w:t>
            </w:r>
          </w:p>
        </w:tc>
        <w:tc>
          <w:tcPr>
            <w:tcW w:w="5241" w:type="dxa"/>
            <w:shd w:val="clear" w:color="auto" w:fill="auto"/>
          </w:tcPr>
          <w:p w14:paraId="69E69701" w14:textId="77777777" w:rsidR="00D40C70" w:rsidRPr="004B5AA8" w:rsidRDefault="00D40C70" w:rsidP="004F6A7B">
            <w:pPr>
              <w:pStyle w:val="TAL"/>
              <w:rPr>
                <w:sz w:val="16"/>
              </w:rPr>
            </w:pPr>
            <w:r w:rsidRPr="004B5AA8">
              <w:rPr>
                <w:sz w:val="16"/>
              </w:rPr>
              <w:t>Addition of UE NAS capability for support of dual connectivity with NR</w:t>
            </w:r>
          </w:p>
        </w:tc>
        <w:tc>
          <w:tcPr>
            <w:tcW w:w="850" w:type="dxa"/>
            <w:shd w:val="clear" w:color="auto" w:fill="auto"/>
          </w:tcPr>
          <w:p w14:paraId="4E3C0397" w14:textId="77777777" w:rsidR="00D40C70" w:rsidRPr="004B5AA8" w:rsidRDefault="00D40C70" w:rsidP="004B5AA8">
            <w:pPr>
              <w:pStyle w:val="TAL"/>
              <w:rPr>
                <w:sz w:val="16"/>
              </w:rPr>
            </w:pPr>
            <w:r w:rsidRPr="004B5AA8">
              <w:rPr>
                <w:sz w:val="16"/>
              </w:rPr>
              <w:t>15.0.0</w:t>
            </w:r>
          </w:p>
        </w:tc>
      </w:tr>
      <w:tr w:rsidR="004F6A7B" w:rsidRPr="004F6A7B" w14:paraId="203EF58D" w14:textId="77777777" w:rsidTr="004B5AA8">
        <w:trPr>
          <w:cantSplit/>
          <w:jc w:val="center"/>
        </w:trPr>
        <w:tc>
          <w:tcPr>
            <w:tcW w:w="848" w:type="dxa"/>
            <w:shd w:val="clear" w:color="auto" w:fill="auto"/>
          </w:tcPr>
          <w:p w14:paraId="31B5FFC5" w14:textId="77777777" w:rsidR="00D40C70" w:rsidRPr="004B5AA8" w:rsidRDefault="00D40C70" w:rsidP="004B5AA8">
            <w:pPr>
              <w:pStyle w:val="TAL"/>
              <w:rPr>
                <w:sz w:val="16"/>
              </w:rPr>
            </w:pPr>
            <w:r w:rsidRPr="004B5AA8">
              <w:rPr>
                <w:sz w:val="16"/>
              </w:rPr>
              <w:t>2017-09</w:t>
            </w:r>
          </w:p>
        </w:tc>
        <w:tc>
          <w:tcPr>
            <w:tcW w:w="854" w:type="dxa"/>
            <w:shd w:val="clear" w:color="auto" w:fill="auto"/>
          </w:tcPr>
          <w:p w14:paraId="2E2200E9" w14:textId="77777777" w:rsidR="00D40C70" w:rsidRPr="004B5AA8" w:rsidRDefault="00D40C70" w:rsidP="004B5AA8">
            <w:pPr>
              <w:pStyle w:val="TAL"/>
              <w:rPr>
                <w:sz w:val="16"/>
              </w:rPr>
            </w:pPr>
            <w:r w:rsidRPr="004B5AA8">
              <w:rPr>
                <w:sz w:val="16"/>
              </w:rPr>
              <w:t>CT#77</w:t>
            </w:r>
          </w:p>
        </w:tc>
        <w:tc>
          <w:tcPr>
            <w:tcW w:w="1137" w:type="dxa"/>
            <w:shd w:val="clear" w:color="auto" w:fill="auto"/>
          </w:tcPr>
          <w:p w14:paraId="6989A40A" w14:textId="77777777" w:rsidR="00D40C70" w:rsidRPr="004B5AA8" w:rsidRDefault="00D40C70" w:rsidP="004B5AA8">
            <w:pPr>
              <w:pStyle w:val="TAL"/>
              <w:rPr>
                <w:sz w:val="16"/>
              </w:rPr>
            </w:pPr>
            <w:r w:rsidRPr="004B5AA8">
              <w:rPr>
                <w:sz w:val="16"/>
              </w:rPr>
              <w:t>CP-172116</w:t>
            </w:r>
          </w:p>
        </w:tc>
        <w:tc>
          <w:tcPr>
            <w:tcW w:w="704" w:type="dxa"/>
            <w:shd w:val="clear" w:color="auto" w:fill="auto"/>
          </w:tcPr>
          <w:p w14:paraId="6066F2B7" w14:textId="77777777" w:rsidR="00D40C70" w:rsidRPr="004B5AA8" w:rsidRDefault="00D40C70" w:rsidP="004F6A7B">
            <w:pPr>
              <w:pStyle w:val="TAL"/>
              <w:rPr>
                <w:sz w:val="16"/>
              </w:rPr>
            </w:pPr>
            <w:r w:rsidRPr="004B5AA8">
              <w:rPr>
                <w:sz w:val="16"/>
              </w:rPr>
              <w:t>2893</w:t>
            </w:r>
          </w:p>
        </w:tc>
        <w:tc>
          <w:tcPr>
            <w:tcW w:w="284" w:type="dxa"/>
            <w:shd w:val="clear" w:color="auto" w:fill="auto"/>
          </w:tcPr>
          <w:p w14:paraId="687A4393" w14:textId="77777777" w:rsidR="00D40C70" w:rsidRPr="004B5AA8" w:rsidRDefault="00D40C70" w:rsidP="004B5AA8">
            <w:pPr>
              <w:pStyle w:val="TAL"/>
              <w:rPr>
                <w:sz w:val="16"/>
              </w:rPr>
            </w:pPr>
            <w:r w:rsidRPr="004B5AA8">
              <w:rPr>
                <w:sz w:val="16"/>
              </w:rPr>
              <w:t>1</w:t>
            </w:r>
          </w:p>
        </w:tc>
        <w:tc>
          <w:tcPr>
            <w:tcW w:w="283" w:type="dxa"/>
            <w:shd w:val="clear" w:color="auto" w:fill="auto"/>
          </w:tcPr>
          <w:p w14:paraId="357F4A3A" w14:textId="77777777" w:rsidR="00D40C70" w:rsidRPr="004B5AA8" w:rsidRDefault="00D40C70" w:rsidP="004B5AA8">
            <w:pPr>
              <w:pStyle w:val="TAL"/>
              <w:rPr>
                <w:sz w:val="16"/>
              </w:rPr>
            </w:pPr>
            <w:r w:rsidRPr="004B5AA8">
              <w:rPr>
                <w:sz w:val="16"/>
              </w:rPr>
              <w:t>B</w:t>
            </w:r>
          </w:p>
        </w:tc>
        <w:tc>
          <w:tcPr>
            <w:tcW w:w="5241" w:type="dxa"/>
            <w:shd w:val="clear" w:color="auto" w:fill="auto"/>
          </w:tcPr>
          <w:p w14:paraId="6F4F5528" w14:textId="77777777" w:rsidR="00D40C70" w:rsidRPr="004B5AA8" w:rsidRDefault="00D40C70" w:rsidP="004F6A7B">
            <w:pPr>
              <w:pStyle w:val="TAL"/>
              <w:rPr>
                <w:sz w:val="16"/>
              </w:rPr>
            </w:pPr>
            <w:r w:rsidRPr="004B5AA8">
              <w:rPr>
                <w:sz w:val="16"/>
              </w:rPr>
              <w:t>Addition of NAS indication for dual connectivity with NR being restricted</w:t>
            </w:r>
          </w:p>
        </w:tc>
        <w:tc>
          <w:tcPr>
            <w:tcW w:w="850" w:type="dxa"/>
            <w:shd w:val="clear" w:color="auto" w:fill="auto"/>
          </w:tcPr>
          <w:p w14:paraId="5182C150" w14:textId="77777777" w:rsidR="00D40C70" w:rsidRPr="004B5AA8" w:rsidRDefault="00D40C70" w:rsidP="004B5AA8">
            <w:pPr>
              <w:pStyle w:val="TAL"/>
              <w:rPr>
                <w:sz w:val="16"/>
              </w:rPr>
            </w:pPr>
            <w:r w:rsidRPr="004B5AA8">
              <w:rPr>
                <w:sz w:val="16"/>
              </w:rPr>
              <w:t>15.0.0</w:t>
            </w:r>
          </w:p>
        </w:tc>
      </w:tr>
      <w:tr w:rsidR="004F6A7B" w:rsidRPr="004F6A7B" w14:paraId="39BD26EE" w14:textId="77777777" w:rsidTr="004B5AA8">
        <w:trPr>
          <w:cantSplit/>
          <w:jc w:val="center"/>
        </w:trPr>
        <w:tc>
          <w:tcPr>
            <w:tcW w:w="848" w:type="dxa"/>
            <w:shd w:val="clear" w:color="auto" w:fill="auto"/>
          </w:tcPr>
          <w:p w14:paraId="2A5EF3BF" w14:textId="77777777" w:rsidR="00D40C70" w:rsidRPr="004B5AA8" w:rsidRDefault="00D40C70" w:rsidP="004B5AA8">
            <w:pPr>
              <w:pStyle w:val="TAL"/>
              <w:rPr>
                <w:sz w:val="16"/>
              </w:rPr>
            </w:pPr>
            <w:r w:rsidRPr="004B5AA8">
              <w:rPr>
                <w:sz w:val="16"/>
              </w:rPr>
              <w:t>2017-09</w:t>
            </w:r>
          </w:p>
        </w:tc>
        <w:tc>
          <w:tcPr>
            <w:tcW w:w="854" w:type="dxa"/>
            <w:shd w:val="clear" w:color="auto" w:fill="auto"/>
          </w:tcPr>
          <w:p w14:paraId="17B9B1D8" w14:textId="77777777" w:rsidR="00D40C70" w:rsidRPr="004B5AA8" w:rsidRDefault="00D40C70" w:rsidP="004B5AA8">
            <w:pPr>
              <w:pStyle w:val="TAL"/>
              <w:rPr>
                <w:sz w:val="16"/>
              </w:rPr>
            </w:pPr>
            <w:r w:rsidRPr="004B5AA8">
              <w:rPr>
                <w:sz w:val="16"/>
              </w:rPr>
              <w:t>CT#77</w:t>
            </w:r>
          </w:p>
        </w:tc>
        <w:tc>
          <w:tcPr>
            <w:tcW w:w="1137" w:type="dxa"/>
            <w:shd w:val="clear" w:color="auto" w:fill="auto"/>
          </w:tcPr>
          <w:p w14:paraId="49E85B93" w14:textId="77777777" w:rsidR="00D40C70" w:rsidRPr="004B5AA8" w:rsidRDefault="00D40C70" w:rsidP="004B5AA8">
            <w:pPr>
              <w:pStyle w:val="TAL"/>
              <w:rPr>
                <w:sz w:val="16"/>
              </w:rPr>
            </w:pPr>
            <w:r w:rsidRPr="004B5AA8">
              <w:rPr>
                <w:sz w:val="16"/>
              </w:rPr>
              <w:t>CP-172122</w:t>
            </w:r>
          </w:p>
        </w:tc>
        <w:tc>
          <w:tcPr>
            <w:tcW w:w="704" w:type="dxa"/>
            <w:shd w:val="clear" w:color="auto" w:fill="auto"/>
          </w:tcPr>
          <w:p w14:paraId="720DE167" w14:textId="77777777" w:rsidR="00D40C70" w:rsidRPr="004B5AA8" w:rsidRDefault="00D40C70" w:rsidP="004F6A7B">
            <w:pPr>
              <w:pStyle w:val="TAL"/>
              <w:rPr>
                <w:sz w:val="16"/>
              </w:rPr>
            </w:pPr>
            <w:r w:rsidRPr="004B5AA8">
              <w:rPr>
                <w:sz w:val="16"/>
              </w:rPr>
              <w:t>2895</w:t>
            </w:r>
          </w:p>
        </w:tc>
        <w:tc>
          <w:tcPr>
            <w:tcW w:w="284" w:type="dxa"/>
            <w:shd w:val="clear" w:color="auto" w:fill="auto"/>
          </w:tcPr>
          <w:p w14:paraId="198D25CE" w14:textId="77777777" w:rsidR="00D40C70" w:rsidRPr="004B5AA8" w:rsidRDefault="00D40C70" w:rsidP="004B5AA8">
            <w:pPr>
              <w:pStyle w:val="TAL"/>
              <w:rPr>
                <w:sz w:val="16"/>
              </w:rPr>
            </w:pPr>
          </w:p>
        </w:tc>
        <w:tc>
          <w:tcPr>
            <w:tcW w:w="283" w:type="dxa"/>
            <w:shd w:val="clear" w:color="auto" w:fill="auto"/>
          </w:tcPr>
          <w:p w14:paraId="56F00D33" w14:textId="77777777" w:rsidR="00D40C70" w:rsidRPr="004B5AA8" w:rsidRDefault="00D40C70" w:rsidP="004B5AA8">
            <w:pPr>
              <w:pStyle w:val="TAL"/>
              <w:rPr>
                <w:sz w:val="16"/>
              </w:rPr>
            </w:pPr>
            <w:r w:rsidRPr="004B5AA8">
              <w:rPr>
                <w:sz w:val="16"/>
              </w:rPr>
              <w:t>F</w:t>
            </w:r>
          </w:p>
        </w:tc>
        <w:tc>
          <w:tcPr>
            <w:tcW w:w="5241" w:type="dxa"/>
            <w:shd w:val="clear" w:color="auto" w:fill="auto"/>
          </w:tcPr>
          <w:p w14:paraId="523754AA" w14:textId="77777777" w:rsidR="00D40C70" w:rsidRPr="004B5AA8" w:rsidRDefault="00D40C70" w:rsidP="004F6A7B">
            <w:pPr>
              <w:pStyle w:val="TAL"/>
              <w:rPr>
                <w:sz w:val="16"/>
              </w:rPr>
            </w:pPr>
            <w:r w:rsidRPr="004B5AA8">
              <w:rPr>
                <w:sz w:val="16"/>
              </w:rPr>
              <w:t>Clarification on eDRX handling with assigning a new GUTI</w:t>
            </w:r>
          </w:p>
        </w:tc>
        <w:tc>
          <w:tcPr>
            <w:tcW w:w="850" w:type="dxa"/>
            <w:shd w:val="clear" w:color="auto" w:fill="auto"/>
          </w:tcPr>
          <w:p w14:paraId="2FB7D041" w14:textId="77777777" w:rsidR="00D40C70" w:rsidRPr="004B5AA8" w:rsidRDefault="00D40C70" w:rsidP="004B5AA8">
            <w:pPr>
              <w:pStyle w:val="TAL"/>
              <w:rPr>
                <w:sz w:val="16"/>
              </w:rPr>
            </w:pPr>
            <w:r w:rsidRPr="004B5AA8">
              <w:rPr>
                <w:sz w:val="16"/>
              </w:rPr>
              <w:t>15.0.0</w:t>
            </w:r>
          </w:p>
        </w:tc>
      </w:tr>
      <w:tr w:rsidR="004F6A7B" w:rsidRPr="004F6A7B" w14:paraId="0BF82C3C" w14:textId="77777777" w:rsidTr="004B5AA8">
        <w:trPr>
          <w:cantSplit/>
          <w:jc w:val="center"/>
        </w:trPr>
        <w:tc>
          <w:tcPr>
            <w:tcW w:w="848" w:type="dxa"/>
            <w:shd w:val="clear" w:color="auto" w:fill="auto"/>
          </w:tcPr>
          <w:p w14:paraId="288B3FB8" w14:textId="77777777" w:rsidR="00D40C70" w:rsidRPr="004B5AA8" w:rsidRDefault="00D40C70" w:rsidP="004B5AA8">
            <w:pPr>
              <w:pStyle w:val="TAL"/>
              <w:rPr>
                <w:sz w:val="16"/>
              </w:rPr>
            </w:pPr>
            <w:r w:rsidRPr="004B5AA8">
              <w:rPr>
                <w:sz w:val="16"/>
              </w:rPr>
              <w:t>2017-09</w:t>
            </w:r>
          </w:p>
        </w:tc>
        <w:tc>
          <w:tcPr>
            <w:tcW w:w="854" w:type="dxa"/>
            <w:shd w:val="clear" w:color="auto" w:fill="auto"/>
          </w:tcPr>
          <w:p w14:paraId="011845B9" w14:textId="77777777" w:rsidR="00D40C70" w:rsidRPr="004B5AA8" w:rsidRDefault="00D40C70" w:rsidP="004B5AA8">
            <w:pPr>
              <w:pStyle w:val="TAL"/>
              <w:rPr>
                <w:sz w:val="16"/>
              </w:rPr>
            </w:pPr>
            <w:r w:rsidRPr="004B5AA8">
              <w:rPr>
                <w:sz w:val="16"/>
              </w:rPr>
              <w:t>CT#77</w:t>
            </w:r>
          </w:p>
        </w:tc>
        <w:tc>
          <w:tcPr>
            <w:tcW w:w="1137" w:type="dxa"/>
            <w:shd w:val="clear" w:color="auto" w:fill="auto"/>
          </w:tcPr>
          <w:p w14:paraId="1B376F73" w14:textId="77777777" w:rsidR="00D40C70" w:rsidRPr="004B5AA8" w:rsidRDefault="00D40C70" w:rsidP="004B5AA8">
            <w:pPr>
              <w:pStyle w:val="TAL"/>
              <w:rPr>
                <w:sz w:val="16"/>
              </w:rPr>
            </w:pPr>
            <w:r w:rsidRPr="004B5AA8">
              <w:rPr>
                <w:sz w:val="16"/>
              </w:rPr>
              <w:t>CP-172120</w:t>
            </w:r>
          </w:p>
        </w:tc>
        <w:tc>
          <w:tcPr>
            <w:tcW w:w="704" w:type="dxa"/>
            <w:shd w:val="clear" w:color="auto" w:fill="auto"/>
          </w:tcPr>
          <w:p w14:paraId="38BB4CD2" w14:textId="77777777" w:rsidR="00D40C70" w:rsidRPr="004B5AA8" w:rsidRDefault="00D40C70" w:rsidP="004F6A7B">
            <w:pPr>
              <w:pStyle w:val="TAL"/>
              <w:rPr>
                <w:sz w:val="16"/>
              </w:rPr>
            </w:pPr>
            <w:r w:rsidRPr="004B5AA8">
              <w:rPr>
                <w:sz w:val="16"/>
              </w:rPr>
              <w:t>2900</w:t>
            </w:r>
          </w:p>
        </w:tc>
        <w:tc>
          <w:tcPr>
            <w:tcW w:w="284" w:type="dxa"/>
            <w:shd w:val="clear" w:color="auto" w:fill="auto"/>
          </w:tcPr>
          <w:p w14:paraId="047EE28E" w14:textId="77777777" w:rsidR="00D40C70" w:rsidRPr="004B5AA8" w:rsidRDefault="00D40C70" w:rsidP="004B5AA8">
            <w:pPr>
              <w:pStyle w:val="TAL"/>
              <w:rPr>
                <w:sz w:val="16"/>
              </w:rPr>
            </w:pPr>
            <w:r w:rsidRPr="004B5AA8">
              <w:rPr>
                <w:sz w:val="16"/>
              </w:rPr>
              <w:t>1</w:t>
            </w:r>
          </w:p>
        </w:tc>
        <w:tc>
          <w:tcPr>
            <w:tcW w:w="283" w:type="dxa"/>
            <w:shd w:val="clear" w:color="auto" w:fill="auto"/>
          </w:tcPr>
          <w:p w14:paraId="12C61DAE" w14:textId="77777777" w:rsidR="00D40C70" w:rsidRPr="004B5AA8" w:rsidRDefault="00D40C70" w:rsidP="004B5AA8">
            <w:pPr>
              <w:pStyle w:val="TAL"/>
              <w:rPr>
                <w:sz w:val="16"/>
              </w:rPr>
            </w:pPr>
            <w:r w:rsidRPr="004B5AA8">
              <w:rPr>
                <w:sz w:val="16"/>
              </w:rPr>
              <w:t>C</w:t>
            </w:r>
          </w:p>
        </w:tc>
        <w:tc>
          <w:tcPr>
            <w:tcW w:w="5241" w:type="dxa"/>
            <w:shd w:val="clear" w:color="auto" w:fill="auto"/>
          </w:tcPr>
          <w:p w14:paraId="556D699C" w14:textId="77777777" w:rsidR="00D40C70" w:rsidRPr="004B5AA8" w:rsidRDefault="00D40C70" w:rsidP="004F6A7B">
            <w:pPr>
              <w:pStyle w:val="TAL"/>
              <w:rPr>
                <w:sz w:val="16"/>
              </w:rPr>
            </w:pPr>
            <w:r w:rsidRPr="004B5AA8">
              <w:rPr>
                <w:sz w:val="16"/>
              </w:rPr>
              <w:t>Handling of timer expiry during extended service request procedure for MT CSFB</w:t>
            </w:r>
          </w:p>
        </w:tc>
        <w:tc>
          <w:tcPr>
            <w:tcW w:w="850" w:type="dxa"/>
            <w:shd w:val="clear" w:color="auto" w:fill="auto"/>
          </w:tcPr>
          <w:p w14:paraId="617977DC" w14:textId="77777777" w:rsidR="00D40C70" w:rsidRPr="004B5AA8" w:rsidRDefault="00D40C70" w:rsidP="004B5AA8">
            <w:pPr>
              <w:pStyle w:val="TAL"/>
              <w:rPr>
                <w:sz w:val="16"/>
              </w:rPr>
            </w:pPr>
            <w:r w:rsidRPr="004B5AA8">
              <w:rPr>
                <w:sz w:val="16"/>
              </w:rPr>
              <w:t>15.0.0</w:t>
            </w:r>
          </w:p>
        </w:tc>
      </w:tr>
      <w:tr w:rsidR="004F6A7B" w:rsidRPr="004F6A7B" w14:paraId="32ADA6EF" w14:textId="77777777" w:rsidTr="004B5AA8">
        <w:trPr>
          <w:cantSplit/>
          <w:jc w:val="center"/>
        </w:trPr>
        <w:tc>
          <w:tcPr>
            <w:tcW w:w="848" w:type="dxa"/>
            <w:shd w:val="clear" w:color="auto" w:fill="auto"/>
          </w:tcPr>
          <w:p w14:paraId="4AC5B032" w14:textId="77777777" w:rsidR="00D40C70" w:rsidRPr="004B5AA8" w:rsidRDefault="00D40C70" w:rsidP="004B5AA8">
            <w:pPr>
              <w:pStyle w:val="TAL"/>
              <w:rPr>
                <w:sz w:val="16"/>
              </w:rPr>
            </w:pPr>
            <w:r w:rsidRPr="004B5AA8">
              <w:rPr>
                <w:sz w:val="16"/>
              </w:rPr>
              <w:t>2017-09</w:t>
            </w:r>
          </w:p>
        </w:tc>
        <w:tc>
          <w:tcPr>
            <w:tcW w:w="854" w:type="dxa"/>
            <w:shd w:val="clear" w:color="auto" w:fill="auto"/>
          </w:tcPr>
          <w:p w14:paraId="1D05430F" w14:textId="77777777" w:rsidR="00D40C70" w:rsidRPr="004B5AA8" w:rsidRDefault="00D40C70" w:rsidP="004B5AA8">
            <w:pPr>
              <w:pStyle w:val="TAL"/>
              <w:rPr>
                <w:sz w:val="16"/>
              </w:rPr>
            </w:pPr>
            <w:r w:rsidRPr="004B5AA8">
              <w:rPr>
                <w:sz w:val="16"/>
              </w:rPr>
              <w:t>CT#77</w:t>
            </w:r>
          </w:p>
        </w:tc>
        <w:tc>
          <w:tcPr>
            <w:tcW w:w="1137" w:type="dxa"/>
            <w:shd w:val="clear" w:color="auto" w:fill="auto"/>
          </w:tcPr>
          <w:p w14:paraId="6DEA6891" w14:textId="77777777" w:rsidR="00D40C70" w:rsidRPr="004B5AA8" w:rsidRDefault="00D40C70" w:rsidP="004B5AA8">
            <w:pPr>
              <w:pStyle w:val="TAL"/>
              <w:rPr>
                <w:sz w:val="16"/>
              </w:rPr>
            </w:pPr>
            <w:r w:rsidRPr="004B5AA8">
              <w:rPr>
                <w:sz w:val="16"/>
              </w:rPr>
              <w:t>CP-172120</w:t>
            </w:r>
          </w:p>
        </w:tc>
        <w:tc>
          <w:tcPr>
            <w:tcW w:w="704" w:type="dxa"/>
            <w:shd w:val="clear" w:color="auto" w:fill="auto"/>
          </w:tcPr>
          <w:p w14:paraId="54BA85E0" w14:textId="77777777" w:rsidR="00D40C70" w:rsidRPr="004B5AA8" w:rsidRDefault="00D40C70" w:rsidP="004F6A7B">
            <w:pPr>
              <w:pStyle w:val="TAL"/>
              <w:rPr>
                <w:sz w:val="16"/>
              </w:rPr>
            </w:pPr>
            <w:r w:rsidRPr="004B5AA8">
              <w:rPr>
                <w:sz w:val="16"/>
              </w:rPr>
              <w:t>2913</w:t>
            </w:r>
          </w:p>
        </w:tc>
        <w:tc>
          <w:tcPr>
            <w:tcW w:w="284" w:type="dxa"/>
            <w:shd w:val="clear" w:color="auto" w:fill="auto"/>
          </w:tcPr>
          <w:p w14:paraId="12AEBE51" w14:textId="77777777" w:rsidR="00D40C70" w:rsidRPr="004B5AA8" w:rsidRDefault="00D40C70" w:rsidP="004B5AA8">
            <w:pPr>
              <w:pStyle w:val="TAL"/>
              <w:rPr>
                <w:sz w:val="16"/>
              </w:rPr>
            </w:pPr>
            <w:r w:rsidRPr="004B5AA8">
              <w:rPr>
                <w:sz w:val="16"/>
              </w:rPr>
              <w:t>1</w:t>
            </w:r>
          </w:p>
        </w:tc>
        <w:tc>
          <w:tcPr>
            <w:tcW w:w="283" w:type="dxa"/>
            <w:shd w:val="clear" w:color="auto" w:fill="auto"/>
          </w:tcPr>
          <w:p w14:paraId="54C7D808" w14:textId="77777777" w:rsidR="00D40C70" w:rsidRPr="004B5AA8" w:rsidRDefault="00D40C70" w:rsidP="004B5AA8">
            <w:pPr>
              <w:pStyle w:val="TAL"/>
              <w:rPr>
                <w:sz w:val="16"/>
              </w:rPr>
            </w:pPr>
            <w:r w:rsidRPr="004B5AA8">
              <w:rPr>
                <w:sz w:val="16"/>
              </w:rPr>
              <w:t>F</w:t>
            </w:r>
          </w:p>
        </w:tc>
        <w:tc>
          <w:tcPr>
            <w:tcW w:w="5241" w:type="dxa"/>
            <w:shd w:val="clear" w:color="auto" w:fill="auto"/>
          </w:tcPr>
          <w:p w14:paraId="11B78400" w14:textId="77777777" w:rsidR="00D40C70" w:rsidRPr="004B5AA8" w:rsidRDefault="00D40C70" w:rsidP="004F6A7B">
            <w:pPr>
              <w:pStyle w:val="TAL"/>
              <w:rPr>
                <w:sz w:val="16"/>
              </w:rPr>
            </w:pPr>
            <w:r w:rsidRPr="004B5AA8">
              <w:rPr>
                <w:sz w:val="16"/>
              </w:rPr>
              <w:t>Correction to MT CSFB call failure problem in CONNECTED mode</w:t>
            </w:r>
          </w:p>
        </w:tc>
        <w:tc>
          <w:tcPr>
            <w:tcW w:w="850" w:type="dxa"/>
            <w:shd w:val="clear" w:color="auto" w:fill="auto"/>
          </w:tcPr>
          <w:p w14:paraId="484FA65A" w14:textId="77777777" w:rsidR="00D40C70" w:rsidRPr="004B5AA8" w:rsidRDefault="00D40C70" w:rsidP="004B5AA8">
            <w:pPr>
              <w:pStyle w:val="TAL"/>
              <w:rPr>
                <w:sz w:val="16"/>
              </w:rPr>
            </w:pPr>
            <w:r w:rsidRPr="004B5AA8">
              <w:rPr>
                <w:sz w:val="16"/>
              </w:rPr>
              <w:t>15.0.0</w:t>
            </w:r>
          </w:p>
        </w:tc>
      </w:tr>
      <w:tr w:rsidR="004F6A7B" w:rsidRPr="004F6A7B" w14:paraId="5EE33DEF" w14:textId="77777777" w:rsidTr="004B5AA8">
        <w:trPr>
          <w:cantSplit/>
          <w:jc w:val="center"/>
        </w:trPr>
        <w:tc>
          <w:tcPr>
            <w:tcW w:w="848" w:type="dxa"/>
            <w:shd w:val="clear" w:color="auto" w:fill="auto"/>
          </w:tcPr>
          <w:p w14:paraId="4AE9E94D" w14:textId="77777777" w:rsidR="00D40C70" w:rsidRPr="004B5AA8" w:rsidRDefault="00D40C70" w:rsidP="004B5AA8">
            <w:pPr>
              <w:pStyle w:val="TAL"/>
              <w:rPr>
                <w:sz w:val="16"/>
              </w:rPr>
            </w:pPr>
            <w:r w:rsidRPr="004B5AA8">
              <w:rPr>
                <w:sz w:val="16"/>
              </w:rPr>
              <w:t>2017-09</w:t>
            </w:r>
          </w:p>
        </w:tc>
        <w:tc>
          <w:tcPr>
            <w:tcW w:w="854" w:type="dxa"/>
            <w:shd w:val="clear" w:color="auto" w:fill="auto"/>
          </w:tcPr>
          <w:p w14:paraId="0AA81DF2" w14:textId="77777777" w:rsidR="00D40C70" w:rsidRPr="004B5AA8" w:rsidRDefault="00D40C70" w:rsidP="004B5AA8">
            <w:pPr>
              <w:pStyle w:val="TAL"/>
              <w:rPr>
                <w:sz w:val="16"/>
              </w:rPr>
            </w:pPr>
            <w:r w:rsidRPr="004B5AA8">
              <w:rPr>
                <w:sz w:val="16"/>
              </w:rPr>
              <w:t>CT#77</w:t>
            </w:r>
          </w:p>
        </w:tc>
        <w:tc>
          <w:tcPr>
            <w:tcW w:w="1137" w:type="dxa"/>
            <w:shd w:val="clear" w:color="auto" w:fill="auto"/>
          </w:tcPr>
          <w:p w14:paraId="6E9180C3" w14:textId="77777777" w:rsidR="00D40C70" w:rsidRPr="004B5AA8" w:rsidRDefault="00D40C70" w:rsidP="004B5AA8">
            <w:pPr>
              <w:pStyle w:val="TAL"/>
              <w:rPr>
                <w:sz w:val="16"/>
              </w:rPr>
            </w:pPr>
            <w:r w:rsidRPr="004B5AA8">
              <w:rPr>
                <w:sz w:val="16"/>
              </w:rPr>
              <w:t>CP-172120</w:t>
            </w:r>
          </w:p>
        </w:tc>
        <w:tc>
          <w:tcPr>
            <w:tcW w:w="704" w:type="dxa"/>
            <w:shd w:val="clear" w:color="auto" w:fill="auto"/>
          </w:tcPr>
          <w:p w14:paraId="5F05AD5A" w14:textId="77777777" w:rsidR="00D40C70" w:rsidRPr="004B5AA8" w:rsidRDefault="00D40C70" w:rsidP="004F6A7B">
            <w:pPr>
              <w:pStyle w:val="TAL"/>
              <w:rPr>
                <w:sz w:val="16"/>
              </w:rPr>
            </w:pPr>
            <w:r w:rsidRPr="004B5AA8">
              <w:rPr>
                <w:sz w:val="16"/>
              </w:rPr>
              <w:t>2916</w:t>
            </w:r>
          </w:p>
        </w:tc>
        <w:tc>
          <w:tcPr>
            <w:tcW w:w="284" w:type="dxa"/>
            <w:shd w:val="clear" w:color="auto" w:fill="auto"/>
          </w:tcPr>
          <w:p w14:paraId="77D840EA" w14:textId="77777777" w:rsidR="00D40C70" w:rsidRPr="004B5AA8" w:rsidRDefault="00D40C70" w:rsidP="004B5AA8">
            <w:pPr>
              <w:pStyle w:val="TAL"/>
              <w:rPr>
                <w:sz w:val="16"/>
              </w:rPr>
            </w:pPr>
          </w:p>
        </w:tc>
        <w:tc>
          <w:tcPr>
            <w:tcW w:w="283" w:type="dxa"/>
            <w:shd w:val="clear" w:color="auto" w:fill="auto"/>
          </w:tcPr>
          <w:p w14:paraId="3E3F4E70" w14:textId="77777777" w:rsidR="00D40C70" w:rsidRPr="004B5AA8" w:rsidRDefault="00D40C70" w:rsidP="004B5AA8">
            <w:pPr>
              <w:pStyle w:val="TAL"/>
              <w:rPr>
                <w:sz w:val="16"/>
              </w:rPr>
            </w:pPr>
            <w:r w:rsidRPr="004B5AA8">
              <w:rPr>
                <w:sz w:val="16"/>
              </w:rPr>
              <w:t>F</w:t>
            </w:r>
          </w:p>
        </w:tc>
        <w:tc>
          <w:tcPr>
            <w:tcW w:w="5241" w:type="dxa"/>
            <w:shd w:val="clear" w:color="auto" w:fill="auto"/>
          </w:tcPr>
          <w:p w14:paraId="1DB0FB3A" w14:textId="77777777" w:rsidR="00D40C70" w:rsidRPr="004B5AA8" w:rsidRDefault="00D40C70" w:rsidP="004F6A7B">
            <w:pPr>
              <w:pStyle w:val="TAL"/>
              <w:rPr>
                <w:sz w:val="16"/>
              </w:rPr>
            </w:pPr>
            <w:r w:rsidRPr="004B5AA8">
              <w:rPr>
                <w:sz w:val="16"/>
              </w:rPr>
              <w:t>UE behaviour in #18 for persistent EPS bearer context</w:t>
            </w:r>
          </w:p>
        </w:tc>
        <w:tc>
          <w:tcPr>
            <w:tcW w:w="850" w:type="dxa"/>
            <w:shd w:val="clear" w:color="auto" w:fill="auto"/>
          </w:tcPr>
          <w:p w14:paraId="29A2A010" w14:textId="77777777" w:rsidR="00D40C70" w:rsidRPr="004B5AA8" w:rsidRDefault="00D40C70" w:rsidP="004B5AA8">
            <w:pPr>
              <w:pStyle w:val="TAL"/>
              <w:rPr>
                <w:sz w:val="16"/>
              </w:rPr>
            </w:pPr>
            <w:r w:rsidRPr="004B5AA8">
              <w:rPr>
                <w:sz w:val="16"/>
              </w:rPr>
              <w:t>15.0.0</w:t>
            </w:r>
          </w:p>
        </w:tc>
      </w:tr>
      <w:tr w:rsidR="004F6A7B" w:rsidRPr="004F6A7B" w14:paraId="14CB492D" w14:textId="77777777" w:rsidTr="004B5AA8">
        <w:trPr>
          <w:cantSplit/>
          <w:jc w:val="center"/>
        </w:trPr>
        <w:tc>
          <w:tcPr>
            <w:tcW w:w="848" w:type="dxa"/>
            <w:shd w:val="clear" w:color="auto" w:fill="auto"/>
          </w:tcPr>
          <w:p w14:paraId="4ECBD589" w14:textId="77777777" w:rsidR="00D40C70" w:rsidRPr="004B5AA8" w:rsidRDefault="00D40C70" w:rsidP="004B5AA8">
            <w:pPr>
              <w:pStyle w:val="TAL"/>
              <w:rPr>
                <w:sz w:val="16"/>
              </w:rPr>
            </w:pPr>
            <w:r w:rsidRPr="004B5AA8">
              <w:rPr>
                <w:sz w:val="16"/>
              </w:rPr>
              <w:t>2017-09</w:t>
            </w:r>
          </w:p>
        </w:tc>
        <w:tc>
          <w:tcPr>
            <w:tcW w:w="854" w:type="dxa"/>
            <w:shd w:val="clear" w:color="auto" w:fill="auto"/>
          </w:tcPr>
          <w:p w14:paraId="7CCBCF31" w14:textId="77777777" w:rsidR="00D40C70" w:rsidRPr="004B5AA8" w:rsidRDefault="00D40C70" w:rsidP="004B5AA8">
            <w:pPr>
              <w:pStyle w:val="TAL"/>
              <w:rPr>
                <w:sz w:val="16"/>
              </w:rPr>
            </w:pPr>
            <w:r w:rsidRPr="004B5AA8">
              <w:rPr>
                <w:sz w:val="16"/>
              </w:rPr>
              <w:t>CT#77</w:t>
            </w:r>
          </w:p>
        </w:tc>
        <w:tc>
          <w:tcPr>
            <w:tcW w:w="1137" w:type="dxa"/>
            <w:shd w:val="clear" w:color="auto" w:fill="auto"/>
          </w:tcPr>
          <w:p w14:paraId="31D8969E" w14:textId="77777777" w:rsidR="00D40C70" w:rsidRPr="004B5AA8" w:rsidRDefault="00D40C70" w:rsidP="004B5AA8">
            <w:pPr>
              <w:pStyle w:val="TAL"/>
              <w:rPr>
                <w:sz w:val="16"/>
              </w:rPr>
            </w:pPr>
            <w:r w:rsidRPr="004B5AA8">
              <w:rPr>
                <w:sz w:val="16"/>
              </w:rPr>
              <w:t>CP-172122</w:t>
            </w:r>
          </w:p>
        </w:tc>
        <w:tc>
          <w:tcPr>
            <w:tcW w:w="704" w:type="dxa"/>
            <w:shd w:val="clear" w:color="auto" w:fill="auto"/>
          </w:tcPr>
          <w:p w14:paraId="5D170323" w14:textId="77777777" w:rsidR="00D40C70" w:rsidRPr="004B5AA8" w:rsidRDefault="00D40C70" w:rsidP="004F6A7B">
            <w:pPr>
              <w:pStyle w:val="TAL"/>
              <w:rPr>
                <w:sz w:val="16"/>
              </w:rPr>
            </w:pPr>
            <w:r w:rsidRPr="004B5AA8">
              <w:rPr>
                <w:sz w:val="16"/>
              </w:rPr>
              <w:t>2917</w:t>
            </w:r>
          </w:p>
        </w:tc>
        <w:tc>
          <w:tcPr>
            <w:tcW w:w="284" w:type="dxa"/>
            <w:shd w:val="clear" w:color="auto" w:fill="auto"/>
          </w:tcPr>
          <w:p w14:paraId="56E04A74" w14:textId="77777777" w:rsidR="00D40C70" w:rsidRPr="004B5AA8" w:rsidRDefault="00D40C70" w:rsidP="004B5AA8">
            <w:pPr>
              <w:pStyle w:val="TAL"/>
              <w:rPr>
                <w:sz w:val="16"/>
              </w:rPr>
            </w:pPr>
          </w:p>
        </w:tc>
        <w:tc>
          <w:tcPr>
            <w:tcW w:w="283" w:type="dxa"/>
            <w:shd w:val="clear" w:color="auto" w:fill="auto"/>
          </w:tcPr>
          <w:p w14:paraId="75951DD4" w14:textId="77777777" w:rsidR="00D40C70" w:rsidRPr="004B5AA8" w:rsidRDefault="00D40C70" w:rsidP="004B5AA8">
            <w:pPr>
              <w:pStyle w:val="TAL"/>
              <w:rPr>
                <w:sz w:val="16"/>
              </w:rPr>
            </w:pPr>
            <w:r w:rsidRPr="004B5AA8">
              <w:rPr>
                <w:sz w:val="16"/>
              </w:rPr>
              <w:t>F</w:t>
            </w:r>
          </w:p>
        </w:tc>
        <w:tc>
          <w:tcPr>
            <w:tcW w:w="5241" w:type="dxa"/>
            <w:shd w:val="clear" w:color="auto" w:fill="auto"/>
          </w:tcPr>
          <w:p w14:paraId="74A6381C" w14:textId="77777777" w:rsidR="00D40C70" w:rsidRPr="004B5AA8" w:rsidRDefault="00D40C70" w:rsidP="004F6A7B">
            <w:pPr>
              <w:pStyle w:val="TAL"/>
              <w:rPr>
                <w:sz w:val="16"/>
              </w:rPr>
            </w:pPr>
            <w:r w:rsidRPr="004B5AA8">
              <w:rPr>
                <w:sz w:val="16"/>
              </w:rPr>
              <w:t>Ignoring EWT for UE using AC11-15 in NB-S1 mode</w:t>
            </w:r>
          </w:p>
        </w:tc>
        <w:tc>
          <w:tcPr>
            <w:tcW w:w="850" w:type="dxa"/>
            <w:shd w:val="clear" w:color="auto" w:fill="auto"/>
          </w:tcPr>
          <w:p w14:paraId="27C3922B" w14:textId="77777777" w:rsidR="00D40C70" w:rsidRPr="004B5AA8" w:rsidRDefault="00D40C70" w:rsidP="004B5AA8">
            <w:pPr>
              <w:pStyle w:val="TAL"/>
              <w:rPr>
                <w:sz w:val="16"/>
              </w:rPr>
            </w:pPr>
            <w:r w:rsidRPr="004B5AA8">
              <w:rPr>
                <w:sz w:val="16"/>
              </w:rPr>
              <w:t>15.0.0</w:t>
            </w:r>
          </w:p>
        </w:tc>
      </w:tr>
      <w:tr w:rsidR="004F6A7B" w:rsidRPr="004F6A7B" w14:paraId="288BD891" w14:textId="77777777" w:rsidTr="004B5AA8">
        <w:trPr>
          <w:cantSplit/>
          <w:jc w:val="center"/>
        </w:trPr>
        <w:tc>
          <w:tcPr>
            <w:tcW w:w="848" w:type="dxa"/>
            <w:shd w:val="clear" w:color="auto" w:fill="auto"/>
          </w:tcPr>
          <w:p w14:paraId="55C2F6BF" w14:textId="77777777" w:rsidR="00D40C70" w:rsidRPr="004B5AA8" w:rsidRDefault="00D40C70" w:rsidP="004B5AA8">
            <w:pPr>
              <w:pStyle w:val="TAL"/>
              <w:rPr>
                <w:sz w:val="16"/>
              </w:rPr>
            </w:pPr>
            <w:r w:rsidRPr="004B5AA8">
              <w:rPr>
                <w:sz w:val="16"/>
              </w:rPr>
              <w:t>2017-09</w:t>
            </w:r>
          </w:p>
        </w:tc>
        <w:tc>
          <w:tcPr>
            <w:tcW w:w="854" w:type="dxa"/>
            <w:shd w:val="clear" w:color="auto" w:fill="auto"/>
          </w:tcPr>
          <w:p w14:paraId="3380EE74" w14:textId="77777777" w:rsidR="00D40C70" w:rsidRPr="004B5AA8" w:rsidRDefault="00D40C70" w:rsidP="004B5AA8">
            <w:pPr>
              <w:pStyle w:val="TAL"/>
              <w:rPr>
                <w:sz w:val="16"/>
              </w:rPr>
            </w:pPr>
            <w:r w:rsidRPr="004B5AA8">
              <w:rPr>
                <w:sz w:val="16"/>
              </w:rPr>
              <w:t>CT#77</w:t>
            </w:r>
          </w:p>
        </w:tc>
        <w:tc>
          <w:tcPr>
            <w:tcW w:w="1137" w:type="dxa"/>
            <w:shd w:val="clear" w:color="auto" w:fill="auto"/>
          </w:tcPr>
          <w:p w14:paraId="7448B5A6" w14:textId="77777777" w:rsidR="00D40C70" w:rsidRPr="004B5AA8" w:rsidRDefault="00D40C70" w:rsidP="004B5AA8">
            <w:pPr>
              <w:pStyle w:val="TAL"/>
              <w:rPr>
                <w:sz w:val="16"/>
              </w:rPr>
            </w:pPr>
          </w:p>
        </w:tc>
        <w:tc>
          <w:tcPr>
            <w:tcW w:w="704" w:type="dxa"/>
            <w:shd w:val="clear" w:color="auto" w:fill="auto"/>
          </w:tcPr>
          <w:p w14:paraId="246D9585" w14:textId="77777777" w:rsidR="00D40C70" w:rsidRPr="004B5AA8" w:rsidRDefault="00D40C70" w:rsidP="004F6A7B">
            <w:pPr>
              <w:pStyle w:val="TAL"/>
              <w:rPr>
                <w:sz w:val="16"/>
              </w:rPr>
            </w:pPr>
          </w:p>
        </w:tc>
        <w:tc>
          <w:tcPr>
            <w:tcW w:w="284" w:type="dxa"/>
            <w:shd w:val="clear" w:color="auto" w:fill="auto"/>
          </w:tcPr>
          <w:p w14:paraId="1B0DDEAB" w14:textId="77777777" w:rsidR="00D40C70" w:rsidRPr="004B5AA8" w:rsidRDefault="00D40C70" w:rsidP="004B5AA8">
            <w:pPr>
              <w:pStyle w:val="TAL"/>
              <w:rPr>
                <w:sz w:val="16"/>
              </w:rPr>
            </w:pPr>
          </w:p>
        </w:tc>
        <w:tc>
          <w:tcPr>
            <w:tcW w:w="283" w:type="dxa"/>
            <w:shd w:val="clear" w:color="auto" w:fill="auto"/>
          </w:tcPr>
          <w:p w14:paraId="7E24074E" w14:textId="77777777" w:rsidR="00D40C70" w:rsidRPr="004B5AA8" w:rsidRDefault="00D40C70" w:rsidP="004B5AA8">
            <w:pPr>
              <w:pStyle w:val="TAL"/>
              <w:rPr>
                <w:sz w:val="16"/>
              </w:rPr>
            </w:pPr>
          </w:p>
        </w:tc>
        <w:tc>
          <w:tcPr>
            <w:tcW w:w="5241" w:type="dxa"/>
            <w:shd w:val="clear" w:color="auto" w:fill="auto"/>
          </w:tcPr>
          <w:p w14:paraId="47393C96" w14:textId="77777777" w:rsidR="00D40C70" w:rsidRPr="004B5AA8" w:rsidRDefault="00D40C70" w:rsidP="004F6A7B">
            <w:pPr>
              <w:pStyle w:val="TAL"/>
              <w:rPr>
                <w:sz w:val="16"/>
              </w:rPr>
            </w:pPr>
            <w:r w:rsidRPr="004B5AA8">
              <w:rPr>
                <w:sz w:val="16"/>
              </w:rPr>
              <w:t>addition of missing IEI value</w:t>
            </w:r>
          </w:p>
        </w:tc>
        <w:tc>
          <w:tcPr>
            <w:tcW w:w="850" w:type="dxa"/>
            <w:shd w:val="clear" w:color="auto" w:fill="auto"/>
          </w:tcPr>
          <w:p w14:paraId="79D62D11" w14:textId="77777777" w:rsidR="00D40C70" w:rsidRPr="004B5AA8" w:rsidRDefault="00D40C70" w:rsidP="004B5AA8">
            <w:pPr>
              <w:pStyle w:val="TAL"/>
              <w:rPr>
                <w:sz w:val="16"/>
              </w:rPr>
            </w:pPr>
            <w:r w:rsidRPr="004B5AA8">
              <w:rPr>
                <w:sz w:val="16"/>
              </w:rPr>
              <w:t>15.0.1</w:t>
            </w:r>
          </w:p>
        </w:tc>
      </w:tr>
      <w:tr w:rsidR="004F6A7B" w:rsidRPr="004F6A7B" w14:paraId="13B857BF" w14:textId="77777777" w:rsidTr="004B5AA8">
        <w:trPr>
          <w:cantSplit/>
          <w:jc w:val="center"/>
        </w:trPr>
        <w:tc>
          <w:tcPr>
            <w:tcW w:w="848" w:type="dxa"/>
            <w:shd w:val="clear" w:color="auto" w:fill="auto"/>
          </w:tcPr>
          <w:p w14:paraId="18000207" w14:textId="77777777" w:rsidR="00D40C70" w:rsidRPr="004B5AA8" w:rsidRDefault="00D40C70" w:rsidP="004B5AA8">
            <w:pPr>
              <w:pStyle w:val="TAL"/>
              <w:rPr>
                <w:sz w:val="16"/>
              </w:rPr>
            </w:pPr>
            <w:r w:rsidRPr="004B5AA8">
              <w:rPr>
                <w:sz w:val="16"/>
              </w:rPr>
              <w:t>2017-12</w:t>
            </w:r>
          </w:p>
        </w:tc>
        <w:tc>
          <w:tcPr>
            <w:tcW w:w="854" w:type="dxa"/>
            <w:shd w:val="clear" w:color="auto" w:fill="auto"/>
          </w:tcPr>
          <w:p w14:paraId="535A87BB" w14:textId="77777777" w:rsidR="00D40C70" w:rsidRPr="004B5AA8" w:rsidRDefault="00D40C70" w:rsidP="004B5AA8">
            <w:pPr>
              <w:pStyle w:val="TAL"/>
              <w:rPr>
                <w:sz w:val="16"/>
              </w:rPr>
            </w:pPr>
            <w:r w:rsidRPr="004B5AA8">
              <w:rPr>
                <w:sz w:val="16"/>
              </w:rPr>
              <w:t>CT#78</w:t>
            </w:r>
          </w:p>
        </w:tc>
        <w:tc>
          <w:tcPr>
            <w:tcW w:w="1137" w:type="dxa"/>
            <w:shd w:val="clear" w:color="auto" w:fill="auto"/>
          </w:tcPr>
          <w:p w14:paraId="5315EBD2" w14:textId="77777777" w:rsidR="00D40C70" w:rsidRPr="004B5AA8" w:rsidRDefault="00D40C70" w:rsidP="004B5AA8">
            <w:pPr>
              <w:pStyle w:val="TAL"/>
              <w:rPr>
                <w:sz w:val="16"/>
              </w:rPr>
            </w:pPr>
            <w:r w:rsidRPr="004B5AA8">
              <w:rPr>
                <w:sz w:val="16"/>
              </w:rPr>
              <w:t>CP-173078</w:t>
            </w:r>
          </w:p>
        </w:tc>
        <w:tc>
          <w:tcPr>
            <w:tcW w:w="704" w:type="dxa"/>
            <w:shd w:val="clear" w:color="auto" w:fill="auto"/>
          </w:tcPr>
          <w:p w14:paraId="0B04BDCB" w14:textId="77777777" w:rsidR="00D40C70" w:rsidRPr="004B5AA8" w:rsidRDefault="00D40C70" w:rsidP="004F6A7B">
            <w:pPr>
              <w:pStyle w:val="TAL"/>
              <w:rPr>
                <w:sz w:val="16"/>
              </w:rPr>
            </w:pPr>
            <w:r w:rsidRPr="004B5AA8">
              <w:rPr>
                <w:sz w:val="16"/>
              </w:rPr>
              <w:t>2897</w:t>
            </w:r>
          </w:p>
        </w:tc>
        <w:tc>
          <w:tcPr>
            <w:tcW w:w="284" w:type="dxa"/>
            <w:shd w:val="clear" w:color="auto" w:fill="auto"/>
          </w:tcPr>
          <w:p w14:paraId="4FF1DACE" w14:textId="77777777" w:rsidR="00D40C70" w:rsidRPr="004B5AA8" w:rsidRDefault="00D40C70" w:rsidP="004B5AA8">
            <w:pPr>
              <w:pStyle w:val="TAL"/>
              <w:rPr>
                <w:sz w:val="16"/>
              </w:rPr>
            </w:pPr>
            <w:r w:rsidRPr="004B5AA8">
              <w:rPr>
                <w:sz w:val="16"/>
              </w:rPr>
              <w:t>1</w:t>
            </w:r>
          </w:p>
        </w:tc>
        <w:tc>
          <w:tcPr>
            <w:tcW w:w="283" w:type="dxa"/>
            <w:shd w:val="clear" w:color="auto" w:fill="auto"/>
          </w:tcPr>
          <w:p w14:paraId="0C63E44F" w14:textId="77777777" w:rsidR="00D40C70" w:rsidRPr="004B5AA8" w:rsidRDefault="00D40C70" w:rsidP="004B5AA8">
            <w:pPr>
              <w:pStyle w:val="TAL"/>
              <w:rPr>
                <w:sz w:val="16"/>
              </w:rPr>
            </w:pPr>
            <w:r w:rsidRPr="004B5AA8">
              <w:rPr>
                <w:sz w:val="16"/>
              </w:rPr>
              <w:t>F</w:t>
            </w:r>
          </w:p>
        </w:tc>
        <w:tc>
          <w:tcPr>
            <w:tcW w:w="5241" w:type="dxa"/>
            <w:shd w:val="clear" w:color="auto" w:fill="auto"/>
          </w:tcPr>
          <w:p w14:paraId="6F3A6B82" w14:textId="77777777" w:rsidR="00D40C70" w:rsidRPr="004B5AA8" w:rsidRDefault="00D40C70" w:rsidP="004F6A7B">
            <w:pPr>
              <w:pStyle w:val="TAL"/>
              <w:rPr>
                <w:sz w:val="16"/>
              </w:rPr>
            </w:pPr>
            <w:r w:rsidRPr="004B5AA8">
              <w:rPr>
                <w:sz w:val="16"/>
              </w:rPr>
              <w:t>Correction of inconsistency in EMM timers table</w:t>
            </w:r>
          </w:p>
        </w:tc>
        <w:tc>
          <w:tcPr>
            <w:tcW w:w="850" w:type="dxa"/>
            <w:shd w:val="clear" w:color="auto" w:fill="auto"/>
          </w:tcPr>
          <w:p w14:paraId="2F3B5F00" w14:textId="77777777" w:rsidR="00D40C70" w:rsidRPr="004B5AA8" w:rsidRDefault="00D40C70" w:rsidP="004B5AA8">
            <w:pPr>
              <w:pStyle w:val="TAL"/>
              <w:rPr>
                <w:sz w:val="16"/>
              </w:rPr>
            </w:pPr>
            <w:r w:rsidRPr="004B5AA8">
              <w:rPr>
                <w:sz w:val="16"/>
              </w:rPr>
              <w:t>15.1.0</w:t>
            </w:r>
          </w:p>
        </w:tc>
      </w:tr>
      <w:tr w:rsidR="004F6A7B" w:rsidRPr="004F6A7B" w14:paraId="208BAC7B" w14:textId="77777777" w:rsidTr="004B5AA8">
        <w:trPr>
          <w:cantSplit/>
          <w:jc w:val="center"/>
        </w:trPr>
        <w:tc>
          <w:tcPr>
            <w:tcW w:w="848" w:type="dxa"/>
            <w:shd w:val="clear" w:color="auto" w:fill="auto"/>
          </w:tcPr>
          <w:p w14:paraId="220AFE93" w14:textId="77777777" w:rsidR="00D40C70" w:rsidRPr="004B5AA8" w:rsidRDefault="00D40C70" w:rsidP="004B5AA8">
            <w:pPr>
              <w:pStyle w:val="TAL"/>
              <w:rPr>
                <w:sz w:val="16"/>
              </w:rPr>
            </w:pPr>
            <w:r w:rsidRPr="004B5AA8">
              <w:rPr>
                <w:sz w:val="16"/>
              </w:rPr>
              <w:t>2017-12</w:t>
            </w:r>
          </w:p>
        </w:tc>
        <w:tc>
          <w:tcPr>
            <w:tcW w:w="854" w:type="dxa"/>
            <w:shd w:val="clear" w:color="auto" w:fill="auto"/>
          </w:tcPr>
          <w:p w14:paraId="1AD50C1F" w14:textId="77777777" w:rsidR="00D40C70" w:rsidRPr="004B5AA8" w:rsidRDefault="00D40C70" w:rsidP="004B5AA8">
            <w:pPr>
              <w:pStyle w:val="TAL"/>
              <w:rPr>
                <w:sz w:val="16"/>
              </w:rPr>
            </w:pPr>
            <w:r w:rsidRPr="004B5AA8">
              <w:rPr>
                <w:sz w:val="16"/>
              </w:rPr>
              <w:t>CT#78</w:t>
            </w:r>
          </w:p>
        </w:tc>
        <w:tc>
          <w:tcPr>
            <w:tcW w:w="1137" w:type="dxa"/>
            <w:shd w:val="clear" w:color="auto" w:fill="auto"/>
          </w:tcPr>
          <w:p w14:paraId="7A3EB602" w14:textId="77777777" w:rsidR="00D40C70" w:rsidRPr="004B5AA8" w:rsidRDefault="00D40C70" w:rsidP="004B5AA8">
            <w:pPr>
              <w:pStyle w:val="TAL"/>
              <w:rPr>
                <w:sz w:val="16"/>
              </w:rPr>
            </w:pPr>
            <w:r w:rsidRPr="004B5AA8">
              <w:rPr>
                <w:sz w:val="16"/>
              </w:rPr>
              <w:t>CP-173072</w:t>
            </w:r>
          </w:p>
        </w:tc>
        <w:tc>
          <w:tcPr>
            <w:tcW w:w="704" w:type="dxa"/>
            <w:shd w:val="clear" w:color="auto" w:fill="auto"/>
          </w:tcPr>
          <w:p w14:paraId="52D96622" w14:textId="77777777" w:rsidR="00D40C70" w:rsidRPr="004B5AA8" w:rsidRDefault="00D40C70" w:rsidP="004F6A7B">
            <w:pPr>
              <w:pStyle w:val="TAL"/>
              <w:rPr>
                <w:sz w:val="16"/>
              </w:rPr>
            </w:pPr>
            <w:r w:rsidRPr="004B5AA8">
              <w:rPr>
                <w:sz w:val="16"/>
              </w:rPr>
              <w:t>2919</w:t>
            </w:r>
          </w:p>
        </w:tc>
        <w:tc>
          <w:tcPr>
            <w:tcW w:w="284" w:type="dxa"/>
            <w:shd w:val="clear" w:color="auto" w:fill="auto"/>
          </w:tcPr>
          <w:p w14:paraId="7930067B" w14:textId="77777777" w:rsidR="00D40C70" w:rsidRPr="004B5AA8" w:rsidRDefault="00D40C70" w:rsidP="004B5AA8">
            <w:pPr>
              <w:pStyle w:val="TAL"/>
              <w:rPr>
                <w:sz w:val="16"/>
              </w:rPr>
            </w:pPr>
            <w:r w:rsidRPr="004B5AA8">
              <w:rPr>
                <w:sz w:val="16"/>
              </w:rPr>
              <w:t>1</w:t>
            </w:r>
          </w:p>
        </w:tc>
        <w:tc>
          <w:tcPr>
            <w:tcW w:w="283" w:type="dxa"/>
            <w:shd w:val="clear" w:color="auto" w:fill="auto"/>
          </w:tcPr>
          <w:p w14:paraId="42759E9C" w14:textId="77777777" w:rsidR="00D40C70" w:rsidRPr="004B5AA8" w:rsidRDefault="00D40C70" w:rsidP="004B5AA8">
            <w:pPr>
              <w:pStyle w:val="TAL"/>
              <w:rPr>
                <w:sz w:val="16"/>
              </w:rPr>
            </w:pPr>
            <w:r w:rsidRPr="004B5AA8">
              <w:rPr>
                <w:sz w:val="16"/>
              </w:rPr>
              <w:t>F</w:t>
            </w:r>
          </w:p>
        </w:tc>
        <w:tc>
          <w:tcPr>
            <w:tcW w:w="5241" w:type="dxa"/>
            <w:shd w:val="clear" w:color="auto" w:fill="auto"/>
          </w:tcPr>
          <w:p w14:paraId="35529F50" w14:textId="77777777" w:rsidR="00D40C70" w:rsidRPr="004B5AA8" w:rsidRDefault="00D40C70" w:rsidP="004F6A7B">
            <w:pPr>
              <w:pStyle w:val="TAL"/>
              <w:rPr>
                <w:sz w:val="16"/>
              </w:rPr>
            </w:pPr>
            <w:r w:rsidRPr="004B5AA8">
              <w:rPr>
                <w:sz w:val="16"/>
              </w:rPr>
              <w:t>Handling of extended EPS quality of service IE and extended APN-AMBR IE</w:t>
            </w:r>
          </w:p>
        </w:tc>
        <w:tc>
          <w:tcPr>
            <w:tcW w:w="850" w:type="dxa"/>
            <w:shd w:val="clear" w:color="auto" w:fill="auto"/>
          </w:tcPr>
          <w:p w14:paraId="3DB69555" w14:textId="77777777" w:rsidR="00D40C70" w:rsidRPr="004B5AA8" w:rsidRDefault="00D40C70" w:rsidP="004B5AA8">
            <w:pPr>
              <w:pStyle w:val="TAL"/>
              <w:rPr>
                <w:sz w:val="16"/>
              </w:rPr>
            </w:pPr>
            <w:r w:rsidRPr="004B5AA8">
              <w:rPr>
                <w:sz w:val="16"/>
              </w:rPr>
              <w:t>15.1.0</w:t>
            </w:r>
          </w:p>
        </w:tc>
      </w:tr>
      <w:tr w:rsidR="004F6A7B" w:rsidRPr="004F6A7B" w14:paraId="2B8A7A49" w14:textId="77777777" w:rsidTr="004B5AA8">
        <w:trPr>
          <w:cantSplit/>
          <w:jc w:val="center"/>
        </w:trPr>
        <w:tc>
          <w:tcPr>
            <w:tcW w:w="848" w:type="dxa"/>
            <w:shd w:val="clear" w:color="auto" w:fill="auto"/>
          </w:tcPr>
          <w:p w14:paraId="2964B2EB" w14:textId="77777777" w:rsidR="00D40C70" w:rsidRPr="004B5AA8" w:rsidRDefault="00D40C70" w:rsidP="004B5AA8">
            <w:pPr>
              <w:pStyle w:val="TAL"/>
              <w:rPr>
                <w:sz w:val="16"/>
              </w:rPr>
            </w:pPr>
            <w:r w:rsidRPr="004B5AA8">
              <w:rPr>
                <w:sz w:val="16"/>
              </w:rPr>
              <w:t>2017-12</w:t>
            </w:r>
          </w:p>
        </w:tc>
        <w:tc>
          <w:tcPr>
            <w:tcW w:w="854" w:type="dxa"/>
            <w:shd w:val="clear" w:color="auto" w:fill="auto"/>
          </w:tcPr>
          <w:p w14:paraId="173098BF" w14:textId="77777777" w:rsidR="00D40C70" w:rsidRPr="004B5AA8" w:rsidRDefault="00D40C70" w:rsidP="004B5AA8">
            <w:pPr>
              <w:pStyle w:val="TAL"/>
              <w:rPr>
                <w:sz w:val="16"/>
              </w:rPr>
            </w:pPr>
            <w:r w:rsidRPr="004B5AA8">
              <w:rPr>
                <w:sz w:val="16"/>
              </w:rPr>
              <w:t>CT#78</w:t>
            </w:r>
          </w:p>
        </w:tc>
        <w:tc>
          <w:tcPr>
            <w:tcW w:w="1137" w:type="dxa"/>
            <w:shd w:val="clear" w:color="auto" w:fill="auto"/>
          </w:tcPr>
          <w:p w14:paraId="3E6093C8" w14:textId="77777777" w:rsidR="00D40C70" w:rsidRPr="004B5AA8" w:rsidRDefault="00D40C70" w:rsidP="004B5AA8">
            <w:pPr>
              <w:pStyle w:val="TAL"/>
              <w:rPr>
                <w:sz w:val="16"/>
              </w:rPr>
            </w:pPr>
            <w:r w:rsidRPr="004B5AA8">
              <w:rPr>
                <w:sz w:val="16"/>
              </w:rPr>
              <w:t>CP-173067</w:t>
            </w:r>
          </w:p>
        </w:tc>
        <w:tc>
          <w:tcPr>
            <w:tcW w:w="704" w:type="dxa"/>
            <w:shd w:val="clear" w:color="auto" w:fill="auto"/>
          </w:tcPr>
          <w:p w14:paraId="1A122292" w14:textId="77777777" w:rsidR="00D40C70" w:rsidRPr="004B5AA8" w:rsidRDefault="00D40C70" w:rsidP="004F6A7B">
            <w:pPr>
              <w:pStyle w:val="TAL"/>
              <w:rPr>
                <w:sz w:val="16"/>
              </w:rPr>
            </w:pPr>
            <w:r w:rsidRPr="004B5AA8">
              <w:rPr>
                <w:sz w:val="16"/>
              </w:rPr>
              <w:t>2921</w:t>
            </w:r>
          </w:p>
        </w:tc>
        <w:tc>
          <w:tcPr>
            <w:tcW w:w="284" w:type="dxa"/>
            <w:shd w:val="clear" w:color="auto" w:fill="auto"/>
          </w:tcPr>
          <w:p w14:paraId="44C4F662" w14:textId="77777777" w:rsidR="00D40C70" w:rsidRPr="004B5AA8" w:rsidRDefault="00D40C70" w:rsidP="004B5AA8">
            <w:pPr>
              <w:pStyle w:val="TAL"/>
              <w:rPr>
                <w:sz w:val="16"/>
              </w:rPr>
            </w:pPr>
            <w:r w:rsidRPr="004B5AA8">
              <w:rPr>
                <w:sz w:val="16"/>
              </w:rPr>
              <w:t>1</w:t>
            </w:r>
          </w:p>
        </w:tc>
        <w:tc>
          <w:tcPr>
            <w:tcW w:w="283" w:type="dxa"/>
            <w:shd w:val="clear" w:color="auto" w:fill="auto"/>
          </w:tcPr>
          <w:p w14:paraId="532CE20B" w14:textId="77777777" w:rsidR="00D40C70" w:rsidRPr="004B5AA8" w:rsidRDefault="00D40C70" w:rsidP="004B5AA8">
            <w:pPr>
              <w:pStyle w:val="TAL"/>
              <w:rPr>
                <w:sz w:val="16"/>
              </w:rPr>
            </w:pPr>
            <w:r w:rsidRPr="004B5AA8">
              <w:rPr>
                <w:sz w:val="16"/>
              </w:rPr>
              <w:t>A</w:t>
            </w:r>
          </w:p>
        </w:tc>
        <w:tc>
          <w:tcPr>
            <w:tcW w:w="5241" w:type="dxa"/>
            <w:shd w:val="clear" w:color="auto" w:fill="auto"/>
          </w:tcPr>
          <w:p w14:paraId="7BE8B508" w14:textId="77777777" w:rsidR="00D40C70" w:rsidRPr="004B5AA8" w:rsidRDefault="00D40C70" w:rsidP="004F6A7B">
            <w:pPr>
              <w:pStyle w:val="TAL"/>
              <w:rPr>
                <w:sz w:val="16"/>
              </w:rPr>
            </w:pPr>
            <w:r w:rsidRPr="004B5AA8">
              <w:rPr>
                <w:sz w:val="16"/>
              </w:rPr>
              <w:t>Correction to attempting to ATTACH/TAU for exception data</w:t>
            </w:r>
          </w:p>
        </w:tc>
        <w:tc>
          <w:tcPr>
            <w:tcW w:w="850" w:type="dxa"/>
            <w:shd w:val="clear" w:color="auto" w:fill="auto"/>
          </w:tcPr>
          <w:p w14:paraId="2975E978" w14:textId="77777777" w:rsidR="00D40C70" w:rsidRPr="004B5AA8" w:rsidRDefault="00D40C70" w:rsidP="004B5AA8">
            <w:pPr>
              <w:pStyle w:val="TAL"/>
              <w:rPr>
                <w:sz w:val="16"/>
              </w:rPr>
            </w:pPr>
            <w:r w:rsidRPr="004B5AA8">
              <w:rPr>
                <w:sz w:val="16"/>
              </w:rPr>
              <w:t>15.1.0</w:t>
            </w:r>
          </w:p>
        </w:tc>
      </w:tr>
      <w:tr w:rsidR="004F6A7B" w:rsidRPr="004F6A7B" w14:paraId="3711DAD1" w14:textId="77777777" w:rsidTr="004B5AA8">
        <w:trPr>
          <w:cantSplit/>
          <w:jc w:val="center"/>
        </w:trPr>
        <w:tc>
          <w:tcPr>
            <w:tcW w:w="848" w:type="dxa"/>
            <w:shd w:val="clear" w:color="auto" w:fill="auto"/>
          </w:tcPr>
          <w:p w14:paraId="7A820640" w14:textId="77777777" w:rsidR="00D40C70" w:rsidRPr="004B5AA8" w:rsidRDefault="00D40C70" w:rsidP="004B5AA8">
            <w:pPr>
              <w:pStyle w:val="TAL"/>
              <w:rPr>
                <w:sz w:val="16"/>
              </w:rPr>
            </w:pPr>
            <w:r w:rsidRPr="004B5AA8">
              <w:rPr>
                <w:sz w:val="16"/>
              </w:rPr>
              <w:t>2017-12</w:t>
            </w:r>
          </w:p>
        </w:tc>
        <w:tc>
          <w:tcPr>
            <w:tcW w:w="854" w:type="dxa"/>
            <w:shd w:val="clear" w:color="auto" w:fill="auto"/>
          </w:tcPr>
          <w:p w14:paraId="6936CD3E" w14:textId="77777777" w:rsidR="00D40C70" w:rsidRPr="004B5AA8" w:rsidRDefault="00D40C70" w:rsidP="004B5AA8">
            <w:pPr>
              <w:pStyle w:val="TAL"/>
              <w:rPr>
                <w:sz w:val="16"/>
              </w:rPr>
            </w:pPr>
            <w:r w:rsidRPr="004B5AA8">
              <w:rPr>
                <w:sz w:val="16"/>
              </w:rPr>
              <w:t>CT#78</w:t>
            </w:r>
          </w:p>
        </w:tc>
        <w:tc>
          <w:tcPr>
            <w:tcW w:w="1137" w:type="dxa"/>
            <w:shd w:val="clear" w:color="auto" w:fill="auto"/>
          </w:tcPr>
          <w:p w14:paraId="766CB76F" w14:textId="77777777" w:rsidR="00D40C70" w:rsidRPr="004B5AA8" w:rsidRDefault="00D40C70" w:rsidP="004B5AA8">
            <w:pPr>
              <w:pStyle w:val="TAL"/>
              <w:rPr>
                <w:sz w:val="16"/>
              </w:rPr>
            </w:pPr>
            <w:r w:rsidRPr="004B5AA8">
              <w:rPr>
                <w:sz w:val="16"/>
              </w:rPr>
              <w:t>CP-173050</w:t>
            </w:r>
          </w:p>
        </w:tc>
        <w:tc>
          <w:tcPr>
            <w:tcW w:w="704" w:type="dxa"/>
            <w:shd w:val="clear" w:color="auto" w:fill="auto"/>
          </w:tcPr>
          <w:p w14:paraId="43C61D74" w14:textId="77777777" w:rsidR="00D40C70" w:rsidRPr="004B5AA8" w:rsidRDefault="00D40C70" w:rsidP="004F6A7B">
            <w:pPr>
              <w:pStyle w:val="TAL"/>
              <w:rPr>
                <w:sz w:val="16"/>
              </w:rPr>
            </w:pPr>
            <w:r w:rsidRPr="004B5AA8">
              <w:rPr>
                <w:sz w:val="16"/>
              </w:rPr>
              <w:t>2924</w:t>
            </w:r>
          </w:p>
        </w:tc>
        <w:tc>
          <w:tcPr>
            <w:tcW w:w="284" w:type="dxa"/>
            <w:shd w:val="clear" w:color="auto" w:fill="auto"/>
          </w:tcPr>
          <w:p w14:paraId="2264B5FF" w14:textId="77777777" w:rsidR="00D40C70" w:rsidRPr="004B5AA8" w:rsidRDefault="00D40C70" w:rsidP="004B5AA8">
            <w:pPr>
              <w:pStyle w:val="TAL"/>
              <w:rPr>
                <w:sz w:val="16"/>
              </w:rPr>
            </w:pPr>
            <w:r w:rsidRPr="004B5AA8">
              <w:rPr>
                <w:sz w:val="16"/>
              </w:rPr>
              <w:t>1</w:t>
            </w:r>
          </w:p>
        </w:tc>
        <w:tc>
          <w:tcPr>
            <w:tcW w:w="283" w:type="dxa"/>
            <w:shd w:val="clear" w:color="auto" w:fill="auto"/>
          </w:tcPr>
          <w:p w14:paraId="0CA6BCB9" w14:textId="77777777" w:rsidR="00D40C70" w:rsidRPr="004B5AA8" w:rsidRDefault="00D40C70" w:rsidP="004B5AA8">
            <w:pPr>
              <w:pStyle w:val="TAL"/>
              <w:rPr>
                <w:sz w:val="16"/>
              </w:rPr>
            </w:pPr>
            <w:r w:rsidRPr="004B5AA8">
              <w:rPr>
                <w:sz w:val="16"/>
              </w:rPr>
              <w:t>A</w:t>
            </w:r>
          </w:p>
        </w:tc>
        <w:tc>
          <w:tcPr>
            <w:tcW w:w="5241" w:type="dxa"/>
            <w:shd w:val="clear" w:color="auto" w:fill="auto"/>
          </w:tcPr>
          <w:p w14:paraId="73A2CAD0" w14:textId="77777777" w:rsidR="00D40C70" w:rsidRPr="004B5AA8" w:rsidRDefault="00D40C70" w:rsidP="004F6A7B">
            <w:pPr>
              <w:pStyle w:val="TAL"/>
              <w:rPr>
                <w:sz w:val="16"/>
              </w:rPr>
            </w:pPr>
            <w:r w:rsidRPr="004B5AA8">
              <w:rPr>
                <w:sz w:val="16"/>
              </w:rPr>
              <w:t>No support for dedicated bearers in NB-IoT RAT</w:t>
            </w:r>
          </w:p>
        </w:tc>
        <w:tc>
          <w:tcPr>
            <w:tcW w:w="850" w:type="dxa"/>
            <w:shd w:val="clear" w:color="auto" w:fill="auto"/>
          </w:tcPr>
          <w:p w14:paraId="474B83F3" w14:textId="77777777" w:rsidR="00D40C70" w:rsidRPr="004B5AA8" w:rsidRDefault="00D40C70" w:rsidP="004B5AA8">
            <w:pPr>
              <w:pStyle w:val="TAL"/>
              <w:rPr>
                <w:sz w:val="16"/>
              </w:rPr>
            </w:pPr>
            <w:r w:rsidRPr="004B5AA8">
              <w:rPr>
                <w:sz w:val="16"/>
              </w:rPr>
              <w:t>15.1.0</w:t>
            </w:r>
          </w:p>
        </w:tc>
      </w:tr>
      <w:tr w:rsidR="004F6A7B" w:rsidRPr="004F6A7B" w14:paraId="11E390D5" w14:textId="77777777" w:rsidTr="004B5AA8">
        <w:trPr>
          <w:cantSplit/>
          <w:jc w:val="center"/>
        </w:trPr>
        <w:tc>
          <w:tcPr>
            <w:tcW w:w="848" w:type="dxa"/>
            <w:shd w:val="clear" w:color="auto" w:fill="auto"/>
          </w:tcPr>
          <w:p w14:paraId="43046016" w14:textId="77777777" w:rsidR="00D40C70" w:rsidRPr="004B5AA8" w:rsidRDefault="00D40C70" w:rsidP="004B5AA8">
            <w:pPr>
              <w:pStyle w:val="TAL"/>
              <w:rPr>
                <w:sz w:val="16"/>
              </w:rPr>
            </w:pPr>
            <w:r w:rsidRPr="004B5AA8">
              <w:rPr>
                <w:sz w:val="16"/>
              </w:rPr>
              <w:t>2017-12</w:t>
            </w:r>
          </w:p>
        </w:tc>
        <w:tc>
          <w:tcPr>
            <w:tcW w:w="854" w:type="dxa"/>
            <w:shd w:val="clear" w:color="auto" w:fill="auto"/>
          </w:tcPr>
          <w:p w14:paraId="19E715DE" w14:textId="77777777" w:rsidR="00D40C70" w:rsidRPr="004B5AA8" w:rsidRDefault="00D40C70" w:rsidP="004B5AA8">
            <w:pPr>
              <w:pStyle w:val="TAL"/>
              <w:rPr>
                <w:sz w:val="16"/>
              </w:rPr>
            </w:pPr>
            <w:r w:rsidRPr="004B5AA8">
              <w:rPr>
                <w:sz w:val="16"/>
              </w:rPr>
              <w:t>CT#78</w:t>
            </w:r>
          </w:p>
        </w:tc>
        <w:tc>
          <w:tcPr>
            <w:tcW w:w="1137" w:type="dxa"/>
            <w:shd w:val="clear" w:color="auto" w:fill="auto"/>
          </w:tcPr>
          <w:p w14:paraId="513EB260" w14:textId="77777777" w:rsidR="00D40C70" w:rsidRPr="004B5AA8" w:rsidRDefault="00D40C70" w:rsidP="004B5AA8">
            <w:pPr>
              <w:pStyle w:val="TAL"/>
              <w:rPr>
                <w:sz w:val="16"/>
              </w:rPr>
            </w:pPr>
            <w:r w:rsidRPr="004B5AA8">
              <w:rPr>
                <w:sz w:val="16"/>
              </w:rPr>
              <w:t>CP-173067</w:t>
            </w:r>
          </w:p>
        </w:tc>
        <w:tc>
          <w:tcPr>
            <w:tcW w:w="704" w:type="dxa"/>
            <w:shd w:val="clear" w:color="auto" w:fill="auto"/>
          </w:tcPr>
          <w:p w14:paraId="6D4DE6B6" w14:textId="77777777" w:rsidR="00D40C70" w:rsidRPr="004B5AA8" w:rsidRDefault="00D40C70" w:rsidP="004F6A7B">
            <w:pPr>
              <w:pStyle w:val="TAL"/>
              <w:rPr>
                <w:sz w:val="16"/>
              </w:rPr>
            </w:pPr>
            <w:r w:rsidRPr="004B5AA8">
              <w:rPr>
                <w:sz w:val="16"/>
              </w:rPr>
              <w:t>2925</w:t>
            </w:r>
          </w:p>
        </w:tc>
        <w:tc>
          <w:tcPr>
            <w:tcW w:w="284" w:type="dxa"/>
            <w:shd w:val="clear" w:color="auto" w:fill="auto"/>
          </w:tcPr>
          <w:p w14:paraId="6098CC27" w14:textId="77777777" w:rsidR="00D40C70" w:rsidRPr="004B5AA8" w:rsidRDefault="00D40C70" w:rsidP="004B5AA8">
            <w:pPr>
              <w:pStyle w:val="TAL"/>
              <w:rPr>
                <w:sz w:val="16"/>
              </w:rPr>
            </w:pPr>
            <w:r w:rsidRPr="004B5AA8">
              <w:rPr>
                <w:sz w:val="16"/>
              </w:rPr>
              <w:t>1</w:t>
            </w:r>
          </w:p>
        </w:tc>
        <w:tc>
          <w:tcPr>
            <w:tcW w:w="283" w:type="dxa"/>
            <w:shd w:val="clear" w:color="auto" w:fill="auto"/>
          </w:tcPr>
          <w:p w14:paraId="60DCCDB5" w14:textId="77777777" w:rsidR="00D40C70" w:rsidRPr="004B5AA8" w:rsidRDefault="00D40C70" w:rsidP="004B5AA8">
            <w:pPr>
              <w:pStyle w:val="TAL"/>
              <w:rPr>
                <w:sz w:val="16"/>
              </w:rPr>
            </w:pPr>
            <w:r w:rsidRPr="004B5AA8">
              <w:rPr>
                <w:sz w:val="16"/>
              </w:rPr>
              <w:t>A</w:t>
            </w:r>
          </w:p>
        </w:tc>
        <w:tc>
          <w:tcPr>
            <w:tcW w:w="5241" w:type="dxa"/>
            <w:shd w:val="clear" w:color="auto" w:fill="auto"/>
          </w:tcPr>
          <w:p w14:paraId="11CC74EB" w14:textId="77777777" w:rsidR="00D40C70" w:rsidRPr="004B5AA8" w:rsidRDefault="00D40C70" w:rsidP="004F6A7B">
            <w:pPr>
              <w:pStyle w:val="TAL"/>
              <w:rPr>
                <w:sz w:val="16"/>
              </w:rPr>
            </w:pPr>
            <w:r w:rsidRPr="004B5AA8">
              <w:rPr>
                <w:sz w:val="16"/>
              </w:rPr>
              <w:t>T3440 starting for UE attaching without PDN connections</w:t>
            </w:r>
          </w:p>
        </w:tc>
        <w:tc>
          <w:tcPr>
            <w:tcW w:w="850" w:type="dxa"/>
            <w:shd w:val="clear" w:color="auto" w:fill="auto"/>
          </w:tcPr>
          <w:p w14:paraId="6BAE1EE1" w14:textId="77777777" w:rsidR="00D40C70" w:rsidRPr="004B5AA8" w:rsidRDefault="00D40C70" w:rsidP="004B5AA8">
            <w:pPr>
              <w:pStyle w:val="TAL"/>
              <w:rPr>
                <w:sz w:val="16"/>
              </w:rPr>
            </w:pPr>
            <w:r w:rsidRPr="004B5AA8">
              <w:rPr>
                <w:sz w:val="16"/>
              </w:rPr>
              <w:t>15.1.0</w:t>
            </w:r>
          </w:p>
        </w:tc>
      </w:tr>
      <w:tr w:rsidR="004F6A7B" w:rsidRPr="004F6A7B" w14:paraId="73E3C427" w14:textId="77777777" w:rsidTr="004B5AA8">
        <w:trPr>
          <w:cantSplit/>
          <w:jc w:val="center"/>
        </w:trPr>
        <w:tc>
          <w:tcPr>
            <w:tcW w:w="848" w:type="dxa"/>
            <w:shd w:val="clear" w:color="auto" w:fill="auto"/>
          </w:tcPr>
          <w:p w14:paraId="6237EEDA" w14:textId="77777777" w:rsidR="00D40C70" w:rsidRPr="004B5AA8" w:rsidRDefault="00D40C70" w:rsidP="004B5AA8">
            <w:pPr>
              <w:pStyle w:val="TAL"/>
              <w:rPr>
                <w:sz w:val="16"/>
              </w:rPr>
            </w:pPr>
            <w:r w:rsidRPr="004B5AA8">
              <w:rPr>
                <w:sz w:val="16"/>
              </w:rPr>
              <w:t>2017-12</w:t>
            </w:r>
          </w:p>
        </w:tc>
        <w:tc>
          <w:tcPr>
            <w:tcW w:w="854" w:type="dxa"/>
            <w:shd w:val="clear" w:color="auto" w:fill="auto"/>
          </w:tcPr>
          <w:p w14:paraId="16D3193C" w14:textId="77777777" w:rsidR="00D40C70" w:rsidRPr="004B5AA8" w:rsidRDefault="00D40C70" w:rsidP="004B5AA8">
            <w:pPr>
              <w:pStyle w:val="TAL"/>
              <w:rPr>
                <w:sz w:val="16"/>
              </w:rPr>
            </w:pPr>
            <w:r w:rsidRPr="004B5AA8">
              <w:rPr>
                <w:sz w:val="16"/>
              </w:rPr>
              <w:t>CT#78</w:t>
            </w:r>
          </w:p>
        </w:tc>
        <w:tc>
          <w:tcPr>
            <w:tcW w:w="1137" w:type="dxa"/>
            <w:shd w:val="clear" w:color="auto" w:fill="auto"/>
          </w:tcPr>
          <w:p w14:paraId="3B7BC5D3" w14:textId="77777777" w:rsidR="00D40C70" w:rsidRPr="004B5AA8" w:rsidRDefault="00D40C70" w:rsidP="004B5AA8">
            <w:pPr>
              <w:pStyle w:val="TAL"/>
              <w:rPr>
                <w:sz w:val="16"/>
              </w:rPr>
            </w:pPr>
            <w:r w:rsidRPr="004B5AA8">
              <w:rPr>
                <w:sz w:val="16"/>
              </w:rPr>
              <w:t>CP-173078</w:t>
            </w:r>
          </w:p>
        </w:tc>
        <w:tc>
          <w:tcPr>
            <w:tcW w:w="704" w:type="dxa"/>
            <w:shd w:val="clear" w:color="auto" w:fill="auto"/>
          </w:tcPr>
          <w:p w14:paraId="1660FDE1" w14:textId="77777777" w:rsidR="00D40C70" w:rsidRPr="004B5AA8" w:rsidRDefault="00D40C70" w:rsidP="004F6A7B">
            <w:pPr>
              <w:pStyle w:val="TAL"/>
              <w:rPr>
                <w:sz w:val="16"/>
              </w:rPr>
            </w:pPr>
            <w:r w:rsidRPr="004B5AA8">
              <w:rPr>
                <w:sz w:val="16"/>
              </w:rPr>
              <w:t>2926</w:t>
            </w:r>
          </w:p>
        </w:tc>
        <w:tc>
          <w:tcPr>
            <w:tcW w:w="284" w:type="dxa"/>
            <w:shd w:val="clear" w:color="auto" w:fill="auto"/>
          </w:tcPr>
          <w:p w14:paraId="21F86C7E" w14:textId="77777777" w:rsidR="00D40C70" w:rsidRPr="004B5AA8" w:rsidRDefault="00D40C70" w:rsidP="004B5AA8">
            <w:pPr>
              <w:pStyle w:val="TAL"/>
              <w:rPr>
                <w:sz w:val="16"/>
              </w:rPr>
            </w:pPr>
          </w:p>
        </w:tc>
        <w:tc>
          <w:tcPr>
            <w:tcW w:w="283" w:type="dxa"/>
            <w:shd w:val="clear" w:color="auto" w:fill="auto"/>
          </w:tcPr>
          <w:p w14:paraId="5266E9C0" w14:textId="77777777" w:rsidR="00D40C70" w:rsidRPr="004B5AA8" w:rsidRDefault="00D40C70" w:rsidP="004B5AA8">
            <w:pPr>
              <w:pStyle w:val="TAL"/>
              <w:rPr>
                <w:sz w:val="16"/>
              </w:rPr>
            </w:pPr>
            <w:r w:rsidRPr="004B5AA8">
              <w:rPr>
                <w:sz w:val="16"/>
              </w:rPr>
              <w:t>F</w:t>
            </w:r>
          </w:p>
        </w:tc>
        <w:tc>
          <w:tcPr>
            <w:tcW w:w="5241" w:type="dxa"/>
            <w:shd w:val="clear" w:color="auto" w:fill="auto"/>
          </w:tcPr>
          <w:p w14:paraId="51224BA2" w14:textId="77777777" w:rsidR="00D40C70" w:rsidRPr="004B5AA8" w:rsidRDefault="00D40C70" w:rsidP="004F6A7B">
            <w:pPr>
              <w:pStyle w:val="TAL"/>
              <w:rPr>
                <w:sz w:val="16"/>
              </w:rPr>
            </w:pPr>
            <w:r w:rsidRPr="004B5AA8">
              <w:rPr>
                <w:sz w:val="16"/>
              </w:rPr>
              <w:t>Correction of the handling of counters for "SIM/USIM considered invalid" events</w:t>
            </w:r>
          </w:p>
        </w:tc>
        <w:tc>
          <w:tcPr>
            <w:tcW w:w="850" w:type="dxa"/>
            <w:shd w:val="clear" w:color="auto" w:fill="auto"/>
          </w:tcPr>
          <w:p w14:paraId="2BBC5A5F" w14:textId="77777777" w:rsidR="00D40C70" w:rsidRPr="004B5AA8" w:rsidRDefault="00D40C70" w:rsidP="004B5AA8">
            <w:pPr>
              <w:pStyle w:val="TAL"/>
              <w:rPr>
                <w:sz w:val="16"/>
              </w:rPr>
            </w:pPr>
            <w:r w:rsidRPr="004B5AA8">
              <w:rPr>
                <w:sz w:val="16"/>
              </w:rPr>
              <w:t>15.1.0</w:t>
            </w:r>
          </w:p>
        </w:tc>
      </w:tr>
      <w:tr w:rsidR="004F6A7B" w:rsidRPr="004F6A7B" w14:paraId="2ABAF796" w14:textId="77777777" w:rsidTr="004B5AA8">
        <w:trPr>
          <w:cantSplit/>
          <w:jc w:val="center"/>
        </w:trPr>
        <w:tc>
          <w:tcPr>
            <w:tcW w:w="848" w:type="dxa"/>
            <w:shd w:val="clear" w:color="auto" w:fill="auto"/>
          </w:tcPr>
          <w:p w14:paraId="03E8FD9D" w14:textId="77777777" w:rsidR="00D40C70" w:rsidRPr="004B5AA8" w:rsidRDefault="00D40C70" w:rsidP="004B5AA8">
            <w:pPr>
              <w:pStyle w:val="TAL"/>
              <w:rPr>
                <w:sz w:val="16"/>
              </w:rPr>
            </w:pPr>
            <w:r w:rsidRPr="004B5AA8">
              <w:rPr>
                <w:sz w:val="16"/>
              </w:rPr>
              <w:t>2017-12</w:t>
            </w:r>
          </w:p>
        </w:tc>
        <w:tc>
          <w:tcPr>
            <w:tcW w:w="854" w:type="dxa"/>
            <w:shd w:val="clear" w:color="auto" w:fill="auto"/>
          </w:tcPr>
          <w:p w14:paraId="1C5623D0" w14:textId="77777777" w:rsidR="00D40C70" w:rsidRPr="004B5AA8" w:rsidRDefault="00D40C70" w:rsidP="004B5AA8">
            <w:pPr>
              <w:pStyle w:val="TAL"/>
              <w:rPr>
                <w:sz w:val="16"/>
              </w:rPr>
            </w:pPr>
            <w:r w:rsidRPr="004B5AA8">
              <w:rPr>
                <w:sz w:val="16"/>
              </w:rPr>
              <w:t>CT#78</w:t>
            </w:r>
          </w:p>
        </w:tc>
        <w:tc>
          <w:tcPr>
            <w:tcW w:w="1137" w:type="dxa"/>
            <w:shd w:val="clear" w:color="auto" w:fill="auto"/>
          </w:tcPr>
          <w:p w14:paraId="2FA8A9BF" w14:textId="77777777" w:rsidR="00D40C70" w:rsidRPr="004B5AA8" w:rsidRDefault="00D40C70" w:rsidP="004B5AA8">
            <w:pPr>
              <w:pStyle w:val="TAL"/>
              <w:rPr>
                <w:sz w:val="16"/>
              </w:rPr>
            </w:pPr>
            <w:r w:rsidRPr="004B5AA8">
              <w:rPr>
                <w:sz w:val="16"/>
              </w:rPr>
              <w:t>CP-173078</w:t>
            </w:r>
          </w:p>
        </w:tc>
        <w:tc>
          <w:tcPr>
            <w:tcW w:w="704" w:type="dxa"/>
            <w:shd w:val="clear" w:color="auto" w:fill="auto"/>
          </w:tcPr>
          <w:p w14:paraId="7484CD4A" w14:textId="77777777" w:rsidR="00D40C70" w:rsidRPr="004B5AA8" w:rsidRDefault="00D40C70" w:rsidP="004F6A7B">
            <w:pPr>
              <w:pStyle w:val="TAL"/>
              <w:rPr>
                <w:sz w:val="16"/>
              </w:rPr>
            </w:pPr>
            <w:r w:rsidRPr="004B5AA8">
              <w:rPr>
                <w:sz w:val="16"/>
              </w:rPr>
              <w:t>2931</w:t>
            </w:r>
          </w:p>
        </w:tc>
        <w:tc>
          <w:tcPr>
            <w:tcW w:w="284" w:type="dxa"/>
            <w:shd w:val="clear" w:color="auto" w:fill="auto"/>
          </w:tcPr>
          <w:p w14:paraId="25C485F9" w14:textId="77777777" w:rsidR="00D40C70" w:rsidRPr="004B5AA8" w:rsidRDefault="00D40C70" w:rsidP="004B5AA8">
            <w:pPr>
              <w:pStyle w:val="TAL"/>
              <w:rPr>
                <w:sz w:val="16"/>
              </w:rPr>
            </w:pPr>
            <w:r w:rsidRPr="004B5AA8">
              <w:rPr>
                <w:sz w:val="16"/>
              </w:rPr>
              <w:t>4</w:t>
            </w:r>
          </w:p>
        </w:tc>
        <w:tc>
          <w:tcPr>
            <w:tcW w:w="283" w:type="dxa"/>
            <w:shd w:val="clear" w:color="auto" w:fill="auto"/>
          </w:tcPr>
          <w:p w14:paraId="7F545F1F" w14:textId="77777777" w:rsidR="00D40C70" w:rsidRPr="004B5AA8" w:rsidRDefault="00D40C70" w:rsidP="004B5AA8">
            <w:pPr>
              <w:pStyle w:val="TAL"/>
              <w:rPr>
                <w:sz w:val="16"/>
              </w:rPr>
            </w:pPr>
            <w:r w:rsidRPr="004B5AA8">
              <w:rPr>
                <w:sz w:val="16"/>
              </w:rPr>
              <w:t>F</w:t>
            </w:r>
          </w:p>
        </w:tc>
        <w:tc>
          <w:tcPr>
            <w:tcW w:w="5241" w:type="dxa"/>
            <w:shd w:val="clear" w:color="auto" w:fill="auto"/>
          </w:tcPr>
          <w:p w14:paraId="62D214E8" w14:textId="77777777" w:rsidR="00D40C70" w:rsidRPr="004B5AA8" w:rsidRDefault="00D40C70" w:rsidP="004F6A7B">
            <w:pPr>
              <w:pStyle w:val="TAL"/>
              <w:rPr>
                <w:sz w:val="16"/>
              </w:rPr>
            </w:pPr>
            <w:r w:rsidRPr="004B5AA8">
              <w:rPr>
                <w:sz w:val="16"/>
              </w:rPr>
              <w:t>Correction of Additional update type for CIoT</w:t>
            </w:r>
          </w:p>
        </w:tc>
        <w:tc>
          <w:tcPr>
            <w:tcW w:w="850" w:type="dxa"/>
            <w:shd w:val="clear" w:color="auto" w:fill="auto"/>
          </w:tcPr>
          <w:p w14:paraId="3078F0CF" w14:textId="77777777" w:rsidR="00D40C70" w:rsidRPr="004B5AA8" w:rsidRDefault="00D40C70" w:rsidP="004B5AA8">
            <w:pPr>
              <w:pStyle w:val="TAL"/>
              <w:rPr>
                <w:sz w:val="16"/>
              </w:rPr>
            </w:pPr>
            <w:r w:rsidRPr="004B5AA8">
              <w:rPr>
                <w:sz w:val="16"/>
              </w:rPr>
              <w:t>15.1.0</w:t>
            </w:r>
          </w:p>
        </w:tc>
      </w:tr>
      <w:tr w:rsidR="004F6A7B" w:rsidRPr="004F6A7B" w14:paraId="1C3C26FA" w14:textId="77777777" w:rsidTr="004B5AA8">
        <w:trPr>
          <w:cantSplit/>
          <w:jc w:val="center"/>
        </w:trPr>
        <w:tc>
          <w:tcPr>
            <w:tcW w:w="848" w:type="dxa"/>
            <w:shd w:val="clear" w:color="auto" w:fill="auto"/>
          </w:tcPr>
          <w:p w14:paraId="61B90CC8" w14:textId="77777777" w:rsidR="00D40C70" w:rsidRPr="004B5AA8" w:rsidRDefault="00D40C70" w:rsidP="004B5AA8">
            <w:pPr>
              <w:pStyle w:val="TAL"/>
              <w:rPr>
                <w:sz w:val="16"/>
              </w:rPr>
            </w:pPr>
            <w:r w:rsidRPr="004B5AA8">
              <w:rPr>
                <w:sz w:val="16"/>
              </w:rPr>
              <w:t>2017-12</w:t>
            </w:r>
          </w:p>
        </w:tc>
        <w:tc>
          <w:tcPr>
            <w:tcW w:w="854" w:type="dxa"/>
            <w:shd w:val="clear" w:color="auto" w:fill="auto"/>
          </w:tcPr>
          <w:p w14:paraId="132C45F3" w14:textId="77777777" w:rsidR="00D40C70" w:rsidRPr="004B5AA8" w:rsidRDefault="00D40C70" w:rsidP="004B5AA8">
            <w:pPr>
              <w:pStyle w:val="TAL"/>
              <w:rPr>
                <w:sz w:val="16"/>
              </w:rPr>
            </w:pPr>
            <w:r w:rsidRPr="004B5AA8">
              <w:rPr>
                <w:sz w:val="16"/>
              </w:rPr>
              <w:t>CT#78</w:t>
            </w:r>
          </w:p>
        </w:tc>
        <w:tc>
          <w:tcPr>
            <w:tcW w:w="1137" w:type="dxa"/>
            <w:shd w:val="clear" w:color="auto" w:fill="auto"/>
          </w:tcPr>
          <w:p w14:paraId="24844755" w14:textId="77777777" w:rsidR="00D40C70" w:rsidRPr="004B5AA8" w:rsidRDefault="00D40C70" w:rsidP="004B5AA8">
            <w:pPr>
              <w:pStyle w:val="TAL"/>
              <w:rPr>
                <w:sz w:val="16"/>
              </w:rPr>
            </w:pPr>
            <w:r w:rsidRPr="004B5AA8">
              <w:rPr>
                <w:sz w:val="16"/>
              </w:rPr>
              <w:t>CP-173050</w:t>
            </w:r>
          </w:p>
        </w:tc>
        <w:tc>
          <w:tcPr>
            <w:tcW w:w="704" w:type="dxa"/>
            <w:shd w:val="clear" w:color="auto" w:fill="auto"/>
          </w:tcPr>
          <w:p w14:paraId="01B1495F" w14:textId="77777777" w:rsidR="00D40C70" w:rsidRPr="004B5AA8" w:rsidRDefault="00D40C70" w:rsidP="004F6A7B">
            <w:pPr>
              <w:pStyle w:val="TAL"/>
              <w:rPr>
                <w:sz w:val="16"/>
              </w:rPr>
            </w:pPr>
            <w:r w:rsidRPr="004B5AA8">
              <w:rPr>
                <w:sz w:val="16"/>
              </w:rPr>
              <w:t>2932</w:t>
            </w:r>
          </w:p>
        </w:tc>
        <w:tc>
          <w:tcPr>
            <w:tcW w:w="284" w:type="dxa"/>
            <w:shd w:val="clear" w:color="auto" w:fill="auto"/>
          </w:tcPr>
          <w:p w14:paraId="09586B8D" w14:textId="77777777" w:rsidR="00D40C70" w:rsidRPr="004B5AA8" w:rsidRDefault="00D40C70" w:rsidP="004B5AA8">
            <w:pPr>
              <w:pStyle w:val="TAL"/>
              <w:rPr>
                <w:sz w:val="16"/>
              </w:rPr>
            </w:pPr>
            <w:r w:rsidRPr="004B5AA8">
              <w:rPr>
                <w:sz w:val="16"/>
              </w:rPr>
              <w:t>1</w:t>
            </w:r>
          </w:p>
        </w:tc>
        <w:tc>
          <w:tcPr>
            <w:tcW w:w="283" w:type="dxa"/>
            <w:shd w:val="clear" w:color="auto" w:fill="auto"/>
          </w:tcPr>
          <w:p w14:paraId="2022AFE2" w14:textId="77777777" w:rsidR="00D40C70" w:rsidRPr="004B5AA8" w:rsidRDefault="00D40C70" w:rsidP="004B5AA8">
            <w:pPr>
              <w:pStyle w:val="TAL"/>
              <w:rPr>
                <w:sz w:val="16"/>
              </w:rPr>
            </w:pPr>
            <w:r w:rsidRPr="004B5AA8">
              <w:rPr>
                <w:sz w:val="16"/>
              </w:rPr>
              <w:t>A</w:t>
            </w:r>
          </w:p>
        </w:tc>
        <w:tc>
          <w:tcPr>
            <w:tcW w:w="5241" w:type="dxa"/>
            <w:shd w:val="clear" w:color="auto" w:fill="auto"/>
          </w:tcPr>
          <w:p w14:paraId="6DC22949" w14:textId="77777777" w:rsidR="00D40C70" w:rsidRPr="004B5AA8" w:rsidRDefault="00D40C70" w:rsidP="004F6A7B">
            <w:pPr>
              <w:pStyle w:val="TAL"/>
              <w:rPr>
                <w:sz w:val="16"/>
              </w:rPr>
            </w:pPr>
            <w:r w:rsidRPr="004B5AA8">
              <w:rPr>
                <w:sz w:val="16"/>
              </w:rPr>
              <w:t>Service request handling for EMM-REGISTERED without PDN connection</w:t>
            </w:r>
          </w:p>
        </w:tc>
        <w:tc>
          <w:tcPr>
            <w:tcW w:w="850" w:type="dxa"/>
            <w:shd w:val="clear" w:color="auto" w:fill="auto"/>
          </w:tcPr>
          <w:p w14:paraId="4CB6CF51" w14:textId="77777777" w:rsidR="00D40C70" w:rsidRPr="004B5AA8" w:rsidRDefault="00D40C70" w:rsidP="004B5AA8">
            <w:pPr>
              <w:pStyle w:val="TAL"/>
              <w:rPr>
                <w:sz w:val="16"/>
              </w:rPr>
            </w:pPr>
            <w:r w:rsidRPr="004B5AA8">
              <w:rPr>
                <w:sz w:val="16"/>
              </w:rPr>
              <w:t>15.1.0</w:t>
            </w:r>
          </w:p>
        </w:tc>
      </w:tr>
      <w:tr w:rsidR="004F6A7B" w:rsidRPr="004F6A7B" w14:paraId="3F9F3AEE" w14:textId="77777777" w:rsidTr="004B5AA8">
        <w:trPr>
          <w:cantSplit/>
          <w:jc w:val="center"/>
        </w:trPr>
        <w:tc>
          <w:tcPr>
            <w:tcW w:w="848" w:type="dxa"/>
            <w:shd w:val="clear" w:color="auto" w:fill="auto"/>
          </w:tcPr>
          <w:p w14:paraId="4AB00269" w14:textId="77777777" w:rsidR="00D40C70" w:rsidRPr="004B5AA8" w:rsidRDefault="00D40C70" w:rsidP="004B5AA8">
            <w:pPr>
              <w:pStyle w:val="TAL"/>
              <w:rPr>
                <w:sz w:val="16"/>
              </w:rPr>
            </w:pPr>
            <w:r w:rsidRPr="004B5AA8">
              <w:rPr>
                <w:sz w:val="16"/>
              </w:rPr>
              <w:t>2017-12</w:t>
            </w:r>
          </w:p>
        </w:tc>
        <w:tc>
          <w:tcPr>
            <w:tcW w:w="854" w:type="dxa"/>
            <w:shd w:val="clear" w:color="auto" w:fill="auto"/>
          </w:tcPr>
          <w:p w14:paraId="5D595BD2" w14:textId="77777777" w:rsidR="00D40C70" w:rsidRPr="004B5AA8" w:rsidRDefault="00D40C70" w:rsidP="004B5AA8">
            <w:pPr>
              <w:pStyle w:val="TAL"/>
              <w:rPr>
                <w:sz w:val="16"/>
              </w:rPr>
            </w:pPr>
            <w:r w:rsidRPr="004B5AA8">
              <w:rPr>
                <w:sz w:val="16"/>
              </w:rPr>
              <w:t>CT#78</w:t>
            </w:r>
          </w:p>
        </w:tc>
        <w:tc>
          <w:tcPr>
            <w:tcW w:w="1137" w:type="dxa"/>
            <w:shd w:val="clear" w:color="auto" w:fill="auto"/>
          </w:tcPr>
          <w:p w14:paraId="482473C9" w14:textId="77777777" w:rsidR="00D40C70" w:rsidRPr="004B5AA8" w:rsidRDefault="00D40C70" w:rsidP="004B5AA8">
            <w:pPr>
              <w:pStyle w:val="TAL"/>
              <w:rPr>
                <w:sz w:val="16"/>
              </w:rPr>
            </w:pPr>
            <w:r w:rsidRPr="004B5AA8">
              <w:rPr>
                <w:sz w:val="16"/>
              </w:rPr>
              <w:t>CP-173067</w:t>
            </w:r>
          </w:p>
        </w:tc>
        <w:tc>
          <w:tcPr>
            <w:tcW w:w="704" w:type="dxa"/>
            <w:shd w:val="clear" w:color="auto" w:fill="auto"/>
          </w:tcPr>
          <w:p w14:paraId="397AC075" w14:textId="77777777" w:rsidR="00D40C70" w:rsidRPr="004B5AA8" w:rsidRDefault="00D40C70" w:rsidP="004F6A7B">
            <w:pPr>
              <w:pStyle w:val="TAL"/>
              <w:rPr>
                <w:sz w:val="16"/>
              </w:rPr>
            </w:pPr>
            <w:r w:rsidRPr="004B5AA8">
              <w:rPr>
                <w:sz w:val="16"/>
              </w:rPr>
              <w:t>2935</w:t>
            </w:r>
          </w:p>
        </w:tc>
        <w:tc>
          <w:tcPr>
            <w:tcW w:w="284" w:type="dxa"/>
            <w:shd w:val="clear" w:color="auto" w:fill="auto"/>
          </w:tcPr>
          <w:p w14:paraId="35362B8F" w14:textId="77777777" w:rsidR="00D40C70" w:rsidRPr="004B5AA8" w:rsidRDefault="00D40C70" w:rsidP="004B5AA8">
            <w:pPr>
              <w:pStyle w:val="TAL"/>
              <w:rPr>
                <w:sz w:val="16"/>
              </w:rPr>
            </w:pPr>
          </w:p>
        </w:tc>
        <w:tc>
          <w:tcPr>
            <w:tcW w:w="283" w:type="dxa"/>
            <w:shd w:val="clear" w:color="auto" w:fill="auto"/>
          </w:tcPr>
          <w:p w14:paraId="7A31EBBB" w14:textId="77777777" w:rsidR="00D40C70" w:rsidRPr="004B5AA8" w:rsidRDefault="00D40C70" w:rsidP="004B5AA8">
            <w:pPr>
              <w:pStyle w:val="TAL"/>
              <w:rPr>
                <w:sz w:val="16"/>
              </w:rPr>
            </w:pPr>
            <w:r w:rsidRPr="004B5AA8">
              <w:rPr>
                <w:sz w:val="16"/>
              </w:rPr>
              <w:t>A</w:t>
            </w:r>
          </w:p>
        </w:tc>
        <w:tc>
          <w:tcPr>
            <w:tcW w:w="5241" w:type="dxa"/>
            <w:shd w:val="clear" w:color="auto" w:fill="auto"/>
          </w:tcPr>
          <w:p w14:paraId="682D5C84" w14:textId="77777777" w:rsidR="00D40C70" w:rsidRPr="004B5AA8" w:rsidRDefault="00D40C70" w:rsidP="004F6A7B">
            <w:pPr>
              <w:pStyle w:val="TAL"/>
              <w:rPr>
                <w:sz w:val="16"/>
              </w:rPr>
            </w:pPr>
            <w:r w:rsidRPr="004B5AA8">
              <w:rPr>
                <w:sz w:val="16"/>
              </w:rPr>
              <w:t>Correction for support of multiple TAC in shared network deployments</w:t>
            </w:r>
          </w:p>
        </w:tc>
        <w:tc>
          <w:tcPr>
            <w:tcW w:w="850" w:type="dxa"/>
            <w:shd w:val="clear" w:color="auto" w:fill="auto"/>
          </w:tcPr>
          <w:p w14:paraId="2F433043" w14:textId="77777777" w:rsidR="00D40C70" w:rsidRPr="004B5AA8" w:rsidRDefault="00D40C70" w:rsidP="004B5AA8">
            <w:pPr>
              <w:pStyle w:val="TAL"/>
              <w:rPr>
                <w:sz w:val="16"/>
              </w:rPr>
            </w:pPr>
            <w:r w:rsidRPr="004B5AA8">
              <w:rPr>
                <w:sz w:val="16"/>
              </w:rPr>
              <w:t>15.1.0</w:t>
            </w:r>
          </w:p>
        </w:tc>
      </w:tr>
      <w:tr w:rsidR="004F6A7B" w:rsidRPr="004F6A7B" w14:paraId="6B6DD5D4" w14:textId="77777777" w:rsidTr="004B5AA8">
        <w:trPr>
          <w:cantSplit/>
          <w:jc w:val="center"/>
        </w:trPr>
        <w:tc>
          <w:tcPr>
            <w:tcW w:w="848" w:type="dxa"/>
            <w:shd w:val="clear" w:color="auto" w:fill="auto"/>
          </w:tcPr>
          <w:p w14:paraId="5AA485F7" w14:textId="77777777" w:rsidR="00D40C70" w:rsidRPr="004B5AA8" w:rsidRDefault="00D40C70" w:rsidP="004B5AA8">
            <w:pPr>
              <w:pStyle w:val="TAL"/>
              <w:rPr>
                <w:sz w:val="16"/>
              </w:rPr>
            </w:pPr>
            <w:r w:rsidRPr="004B5AA8">
              <w:rPr>
                <w:sz w:val="16"/>
              </w:rPr>
              <w:t>2017-12</w:t>
            </w:r>
          </w:p>
        </w:tc>
        <w:tc>
          <w:tcPr>
            <w:tcW w:w="854" w:type="dxa"/>
            <w:shd w:val="clear" w:color="auto" w:fill="auto"/>
          </w:tcPr>
          <w:p w14:paraId="74B435D6" w14:textId="77777777" w:rsidR="00D40C70" w:rsidRPr="004B5AA8" w:rsidRDefault="00D40C70" w:rsidP="004B5AA8">
            <w:pPr>
              <w:pStyle w:val="TAL"/>
              <w:rPr>
                <w:sz w:val="16"/>
              </w:rPr>
            </w:pPr>
            <w:r w:rsidRPr="004B5AA8">
              <w:rPr>
                <w:sz w:val="16"/>
              </w:rPr>
              <w:t>CT#78</w:t>
            </w:r>
          </w:p>
        </w:tc>
        <w:tc>
          <w:tcPr>
            <w:tcW w:w="1137" w:type="dxa"/>
            <w:shd w:val="clear" w:color="auto" w:fill="auto"/>
          </w:tcPr>
          <w:p w14:paraId="40823C2B" w14:textId="77777777" w:rsidR="00D40C70" w:rsidRPr="004B5AA8" w:rsidRDefault="00D40C70" w:rsidP="004B5AA8">
            <w:pPr>
              <w:pStyle w:val="TAL"/>
              <w:rPr>
                <w:sz w:val="16"/>
              </w:rPr>
            </w:pPr>
            <w:r w:rsidRPr="004B5AA8">
              <w:rPr>
                <w:sz w:val="16"/>
              </w:rPr>
              <w:t>CP-173078</w:t>
            </w:r>
          </w:p>
        </w:tc>
        <w:tc>
          <w:tcPr>
            <w:tcW w:w="704" w:type="dxa"/>
            <w:shd w:val="clear" w:color="auto" w:fill="auto"/>
          </w:tcPr>
          <w:p w14:paraId="5F4B06F9" w14:textId="77777777" w:rsidR="00D40C70" w:rsidRPr="004B5AA8" w:rsidRDefault="00D40C70" w:rsidP="004F6A7B">
            <w:pPr>
              <w:pStyle w:val="TAL"/>
              <w:rPr>
                <w:sz w:val="16"/>
              </w:rPr>
            </w:pPr>
            <w:r w:rsidRPr="004B5AA8">
              <w:rPr>
                <w:sz w:val="16"/>
              </w:rPr>
              <w:t>2936</w:t>
            </w:r>
          </w:p>
        </w:tc>
        <w:tc>
          <w:tcPr>
            <w:tcW w:w="284" w:type="dxa"/>
            <w:shd w:val="clear" w:color="auto" w:fill="auto"/>
          </w:tcPr>
          <w:p w14:paraId="5C5777FD" w14:textId="77777777" w:rsidR="00D40C70" w:rsidRPr="004B5AA8" w:rsidRDefault="00D40C70" w:rsidP="004B5AA8">
            <w:pPr>
              <w:pStyle w:val="TAL"/>
              <w:rPr>
                <w:sz w:val="16"/>
              </w:rPr>
            </w:pPr>
            <w:r w:rsidRPr="004B5AA8">
              <w:rPr>
                <w:sz w:val="16"/>
              </w:rPr>
              <w:t>1</w:t>
            </w:r>
          </w:p>
        </w:tc>
        <w:tc>
          <w:tcPr>
            <w:tcW w:w="283" w:type="dxa"/>
            <w:shd w:val="clear" w:color="auto" w:fill="auto"/>
          </w:tcPr>
          <w:p w14:paraId="22A31694" w14:textId="77777777" w:rsidR="00D40C70" w:rsidRPr="004B5AA8" w:rsidRDefault="00D40C70" w:rsidP="004B5AA8">
            <w:pPr>
              <w:pStyle w:val="TAL"/>
              <w:rPr>
                <w:sz w:val="16"/>
              </w:rPr>
            </w:pPr>
            <w:r w:rsidRPr="004B5AA8">
              <w:rPr>
                <w:sz w:val="16"/>
              </w:rPr>
              <w:t>F</w:t>
            </w:r>
          </w:p>
        </w:tc>
        <w:tc>
          <w:tcPr>
            <w:tcW w:w="5241" w:type="dxa"/>
            <w:shd w:val="clear" w:color="auto" w:fill="auto"/>
          </w:tcPr>
          <w:p w14:paraId="65A5F44B" w14:textId="77777777" w:rsidR="00D40C70" w:rsidRPr="004B5AA8" w:rsidRDefault="00D40C70" w:rsidP="004F6A7B">
            <w:pPr>
              <w:pStyle w:val="TAL"/>
              <w:rPr>
                <w:sz w:val="16"/>
              </w:rPr>
            </w:pPr>
            <w:r w:rsidRPr="004B5AA8">
              <w:rPr>
                <w:sz w:val="16"/>
              </w:rPr>
              <w:t>Attach and Detach Collision</w:t>
            </w:r>
          </w:p>
        </w:tc>
        <w:tc>
          <w:tcPr>
            <w:tcW w:w="850" w:type="dxa"/>
            <w:shd w:val="clear" w:color="auto" w:fill="auto"/>
          </w:tcPr>
          <w:p w14:paraId="2A99DADB" w14:textId="77777777" w:rsidR="00D40C70" w:rsidRPr="004B5AA8" w:rsidRDefault="00D40C70" w:rsidP="004B5AA8">
            <w:pPr>
              <w:pStyle w:val="TAL"/>
              <w:rPr>
                <w:sz w:val="16"/>
              </w:rPr>
            </w:pPr>
            <w:r w:rsidRPr="004B5AA8">
              <w:rPr>
                <w:sz w:val="16"/>
              </w:rPr>
              <w:t>15.1.0</w:t>
            </w:r>
          </w:p>
        </w:tc>
      </w:tr>
      <w:tr w:rsidR="004F6A7B" w:rsidRPr="004F6A7B" w14:paraId="0CED0374" w14:textId="77777777" w:rsidTr="004B5AA8">
        <w:trPr>
          <w:cantSplit/>
          <w:jc w:val="center"/>
        </w:trPr>
        <w:tc>
          <w:tcPr>
            <w:tcW w:w="848" w:type="dxa"/>
            <w:shd w:val="clear" w:color="auto" w:fill="auto"/>
          </w:tcPr>
          <w:p w14:paraId="6FB110C9" w14:textId="77777777" w:rsidR="00D40C70" w:rsidRPr="004B5AA8" w:rsidRDefault="00D40C70" w:rsidP="004B5AA8">
            <w:pPr>
              <w:pStyle w:val="TAL"/>
              <w:rPr>
                <w:sz w:val="16"/>
              </w:rPr>
            </w:pPr>
            <w:r w:rsidRPr="004B5AA8">
              <w:rPr>
                <w:sz w:val="16"/>
              </w:rPr>
              <w:t>2017-12</w:t>
            </w:r>
          </w:p>
        </w:tc>
        <w:tc>
          <w:tcPr>
            <w:tcW w:w="854" w:type="dxa"/>
            <w:shd w:val="clear" w:color="auto" w:fill="auto"/>
          </w:tcPr>
          <w:p w14:paraId="76DDE913" w14:textId="77777777" w:rsidR="00D40C70" w:rsidRPr="004B5AA8" w:rsidRDefault="00D40C70" w:rsidP="004B5AA8">
            <w:pPr>
              <w:pStyle w:val="TAL"/>
              <w:rPr>
                <w:sz w:val="16"/>
              </w:rPr>
            </w:pPr>
            <w:r w:rsidRPr="004B5AA8">
              <w:rPr>
                <w:sz w:val="16"/>
              </w:rPr>
              <w:t>CT#78</w:t>
            </w:r>
          </w:p>
        </w:tc>
        <w:tc>
          <w:tcPr>
            <w:tcW w:w="1137" w:type="dxa"/>
            <w:shd w:val="clear" w:color="auto" w:fill="auto"/>
          </w:tcPr>
          <w:p w14:paraId="3A437A0F" w14:textId="77777777" w:rsidR="00D40C70" w:rsidRPr="004B5AA8" w:rsidRDefault="00D40C70" w:rsidP="004B5AA8">
            <w:pPr>
              <w:pStyle w:val="TAL"/>
              <w:rPr>
                <w:sz w:val="16"/>
              </w:rPr>
            </w:pPr>
            <w:r w:rsidRPr="004B5AA8">
              <w:rPr>
                <w:sz w:val="16"/>
              </w:rPr>
              <w:t>CP-173078</w:t>
            </w:r>
          </w:p>
        </w:tc>
        <w:tc>
          <w:tcPr>
            <w:tcW w:w="704" w:type="dxa"/>
            <w:shd w:val="clear" w:color="auto" w:fill="auto"/>
          </w:tcPr>
          <w:p w14:paraId="49AE6A8A" w14:textId="77777777" w:rsidR="00D40C70" w:rsidRPr="004B5AA8" w:rsidRDefault="00D40C70" w:rsidP="004F6A7B">
            <w:pPr>
              <w:pStyle w:val="TAL"/>
              <w:rPr>
                <w:sz w:val="16"/>
              </w:rPr>
            </w:pPr>
            <w:r w:rsidRPr="004B5AA8">
              <w:rPr>
                <w:sz w:val="16"/>
              </w:rPr>
              <w:t>2937</w:t>
            </w:r>
          </w:p>
        </w:tc>
        <w:tc>
          <w:tcPr>
            <w:tcW w:w="284" w:type="dxa"/>
            <w:shd w:val="clear" w:color="auto" w:fill="auto"/>
          </w:tcPr>
          <w:p w14:paraId="433A08D9" w14:textId="77777777" w:rsidR="00D40C70" w:rsidRPr="004B5AA8" w:rsidRDefault="00D40C70" w:rsidP="004B5AA8">
            <w:pPr>
              <w:pStyle w:val="TAL"/>
              <w:rPr>
                <w:sz w:val="16"/>
              </w:rPr>
            </w:pPr>
            <w:r w:rsidRPr="004B5AA8">
              <w:rPr>
                <w:sz w:val="16"/>
              </w:rPr>
              <w:t>1</w:t>
            </w:r>
          </w:p>
        </w:tc>
        <w:tc>
          <w:tcPr>
            <w:tcW w:w="283" w:type="dxa"/>
            <w:shd w:val="clear" w:color="auto" w:fill="auto"/>
          </w:tcPr>
          <w:p w14:paraId="24724912" w14:textId="77777777" w:rsidR="00D40C70" w:rsidRPr="004B5AA8" w:rsidRDefault="00D40C70" w:rsidP="004B5AA8">
            <w:pPr>
              <w:pStyle w:val="TAL"/>
              <w:rPr>
                <w:sz w:val="16"/>
              </w:rPr>
            </w:pPr>
            <w:r w:rsidRPr="004B5AA8">
              <w:rPr>
                <w:sz w:val="16"/>
              </w:rPr>
              <w:t>F</w:t>
            </w:r>
          </w:p>
        </w:tc>
        <w:tc>
          <w:tcPr>
            <w:tcW w:w="5241" w:type="dxa"/>
            <w:shd w:val="clear" w:color="auto" w:fill="auto"/>
          </w:tcPr>
          <w:p w14:paraId="4F6A0204" w14:textId="77777777" w:rsidR="00D40C70" w:rsidRPr="004B5AA8" w:rsidRDefault="00D40C70" w:rsidP="004F6A7B">
            <w:pPr>
              <w:pStyle w:val="TAL"/>
              <w:rPr>
                <w:sz w:val="16"/>
              </w:rPr>
            </w:pPr>
            <w:r w:rsidRPr="004B5AA8">
              <w:rPr>
                <w:sz w:val="16"/>
              </w:rPr>
              <w:t>Attempting EPS Attach for Emergency Bearer Services</w:t>
            </w:r>
          </w:p>
        </w:tc>
        <w:tc>
          <w:tcPr>
            <w:tcW w:w="850" w:type="dxa"/>
            <w:shd w:val="clear" w:color="auto" w:fill="auto"/>
          </w:tcPr>
          <w:p w14:paraId="30DC426C" w14:textId="77777777" w:rsidR="00D40C70" w:rsidRPr="004B5AA8" w:rsidRDefault="00D40C70" w:rsidP="004B5AA8">
            <w:pPr>
              <w:pStyle w:val="TAL"/>
              <w:rPr>
                <w:sz w:val="16"/>
              </w:rPr>
            </w:pPr>
            <w:r w:rsidRPr="004B5AA8">
              <w:rPr>
                <w:sz w:val="16"/>
              </w:rPr>
              <w:t>15.1.0</w:t>
            </w:r>
          </w:p>
        </w:tc>
      </w:tr>
      <w:tr w:rsidR="004F6A7B" w:rsidRPr="004F6A7B" w14:paraId="0C319BA5" w14:textId="77777777" w:rsidTr="004B5AA8">
        <w:trPr>
          <w:cantSplit/>
          <w:jc w:val="center"/>
        </w:trPr>
        <w:tc>
          <w:tcPr>
            <w:tcW w:w="848" w:type="dxa"/>
            <w:shd w:val="clear" w:color="auto" w:fill="auto"/>
          </w:tcPr>
          <w:p w14:paraId="7BAA20ED" w14:textId="77777777" w:rsidR="00D40C70" w:rsidRPr="004B5AA8" w:rsidRDefault="00D40C70" w:rsidP="004B5AA8">
            <w:pPr>
              <w:pStyle w:val="TAL"/>
              <w:rPr>
                <w:sz w:val="16"/>
              </w:rPr>
            </w:pPr>
            <w:r w:rsidRPr="004B5AA8">
              <w:rPr>
                <w:sz w:val="16"/>
              </w:rPr>
              <w:t>2017-12</w:t>
            </w:r>
          </w:p>
        </w:tc>
        <w:tc>
          <w:tcPr>
            <w:tcW w:w="854" w:type="dxa"/>
            <w:shd w:val="clear" w:color="auto" w:fill="auto"/>
          </w:tcPr>
          <w:p w14:paraId="48BE0F3F" w14:textId="77777777" w:rsidR="00D40C70" w:rsidRPr="004B5AA8" w:rsidRDefault="00D40C70" w:rsidP="004B5AA8">
            <w:pPr>
              <w:pStyle w:val="TAL"/>
              <w:rPr>
                <w:sz w:val="16"/>
              </w:rPr>
            </w:pPr>
            <w:r w:rsidRPr="004B5AA8">
              <w:rPr>
                <w:sz w:val="16"/>
              </w:rPr>
              <w:t>CT#78</w:t>
            </w:r>
          </w:p>
        </w:tc>
        <w:tc>
          <w:tcPr>
            <w:tcW w:w="1137" w:type="dxa"/>
            <w:shd w:val="clear" w:color="auto" w:fill="auto"/>
          </w:tcPr>
          <w:p w14:paraId="3E5BB423" w14:textId="77777777" w:rsidR="00D40C70" w:rsidRPr="004B5AA8" w:rsidRDefault="00D40C70" w:rsidP="004B5AA8">
            <w:pPr>
              <w:pStyle w:val="TAL"/>
              <w:rPr>
                <w:sz w:val="16"/>
              </w:rPr>
            </w:pPr>
            <w:r w:rsidRPr="004B5AA8">
              <w:rPr>
                <w:sz w:val="16"/>
              </w:rPr>
              <w:t>CP-173077</w:t>
            </w:r>
          </w:p>
        </w:tc>
        <w:tc>
          <w:tcPr>
            <w:tcW w:w="704" w:type="dxa"/>
            <w:shd w:val="clear" w:color="auto" w:fill="auto"/>
          </w:tcPr>
          <w:p w14:paraId="5F1A6ACB" w14:textId="77777777" w:rsidR="00D40C70" w:rsidRPr="004B5AA8" w:rsidRDefault="00D40C70" w:rsidP="004F6A7B">
            <w:pPr>
              <w:pStyle w:val="TAL"/>
              <w:rPr>
                <w:sz w:val="16"/>
              </w:rPr>
            </w:pPr>
            <w:r w:rsidRPr="004B5AA8">
              <w:rPr>
                <w:sz w:val="16"/>
              </w:rPr>
              <w:t>2938</w:t>
            </w:r>
          </w:p>
        </w:tc>
        <w:tc>
          <w:tcPr>
            <w:tcW w:w="284" w:type="dxa"/>
            <w:shd w:val="clear" w:color="auto" w:fill="auto"/>
          </w:tcPr>
          <w:p w14:paraId="137FE3E9" w14:textId="77777777" w:rsidR="00D40C70" w:rsidRPr="004B5AA8" w:rsidRDefault="00D40C70" w:rsidP="004B5AA8">
            <w:pPr>
              <w:pStyle w:val="TAL"/>
              <w:rPr>
                <w:sz w:val="16"/>
              </w:rPr>
            </w:pPr>
            <w:r w:rsidRPr="004B5AA8">
              <w:rPr>
                <w:sz w:val="16"/>
              </w:rPr>
              <w:t>1</w:t>
            </w:r>
          </w:p>
        </w:tc>
        <w:tc>
          <w:tcPr>
            <w:tcW w:w="283" w:type="dxa"/>
            <w:shd w:val="clear" w:color="auto" w:fill="auto"/>
          </w:tcPr>
          <w:p w14:paraId="2C572648" w14:textId="77777777" w:rsidR="00D40C70" w:rsidRPr="004B5AA8" w:rsidRDefault="00D40C70" w:rsidP="004B5AA8">
            <w:pPr>
              <w:pStyle w:val="TAL"/>
              <w:rPr>
                <w:sz w:val="16"/>
              </w:rPr>
            </w:pPr>
            <w:r w:rsidRPr="004B5AA8">
              <w:rPr>
                <w:sz w:val="16"/>
              </w:rPr>
              <w:t>F</w:t>
            </w:r>
          </w:p>
        </w:tc>
        <w:tc>
          <w:tcPr>
            <w:tcW w:w="5241" w:type="dxa"/>
            <w:shd w:val="clear" w:color="auto" w:fill="auto"/>
          </w:tcPr>
          <w:p w14:paraId="26645A52" w14:textId="77777777" w:rsidR="00D40C70" w:rsidRPr="004B5AA8" w:rsidRDefault="00D40C70" w:rsidP="004F6A7B">
            <w:pPr>
              <w:pStyle w:val="TAL"/>
              <w:rPr>
                <w:sz w:val="16"/>
              </w:rPr>
            </w:pPr>
            <w:r w:rsidRPr="004B5AA8">
              <w:rPr>
                <w:sz w:val="16"/>
              </w:rPr>
              <w:t>Alignment on ESM cause #66 on back-off timer handling</w:t>
            </w:r>
          </w:p>
        </w:tc>
        <w:tc>
          <w:tcPr>
            <w:tcW w:w="850" w:type="dxa"/>
            <w:shd w:val="clear" w:color="auto" w:fill="auto"/>
          </w:tcPr>
          <w:p w14:paraId="72E9BE2C" w14:textId="77777777" w:rsidR="00D40C70" w:rsidRPr="004B5AA8" w:rsidRDefault="00D40C70" w:rsidP="004B5AA8">
            <w:pPr>
              <w:pStyle w:val="TAL"/>
              <w:rPr>
                <w:sz w:val="16"/>
              </w:rPr>
            </w:pPr>
            <w:r w:rsidRPr="004B5AA8">
              <w:rPr>
                <w:sz w:val="16"/>
              </w:rPr>
              <w:t>15.1.0</w:t>
            </w:r>
          </w:p>
        </w:tc>
      </w:tr>
      <w:tr w:rsidR="004F6A7B" w:rsidRPr="004F6A7B" w14:paraId="1AC27E7D" w14:textId="77777777" w:rsidTr="004B5AA8">
        <w:trPr>
          <w:cantSplit/>
          <w:jc w:val="center"/>
        </w:trPr>
        <w:tc>
          <w:tcPr>
            <w:tcW w:w="848" w:type="dxa"/>
            <w:shd w:val="clear" w:color="auto" w:fill="auto"/>
          </w:tcPr>
          <w:p w14:paraId="662CAD94" w14:textId="77777777" w:rsidR="00D40C70" w:rsidRPr="004B5AA8" w:rsidRDefault="00D40C70" w:rsidP="004B5AA8">
            <w:pPr>
              <w:pStyle w:val="TAL"/>
              <w:rPr>
                <w:sz w:val="16"/>
              </w:rPr>
            </w:pPr>
            <w:r w:rsidRPr="004B5AA8">
              <w:rPr>
                <w:sz w:val="16"/>
              </w:rPr>
              <w:t>2017-12</w:t>
            </w:r>
          </w:p>
        </w:tc>
        <w:tc>
          <w:tcPr>
            <w:tcW w:w="854" w:type="dxa"/>
            <w:shd w:val="clear" w:color="auto" w:fill="auto"/>
          </w:tcPr>
          <w:p w14:paraId="5B0C0026" w14:textId="77777777" w:rsidR="00D40C70" w:rsidRPr="004B5AA8" w:rsidRDefault="00D40C70" w:rsidP="004B5AA8">
            <w:pPr>
              <w:pStyle w:val="TAL"/>
              <w:rPr>
                <w:sz w:val="16"/>
              </w:rPr>
            </w:pPr>
            <w:r w:rsidRPr="004B5AA8">
              <w:rPr>
                <w:sz w:val="16"/>
              </w:rPr>
              <w:t>CT#78</w:t>
            </w:r>
          </w:p>
        </w:tc>
        <w:tc>
          <w:tcPr>
            <w:tcW w:w="1137" w:type="dxa"/>
            <w:shd w:val="clear" w:color="auto" w:fill="auto"/>
          </w:tcPr>
          <w:p w14:paraId="766E9588" w14:textId="77777777" w:rsidR="00D40C70" w:rsidRPr="004B5AA8" w:rsidRDefault="00D40C70" w:rsidP="004B5AA8">
            <w:pPr>
              <w:pStyle w:val="TAL"/>
              <w:rPr>
                <w:sz w:val="16"/>
              </w:rPr>
            </w:pPr>
            <w:r w:rsidRPr="004B5AA8">
              <w:rPr>
                <w:sz w:val="16"/>
              </w:rPr>
              <w:t>CP-173078</w:t>
            </w:r>
          </w:p>
        </w:tc>
        <w:tc>
          <w:tcPr>
            <w:tcW w:w="704" w:type="dxa"/>
            <w:shd w:val="clear" w:color="auto" w:fill="auto"/>
          </w:tcPr>
          <w:p w14:paraId="0B6B798C" w14:textId="77777777" w:rsidR="00D40C70" w:rsidRPr="004B5AA8" w:rsidRDefault="00D40C70" w:rsidP="004F6A7B">
            <w:pPr>
              <w:pStyle w:val="TAL"/>
              <w:rPr>
                <w:sz w:val="16"/>
              </w:rPr>
            </w:pPr>
            <w:r w:rsidRPr="004B5AA8">
              <w:rPr>
                <w:sz w:val="16"/>
              </w:rPr>
              <w:t>2939</w:t>
            </w:r>
          </w:p>
        </w:tc>
        <w:tc>
          <w:tcPr>
            <w:tcW w:w="284" w:type="dxa"/>
            <w:shd w:val="clear" w:color="auto" w:fill="auto"/>
          </w:tcPr>
          <w:p w14:paraId="35229C25" w14:textId="77777777" w:rsidR="00D40C70" w:rsidRPr="004B5AA8" w:rsidRDefault="00D40C70" w:rsidP="004B5AA8">
            <w:pPr>
              <w:pStyle w:val="TAL"/>
              <w:rPr>
                <w:sz w:val="16"/>
              </w:rPr>
            </w:pPr>
          </w:p>
        </w:tc>
        <w:tc>
          <w:tcPr>
            <w:tcW w:w="283" w:type="dxa"/>
            <w:shd w:val="clear" w:color="auto" w:fill="auto"/>
          </w:tcPr>
          <w:p w14:paraId="0BCCF855" w14:textId="77777777" w:rsidR="00D40C70" w:rsidRPr="004B5AA8" w:rsidRDefault="00D40C70" w:rsidP="004B5AA8">
            <w:pPr>
              <w:pStyle w:val="TAL"/>
              <w:rPr>
                <w:sz w:val="16"/>
              </w:rPr>
            </w:pPr>
            <w:r w:rsidRPr="004B5AA8">
              <w:rPr>
                <w:sz w:val="16"/>
              </w:rPr>
              <w:t>F</w:t>
            </w:r>
          </w:p>
        </w:tc>
        <w:tc>
          <w:tcPr>
            <w:tcW w:w="5241" w:type="dxa"/>
            <w:shd w:val="clear" w:color="auto" w:fill="auto"/>
          </w:tcPr>
          <w:p w14:paraId="515F93E5" w14:textId="77777777" w:rsidR="00D40C70" w:rsidRPr="004B5AA8" w:rsidRDefault="00D40C70" w:rsidP="004F6A7B">
            <w:pPr>
              <w:pStyle w:val="TAL"/>
              <w:rPr>
                <w:sz w:val="16"/>
              </w:rPr>
            </w:pPr>
            <w:r w:rsidRPr="004B5AA8">
              <w:rPr>
                <w:sz w:val="16"/>
              </w:rPr>
              <w:t>Correction on UE behaviour of CP back-off timer</w:t>
            </w:r>
          </w:p>
        </w:tc>
        <w:tc>
          <w:tcPr>
            <w:tcW w:w="850" w:type="dxa"/>
            <w:shd w:val="clear" w:color="auto" w:fill="auto"/>
          </w:tcPr>
          <w:p w14:paraId="5AB988D0" w14:textId="77777777" w:rsidR="00D40C70" w:rsidRPr="004B5AA8" w:rsidRDefault="00D40C70" w:rsidP="004B5AA8">
            <w:pPr>
              <w:pStyle w:val="TAL"/>
              <w:rPr>
                <w:sz w:val="16"/>
              </w:rPr>
            </w:pPr>
            <w:r w:rsidRPr="004B5AA8">
              <w:rPr>
                <w:sz w:val="16"/>
              </w:rPr>
              <w:t>15.1.0</w:t>
            </w:r>
          </w:p>
        </w:tc>
      </w:tr>
      <w:tr w:rsidR="004F6A7B" w:rsidRPr="004F6A7B" w14:paraId="4F72045D" w14:textId="77777777" w:rsidTr="004B5AA8">
        <w:trPr>
          <w:cantSplit/>
          <w:jc w:val="center"/>
        </w:trPr>
        <w:tc>
          <w:tcPr>
            <w:tcW w:w="848" w:type="dxa"/>
            <w:shd w:val="clear" w:color="auto" w:fill="auto"/>
          </w:tcPr>
          <w:p w14:paraId="327B3C9B" w14:textId="77777777" w:rsidR="00D40C70" w:rsidRPr="004B5AA8" w:rsidRDefault="00D40C70" w:rsidP="004B5AA8">
            <w:pPr>
              <w:pStyle w:val="TAL"/>
              <w:rPr>
                <w:sz w:val="16"/>
              </w:rPr>
            </w:pPr>
            <w:r w:rsidRPr="004B5AA8">
              <w:rPr>
                <w:sz w:val="16"/>
              </w:rPr>
              <w:t>2017-12</w:t>
            </w:r>
          </w:p>
        </w:tc>
        <w:tc>
          <w:tcPr>
            <w:tcW w:w="854" w:type="dxa"/>
            <w:shd w:val="clear" w:color="auto" w:fill="auto"/>
          </w:tcPr>
          <w:p w14:paraId="3CD0CCD1" w14:textId="77777777" w:rsidR="00D40C70" w:rsidRPr="004B5AA8" w:rsidRDefault="00D40C70" w:rsidP="004B5AA8">
            <w:pPr>
              <w:pStyle w:val="TAL"/>
              <w:rPr>
                <w:sz w:val="16"/>
              </w:rPr>
            </w:pPr>
            <w:r w:rsidRPr="004B5AA8">
              <w:rPr>
                <w:sz w:val="16"/>
              </w:rPr>
              <w:t>CT#78</w:t>
            </w:r>
          </w:p>
        </w:tc>
        <w:tc>
          <w:tcPr>
            <w:tcW w:w="1137" w:type="dxa"/>
            <w:shd w:val="clear" w:color="auto" w:fill="auto"/>
          </w:tcPr>
          <w:p w14:paraId="314E44D8" w14:textId="77777777" w:rsidR="00D40C70" w:rsidRPr="004B5AA8" w:rsidRDefault="00D40C70" w:rsidP="004B5AA8">
            <w:pPr>
              <w:pStyle w:val="TAL"/>
              <w:rPr>
                <w:sz w:val="16"/>
              </w:rPr>
            </w:pPr>
            <w:r w:rsidRPr="004B5AA8">
              <w:rPr>
                <w:sz w:val="16"/>
              </w:rPr>
              <w:t>CP-173078</w:t>
            </w:r>
          </w:p>
        </w:tc>
        <w:tc>
          <w:tcPr>
            <w:tcW w:w="704" w:type="dxa"/>
            <w:shd w:val="clear" w:color="auto" w:fill="auto"/>
          </w:tcPr>
          <w:p w14:paraId="22B3E0EC" w14:textId="77777777" w:rsidR="00D40C70" w:rsidRPr="004B5AA8" w:rsidRDefault="00D40C70" w:rsidP="004F6A7B">
            <w:pPr>
              <w:pStyle w:val="TAL"/>
              <w:rPr>
                <w:sz w:val="16"/>
              </w:rPr>
            </w:pPr>
            <w:r w:rsidRPr="004B5AA8">
              <w:rPr>
                <w:sz w:val="16"/>
              </w:rPr>
              <w:t>2940</w:t>
            </w:r>
          </w:p>
        </w:tc>
        <w:tc>
          <w:tcPr>
            <w:tcW w:w="284" w:type="dxa"/>
            <w:shd w:val="clear" w:color="auto" w:fill="auto"/>
          </w:tcPr>
          <w:p w14:paraId="69C87807" w14:textId="77777777" w:rsidR="00D40C70" w:rsidRPr="004B5AA8" w:rsidRDefault="00D40C70" w:rsidP="004B5AA8">
            <w:pPr>
              <w:pStyle w:val="TAL"/>
              <w:rPr>
                <w:sz w:val="16"/>
              </w:rPr>
            </w:pPr>
            <w:r w:rsidRPr="004B5AA8">
              <w:rPr>
                <w:sz w:val="16"/>
              </w:rPr>
              <w:t>1</w:t>
            </w:r>
          </w:p>
        </w:tc>
        <w:tc>
          <w:tcPr>
            <w:tcW w:w="283" w:type="dxa"/>
            <w:shd w:val="clear" w:color="auto" w:fill="auto"/>
          </w:tcPr>
          <w:p w14:paraId="4AB18A85" w14:textId="77777777" w:rsidR="00D40C70" w:rsidRPr="004B5AA8" w:rsidRDefault="00D40C70" w:rsidP="004B5AA8">
            <w:pPr>
              <w:pStyle w:val="TAL"/>
              <w:rPr>
                <w:sz w:val="16"/>
              </w:rPr>
            </w:pPr>
            <w:r w:rsidRPr="004B5AA8">
              <w:rPr>
                <w:sz w:val="16"/>
              </w:rPr>
              <w:t>F</w:t>
            </w:r>
          </w:p>
        </w:tc>
        <w:tc>
          <w:tcPr>
            <w:tcW w:w="5241" w:type="dxa"/>
            <w:shd w:val="clear" w:color="auto" w:fill="auto"/>
          </w:tcPr>
          <w:p w14:paraId="181BF253" w14:textId="77777777" w:rsidR="00D40C70" w:rsidRPr="004B5AA8" w:rsidRDefault="00D40C70" w:rsidP="004F6A7B">
            <w:pPr>
              <w:pStyle w:val="TAL"/>
              <w:rPr>
                <w:sz w:val="16"/>
              </w:rPr>
            </w:pPr>
            <w:r w:rsidRPr="004B5AA8">
              <w:rPr>
                <w:sz w:val="16"/>
              </w:rPr>
              <w:t>Adding missing abnormal case handling for T3448</w:t>
            </w:r>
          </w:p>
        </w:tc>
        <w:tc>
          <w:tcPr>
            <w:tcW w:w="850" w:type="dxa"/>
            <w:shd w:val="clear" w:color="auto" w:fill="auto"/>
          </w:tcPr>
          <w:p w14:paraId="032C241C" w14:textId="77777777" w:rsidR="00D40C70" w:rsidRPr="004B5AA8" w:rsidRDefault="00D40C70" w:rsidP="004B5AA8">
            <w:pPr>
              <w:pStyle w:val="TAL"/>
              <w:rPr>
                <w:sz w:val="16"/>
              </w:rPr>
            </w:pPr>
            <w:r w:rsidRPr="004B5AA8">
              <w:rPr>
                <w:sz w:val="16"/>
              </w:rPr>
              <w:t>15.1.0</w:t>
            </w:r>
          </w:p>
        </w:tc>
      </w:tr>
      <w:tr w:rsidR="004F6A7B" w:rsidRPr="004F6A7B" w14:paraId="2E01E7EC" w14:textId="77777777" w:rsidTr="004B5AA8">
        <w:trPr>
          <w:cantSplit/>
          <w:jc w:val="center"/>
        </w:trPr>
        <w:tc>
          <w:tcPr>
            <w:tcW w:w="848" w:type="dxa"/>
            <w:shd w:val="clear" w:color="auto" w:fill="auto"/>
          </w:tcPr>
          <w:p w14:paraId="641E347C" w14:textId="77777777" w:rsidR="00D40C70" w:rsidRPr="004B5AA8" w:rsidRDefault="00D40C70" w:rsidP="004B5AA8">
            <w:pPr>
              <w:pStyle w:val="TAL"/>
              <w:rPr>
                <w:sz w:val="16"/>
              </w:rPr>
            </w:pPr>
            <w:r w:rsidRPr="004B5AA8">
              <w:rPr>
                <w:sz w:val="16"/>
              </w:rPr>
              <w:t>2017-12</w:t>
            </w:r>
          </w:p>
        </w:tc>
        <w:tc>
          <w:tcPr>
            <w:tcW w:w="854" w:type="dxa"/>
            <w:shd w:val="clear" w:color="auto" w:fill="auto"/>
          </w:tcPr>
          <w:p w14:paraId="75D05B93" w14:textId="77777777" w:rsidR="00D40C70" w:rsidRPr="004B5AA8" w:rsidRDefault="00D40C70" w:rsidP="004B5AA8">
            <w:pPr>
              <w:pStyle w:val="TAL"/>
              <w:rPr>
                <w:sz w:val="16"/>
              </w:rPr>
            </w:pPr>
            <w:r w:rsidRPr="004B5AA8">
              <w:rPr>
                <w:sz w:val="16"/>
              </w:rPr>
              <w:t>CT#78</w:t>
            </w:r>
          </w:p>
        </w:tc>
        <w:tc>
          <w:tcPr>
            <w:tcW w:w="1137" w:type="dxa"/>
            <w:shd w:val="clear" w:color="auto" w:fill="auto"/>
          </w:tcPr>
          <w:p w14:paraId="55561122" w14:textId="77777777" w:rsidR="00D40C70" w:rsidRPr="004B5AA8" w:rsidRDefault="00D40C70" w:rsidP="004B5AA8">
            <w:pPr>
              <w:pStyle w:val="TAL"/>
              <w:rPr>
                <w:sz w:val="16"/>
              </w:rPr>
            </w:pPr>
            <w:r w:rsidRPr="004B5AA8">
              <w:rPr>
                <w:sz w:val="16"/>
              </w:rPr>
              <w:t>CP-173060</w:t>
            </w:r>
          </w:p>
        </w:tc>
        <w:tc>
          <w:tcPr>
            <w:tcW w:w="704" w:type="dxa"/>
            <w:shd w:val="clear" w:color="auto" w:fill="auto"/>
          </w:tcPr>
          <w:p w14:paraId="61DC3392" w14:textId="77777777" w:rsidR="00D40C70" w:rsidRPr="004B5AA8" w:rsidRDefault="00D40C70" w:rsidP="004F6A7B">
            <w:pPr>
              <w:pStyle w:val="TAL"/>
              <w:rPr>
                <w:sz w:val="16"/>
              </w:rPr>
            </w:pPr>
            <w:r w:rsidRPr="004B5AA8">
              <w:rPr>
                <w:sz w:val="16"/>
              </w:rPr>
              <w:t>2944</w:t>
            </w:r>
          </w:p>
        </w:tc>
        <w:tc>
          <w:tcPr>
            <w:tcW w:w="284" w:type="dxa"/>
            <w:shd w:val="clear" w:color="auto" w:fill="auto"/>
          </w:tcPr>
          <w:p w14:paraId="57B3494B" w14:textId="77777777" w:rsidR="00D40C70" w:rsidRPr="004B5AA8" w:rsidRDefault="00D40C70" w:rsidP="004B5AA8">
            <w:pPr>
              <w:pStyle w:val="TAL"/>
              <w:rPr>
                <w:sz w:val="16"/>
              </w:rPr>
            </w:pPr>
            <w:r w:rsidRPr="004B5AA8">
              <w:rPr>
                <w:sz w:val="16"/>
              </w:rPr>
              <w:t>2</w:t>
            </w:r>
          </w:p>
        </w:tc>
        <w:tc>
          <w:tcPr>
            <w:tcW w:w="283" w:type="dxa"/>
            <w:shd w:val="clear" w:color="auto" w:fill="auto"/>
          </w:tcPr>
          <w:p w14:paraId="140FB99C" w14:textId="77777777" w:rsidR="00D40C70" w:rsidRPr="004B5AA8" w:rsidRDefault="00D40C70" w:rsidP="004B5AA8">
            <w:pPr>
              <w:pStyle w:val="TAL"/>
              <w:rPr>
                <w:sz w:val="16"/>
              </w:rPr>
            </w:pPr>
            <w:r w:rsidRPr="004B5AA8">
              <w:rPr>
                <w:sz w:val="16"/>
              </w:rPr>
              <w:t>A</w:t>
            </w:r>
          </w:p>
        </w:tc>
        <w:tc>
          <w:tcPr>
            <w:tcW w:w="5241" w:type="dxa"/>
            <w:shd w:val="clear" w:color="auto" w:fill="auto"/>
          </w:tcPr>
          <w:p w14:paraId="3A5056B6" w14:textId="77777777" w:rsidR="00D40C70" w:rsidRPr="004B5AA8" w:rsidRDefault="00D40C70" w:rsidP="004F6A7B">
            <w:pPr>
              <w:pStyle w:val="TAL"/>
              <w:rPr>
                <w:sz w:val="16"/>
              </w:rPr>
            </w:pPr>
            <w:r w:rsidRPr="004B5AA8">
              <w:rPr>
                <w:sz w:val="16"/>
              </w:rPr>
              <w:t>CP data back-off timer for EWT CP data received from lower layers</w:t>
            </w:r>
          </w:p>
        </w:tc>
        <w:tc>
          <w:tcPr>
            <w:tcW w:w="850" w:type="dxa"/>
            <w:shd w:val="clear" w:color="auto" w:fill="auto"/>
          </w:tcPr>
          <w:p w14:paraId="371B5112" w14:textId="77777777" w:rsidR="00D40C70" w:rsidRPr="004B5AA8" w:rsidRDefault="00D40C70" w:rsidP="004B5AA8">
            <w:pPr>
              <w:pStyle w:val="TAL"/>
              <w:rPr>
                <w:sz w:val="16"/>
              </w:rPr>
            </w:pPr>
            <w:r w:rsidRPr="004B5AA8">
              <w:rPr>
                <w:sz w:val="16"/>
              </w:rPr>
              <w:t>15.1.0</w:t>
            </w:r>
          </w:p>
        </w:tc>
      </w:tr>
      <w:tr w:rsidR="004F6A7B" w:rsidRPr="004F6A7B" w14:paraId="7D254DB9" w14:textId="77777777" w:rsidTr="004B5AA8">
        <w:trPr>
          <w:cantSplit/>
          <w:jc w:val="center"/>
        </w:trPr>
        <w:tc>
          <w:tcPr>
            <w:tcW w:w="848" w:type="dxa"/>
            <w:shd w:val="clear" w:color="auto" w:fill="auto"/>
          </w:tcPr>
          <w:p w14:paraId="1A2B0E0C" w14:textId="77777777" w:rsidR="00D40C70" w:rsidRPr="004B5AA8" w:rsidRDefault="00D40C70" w:rsidP="004B5AA8">
            <w:pPr>
              <w:pStyle w:val="TAL"/>
              <w:rPr>
                <w:sz w:val="16"/>
              </w:rPr>
            </w:pPr>
            <w:r w:rsidRPr="004B5AA8">
              <w:rPr>
                <w:sz w:val="16"/>
              </w:rPr>
              <w:t>2017-12</w:t>
            </w:r>
          </w:p>
        </w:tc>
        <w:tc>
          <w:tcPr>
            <w:tcW w:w="854" w:type="dxa"/>
            <w:shd w:val="clear" w:color="auto" w:fill="auto"/>
          </w:tcPr>
          <w:p w14:paraId="00C69683" w14:textId="77777777" w:rsidR="00D40C70" w:rsidRPr="004B5AA8" w:rsidRDefault="00D40C70" w:rsidP="004B5AA8">
            <w:pPr>
              <w:pStyle w:val="TAL"/>
              <w:rPr>
                <w:sz w:val="16"/>
              </w:rPr>
            </w:pPr>
            <w:r w:rsidRPr="004B5AA8">
              <w:rPr>
                <w:sz w:val="16"/>
              </w:rPr>
              <w:t>CT#78</w:t>
            </w:r>
          </w:p>
        </w:tc>
        <w:tc>
          <w:tcPr>
            <w:tcW w:w="1137" w:type="dxa"/>
            <w:shd w:val="clear" w:color="auto" w:fill="auto"/>
          </w:tcPr>
          <w:p w14:paraId="5D88E340" w14:textId="77777777" w:rsidR="00D40C70" w:rsidRPr="004B5AA8" w:rsidRDefault="00D40C70" w:rsidP="004B5AA8">
            <w:pPr>
              <w:pStyle w:val="TAL"/>
              <w:rPr>
                <w:sz w:val="16"/>
              </w:rPr>
            </w:pPr>
            <w:r w:rsidRPr="004B5AA8">
              <w:rPr>
                <w:sz w:val="16"/>
              </w:rPr>
              <w:t>CP-173067</w:t>
            </w:r>
          </w:p>
        </w:tc>
        <w:tc>
          <w:tcPr>
            <w:tcW w:w="704" w:type="dxa"/>
            <w:shd w:val="clear" w:color="auto" w:fill="auto"/>
          </w:tcPr>
          <w:p w14:paraId="6782E8EA" w14:textId="77777777" w:rsidR="00D40C70" w:rsidRPr="004B5AA8" w:rsidRDefault="00D40C70" w:rsidP="004F6A7B">
            <w:pPr>
              <w:pStyle w:val="TAL"/>
              <w:rPr>
                <w:sz w:val="16"/>
              </w:rPr>
            </w:pPr>
            <w:r w:rsidRPr="004B5AA8">
              <w:rPr>
                <w:sz w:val="16"/>
              </w:rPr>
              <w:t>2947</w:t>
            </w:r>
          </w:p>
        </w:tc>
        <w:tc>
          <w:tcPr>
            <w:tcW w:w="284" w:type="dxa"/>
            <w:shd w:val="clear" w:color="auto" w:fill="auto"/>
          </w:tcPr>
          <w:p w14:paraId="242E3612" w14:textId="77777777" w:rsidR="00D40C70" w:rsidRPr="004B5AA8" w:rsidRDefault="00D40C70" w:rsidP="004B5AA8">
            <w:pPr>
              <w:pStyle w:val="TAL"/>
              <w:rPr>
                <w:sz w:val="16"/>
              </w:rPr>
            </w:pPr>
            <w:r w:rsidRPr="004B5AA8">
              <w:rPr>
                <w:sz w:val="16"/>
              </w:rPr>
              <w:t>2</w:t>
            </w:r>
          </w:p>
        </w:tc>
        <w:tc>
          <w:tcPr>
            <w:tcW w:w="283" w:type="dxa"/>
            <w:shd w:val="clear" w:color="auto" w:fill="auto"/>
          </w:tcPr>
          <w:p w14:paraId="1BDD1AF2" w14:textId="77777777" w:rsidR="00D40C70" w:rsidRPr="004B5AA8" w:rsidRDefault="00D40C70" w:rsidP="004B5AA8">
            <w:pPr>
              <w:pStyle w:val="TAL"/>
              <w:rPr>
                <w:sz w:val="16"/>
              </w:rPr>
            </w:pPr>
            <w:r w:rsidRPr="004B5AA8">
              <w:rPr>
                <w:sz w:val="16"/>
              </w:rPr>
              <w:t>A</w:t>
            </w:r>
          </w:p>
        </w:tc>
        <w:tc>
          <w:tcPr>
            <w:tcW w:w="5241" w:type="dxa"/>
            <w:shd w:val="clear" w:color="auto" w:fill="auto"/>
          </w:tcPr>
          <w:p w14:paraId="0C5F778E" w14:textId="77777777" w:rsidR="00D40C70" w:rsidRPr="004B5AA8" w:rsidRDefault="00D40C70" w:rsidP="004F6A7B">
            <w:pPr>
              <w:pStyle w:val="TAL"/>
              <w:rPr>
                <w:sz w:val="16"/>
              </w:rPr>
            </w:pPr>
            <w:r w:rsidRPr="004B5AA8">
              <w:rPr>
                <w:sz w:val="16"/>
              </w:rPr>
              <w:t>Correction to SERVICE ACCEPT handling at control plane CIoT case</w:t>
            </w:r>
          </w:p>
        </w:tc>
        <w:tc>
          <w:tcPr>
            <w:tcW w:w="850" w:type="dxa"/>
            <w:shd w:val="clear" w:color="auto" w:fill="auto"/>
          </w:tcPr>
          <w:p w14:paraId="457A3A8F" w14:textId="77777777" w:rsidR="00D40C70" w:rsidRPr="004B5AA8" w:rsidRDefault="00D40C70" w:rsidP="004B5AA8">
            <w:pPr>
              <w:pStyle w:val="TAL"/>
              <w:rPr>
                <w:sz w:val="16"/>
              </w:rPr>
            </w:pPr>
            <w:r w:rsidRPr="004B5AA8">
              <w:rPr>
                <w:sz w:val="16"/>
              </w:rPr>
              <w:t>15.1.0</w:t>
            </w:r>
          </w:p>
        </w:tc>
      </w:tr>
      <w:tr w:rsidR="004F6A7B" w:rsidRPr="004F6A7B" w14:paraId="4FF67A87" w14:textId="77777777" w:rsidTr="004B5AA8">
        <w:trPr>
          <w:cantSplit/>
          <w:jc w:val="center"/>
        </w:trPr>
        <w:tc>
          <w:tcPr>
            <w:tcW w:w="848" w:type="dxa"/>
            <w:shd w:val="clear" w:color="auto" w:fill="auto"/>
          </w:tcPr>
          <w:p w14:paraId="1B23A0E1" w14:textId="77777777" w:rsidR="00D40C70" w:rsidRPr="004B5AA8" w:rsidRDefault="00D40C70" w:rsidP="004B5AA8">
            <w:pPr>
              <w:pStyle w:val="TAL"/>
              <w:rPr>
                <w:sz w:val="16"/>
              </w:rPr>
            </w:pPr>
            <w:r w:rsidRPr="004B5AA8">
              <w:rPr>
                <w:sz w:val="16"/>
              </w:rPr>
              <w:t>2017-12</w:t>
            </w:r>
          </w:p>
        </w:tc>
        <w:tc>
          <w:tcPr>
            <w:tcW w:w="854" w:type="dxa"/>
            <w:shd w:val="clear" w:color="auto" w:fill="auto"/>
          </w:tcPr>
          <w:p w14:paraId="40DF9627" w14:textId="77777777" w:rsidR="00D40C70" w:rsidRPr="004B5AA8" w:rsidRDefault="00D40C70" w:rsidP="004B5AA8">
            <w:pPr>
              <w:pStyle w:val="TAL"/>
              <w:rPr>
                <w:sz w:val="16"/>
              </w:rPr>
            </w:pPr>
            <w:r w:rsidRPr="004B5AA8">
              <w:rPr>
                <w:sz w:val="16"/>
              </w:rPr>
              <w:t>CT#78</w:t>
            </w:r>
          </w:p>
        </w:tc>
        <w:tc>
          <w:tcPr>
            <w:tcW w:w="1137" w:type="dxa"/>
            <w:shd w:val="clear" w:color="auto" w:fill="auto"/>
          </w:tcPr>
          <w:p w14:paraId="5C903BC5" w14:textId="77777777" w:rsidR="00D40C70" w:rsidRPr="004B5AA8" w:rsidRDefault="00D40C70" w:rsidP="004B5AA8">
            <w:pPr>
              <w:pStyle w:val="TAL"/>
              <w:rPr>
                <w:sz w:val="16"/>
              </w:rPr>
            </w:pPr>
            <w:r w:rsidRPr="004B5AA8">
              <w:rPr>
                <w:sz w:val="16"/>
              </w:rPr>
              <w:t>CP-173072</w:t>
            </w:r>
          </w:p>
        </w:tc>
        <w:tc>
          <w:tcPr>
            <w:tcW w:w="704" w:type="dxa"/>
            <w:shd w:val="clear" w:color="auto" w:fill="auto"/>
          </w:tcPr>
          <w:p w14:paraId="2451DA19" w14:textId="77777777" w:rsidR="00D40C70" w:rsidRPr="004B5AA8" w:rsidRDefault="00D40C70" w:rsidP="004F6A7B">
            <w:pPr>
              <w:pStyle w:val="TAL"/>
              <w:rPr>
                <w:sz w:val="16"/>
              </w:rPr>
            </w:pPr>
            <w:r w:rsidRPr="004B5AA8">
              <w:rPr>
                <w:sz w:val="16"/>
              </w:rPr>
              <w:t>2949</w:t>
            </w:r>
          </w:p>
        </w:tc>
        <w:tc>
          <w:tcPr>
            <w:tcW w:w="284" w:type="dxa"/>
            <w:shd w:val="clear" w:color="auto" w:fill="auto"/>
          </w:tcPr>
          <w:p w14:paraId="7328A947" w14:textId="77777777" w:rsidR="00D40C70" w:rsidRPr="004B5AA8" w:rsidRDefault="00D40C70" w:rsidP="004B5AA8">
            <w:pPr>
              <w:pStyle w:val="TAL"/>
              <w:rPr>
                <w:sz w:val="16"/>
              </w:rPr>
            </w:pPr>
          </w:p>
        </w:tc>
        <w:tc>
          <w:tcPr>
            <w:tcW w:w="283" w:type="dxa"/>
            <w:shd w:val="clear" w:color="auto" w:fill="auto"/>
          </w:tcPr>
          <w:p w14:paraId="79F2EB78" w14:textId="77777777" w:rsidR="00D40C70" w:rsidRPr="004B5AA8" w:rsidRDefault="00D40C70" w:rsidP="004B5AA8">
            <w:pPr>
              <w:pStyle w:val="TAL"/>
              <w:rPr>
                <w:sz w:val="16"/>
              </w:rPr>
            </w:pPr>
            <w:r w:rsidRPr="004B5AA8">
              <w:rPr>
                <w:sz w:val="16"/>
              </w:rPr>
              <w:t>F</w:t>
            </w:r>
          </w:p>
        </w:tc>
        <w:tc>
          <w:tcPr>
            <w:tcW w:w="5241" w:type="dxa"/>
            <w:shd w:val="clear" w:color="auto" w:fill="auto"/>
          </w:tcPr>
          <w:p w14:paraId="77406356" w14:textId="77777777" w:rsidR="00D40C70" w:rsidRPr="004B5AA8" w:rsidRDefault="00D40C70" w:rsidP="004F6A7B">
            <w:pPr>
              <w:pStyle w:val="TAL"/>
              <w:rPr>
                <w:sz w:val="16"/>
              </w:rPr>
            </w:pPr>
            <w:r w:rsidRPr="004B5AA8">
              <w:rPr>
                <w:sz w:val="16"/>
              </w:rPr>
              <w:t>Correction of Extended EPS quality of service IE naming</w:t>
            </w:r>
          </w:p>
        </w:tc>
        <w:tc>
          <w:tcPr>
            <w:tcW w:w="850" w:type="dxa"/>
            <w:shd w:val="clear" w:color="auto" w:fill="auto"/>
          </w:tcPr>
          <w:p w14:paraId="7C2FC71C" w14:textId="77777777" w:rsidR="00D40C70" w:rsidRPr="004B5AA8" w:rsidRDefault="00D40C70" w:rsidP="004B5AA8">
            <w:pPr>
              <w:pStyle w:val="TAL"/>
              <w:rPr>
                <w:sz w:val="16"/>
              </w:rPr>
            </w:pPr>
            <w:r w:rsidRPr="004B5AA8">
              <w:rPr>
                <w:sz w:val="16"/>
              </w:rPr>
              <w:t>15.1.0</w:t>
            </w:r>
          </w:p>
        </w:tc>
      </w:tr>
      <w:tr w:rsidR="004F6A7B" w:rsidRPr="004F6A7B" w14:paraId="2813687D" w14:textId="77777777" w:rsidTr="004B5AA8">
        <w:trPr>
          <w:cantSplit/>
          <w:jc w:val="center"/>
        </w:trPr>
        <w:tc>
          <w:tcPr>
            <w:tcW w:w="848" w:type="dxa"/>
            <w:shd w:val="clear" w:color="auto" w:fill="auto"/>
          </w:tcPr>
          <w:p w14:paraId="3DC76289" w14:textId="77777777" w:rsidR="00D40C70" w:rsidRPr="004B5AA8" w:rsidRDefault="00D40C70" w:rsidP="004B5AA8">
            <w:pPr>
              <w:pStyle w:val="TAL"/>
              <w:rPr>
                <w:sz w:val="16"/>
              </w:rPr>
            </w:pPr>
            <w:r w:rsidRPr="004B5AA8">
              <w:rPr>
                <w:sz w:val="16"/>
              </w:rPr>
              <w:t>2017-12</w:t>
            </w:r>
          </w:p>
        </w:tc>
        <w:tc>
          <w:tcPr>
            <w:tcW w:w="854" w:type="dxa"/>
            <w:shd w:val="clear" w:color="auto" w:fill="auto"/>
          </w:tcPr>
          <w:p w14:paraId="251C0547" w14:textId="77777777" w:rsidR="00D40C70" w:rsidRPr="004B5AA8" w:rsidRDefault="00D40C70" w:rsidP="004B5AA8">
            <w:pPr>
              <w:pStyle w:val="TAL"/>
              <w:rPr>
                <w:sz w:val="16"/>
              </w:rPr>
            </w:pPr>
            <w:r w:rsidRPr="004B5AA8">
              <w:rPr>
                <w:sz w:val="16"/>
              </w:rPr>
              <w:t>CT#78</w:t>
            </w:r>
          </w:p>
        </w:tc>
        <w:tc>
          <w:tcPr>
            <w:tcW w:w="1137" w:type="dxa"/>
            <w:shd w:val="clear" w:color="auto" w:fill="auto"/>
          </w:tcPr>
          <w:p w14:paraId="3F0330A9" w14:textId="77777777" w:rsidR="00D40C70" w:rsidRPr="004B5AA8" w:rsidRDefault="00D40C70" w:rsidP="004B5AA8">
            <w:pPr>
              <w:pStyle w:val="TAL"/>
              <w:rPr>
                <w:sz w:val="16"/>
              </w:rPr>
            </w:pPr>
            <w:r w:rsidRPr="004B5AA8">
              <w:rPr>
                <w:sz w:val="16"/>
              </w:rPr>
              <w:t>CP-173077</w:t>
            </w:r>
          </w:p>
        </w:tc>
        <w:tc>
          <w:tcPr>
            <w:tcW w:w="704" w:type="dxa"/>
            <w:shd w:val="clear" w:color="auto" w:fill="auto"/>
          </w:tcPr>
          <w:p w14:paraId="786EA240" w14:textId="77777777" w:rsidR="00D40C70" w:rsidRPr="004B5AA8" w:rsidRDefault="00D40C70" w:rsidP="004F6A7B">
            <w:pPr>
              <w:pStyle w:val="TAL"/>
              <w:rPr>
                <w:sz w:val="16"/>
              </w:rPr>
            </w:pPr>
            <w:r w:rsidRPr="004B5AA8">
              <w:rPr>
                <w:sz w:val="16"/>
              </w:rPr>
              <w:t>2950</w:t>
            </w:r>
          </w:p>
        </w:tc>
        <w:tc>
          <w:tcPr>
            <w:tcW w:w="284" w:type="dxa"/>
            <w:shd w:val="clear" w:color="auto" w:fill="auto"/>
          </w:tcPr>
          <w:p w14:paraId="47536FCE" w14:textId="77777777" w:rsidR="00D40C70" w:rsidRPr="004B5AA8" w:rsidRDefault="00D40C70" w:rsidP="004B5AA8">
            <w:pPr>
              <w:pStyle w:val="TAL"/>
              <w:rPr>
                <w:sz w:val="16"/>
              </w:rPr>
            </w:pPr>
          </w:p>
        </w:tc>
        <w:tc>
          <w:tcPr>
            <w:tcW w:w="283" w:type="dxa"/>
            <w:shd w:val="clear" w:color="auto" w:fill="auto"/>
          </w:tcPr>
          <w:p w14:paraId="66F503BB" w14:textId="77777777" w:rsidR="00D40C70" w:rsidRPr="004B5AA8" w:rsidRDefault="00D40C70" w:rsidP="004B5AA8">
            <w:pPr>
              <w:pStyle w:val="TAL"/>
              <w:rPr>
                <w:sz w:val="16"/>
              </w:rPr>
            </w:pPr>
            <w:r w:rsidRPr="004B5AA8">
              <w:rPr>
                <w:sz w:val="16"/>
              </w:rPr>
              <w:t>F</w:t>
            </w:r>
          </w:p>
        </w:tc>
        <w:tc>
          <w:tcPr>
            <w:tcW w:w="5241" w:type="dxa"/>
            <w:shd w:val="clear" w:color="auto" w:fill="auto"/>
          </w:tcPr>
          <w:p w14:paraId="609D0B3A" w14:textId="77777777" w:rsidR="00D40C70" w:rsidRPr="004B5AA8" w:rsidRDefault="00D40C70" w:rsidP="004F6A7B">
            <w:pPr>
              <w:pStyle w:val="TAL"/>
              <w:rPr>
                <w:sz w:val="16"/>
              </w:rPr>
            </w:pPr>
            <w:r w:rsidRPr="004B5AA8">
              <w:rPr>
                <w:sz w:val="16"/>
              </w:rPr>
              <w:t>Bit allocation correction in EPS bearer context status</w:t>
            </w:r>
          </w:p>
        </w:tc>
        <w:tc>
          <w:tcPr>
            <w:tcW w:w="850" w:type="dxa"/>
            <w:shd w:val="clear" w:color="auto" w:fill="auto"/>
          </w:tcPr>
          <w:p w14:paraId="03C4984D" w14:textId="77777777" w:rsidR="00D40C70" w:rsidRPr="004B5AA8" w:rsidRDefault="00D40C70" w:rsidP="004B5AA8">
            <w:pPr>
              <w:pStyle w:val="TAL"/>
              <w:rPr>
                <w:sz w:val="16"/>
              </w:rPr>
            </w:pPr>
            <w:r w:rsidRPr="004B5AA8">
              <w:rPr>
                <w:sz w:val="16"/>
              </w:rPr>
              <w:t>15.1.0</w:t>
            </w:r>
          </w:p>
        </w:tc>
      </w:tr>
      <w:tr w:rsidR="004F6A7B" w:rsidRPr="004F6A7B" w14:paraId="4F02C795" w14:textId="77777777" w:rsidTr="004B5AA8">
        <w:trPr>
          <w:cantSplit/>
          <w:jc w:val="center"/>
        </w:trPr>
        <w:tc>
          <w:tcPr>
            <w:tcW w:w="848" w:type="dxa"/>
            <w:shd w:val="clear" w:color="auto" w:fill="auto"/>
          </w:tcPr>
          <w:p w14:paraId="0B9C44D3" w14:textId="77777777" w:rsidR="00D40C70" w:rsidRPr="004B5AA8" w:rsidRDefault="00D40C70" w:rsidP="004B5AA8">
            <w:pPr>
              <w:pStyle w:val="TAL"/>
              <w:rPr>
                <w:sz w:val="16"/>
              </w:rPr>
            </w:pPr>
            <w:r w:rsidRPr="004B5AA8">
              <w:rPr>
                <w:sz w:val="16"/>
              </w:rPr>
              <w:t>2017-12</w:t>
            </w:r>
          </w:p>
        </w:tc>
        <w:tc>
          <w:tcPr>
            <w:tcW w:w="854" w:type="dxa"/>
            <w:shd w:val="clear" w:color="auto" w:fill="auto"/>
          </w:tcPr>
          <w:p w14:paraId="05091C16" w14:textId="77777777" w:rsidR="00D40C70" w:rsidRPr="004B5AA8" w:rsidRDefault="00D40C70" w:rsidP="004B5AA8">
            <w:pPr>
              <w:pStyle w:val="TAL"/>
              <w:rPr>
                <w:sz w:val="16"/>
              </w:rPr>
            </w:pPr>
            <w:r w:rsidRPr="004B5AA8">
              <w:rPr>
                <w:sz w:val="16"/>
              </w:rPr>
              <w:t>CT#78</w:t>
            </w:r>
          </w:p>
        </w:tc>
        <w:tc>
          <w:tcPr>
            <w:tcW w:w="1137" w:type="dxa"/>
            <w:shd w:val="clear" w:color="auto" w:fill="auto"/>
          </w:tcPr>
          <w:p w14:paraId="49872BC4" w14:textId="77777777" w:rsidR="00D40C70" w:rsidRPr="004B5AA8" w:rsidRDefault="00D40C70" w:rsidP="004B5AA8">
            <w:pPr>
              <w:pStyle w:val="TAL"/>
              <w:rPr>
                <w:sz w:val="16"/>
              </w:rPr>
            </w:pPr>
            <w:r w:rsidRPr="004B5AA8">
              <w:rPr>
                <w:sz w:val="16"/>
              </w:rPr>
              <w:t>CP-173078</w:t>
            </w:r>
          </w:p>
        </w:tc>
        <w:tc>
          <w:tcPr>
            <w:tcW w:w="704" w:type="dxa"/>
            <w:shd w:val="clear" w:color="auto" w:fill="auto"/>
          </w:tcPr>
          <w:p w14:paraId="61A6EBBF" w14:textId="77777777" w:rsidR="00D40C70" w:rsidRPr="004B5AA8" w:rsidRDefault="00D40C70" w:rsidP="004F6A7B">
            <w:pPr>
              <w:pStyle w:val="TAL"/>
              <w:rPr>
                <w:sz w:val="16"/>
              </w:rPr>
            </w:pPr>
            <w:r w:rsidRPr="004B5AA8">
              <w:rPr>
                <w:sz w:val="16"/>
              </w:rPr>
              <w:t>2951</w:t>
            </w:r>
          </w:p>
        </w:tc>
        <w:tc>
          <w:tcPr>
            <w:tcW w:w="284" w:type="dxa"/>
            <w:shd w:val="clear" w:color="auto" w:fill="auto"/>
          </w:tcPr>
          <w:p w14:paraId="5BAEEDA7" w14:textId="77777777" w:rsidR="00D40C70" w:rsidRPr="004B5AA8" w:rsidRDefault="00D40C70" w:rsidP="004B5AA8">
            <w:pPr>
              <w:pStyle w:val="TAL"/>
              <w:rPr>
                <w:sz w:val="16"/>
              </w:rPr>
            </w:pPr>
            <w:r w:rsidRPr="004B5AA8">
              <w:rPr>
                <w:sz w:val="16"/>
              </w:rPr>
              <w:t>3</w:t>
            </w:r>
          </w:p>
        </w:tc>
        <w:tc>
          <w:tcPr>
            <w:tcW w:w="283" w:type="dxa"/>
            <w:shd w:val="clear" w:color="auto" w:fill="auto"/>
          </w:tcPr>
          <w:p w14:paraId="60E015C1" w14:textId="77777777" w:rsidR="00D40C70" w:rsidRPr="004B5AA8" w:rsidRDefault="00D40C70" w:rsidP="004B5AA8">
            <w:pPr>
              <w:pStyle w:val="TAL"/>
              <w:rPr>
                <w:sz w:val="16"/>
              </w:rPr>
            </w:pPr>
            <w:r w:rsidRPr="004B5AA8">
              <w:rPr>
                <w:sz w:val="16"/>
              </w:rPr>
              <w:t>B</w:t>
            </w:r>
          </w:p>
        </w:tc>
        <w:tc>
          <w:tcPr>
            <w:tcW w:w="5241" w:type="dxa"/>
            <w:shd w:val="clear" w:color="auto" w:fill="auto"/>
          </w:tcPr>
          <w:p w14:paraId="0FAF7125" w14:textId="77777777" w:rsidR="00D40C70" w:rsidRPr="004B5AA8" w:rsidRDefault="00D40C70" w:rsidP="004F6A7B">
            <w:pPr>
              <w:pStyle w:val="TAL"/>
              <w:rPr>
                <w:sz w:val="16"/>
              </w:rPr>
            </w:pPr>
            <w:r w:rsidRPr="004B5AA8">
              <w:rPr>
                <w:sz w:val="16"/>
              </w:rPr>
              <w:t>Network policy indication on LTE call redirection to GERAN</w:t>
            </w:r>
          </w:p>
        </w:tc>
        <w:tc>
          <w:tcPr>
            <w:tcW w:w="850" w:type="dxa"/>
            <w:shd w:val="clear" w:color="auto" w:fill="auto"/>
          </w:tcPr>
          <w:p w14:paraId="58945EB9" w14:textId="77777777" w:rsidR="00D40C70" w:rsidRPr="004B5AA8" w:rsidRDefault="00D40C70" w:rsidP="004B5AA8">
            <w:pPr>
              <w:pStyle w:val="TAL"/>
              <w:rPr>
                <w:sz w:val="16"/>
              </w:rPr>
            </w:pPr>
            <w:r w:rsidRPr="004B5AA8">
              <w:rPr>
                <w:sz w:val="16"/>
              </w:rPr>
              <w:t>15.1.0</w:t>
            </w:r>
          </w:p>
        </w:tc>
      </w:tr>
      <w:tr w:rsidR="004F6A7B" w:rsidRPr="004F6A7B" w14:paraId="7566C3C3" w14:textId="77777777" w:rsidTr="004B5AA8">
        <w:trPr>
          <w:cantSplit/>
          <w:jc w:val="center"/>
        </w:trPr>
        <w:tc>
          <w:tcPr>
            <w:tcW w:w="848" w:type="dxa"/>
            <w:shd w:val="clear" w:color="auto" w:fill="auto"/>
          </w:tcPr>
          <w:p w14:paraId="38AF79F1" w14:textId="77777777" w:rsidR="00D40C70" w:rsidRPr="004B5AA8" w:rsidRDefault="00D40C70" w:rsidP="004B5AA8">
            <w:pPr>
              <w:pStyle w:val="TAL"/>
              <w:rPr>
                <w:sz w:val="16"/>
              </w:rPr>
            </w:pPr>
            <w:r w:rsidRPr="004B5AA8">
              <w:rPr>
                <w:sz w:val="16"/>
              </w:rPr>
              <w:t>2017-12</w:t>
            </w:r>
          </w:p>
        </w:tc>
        <w:tc>
          <w:tcPr>
            <w:tcW w:w="854" w:type="dxa"/>
            <w:shd w:val="clear" w:color="auto" w:fill="auto"/>
          </w:tcPr>
          <w:p w14:paraId="3EE5F216" w14:textId="77777777" w:rsidR="00D40C70" w:rsidRPr="004B5AA8" w:rsidRDefault="00D40C70" w:rsidP="004B5AA8">
            <w:pPr>
              <w:pStyle w:val="TAL"/>
              <w:rPr>
                <w:sz w:val="16"/>
              </w:rPr>
            </w:pPr>
            <w:r w:rsidRPr="004B5AA8">
              <w:rPr>
                <w:sz w:val="16"/>
              </w:rPr>
              <w:t>CT#78</w:t>
            </w:r>
          </w:p>
        </w:tc>
        <w:tc>
          <w:tcPr>
            <w:tcW w:w="1137" w:type="dxa"/>
            <w:shd w:val="clear" w:color="auto" w:fill="auto"/>
          </w:tcPr>
          <w:p w14:paraId="1685002D" w14:textId="77777777" w:rsidR="00D40C70" w:rsidRPr="004B5AA8" w:rsidRDefault="00D40C70" w:rsidP="004B5AA8">
            <w:pPr>
              <w:pStyle w:val="TAL"/>
              <w:rPr>
                <w:sz w:val="16"/>
              </w:rPr>
            </w:pPr>
            <w:r w:rsidRPr="004B5AA8">
              <w:rPr>
                <w:sz w:val="16"/>
              </w:rPr>
              <w:t>CP-173077</w:t>
            </w:r>
          </w:p>
        </w:tc>
        <w:tc>
          <w:tcPr>
            <w:tcW w:w="704" w:type="dxa"/>
            <w:shd w:val="clear" w:color="auto" w:fill="auto"/>
          </w:tcPr>
          <w:p w14:paraId="07646B15" w14:textId="77777777" w:rsidR="00D40C70" w:rsidRPr="004B5AA8" w:rsidRDefault="00D40C70" w:rsidP="004F6A7B">
            <w:pPr>
              <w:pStyle w:val="TAL"/>
              <w:rPr>
                <w:sz w:val="16"/>
              </w:rPr>
            </w:pPr>
            <w:r w:rsidRPr="004B5AA8">
              <w:rPr>
                <w:sz w:val="16"/>
              </w:rPr>
              <w:t>2952</w:t>
            </w:r>
          </w:p>
        </w:tc>
        <w:tc>
          <w:tcPr>
            <w:tcW w:w="284" w:type="dxa"/>
            <w:shd w:val="clear" w:color="auto" w:fill="auto"/>
          </w:tcPr>
          <w:p w14:paraId="326CC8F7" w14:textId="77777777" w:rsidR="00D40C70" w:rsidRPr="004B5AA8" w:rsidRDefault="00D40C70" w:rsidP="004B5AA8">
            <w:pPr>
              <w:pStyle w:val="TAL"/>
              <w:rPr>
                <w:sz w:val="16"/>
              </w:rPr>
            </w:pPr>
          </w:p>
        </w:tc>
        <w:tc>
          <w:tcPr>
            <w:tcW w:w="283" w:type="dxa"/>
            <w:shd w:val="clear" w:color="auto" w:fill="auto"/>
          </w:tcPr>
          <w:p w14:paraId="12667863" w14:textId="77777777" w:rsidR="00D40C70" w:rsidRPr="004B5AA8" w:rsidRDefault="00D40C70" w:rsidP="004B5AA8">
            <w:pPr>
              <w:pStyle w:val="TAL"/>
              <w:rPr>
                <w:sz w:val="16"/>
              </w:rPr>
            </w:pPr>
            <w:r w:rsidRPr="004B5AA8">
              <w:rPr>
                <w:sz w:val="16"/>
              </w:rPr>
              <w:t>F</w:t>
            </w:r>
          </w:p>
        </w:tc>
        <w:tc>
          <w:tcPr>
            <w:tcW w:w="5241" w:type="dxa"/>
            <w:shd w:val="clear" w:color="auto" w:fill="auto"/>
          </w:tcPr>
          <w:p w14:paraId="00251A7A" w14:textId="77777777" w:rsidR="00D40C70" w:rsidRPr="004B5AA8" w:rsidRDefault="00D40C70" w:rsidP="004F6A7B">
            <w:pPr>
              <w:pStyle w:val="TAL"/>
              <w:rPr>
                <w:sz w:val="16"/>
              </w:rPr>
            </w:pPr>
            <w:r w:rsidRPr="004B5AA8">
              <w:rPr>
                <w:sz w:val="16"/>
              </w:rPr>
              <w:t>Correction on TAI list coding</w:t>
            </w:r>
          </w:p>
        </w:tc>
        <w:tc>
          <w:tcPr>
            <w:tcW w:w="850" w:type="dxa"/>
            <w:shd w:val="clear" w:color="auto" w:fill="auto"/>
          </w:tcPr>
          <w:p w14:paraId="2A7569C0" w14:textId="77777777" w:rsidR="00D40C70" w:rsidRPr="004B5AA8" w:rsidRDefault="00D40C70" w:rsidP="004B5AA8">
            <w:pPr>
              <w:pStyle w:val="TAL"/>
              <w:rPr>
                <w:sz w:val="16"/>
              </w:rPr>
            </w:pPr>
            <w:r w:rsidRPr="004B5AA8">
              <w:rPr>
                <w:sz w:val="16"/>
              </w:rPr>
              <w:t>15.1.0</w:t>
            </w:r>
          </w:p>
        </w:tc>
      </w:tr>
      <w:tr w:rsidR="004F6A7B" w:rsidRPr="004F6A7B" w14:paraId="64FBC3D6" w14:textId="77777777" w:rsidTr="004B5AA8">
        <w:trPr>
          <w:cantSplit/>
          <w:jc w:val="center"/>
        </w:trPr>
        <w:tc>
          <w:tcPr>
            <w:tcW w:w="848" w:type="dxa"/>
            <w:shd w:val="clear" w:color="auto" w:fill="auto"/>
          </w:tcPr>
          <w:p w14:paraId="02711657" w14:textId="77777777" w:rsidR="00D40C70" w:rsidRPr="004B5AA8" w:rsidRDefault="00D40C70" w:rsidP="004B5AA8">
            <w:pPr>
              <w:pStyle w:val="TAL"/>
              <w:rPr>
                <w:sz w:val="16"/>
              </w:rPr>
            </w:pPr>
            <w:r w:rsidRPr="004B5AA8">
              <w:rPr>
                <w:sz w:val="16"/>
              </w:rPr>
              <w:t>2017-12</w:t>
            </w:r>
          </w:p>
        </w:tc>
        <w:tc>
          <w:tcPr>
            <w:tcW w:w="854" w:type="dxa"/>
            <w:shd w:val="clear" w:color="auto" w:fill="auto"/>
          </w:tcPr>
          <w:p w14:paraId="4772BCE1" w14:textId="77777777" w:rsidR="00D40C70" w:rsidRPr="004B5AA8" w:rsidRDefault="00D40C70" w:rsidP="004B5AA8">
            <w:pPr>
              <w:pStyle w:val="TAL"/>
              <w:rPr>
                <w:sz w:val="16"/>
              </w:rPr>
            </w:pPr>
            <w:r w:rsidRPr="004B5AA8">
              <w:rPr>
                <w:sz w:val="16"/>
              </w:rPr>
              <w:t>CT#78</w:t>
            </w:r>
          </w:p>
        </w:tc>
        <w:tc>
          <w:tcPr>
            <w:tcW w:w="1137" w:type="dxa"/>
            <w:shd w:val="clear" w:color="auto" w:fill="auto"/>
          </w:tcPr>
          <w:p w14:paraId="17C4E334" w14:textId="77777777" w:rsidR="00D40C70" w:rsidRPr="004B5AA8" w:rsidRDefault="00D40C70" w:rsidP="004B5AA8">
            <w:pPr>
              <w:pStyle w:val="TAL"/>
              <w:rPr>
                <w:sz w:val="16"/>
              </w:rPr>
            </w:pPr>
            <w:r w:rsidRPr="004B5AA8">
              <w:rPr>
                <w:sz w:val="16"/>
              </w:rPr>
              <w:t>CP-173078</w:t>
            </w:r>
          </w:p>
        </w:tc>
        <w:tc>
          <w:tcPr>
            <w:tcW w:w="704" w:type="dxa"/>
            <w:shd w:val="clear" w:color="auto" w:fill="auto"/>
          </w:tcPr>
          <w:p w14:paraId="774CF5BD" w14:textId="77777777" w:rsidR="00D40C70" w:rsidRPr="004B5AA8" w:rsidRDefault="00D40C70" w:rsidP="004F6A7B">
            <w:pPr>
              <w:pStyle w:val="TAL"/>
              <w:rPr>
                <w:sz w:val="16"/>
              </w:rPr>
            </w:pPr>
            <w:r w:rsidRPr="004B5AA8">
              <w:rPr>
                <w:sz w:val="16"/>
              </w:rPr>
              <w:t>2953</w:t>
            </w:r>
          </w:p>
        </w:tc>
        <w:tc>
          <w:tcPr>
            <w:tcW w:w="284" w:type="dxa"/>
            <w:shd w:val="clear" w:color="auto" w:fill="auto"/>
          </w:tcPr>
          <w:p w14:paraId="5E7C482C" w14:textId="77777777" w:rsidR="00D40C70" w:rsidRPr="004B5AA8" w:rsidRDefault="00D40C70" w:rsidP="004B5AA8">
            <w:pPr>
              <w:pStyle w:val="TAL"/>
              <w:rPr>
                <w:sz w:val="16"/>
              </w:rPr>
            </w:pPr>
            <w:r w:rsidRPr="004B5AA8">
              <w:rPr>
                <w:sz w:val="16"/>
              </w:rPr>
              <w:t>1</w:t>
            </w:r>
          </w:p>
        </w:tc>
        <w:tc>
          <w:tcPr>
            <w:tcW w:w="283" w:type="dxa"/>
            <w:shd w:val="clear" w:color="auto" w:fill="auto"/>
          </w:tcPr>
          <w:p w14:paraId="60E9AB34" w14:textId="77777777" w:rsidR="00D40C70" w:rsidRPr="004B5AA8" w:rsidRDefault="00D40C70" w:rsidP="004B5AA8">
            <w:pPr>
              <w:pStyle w:val="TAL"/>
              <w:rPr>
                <w:sz w:val="16"/>
              </w:rPr>
            </w:pPr>
            <w:r w:rsidRPr="004B5AA8">
              <w:rPr>
                <w:sz w:val="16"/>
              </w:rPr>
              <w:t>F</w:t>
            </w:r>
          </w:p>
        </w:tc>
        <w:tc>
          <w:tcPr>
            <w:tcW w:w="5241" w:type="dxa"/>
            <w:shd w:val="clear" w:color="auto" w:fill="auto"/>
          </w:tcPr>
          <w:p w14:paraId="7F59E751" w14:textId="77777777" w:rsidR="00D40C70" w:rsidRPr="004B5AA8" w:rsidRDefault="00D40C70" w:rsidP="004F6A7B">
            <w:pPr>
              <w:pStyle w:val="TAL"/>
              <w:rPr>
                <w:sz w:val="16"/>
              </w:rPr>
            </w:pPr>
            <w:r w:rsidRPr="004B5AA8">
              <w:rPr>
                <w:sz w:val="16"/>
              </w:rPr>
              <w:t>Storing CE Mode B in MME</w:t>
            </w:r>
          </w:p>
        </w:tc>
        <w:tc>
          <w:tcPr>
            <w:tcW w:w="850" w:type="dxa"/>
            <w:shd w:val="clear" w:color="auto" w:fill="auto"/>
          </w:tcPr>
          <w:p w14:paraId="370C112D" w14:textId="77777777" w:rsidR="00D40C70" w:rsidRPr="004B5AA8" w:rsidRDefault="00D40C70" w:rsidP="004B5AA8">
            <w:pPr>
              <w:pStyle w:val="TAL"/>
              <w:rPr>
                <w:sz w:val="16"/>
              </w:rPr>
            </w:pPr>
            <w:r w:rsidRPr="004B5AA8">
              <w:rPr>
                <w:sz w:val="16"/>
              </w:rPr>
              <w:t>15.1.0</w:t>
            </w:r>
          </w:p>
        </w:tc>
      </w:tr>
      <w:tr w:rsidR="004F6A7B" w:rsidRPr="004F6A7B" w14:paraId="01BDBC8F" w14:textId="77777777" w:rsidTr="004B5AA8">
        <w:trPr>
          <w:cantSplit/>
          <w:jc w:val="center"/>
        </w:trPr>
        <w:tc>
          <w:tcPr>
            <w:tcW w:w="848" w:type="dxa"/>
            <w:shd w:val="clear" w:color="auto" w:fill="auto"/>
          </w:tcPr>
          <w:p w14:paraId="2994D670" w14:textId="77777777" w:rsidR="00D40C70" w:rsidRPr="004B5AA8" w:rsidRDefault="00D40C70" w:rsidP="004B5AA8">
            <w:pPr>
              <w:pStyle w:val="TAL"/>
              <w:rPr>
                <w:sz w:val="16"/>
              </w:rPr>
            </w:pPr>
            <w:r w:rsidRPr="004B5AA8">
              <w:rPr>
                <w:sz w:val="16"/>
              </w:rPr>
              <w:t>2017-12</w:t>
            </w:r>
          </w:p>
        </w:tc>
        <w:tc>
          <w:tcPr>
            <w:tcW w:w="854" w:type="dxa"/>
            <w:shd w:val="clear" w:color="auto" w:fill="auto"/>
          </w:tcPr>
          <w:p w14:paraId="4DF35D87" w14:textId="77777777" w:rsidR="00D40C70" w:rsidRPr="004B5AA8" w:rsidRDefault="00D40C70" w:rsidP="004B5AA8">
            <w:pPr>
              <w:pStyle w:val="TAL"/>
              <w:rPr>
                <w:sz w:val="16"/>
              </w:rPr>
            </w:pPr>
            <w:r w:rsidRPr="004B5AA8">
              <w:rPr>
                <w:sz w:val="16"/>
              </w:rPr>
              <w:t>CT#78</w:t>
            </w:r>
          </w:p>
        </w:tc>
        <w:tc>
          <w:tcPr>
            <w:tcW w:w="1137" w:type="dxa"/>
            <w:shd w:val="clear" w:color="auto" w:fill="auto"/>
          </w:tcPr>
          <w:p w14:paraId="0C57F1E4" w14:textId="77777777" w:rsidR="00D40C70" w:rsidRPr="004B5AA8" w:rsidRDefault="00D40C70" w:rsidP="004B5AA8">
            <w:pPr>
              <w:pStyle w:val="TAL"/>
              <w:rPr>
                <w:sz w:val="16"/>
              </w:rPr>
            </w:pPr>
            <w:r w:rsidRPr="004B5AA8">
              <w:rPr>
                <w:sz w:val="16"/>
              </w:rPr>
              <w:t>CP-173078</w:t>
            </w:r>
          </w:p>
        </w:tc>
        <w:tc>
          <w:tcPr>
            <w:tcW w:w="704" w:type="dxa"/>
            <w:shd w:val="clear" w:color="auto" w:fill="auto"/>
          </w:tcPr>
          <w:p w14:paraId="24E7763F" w14:textId="77777777" w:rsidR="00D40C70" w:rsidRPr="004B5AA8" w:rsidRDefault="00D40C70" w:rsidP="004F6A7B">
            <w:pPr>
              <w:pStyle w:val="TAL"/>
              <w:rPr>
                <w:sz w:val="16"/>
              </w:rPr>
            </w:pPr>
            <w:r w:rsidRPr="004B5AA8">
              <w:rPr>
                <w:sz w:val="16"/>
              </w:rPr>
              <w:t>2955</w:t>
            </w:r>
          </w:p>
        </w:tc>
        <w:tc>
          <w:tcPr>
            <w:tcW w:w="284" w:type="dxa"/>
            <w:shd w:val="clear" w:color="auto" w:fill="auto"/>
          </w:tcPr>
          <w:p w14:paraId="5EB00E20" w14:textId="77777777" w:rsidR="00D40C70" w:rsidRPr="004B5AA8" w:rsidRDefault="00D40C70" w:rsidP="004B5AA8">
            <w:pPr>
              <w:pStyle w:val="TAL"/>
              <w:rPr>
                <w:sz w:val="16"/>
              </w:rPr>
            </w:pPr>
            <w:r w:rsidRPr="004B5AA8">
              <w:rPr>
                <w:sz w:val="16"/>
              </w:rPr>
              <w:t>1</w:t>
            </w:r>
          </w:p>
        </w:tc>
        <w:tc>
          <w:tcPr>
            <w:tcW w:w="283" w:type="dxa"/>
            <w:shd w:val="clear" w:color="auto" w:fill="auto"/>
          </w:tcPr>
          <w:p w14:paraId="231AC728" w14:textId="77777777" w:rsidR="00D40C70" w:rsidRPr="004B5AA8" w:rsidRDefault="00D40C70" w:rsidP="004B5AA8">
            <w:pPr>
              <w:pStyle w:val="TAL"/>
              <w:rPr>
                <w:sz w:val="16"/>
              </w:rPr>
            </w:pPr>
            <w:r w:rsidRPr="004B5AA8">
              <w:rPr>
                <w:sz w:val="16"/>
              </w:rPr>
              <w:t>B</w:t>
            </w:r>
          </w:p>
        </w:tc>
        <w:tc>
          <w:tcPr>
            <w:tcW w:w="5241" w:type="dxa"/>
            <w:shd w:val="clear" w:color="auto" w:fill="auto"/>
          </w:tcPr>
          <w:p w14:paraId="555701BA" w14:textId="77777777" w:rsidR="00D40C70" w:rsidRPr="004B5AA8" w:rsidRDefault="00D40C70" w:rsidP="004F6A7B">
            <w:pPr>
              <w:pStyle w:val="TAL"/>
              <w:rPr>
                <w:sz w:val="16"/>
              </w:rPr>
            </w:pPr>
            <w:r w:rsidRPr="004B5AA8">
              <w:rPr>
                <w:sz w:val="16"/>
              </w:rPr>
              <w:t>UE behaviour on congestion for MO MMtel voice call</w:t>
            </w:r>
          </w:p>
        </w:tc>
        <w:tc>
          <w:tcPr>
            <w:tcW w:w="850" w:type="dxa"/>
            <w:shd w:val="clear" w:color="auto" w:fill="auto"/>
          </w:tcPr>
          <w:p w14:paraId="05EA1F41" w14:textId="77777777" w:rsidR="00D40C70" w:rsidRPr="004B5AA8" w:rsidRDefault="00D40C70" w:rsidP="004B5AA8">
            <w:pPr>
              <w:pStyle w:val="TAL"/>
              <w:rPr>
                <w:sz w:val="16"/>
              </w:rPr>
            </w:pPr>
            <w:r w:rsidRPr="004B5AA8">
              <w:rPr>
                <w:sz w:val="16"/>
              </w:rPr>
              <w:t>15.1.0</w:t>
            </w:r>
          </w:p>
        </w:tc>
      </w:tr>
      <w:tr w:rsidR="004F6A7B" w:rsidRPr="004F6A7B" w14:paraId="05D19D0D" w14:textId="77777777" w:rsidTr="004B5AA8">
        <w:trPr>
          <w:cantSplit/>
          <w:jc w:val="center"/>
        </w:trPr>
        <w:tc>
          <w:tcPr>
            <w:tcW w:w="848" w:type="dxa"/>
            <w:shd w:val="clear" w:color="auto" w:fill="auto"/>
          </w:tcPr>
          <w:p w14:paraId="66F77969" w14:textId="77777777" w:rsidR="00D40C70" w:rsidRPr="004B5AA8" w:rsidRDefault="00D40C70" w:rsidP="004B5AA8">
            <w:pPr>
              <w:pStyle w:val="TAL"/>
              <w:rPr>
                <w:sz w:val="16"/>
              </w:rPr>
            </w:pPr>
            <w:r w:rsidRPr="004B5AA8">
              <w:rPr>
                <w:sz w:val="16"/>
              </w:rPr>
              <w:t>2017-12</w:t>
            </w:r>
          </w:p>
        </w:tc>
        <w:tc>
          <w:tcPr>
            <w:tcW w:w="854" w:type="dxa"/>
            <w:shd w:val="clear" w:color="auto" w:fill="auto"/>
          </w:tcPr>
          <w:p w14:paraId="3EF9AB95" w14:textId="77777777" w:rsidR="00D40C70" w:rsidRPr="004B5AA8" w:rsidRDefault="00D40C70" w:rsidP="004B5AA8">
            <w:pPr>
              <w:pStyle w:val="TAL"/>
              <w:rPr>
                <w:sz w:val="16"/>
              </w:rPr>
            </w:pPr>
            <w:r w:rsidRPr="004B5AA8">
              <w:rPr>
                <w:sz w:val="16"/>
              </w:rPr>
              <w:t>CT#78</w:t>
            </w:r>
          </w:p>
        </w:tc>
        <w:tc>
          <w:tcPr>
            <w:tcW w:w="1137" w:type="dxa"/>
            <w:shd w:val="clear" w:color="auto" w:fill="auto"/>
          </w:tcPr>
          <w:p w14:paraId="0B3835F8" w14:textId="77777777" w:rsidR="00D40C70" w:rsidRPr="004B5AA8" w:rsidRDefault="00D40C70" w:rsidP="004B5AA8">
            <w:pPr>
              <w:pStyle w:val="TAL"/>
              <w:rPr>
                <w:sz w:val="16"/>
              </w:rPr>
            </w:pPr>
            <w:r w:rsidRPr="004B5AA8">
              <w:rPr>
                <w:sz w:val="16"/>
              </w:rPr>
              <w:t>CP-173078</w:t>
            </w:r>
          </w:p>
        </w:tc>
        <w:tc>
          <w:tcPr>
            <w:tcW w:w="704" w:type="dxa"/>
            <w:shd w:val="clear" w:color="auto" w:fill="auto"/>
          </w:tcPr>
          <w:p w14:paraId="067B1F79" w14:textId="77777777" w:rsidR="00D40C70" w:rsidRPr="004B5AA8" w:rsidRDefault="00D40C70" w:rsidP="004F6A7B">
            <w:pPr>
              <w:pStyle w:val="TAL"/>
              <w:rPr>
                <w:sz w:val="16"/>
              </w:rPr>
            </w:pPr>
            <w:r w:rsidRPr="004B5AA8">
              <w:rPr>
                <w:sz w:val="16"/>
              </w:rPr>
              <w:t>2956</w:t>
            </w:r>
          </w:p>
        </w:tc>
        <w:tc>
          <w:tcPr>
            <w:tcW w:w="284" w:type="dxa"/>
            <w:shd w:val="clear" w:color="auto" w:fill="auto"/>
          </w:tcPr>
          <w:p w14:paraId="3C731729" w14:textId="77777777" w:rsidR="00D40C70" w:rsidRPr="004B5AA8" w:rsidRDefault="00D40C70" w:rsidP="004B5AA8">
            <w:pPr>
              <w:pStyle w:val="TAL"/>
              <w:rPr>
                <w:sz w:val="16"/>
              </w:rPr>
            </w:pPr>
            <w:r w:rsidRPr="004B5AA8">
              <w:rPr>
                <w:sz w:val="16"/>
              </w:rPr>
              <w:t>1</w:t>
            </w:r>
          </w:p>
        </w:tc>
        <w:tc>
          <w:tcPr>
            <w:tcW w:w="283" w:type="dxa"/>
            <w:shd w:val="clear" w:color="auto" w:fill="auto"/>
          </w:tcPr>
          <w:p w14:paraId="264C4E32" w14:textId="77777777" w:rsidR="00D40C70" w:rsidRPr="004B5AA8" w:rsidRDefault="00D40C70" w:rsidP="004B5AA8">
            <w:pPr>
              <w:pStyle w:val="TAL"/>
              <w:rPr>
                <w:sz w:val="16"/>
              </w:rPr>
            </w:pPr>
            <w:r w:rsidRPr="004B5AA8">
              <w:rPr>
                <w:sz w:val="16"/>
              </w:rPr>
              <w:t>F</w:t>
            </w:r>
          </w:p>
        </w:tc>
        <w:tc>
          <w:tcPr>
            <w:tcW w:w="5241" w:type="dxa"/>
            <w:shd w:val="clear" w:color="auto" w:fill="auto"/>
          </w:tcPr>
          <w:p w14:paraId="5860A6E2" w14:textId="77777777" w:rsidR="00D40C70" w:rsidRPr="004B5AA8" w:rsidRDefault="00D40C70" w:rsidP="004F6A7B">
            <w:pPr>
              <w:pStyle w:val="TAL"/>
              <w:rPr>
                <w:sz w:val="16"/>
              </w:rPr>
            </w:pPr>
            <w:r w:rsidRPr="004B5AA8">
              <w:rPr>
                <w:sz w:val="16"/>
              </w:rPr>
              <w:t>Handling IMS calls when starting timer T3325</w:t>
            </w:r>
          </w:p>
        </w:tc>
        <w:tc>
          <w:tcPr>
            <w:tcW w:w="850" w:type="dxa"/>
            <w:shd w:val="clear" w:color="auto" w:fill="auto"/>
          </w:tcPr>
          <w:p w14:paraId="0EEF1A53" w14:textId="77777777" w:rsidR="00D40C70" w:rsidRPr="004B5AA8" w:rsidRDefault="00D40C70" w:rsidP="004B5AA8">
            <w:pPr>
              <w:pStyle w:val="TAL"/>
              <w:rPr>
                <w:sz w:val="16"/>
              </w:rPr>
            </w:pPr>
            <w:r w:rsidRPr="004B5AA8">
              <w:rPr>
                <w:sz w:val="16"/>
              </w:rPr>
              <w:t>15.1.0</w:t>
            </w:r>
          </w:p>
        </w:tc>
      </w:tr>
      <w:tr w:rsidR="004F6A7B" w:rsidRPr="004F6A7B" w14:paraId="53F70F5B" w14:textId="77777777" w:rsidTr="004B5AA8">
        <w:trPr>
          <w:cantSplit/>
          <w:jc w:val="center"/>
        </w:trPr>
        <w:tc>
          <w:tcPr>
            <w:tcW w:w="848" w:type="dxa"/>
            <w:shd w:val="clear" w:color="auto" w:fill="auto"/>
          </w:tcPr>
          <w:p w14:paraId="5582A65B" w14:textId="77777777" w:rsidR="00D40C70" w:rsidRPr="004B5AA8" w:rsidRDefault="00D40C70" w:rsidP="004B5AA8">
            <w:pPr>
              <w:pStyle w:val="TAL"/>
              <w:rPr>
                <w:sz w:val="16"/>
              </w:rPr>
            </w:pPr>
            <w:r w:rsidRPr="004B5AA8">
              <w:rPr>
                <w:sz w:val="16"/>
              </w:rPr>
              <w:t>2017-12</w:t>
            </w:r>
          </w:p>
        </w:tc>
        <w:tc>
          <w:tcPr>
            <w:tcW w:w="854" w:type="dxa"/>
            <w:shd w:val="clear" w:color="auto" w:fill="auto"/>
          </w:tcPr>
          <w:p w14:paraId="1034D876" w14:textId="77777777" w:rsidR="00D40C70" w:rsidRPr="004B5AA8" w:rsidRDefault="00D40C70" w:rsidP="004B5AA8">
            <w:pPr>
              <w:pStyle w:val="TAL"/>
              <w:rPr>
                <w:sz w:val="16"/>
              </w:rPr>
            </w:pPr>
            <w:r w:rsidRPr="004B5AA8">
              <w:rPr>
                <w:sz w:val="16"/>
              </w:rPr>
              <w:t>CT#78</w:t>
            </w:r>
          </w:p>
        </w:tc>
        <w:tc>
          <w:tcPr>
            <w:tcW w:w="1137" w:type="dxa"/>
            <w:shd w:val="clear" w:color="auto" w:fill="auto"/>
          </w:tcPr>
          <w:p w14:paraId="5660F3D1" w14:textId="77777777" w:rsidR="00D40C70" w:rsidRPr="004B5AA8" w:rsidRDefault="00D40C70" w:rsidP="004B5AA8">
            <w:pPr>
              <w:pStyle w:val="TAL"/>
              <w:rPr>
                <w:sz w:val="16"/>
              </w:rPr>
            </w:pPr>
            <w:r w:rsidRPr="004B5AA8">
              <w:rPr>
                <w:sz w:val="16"/>
              </w:rPr>
              <w:t>CP-173060</w:t>
            </w:r>
          </w:p>
        </w:tc>
        <w:tc>
          <w:tcPr>
            <w:tcW w:w="704" w:type="dxa"/>
            <w:shd w:val="clear" w:color="auto" w:fill="auto"/>
          </w:tcPr>
          <w:p w14:paraId="607687AB" w14:textId="77777777" w:rsidR="00D40C70" w:rsidRPr="004B5AA8" w:rsidRDefault="00D40C70" w:rsidP="004F6A7B">
            <w:pPr>
              <w:pStyle w:val="TAL"/>
              <w:rPr>
                <w:sz w:val="16"/>
              </w:rPr>
            </w:pPr>
            <w:r w:rsidRPr="004B5AA8">
              <w:rPr>
                <w:sz w:val="16"/>
              </w:rPr>
              <w:t>2942</w:t>
            </w:r>
          </w:p>
        </w:tc>
        <w:tc>
          <w:tcPr>
            <w:tcW w:w="284" w:type="dxa"/>
            <w:shd w:val="clear" w:color="auto" w:fill="auto"/>
          </w:tcPr>
          <w:p w14:paraId="3E3F96CB" w14:textId="77777777" w:rsidR="00D40C70" w:rsidRPr="004B5AA8" w:rsidRDefault="00D40C70" w:rsidP="004B5AA8">
            <w:pPr>
              <w:pStyle w:val="TAL"/>
              <w:rPr>
                <w:sz w:val="16"/>
              </w:rPr>
            </w:pPr>
            <w:r w:rsidRPr="004B5AA8">
              <w:rPr>
                <w:sz w:val="16"/>
              </w:rPr>
              <w:t>3</w:t>
            </w:r>
          </w:p>
        </w:tc>
        <w:tc>
          <w:tcPr>
            <w:tcW w:w="283" w:type="dxa"/>
            <w:shd w:val="clear" w:color="auto" w:fill="auto"/>
          </w:tcPr>
          <w:p w14:paraId="2888C443" w14:textId="77777777" w:rsidR="00D40C70" w:rsidRPr="004B5AA8" w:rsidRDefault="00D40C70" w:rsidP="004B5AA8">
            <w:pPr>
              <w:pStyle w:val="TAL"/>
              <w:rPr>
                <w:sz w:val="16"/>
              </w:rPr>
            </w:pPr>
            <w:r w:rsidRPr="004B5AA8">
              <w:rPr>
                <w:sz w:val="16"/>
              </w:rPr>
              <w:t>A</w:t>
            </w:r>
          </w:p>
        </w:tc>
        <w:tc>
          <w:tcPr>
            <w:tcW w:w="5241" w:type="dxa"/>
            <w:shd w:val="clear" w:color="auto" w:fill="auto"/>
          </w:tcPr>
          <w:p w14:paraId="21DE0201" w14:textId="77777777" w:rsidR="00D40C70" w:rsidRPr="004B5AA8" w:rsidRDefault="00D40C70" w:rsidP="004F6A7B">
            <w:pPr>
              <w:pStyle w:val="TAL"/>
              <w:rPr>
                <w:sz w:val="16"/>
              </w:rPr>
            </w:pPr>
            <w:r w:rsidRPr="004B5AA8">
              <w:rPr>
                <w:sz w:val="16"/>
              </w:rPr>
              <w:t>Enhancement of APN rate control for MO exception data</w:t>
            </w:r>
          </w:p>
        </w:tc>
        <w:tc>
          <w:tcPr>
            <w:tcW w:w="850" w:type="dxa"/>
            <w:shd w:val="clear" w:color="auto" w:fill="auto"/>
          </w:tcPr>
          <w:p w14:paraId="5CFF94A9" w14:textId="77777777" w:rsidR="00D40C70" w:rsidRPr="004B5AA8" w:rsidRDefault="00D40C70" w:rsidP="004B5AA8">
            <w:pPr>
              <w:pStyle w:val="TAL"/>
              <w:rPr>
                <w:sz w:val="16"/>
              </w:rPr>
            </w:pPr>
            <w:r w:rsidRPr="004B5AA8">
              <w:rPr>
                <w:sz w:val="16"/>
              </w:rPr>
              <w:t>15.1.0</w:t>
            </w:r>
          </w:p>
        </w:tc>
      </w:tr>
      <w:tr w:rsidR="004F6A7B" w:rsidRPr="004F6A7B" w14:paraId="42AE95D4" w14:textId="77777777" w:rsidTr="004B5AA8">
        <w:trPr>
          <w:cantSplit/>
          <w:jc w:val="center"/>
        </w:trPr>
        <w:tc>
          <w:tcPr>
            <w:tcW w:w="848" w:type="dxa"/>
            <w:shd w:val="clear" w:color="auto" w:fill="auto"/>
          </w:tcPr>
          <w:p w14:paraId="4814E87B" w14:textId="77777777" w:rsidR="00D40C70" w:rsidRPr="004B5AA8" w:rsidRDefault="00D40C70" w:rsidP="004B5AA8">
            <w:pPr>
              <w:pStyle w:val="TAL"/>
              <w:rPr>
                <w:sz w:val="16"/>
              </w:rPr>
            </w:pPr>
            <w:r w:rsidRPr="004B5AA8">
              <w:rPr>
                <w:sz w:val="16"/>
              </w:rPr>
              <w:t>2017-12</w:t>
            </w:r>
          </w:p>
        </w:tc>
        <w:tc>
          <w:tcPr>
            <w:tcW w:w="854" w:type="dxa"/>
            <w:shd w:val="clear" w:color="auto" w:fill="auto"/>
          </w:tcPr>
          <w:p w14:paraId="65278907" w14:textId="77777777" w:rsidR="00D40C70" w:rsidRPr="004B5AA8" w:rsidRDefault="00D40C70" w:rsidP="004B5AA8">
            <w:pPr>
              <w:pStyle w:val="TAL"/>
              <w:rPr>
                <w:sz w:val="16"/>
              </w:rPr>
            </w:pPr>
            <w:r w:rsidRPr="004B5AA8">
              <w:rPr>
                <w:sz w:val="16"/>
              </w:rPr>
              <w:t>CT#78</w:t>
            </w:r>
          </w:p>
        </w:tc>
        <w:tc>
          <w:tcPr>
            <w:tcW w:w="1137" w:type="dxa"/>
            <w:shd w:val="clear" w:color="auto" w:fill="auto"/>
          </w:tcPr>
          <w:p w14:paraId="38C0C349" w14:textId="77777777" w:rsidR="00D40C70" w:rsidRPr="004B5AA8" w:rsidRDefault="00D40C70" w:rsidP="004B5AA8">
            <w:pPr>
              <w:pStyle w:val="TAL"/>
              <w:rPr>
                <w:sz w:val="16"/>
              </w:rPr>
            </w:pPr>
            <w:r w:rsidRPr="004B5AA8">
              <w:rPr>
                <w:sz w:val="16"/>
              </w:rPr>
              <w:t>CP-173072</w:t>
            </w:r>
          </w:p>
        </w:tc>
        <w:tc>
          <w:tcPr>
            <w:tcW w:w="704" w:type="dxa"/>
            <w:shd w:val="clear" w:color="auto" w:fill="auto"/>
          </w:tcPr>
          <w:p w14:paraId="56109704" w14:textId="77777777" w:rsidR="00D40C70" w:rsidRPr="004B5AA8" w:rsidRDefault="00D40C70" w:rsidP="004F6A7B">
            <w:pPr>
              <w:pStyle w:val="TAL"/>
              <w:rPr>
                <w:sz w:val="16"/>
              </w:rPr>
            </w:pPr>
            <w:r w:rsidRPr="004B5AA8">
              <w:rPr>
                <w:sz w:val="16"/>
              </w:rPr>
              <w:t>2954</w:t>
            </w:r>
          </w:p>
        </w:tc>
        <w:tc>
          <w:tcPr>
            <w:tcW w:w="284" w:type="dxa"/>
            <w:shd w:val="clear" w:color="auto" w:fill="auto"/>
          </w:tcPr>
          <w:p w14:paraId="557E69F1" w14:textId="77777777" w:rsidR="00D40C70" w:rsidRPr="004B5AA8" w:rsidRDefault="00D40C70" w:rsidP="004B5AA8">
            <w:pPr>
              <w:pStyle w:val="TAL"/>
              <w:rPr>
                <w:sz w:val="16"/>
              </w:rPr>
            </w:pPr>
            <w:r w:rsidRPr="004B5AA8">
              <w:rPr>
                <w:sz w:val="16"/>
              </w:rPr>
              <w:t>2</w:t>
            </w:r>
          </w:p>
        </w:tc>
        <w:tc>
          <w:tcPr>
            <w:tcW w:w="283" w:type="dxa"/>
            <w:shd w:val="clear" w:color="auto" w:fill="auto"/>
          </w:tcPr>
          <w:p w14:paraId="6DB31532" w14:textId="77777777" w:rsidR="00D40C70" w:rsidRPr="004B5AA8" w:rsidRDefault="00D40C70" w:rsidP="004B5AA8">
            <w:pPr>
              <w:pStyle w:val="TAL"/>
              <w:rPr>
                <w:sz w:val="16"/>
              </w:rPr>
            </w:pPr>
            <w:r w:rsidRPr="004B5AA8">
              <w:rPr>
                <w:sz w:val="16"/>
              </w:rPr>
              <w:t>B</w:t>
            </w:r>
          </w:p>
        </w:tc>
        <w:tc>
          <w:tcPr>
            <w:tcW w:w="5241" w:type="dxa"/>
            <w:shd w:val="clear" w:color="auto" w:fill="auto"/>
          </w:tcPr>
          <w:p w14:paraId="0A41066B" w14:textId="77777777" w:rsidR="00D40C70" w:rsidRPr="004B5AA8" w:rsidRDefault="00D40C70" w:rsidP="004F6A7B">
            <w:pPr>
              <w:pStyle w:val="TAL"/>
              <w:rPr>
                <w:sz w:val="16"/>
              </w:rPr>
            </w:pPr>
            <w:r w:rsidRPr="004B5AA8">
              <w:rPr>
                <w:sz w:val="16"/>
              </w:rPr>
              <w:t>Signalling of UE's additional security capabilities</w:t>
            </w:r>
          </w:p>
        </w:tc>
        <w:tc>
          <w:tcPr>
            <w:tcW w:w="850" w:type="dxa"/>
            <w:shd w:val="clear" w:color="auto" w:fill="auto"/>
          </w:tcPr>
          <w:p w14:paraId="7B9FF608" w14:textId="77777777" w:rsidR="00D40C70" w:rsidRPr="004B5AA8" w:rsidRDefault="00D40C70" w:rsidP="004B5AA8">
            <w:pPr>
              <w:pStyle w:val="TAL"/>
              <w:rPr>
                <w:sz w:val="16"/>
              </w:rPr>
            </w:pPr>
            <w:r w:rsidRPr="004B5AA8">
              <w:rPr>
                <w:sz w:val="16"/>
              </w:rPr>
              <w:t>15.1.0</w:t>
            </w:r>
          </w:p>
        </w:tc>
      </w:tr>
      <w:tr w:rsidR="004F6A7B" w:rsidRPr="004F6A7B" w14:paraId="3488ECE5" w14:textId="77777777" w:rsidTr="004B5AA8">
        <w:trPr>
          <w:cantSplit/>
          <w:jc w:val="center"/>
        </w:trPr>
        <w:tc>
          <w:tcPr>
            <w:tcW w:w="848" w:type="dxa"/>
            <w:shd w:val="clear" w:color="auto" w:fill="auto"/>
          </w:tcPr>
          <w:p w14:paraId="3EB6C8D9" w14:textId="77777777" w:rsidR="00D40C70" w:rsidRPr="004B5AA8" w:rsidRDefault="00D40C70" w:rsidP="004B5AA8">
            <w:pPr>
              <w:pStyle w:val="TAL"/>
              <w:rPr>
                <w:sz w:val="16"/>
              </w:rPr>
            </w:pPr>
            <w:r w:rsidRPr="004B5AA8">
              <w:rPr>
                <w:sz w:val="16"/>
              </w:rPr>
              <w:t>2017-12</w:t>
            </w:r>
          </w:p>
        </w:tc>
        <w:tc>
          <w:tcPr>
            <w:tcW w:w="854" w:type="dxa"/>
            <w:shd w:val="clear" w:color="auto" w:fill="auto"/>
          </w:tcPr>
          <w:p w14:paraId="0543F6B7" w14:textId="77777777" w:rsidR="00D40C70" w:rsidRPr="004B5AA8" w:rsidRDefault="00D40C70" w:rsidP="004B5AA8">
            <w:pPr>
              <w:pStyle w:val="TAL"/>
              <w:rPr>
                <w:sz w:val="16"/>
              </w:rPr>
            </w:pPr>
            <w:r w:rsidRPr="004B5AA8">
              <w:rPr>
                <w:sz w:val="16"/>
              </w:rPr>
              <w:t>CT#78</w:t>
            </w:r>
          </w:p>
        </w:tc>
        <w:tc>
          <w:tcPr>
            <w:tcW w:w="1137" w:type="dxa"/>
            <w:shd w:val="clear" w:color="auto" w:fill="auto"/>
          </w:tcPr>
          <w:p w14:paraId="1B5C81B5" w14:textId="77777777" w:rsidR="00D40C70" w:rsidRPr="004B5AA8" w:rsidRDefault="00D40C70" w:rsidP="004B5AA8">
            <w:pPr>
              <w:pStyle w:val="TAL"/>
              <w:rPr>
                <w:sz w:val="16"/>
              </w:rPr>
            </w:pPr>
            <w:r w:rsidRPr="004B5AA8">
              <w:rPr>
                <w:sz w:val="16"/>
              </w:rPr>
              <w:t>CP-173078</w:t>
            </w:r>
          </w:p>
        </w:tc>
        <w:tc>
          <w:tcPr>
            <w:tcW w:w="704" w:type="dxa"/>
            <w:shd w:val="clear" w:color="auto" w:fill="auto"/>
          </w:tcPr>
          <w:p w14:paraId="46E8AB36" w14:textId="77777777" w:rsidR="00D40C70" w:rsidRPr="004B5AA8" w:rsidRDefault="00D40C70" w:rsidP="004F6A7B">
            <w:pPr>
              <w:pStyle w:val="TAL"/>
              <w:rPr>
                <w:sz w:val="16"/>
              </w:rPr>
            </w:pPr>
            <w:r w:rsidRPr="004B5AA8">
              <w:rPr>
                <w:sz w:val="16"/>
              </w:rPr>
              <w:t>2961</w:t>
            </w:r>
          </w:p>
        </w:tc>
        <w:tc>
          <w:tcPr>
            <w:tcW w:w="284" w:type="dxa"/>
            <w:shd w:val="clear" w:color="auto" w:fill="auto"/>
          </w:tcPr>
          <w:p w14:paraId="66FD01C5" w14:textId="77777777" w:rsidR="00D40C70" w:rsidRPr="004B5AA8" w:rsidRDefault="00D40C70" w:rsidP="004B5AA8">
            <w:pPr>
              <w:pStyle w:val="TAL"/>
              <w:rPr>
                <w:sz w:val="16"/>
              </w:rPr>
            </w:pPr>
            <w:r w:rsidRPr="004B5AA8">
              <w:rPr>
                <w:sz w:val="16"/>
              </w:rPr>
              <w:t>1</w:t>
            </w:r>
          </w:p>
        </w:tc>
        <w:tc>
          <w:tcPr>
            <w:tcW w:w="283" w:type="dxa"/>
            <w:shd w:val="clear" w:color="auto" w:fill="auto"/>
          </w:tcPr>
          <w:p w14:paraId="1339C387" w14:textId="77777777" w:rsidR="00D40C70" w:rsidRPr="004B5AA8" w:rsidRDefault="00D40C70" w:rsidP="004B5AA8">
            <w:pPr>
              <w:pStyle w:val="TAL"/>
              <w:rPr>
                <w:sz w:val="16"/>
              </w:rPr>
            </w:pPr>
            <w:r w:rsidRPr="004B5AA8">
              <w:rPr>
                <w:sz w:val="16"/>
              </w:rPr>
              <w:t>C</w:t>
            </w:r>
          </w:p>
        </w:tc>
        <w:tc>
          <w:tcPr>
            <w:tcW w:w="5241" w:type="dxa"/>
            <w:shd w:val="clear" w:color="auto" w:fill="auto"/>
          </w:tcPr>
          <w:p w14:paraId="2A0EC72B" w14:textId="77777777" w:rsidR="00D40C70" w:rsidRPr="004B5AA8" w:rsidRDefault="00D40C70" w:rsidP="004F6A7B">
            <w:pPr>
              <w:pStyle w:val="TAL"/>
              <w:rPr>
                <w:sz w:val="16"/>
              </w:rPr>
            </w:pPr>
            <w:r w:rsidRPr="004B5AA8">
              <w:rPr>
                <w:sz w:val="16"/>
              </w:rPr>
              <w:t>Support for Reliable Data Service with PtP SGi Tunneling</w:t>
            </w:r>
          </w:p>
        </w:tc>
        <w:tc>
          <w:tcPr>
            <w:tcW w:w="850" w:type="dxa"/>
            <w:shd w:val="clear" w:color="auto" w:fill="auto"/>
          </w:tcPr>
          <w:p w14:paraId="13FB8E25" w14:textId="77777777" w:rsidR="00D40C70" w:rsidRPr="004B5AA8" w:rsidRDefault="00D40C70" w:rsidP="004B5AA8">
            <w:pPr>
              <w:pStyle w:val="TAL"/>
              <w:rPr>
                <w:sz w:val="16"/>
              </w:rPr>
            </w:pPr>
            <w:r w:rsidRPr="004B5AA8">
              <w:rPr>
                <w:sz w:val="16"/>
              </w:rPr>
              <w:t>15.1.0</w:t>
            </w:r>
          </w:p>
        </w:tc>
      </w:tr>
      <w:tr w:rsidR="004F6A7B" w:rsidRPr="004F6A7B" w14:paraId="160B0BF6" w14:textId="77777777" w:rsidTr="004B5AA8">
        <w:trPr>
          <w:cantSplit/>
          <w:jc w:val="center"/>
        </w:trPr>
        <w:tc>
          <w:tcPr>
            <w:tcW w:w="848" w:type="dxa"/>
            <w:shd w:val="clear" w:color="auto" w:fill="auto"/>
          </w:tcPr>
          <w:p w14:paraId="03F4E3AA" w14:textId="77777777" w:rsidR="00D40C70" w:rsidRPr="004B5AA8" w:rsidRDefault="00D40C70" w:rsidP="004B5AA8">
            <w:pPr>
              <w:pStyle w:val="TAL"/>
              <w:rPr>
                <w:sz w:val="16"/>
              </w:rPr>
            </w:pPr>
            <w:r w:rsidRPr="004B5AA8">
              <w:rPr>
                <w:sz w:val="16"/>
              </w:rPr>
              <w:t>2017-12</w:t>
            </w:r>
          </w:p>
        </w:tc>
        <w:tc>
          <w:tcPr>
            <w:tcW w:w="854" w:type="dxa"/>
            <w:shd w:val="clear" w:color="auto" w:fill="auto"/>
          </w:tcPr>
          <w:p w14:paraId="64CE9565" w14:textId="77777777" w:rsidR="00D40C70" w:rsidRPr="004B5AA8" w:rsidRDefault="00D40C70" w:rsidP="004B5AA8">
            <w:pPr>
              <w:pStyle w:val="TAL"/>
              <w:rPr>
                <w:sz w:val="16"/>
              </w:rPr>
            </w:pPr>
            <w:r w:rsidRPr="004B5AA8">
              <w:rPr>
                <w:sz w:val="16"/>
              </w:rPr>
              <w:t>CT#78</w:t>
            </w:r>
          </w:p>
        </w:tc>
        <w:tc>
          <w:tcPr>
            <w:tcW w:w="1137" w:type="dxa"/>
            <w:shd w:val="clear" w:color="auto" w:fill="auto"/>
          </w:tcPr>
          <w:p w14:paraId="64463D13" w14:textId="77777777" w:rsidR="00D40C70" w:rsidRPr="004B5AA8" w:rsidRDefault="00D40C70" w:rsidP="004B5AA8">
            <w:pPr>
              <w:pStyle w:val="TAL"/>
              <w:rPr>
                <w:sz w:val="16"/>
              </w:rPr>
            </w:pPr>
            <w:r w:rsidRPr="004B5AA8">
              <w:rPr>
                <w:sz w:val="16"/>
              </w:rPr>
              <w:t>CP-173072</w:t>
            </w:r>
          </w:p>
        </w:tc>
        <w:tc>
          <w:tcPr>
            <w:tcW w:w="704" w:type="dxa"/>
            <w:shd w:val="clear" w:color="auto" w:fill="auto"/>
          </w:tcPr>
          <w:p w14:paraId="75A1E5A1" w14:textId="77777777" w:rsidR="00D40C70" w:rsidRPr="004B5AA8" w:rsidRDefault="00D40C70" w:rsidP="004F6A7B">
            <w:pPr>
              <w:pStyle w:val="TAL"/>
              <w:rPr>
                <w:sz w:val="16"/>
              </w:rPr>
            </w:pPr>
            <w:r w:rsidRPr="004B5AA8">
              <w:rPr>
                <w:sz w:val="16"/>
              </w:rPr>
              <w:t>2960</w:t>
            </w:r>
          </w:p>
        </w:tc>
        <w:tc>
          <w:tcPr>
            <w:tcW w:w="284" w:type="dxa"/>
            <w:shd w:val="clear" w:color="auto" w:fill="auto"/>
          </w:tcPr>
          <w:p w14:paraId="5EF3489F" w14:textId="77777777" w:rsidR="00D40C70" w:rsidRPr="004B5AA8" w:rsidRDefault="00D40C70" w:rsidP="004B5AA8">
            <w:pPr>
              <w:pStyle w:val="TAL"/>
              <w:rPr>
                <w:sz w:val="16"/>
              </w:rPr>
            </w:pPr>
            <w:r w:rsidRPr="004B5AA8">
              <w:rPr>
                <w:sz w:val="16"/>
              </w:rPr>
              <w:t>2</w:t>
            </w:r>
          </w:p>
        </w:tc>
        <w:tc>
          <w:tcPr>
            <w:tcW w:w="283" w:type="dxa"/>
            <w:shd w:val="clear" w:color="auto" w:fill="auto"/>
          </w:tcPr>
          <w:p w14:paraId="3635F4C6" w14:textId="77777777" w:rsidR="00D40C70" w:rsidRPr="004B5AA8" w:rsidRDefault="00D40C70" w:rsidP="004B5AA8">
            <w:pPr>
              <w:pStyle w:val="TAL"/>
              <w:rPr>
                <w:sz w:val="16"/>
              </w:rPr>
            </w:pPr>
            <w:r w:rsidRPr="004B5AA8">
              <w:rPr>
                <w:sz w:val="16"/>
              </w:rPr>
              <w:t>B</w:t>
            </w:r>
          </w:p>
        </w:tc>
        <w:tc>
          <w:tcPr>
            <w:tcW w:w="5241" w:type="dxa"/>
            <w:shd w:val="clear" w:color="auto" w:fill="auto"/>
          </w:tcPr>
          <w:p w14:paraId="4EFC10D1" w14:textId="77777777" w:rsidR="00D40C70" w:rsidRPr="004B5AA8" w:rsidRDefault="00D40C70" w:rsidP="004F6A7B">
            <w:pPr>
              <w:pStyle w:val="TAL"/>
              <w:rPr>
                <w:sz w:val="16"/>
              </w:rPr>
            </w:pPr>
            <w:r w:rsidRPr="004B5AA8">
              <w:rPr>
                <w:sz w:val="16"/>
              </w:rPr>
              <w:t>Security algorithm support for Dual Connectivity</w:t>
            </w:r>
          </w:p>
        </w:tc>
        <w:tc>
          <w:tcPr>
            <w:tcW w:w="850" w:type="dxa"/>
            <w:shd w:val="clear" w:color="auto" w:fill="auto"/>
          </w:tcPr>
          <w:p w14:paraId="371E074E" w14:textId="77777777" w:rsidR="00D40C70" w:rsidRPr="004B5AA8" w:rsidRDefault="00D40C70" w:rsidP="004B5AA8">
            <w:pPr>
              <w:pStyle w:val="TAL"/>
              <w:rPr>
                <w:sz w:val="16"/>
              </w:rPr>
            </w:pPr>
            <w:r w:rsidRPr="004B5AA8">
              <w:rPr>
                <w:sz w:val="16"/>
              </w:rPr>
              <w:t>15.1.0</w:t>
            </w:r>
          </w:p>
        </w:tc>
      </w:tr>
      <w:tr w:rsidR="004F6A7B" w:rsidRPr="004F6A7B" w14:paraId="77BAF8F4" w14:textId="77777777" w:rsidTr="004B5AA8">
        <w:trPr>
          <w:cantSplit/>
          <w:jc w:val="center"/>
        </w:trPr>
        <w:tc>
          <w:tcPr>
            <w:tcW w:w="848" w:type="dxa"/>
            <w:shd w:val="clear" w:color="auto" w:fill="auto"/>
          </w:tcPr>
          <w:p w14:paraId="40D6A0ED" w14:textId="77777777" w:rsidR="00D40C70" w:rsidRPr="004B5AA8" w:rsidRDefault="00D40C70" w:rsidP="004B5AA8">
            <w:pPr>
              <w:pStyle w:val="TAL"/>
              <w:rPr>
                <w:sz w:val="16"/>
              </w:rPr>
            </w:pPr>
            <w:r w:rsidRPr="004B5AA8">
              <w:rPr>
                <w:sz w:val="16"/>
              </w:rPr>
              <w:t>2018-01</w:t>
            </w:r>
          </w:p>
        </w:tc>
        <w:tc>
          <w:tcPr>
            <w:tcW w:w="854" w:type="dxa"/>
            <w:shd w:val="clear" w:color="auto" w:fill="auto"/>
          </w:tcPr>
          <w:p w14:paraId="04E885A9" w14:textId="77777777" w:rsidR="00D40C70" w:rsidRPr="004B5AA8" w:rsidRDefault="00D40C70" w:rsidP="004B5AA8">
            <w:pPr>
              <w:pStyle w:val="TAL"/>
              <w:rPr>
                <w:sz w:val="16"/>
              </w:rPr>
            </w:pPr>
            <w:r w:rsidRPr="004B5AA8">
              <w:rPr>
                <w:sz w:val="16"/>
              </w:rPr>
              <w:t>CT#78</w:t>
            </w:r>
          </w:p>
        </w:tc>
        <w:tc>
          <w:tcPr>
            <w:tcW w:w="1137" w:type="dxa"/>
            <w:shd w:val="clear" w:color="auto" w:fill="auto"/>
          </w:tcPr>
          <w:p w14:paraId="675C4489" w14:textId="77777777" w:rsidR="00D40C70" w:rsidRPr="004B5AA8" w:rsidRDefault="00D40C70" w:rsidP="004B5AA8">
            <w:pPr>
              <w:pStyle w:val="TAL"/>
              <w:rPr>
                <w:sz w:val="16"/>
              </w:rPr>
            </w:pPr>
          </w:p>
        </w:tc>
        <w:tc>
          <w:tcPr>
            <w:tcW w:w="704" w:type="dxa"/>
            <w:shd w:val="clear" w:color="auto" w:fill="auto"/>
          </w:tcPr>
          <w:p w14:paraId="59BE390C" w14:textId="77777777" w:rsidR="00D40C70" w:rsidRPr="004B5AA8" w:rsidRDefault="00D40C70" w:rsidP="004F6A7B">
            <w:pPr>
              <w:pStyle w:val="TAL"/>
              <w:rPr>
                <w:sz w:val="16"/>
              </w:rPr>
            </w:pPr>
          </w:p>
        </w:tc>
        <w:tc>
          <w:tcPr>
            <w:tcW w:w="284" w:type="dxa"/>
            <w:shd w:val="clear" w:color="auto" w:fill="auto"/>
          </w:tcPr>
          <w:p w14:paraId="719F762B" w14:textId="77777777" w:rsidR="00D40C70" w:rsidRPr="004B5AA8" w:rsidRDefault="00D40C70" w:rsidP="004B5AA8">
            <w:pPr>
              <w:pStyle w:val="TAL"/>
              <w:rPr>
                <w:sz w:val="16"/>
              </w:rPr>
            </w:pPr>
          </w:p>
        </w:tc>
        <w:tc>
          <w:tcPr>
            <w:tcW w:w="283" w:type="dxa"/>
            <w:shd w:val="clear" w:color="auto" w:fill="auto"/>
          </w:tcPr>
          <w:p w14:paraId="0D8556A5" w14:textId="77777777" w:rsidR="00D40C70" w:rsidRPr="004B5AA8" w:rsidRDefault="00D40C70" w:rsidP="004B5AA8">
            <w:pPr>
              <w:pStyle w:val="TAL"/>
              <w:rPr>
                <w:sz w:val="16"/>
              </w:rPr>
            </w:pPr>
          </w:p>
        </w:tc>
        <w:tc>
          <w:tcPr>
            <w:tcW w:w="5241" w:type="dxa"/>
            <w:shd w:val="clear" w:color="auto" w:fill="auto"/>
          </w:tcPr>
          <w:p w14:paraId="4F59B7B4" w14:textId="77777777" w:rsidR="00D40C70" w:rsidRPr="004B5AA8" w:rsidRDefault="00D40C70" w:rsidP="004F6A7B">
            <w:pPr>
              <w:pStyle w:val="TAL"/>
              <w:rPr>
                <w:sz w:val="16"/>
              </w:rPr>
            </w:pPr>
            <w:r w:rsidRPr="004B5AA8">
              <w:rPr>
                <w:sz w:val="16"/>
              </w:rPr>
              <w:t>Assigning IEI values for new IEs by Rapporteur</w:t>
            </w:r>
          </w:p>
        </w:tc>
        <w:tc>
          <w:tcPr>
            <w:tcW w:w="850" w:type="dxa"/>
            <w:shd w:val="clear" w:color="auto" w:fill="auto"/>
          </w:tcPr>
          <w:p w14:paraId="3FE96455" w14:textId="77777777" w:rsidR="00D40C70" w:rsidRPr="004B5AA8" w:rsidRDefault="00D40C70" w:rsidP="004B5AA8">
            <w:pPr>
              <w:pStyle w:val="TAL"/>
              <w:rPr>
                <w:sz w:val="16"/>
              </w:rPr>
            </w:pPr>
            <w:r w:rsidRPr="004B5AA8">
              <w:rPr>
                <w:sz w:val="16"/>
              </w:rPr>
              <w:t>15.1.1</w:t>
            </w:r>
          </w:p>
        </w:tc>
      </w:tr>
      <w:tr w:rsidR="004F6A7B" w:rsidRPr="004F6A7B" w14:paraId="43105CBD" w14:textId="77777777" w:rsidTr="004B5AA8">
        <w:trPr>
          <w:cantSplit/>
          <w:jc w:val="center"/>
        </w:trPr>
        <w:tc>
          <w:tcPr>
            <w:tcW w:w="848" w:type="dxa"/>
            <w:shd w:val="clear" w:color="auto" w:fill="auto"/>
          </w:tcPr>
          <w:p w14:paraId="5AED8DF1" w14:textId="77777777" w:rsidR="00D40C70" w:rsidRPr="004B5AA8" w:rsidRDefault="00D40C70" w:rsidP="004B5AA8">
            <w:pPr>
              <w:pStyle w:val="TAL"/>
              <w:rPr>
                <w:sz w:val="16"/>
              </w:rPr>
            </w:pPr>
            <w:r w:rsidRPr="004B5AA8">
              <w:rPr>
                <w:sz w:val="16"/>
              </w:rPr>
              <w:t>2018-03</w:t>
            </w:r>
          </w:p>
        </w:tc>
        <w:tc>
          <w:tcPr>
            <w:tcW w:w="854" w:type="dxa"/>
            <w:shd w:val="clear" w:color="auto" w:fill="auto"/>
          </w:tcPr>
          <w:p w14:paraId="666B4691" w14:textId="77777777" w:rsidR="00D40C70" w:rsidRPr="004B5AA8" w:rsidRDefault="00D40C70" w:rsidP="004B5AA8">
            <w:pPr>
              <w:pStyle w:val="TAL"/>
              <w:rPr>
                <w:sz w:val="16"/>
              </w:rPr>
            </w:pPr>
            <w:r w:rsidRPr="004B5AA8">
              <w:rPr>
                <w:sz w:val="16"/>
              </w:rPr>
              <w:t>CT#79</w:t>
            </w:r>
          </w:p>
        </w:tc>
        <w:tc>
          <w:tcPr>
            <w:tcW w:w="1137" w:type="dxa"/>
            <w:shd w:val="clear" w:color="auto" w:fill="auto"/>
          </w:tcPr>
          <w:p w14:paraId="3C7F17B8" w14:textId="77777777" w:rsidR="00D40C70" w:rsidRPr="004B5AA8" w:rsidRDefault="00D40C70" w:rsidP="004B5AA8">
            <w:pPr>
              <w:pStyle w:val="TAL"/>
              <w:rPr>
                <w:sz w:val="16"/>
              </w:rPr>
            </w:pPr>
            <w:r w:rsidRPr="004B5AA8">
              <w:rPr>
                <w:sz w:val="16"/>
              </w:rPr>
              <w:t>CP-180089</w:t>
            </w:r>
          </w:p>
        </w:tc>
        <w:tc>
          <w:tcPr>
            <w:tcW w:w="704" w:type="dxa"/>
            <w:shd w:val="clear" w:color="auto" w:fill="auto"/>
          </w:tcPr>
          <w:p w14:paraId="72BDCF06" w14:textId="77777777" w:rsidR="00D40C70" w:rsidRPr="004B5AA8" w:rsidRDefault="00D40C70" w:rsidP="004F6A7B">
            <w:pPr>
              <w:pStyle w:val="TAL"/>
              <w:rPr>
                <w:sz w:val="16"/>
              </w:rPr>
            </w:pPr>
            <w:r w:rsidRPr="004B5AA8">
              <w:rPr>
                <w:sz w:val="16"/>
              </w:rPr>
              <w:t>2963</w:t>
            </w:r>
          </w:p>
        </w:tc>
        <w:tc>
          <w:tcPr>
            <w:tcW w:w="284" w:type="dxa"/>
            <w:shd w:val="clear" w:color="auto" w:fill="auto"/>
          </w:tcPr>
          <w:p w14:paraId="76BC0992" w14:textId="77777777" w:rsidR="00D40C70" w:rsidRPr="004B5AA8" w:rsidRDefault="00D40C70" w:rsidP="004B5AA8">
            <w:pPr>
              <w:pStyle w:val="TAL"/>
              <w:rPr>
                <w:sz w:val="16"/>
              </w:rPr>
            </w:pPr>
            <w:r w:rsidRPr="004B5AA8">
              <w:rPr>
                <w:sz w:val="16"/>
              </w:rPr>
              <w:t>1</w:t>
            </w:r>
          </w:p>
        </w:tc>
        <w:tc>
          <w:tcPr>
            <w:tcW w:w="283" w:type="dxa"/>
            <w:shd w:val="clear" w:color="auto" w:fill="auto"/>
          </w:tcPr>
          <w:p w14:paraId="26C81190" w14:textId="77777777" w:rsidR="00D40C70" w:rsidRPr="004B5AA8" w:rsidRDefault="00D40C70" w:rsidP="004B5AA8">
            <w:pPr>
              <w:pStyle w:val="TAL"/>
              <w:rPr>
                <w:sz w:val="16"/>
              </w:rPr>
            </w:pPr>
            <w:r w:rsidRPr="004B5AA8">
              <w:rPr>
                <w:sz w:val="16"/>
              </w:rPr>
              <w:t>F</w:t>
            </w:r>
          </w:p>
        </w:tc>
        <w:tc>
          <w:tcPr>
            <w:tcW w:w="5241" w:type="dxa"/>
            <w:shd w:val="clear" w:color="auto" w:fill="auto"/>
          </w:tcPr>
          <w:p w14:paraId="64568DF6" w14:textId="77777777" w:rsidR="00D40C70" w:rsidRPr="004B5AA8" w:rsidRDefault="00D40C70" w:rsidP="004F6A7B">
            <w:pPr>
              <w:pStyle w:val="TAL"/>
              <w:rPr>
                <w:sz w:val="16"/>
              </w:rPr>
            </w:pPr>
            <w:r w:rsidRPr="004B5AA8">
              <w:rPr>
                <w:sz w:val="16"/>
              </w:rPr>
              <w:t>Correction of network policy indication on LTE call redirection to GERAN</w:t>
            </w:r>
          </w:p>
        </w:tc>
        <w:tc>
          <w:tcPr>
            <w:tcW w:w="850" w:type="dxa"/>
            <w:shd w:val="clear" w:color="auto" w:fill="auto"/>
          </w:tcPr>
          <w:p w14:paraId="67910F99" w14:textId="77777777" w:rsidR="00D40C70" w:rsidRPr="004B5AA8" w:rsidRDefault="00D40C70" w:rsidP="004B5AA8">
            <w:pPr>
              <w:pStyle w:val="TAL"/>
              <w:rPr>
                <w:sz w:val="16"/>
              </w:rPr>
            </w:pPr>
            <w:r w:rsidRPr="004B5AA8">
              <w:rPr>
                <w:sz w:val="16"/>
              </w:rPr>
              <w:t>15.2.0</w:t>
            </w:r>
          </w:p>
        </w:tc>
      </w:tr>
      <w:tr w:rsidR="004F6A7B" w:rsidRPr="004F6A7B" w14:paraId="2E082A55" w14:textId="77777777" w:rsidTr="004B5AA8">
        <w:trPr>
          <w:cantSplit/>
          <w:jc w:val="center"/>
        </w:trPr>
        <w:tc>
          <w:tcPr>
            <w:tcW w:w="848" w:type="dxa"/>
            <w:shd w:val="clear" w:color="auto" w:fill="auto"/>
          </w:tcPr>
          <w:p w14:paraId="65C297AC" w14:textId="77777777" w:rsidR="00D40C70" w:rsidRPr="004B5AA8" w:rsidRDefault="00D40C70" w:rsidP="004B5AA8">
            <w:pPr>
              <w:pStyle w:val="TAL"/>
              <w:rPr>
                <w:sz w:val="16"/>
              </w:rPr>
            </w:pPr>
            <w:r w:rsidRPr="004B5AA8">
              <w:rPr>
                <w:sz w:val="16"/>
              </w:rPr>
              <w:t>2018-03</w:t>
            </w:r>
          </w:p>
        </w:tc>
        <w:tc>
          <w:tcPr>
            <w:tcW w:w="854" w:type="dxa"/>
            <w:shd w:val="clear" w:color="auto" w:fill="auto"/>
          </w:tcPr>
          <w:p w14:paraId="75419997" w14:textId="77777777" w:rsidR="00D40C70" w:rsidRPr="004B5AA8" w:rsidRDefault="00D40C70" w:rsidP="004B5AA8">
            <w:pPr>
              <w:pStyle w:val="TAL"/>
              <w:rPr>
                <w:sz w:val="16"/>
              </w:rPr>
            </w:pPr>
            <w:r w:rsidRPr="004B5AA8">
              <w:rPr>
                <w:sz w:val="16"/>
              </w:rPr>
              <w:t>CT#79</w:t>
            </w:r>
          </w:p>
        </w:tc>
        <w:tc>
          <w:tcPr>
            <w:tcW w:w="1137" w:type="dxa"/>
            <w:shd w:val="clear" w:color="auto" w:fill="auto"/>
          </w:tcPr>
          <w:p w14:paraId="70AE3C93" w14:textId="77777777" w:rsidR="00D40C70" w:rsidRPr="004B5AA8" w:rsidRDefault="00D40C70" w:rsidP="004B5AA8">
            <w:pPr>
              <w:pStyle w:val="TAL"/>
              <w:rPr>
                <w:sz w:val="16"/>
              </w:rPr>
            </w:pPr>
            <w:r w:rsidRPr="004B5AA8">
              <w:rPr>
                <w:sz w:val="16"/>
              </w:rPr>
              <w:t>CP-180104</w:t>
            </w:r>
          </w:p>
        </w:tc>
        <w:tc>
          <w:tcPr>
            <w:tcW w:w="704" w:type="dxa"/>
            <w:shd w:val="clear" w:color="auto" w:fill="auto"/>
          </w:tcPr>
          <w:p w14:paraId="6756C404" w14:textId="77777777" w:rsidR="00D40C70" w:rsidRPr="004B5AA8" w:rsidRDefault="00D40C70" w:rsidP="004F6A7B">
            <w:pPr>
              <w:pStyle w:val="TAL"/>
              <w:rPr>
                <w:sz w:val="16"/>
              </w:rPr>
            </w:pPr>
            <w:r w:rsidRPr="004B5AA8">
              <w:rPr>
                <w:sz w:val="16"/>
              </w:rPr>
              <w:t>2964</w:t>
            </w:r>
          </w:p>
        </w:tc>
        <w:tc>
          <w:tcPr>
            <w:tcW w:w="284" w:type="dxa"/>
            <w:shd w:val="clear" w:color="auto" w:fill="auto"/>
          </w:tcPr>
          <w:p w14:paraId="06AACDF5" w14:textId="77777777" w:rsidR="00D40C70" w:rsidRPr="004B5AA8" w:rsidRDefault="00D40C70" w:rsidP="004B5AA8">
            <w:pPr>
              <w:pStyle w:val="TAL"/>
              <w:rPr>
                <w:sz w:val="16"/>
              </w:rPr>
            </w:pPr>
            <w:r w:rsidRPr="004B5AA8">
              <w:rPr>
                <w:sz w:val="16"/>
              </w:rPr>
              <w:t>4</w:t>
            </w:r>
          </w:p>
        </w:tc>
        <w:tc>
          <w:tcPr>
            <w:tcW w:w="283" w:type="dxa"/>
            <w:shd w:val="clear" w:color="auto" w:fill="auto"/>
          </w:tcPr>
          <w:p w14:paraId="61ABF72F" w14:textId="77777777" w:rsidR="00D40C70" w:rsidRPr="004B5AA8" w:rsidRDefault="00D40C70" w:rsidP="004B5AA8">
            <w:pPr>
              <w:pStyle w:val="TAL"/>
              <w:rPr>
                <w:sz w:val="16"/>
              </w:rPr>
            </w:pPr>
            <w:r w:rsidRPr="004B5AA8">
              <w:rPr>
                <w:sz w:val="16"/>
              </w:rPr>
              <w:t>F</w:t>
            </w:r>
          </w:p>
        </w:tc>
        <w:tc>
          <w:tcPr>
            <w:tcW w:w="5241" w:type="dxa"/>
            <w:shd w:val="clear" w:color="auto" w:fill="auto"/>
          </w:tcPr>
          <w:p w14:paraId="1D36B558" w14:textId="77777777" w:rsidR="00D40C70" w:rsidRPr="004B5AA8" w:rsidRDefault="00D40C70" w:rsidP="004F6A7B">
            <w:pPr>
              <w:pStyle w:val="TAL"/>
              <w:rPr>
                <w:sz w:val="16"/>
              </w:rPr>
            </w:pPr>
            <w:r w:rsidRPr="004B5AA8">
              <w:rPr>
                <w:sz w:val="16"/>
              </w:rPr>
              <w:t>Correction of Extended EPS QoS IE</w:t>
            </w:r>
          </w:p>
        </w:tc>
        <w:tc>
          <w:tcPr>
            <w:tcW w:w="850" w:type="dxa"/>
            <w:shd w:val="clear" w:color="auto" w:fill="auto"/>
          </w:tcPr>
          <w:p w14:paraId="56D7C0B1" w14:textId="77777777" w:rsidR="00D40C70" w:rsidRPr="004B5AA8" w:rsidRDefault="00D40C70" w:rsidP="004B5AA8">
            <w:pPr>
              <w:pStyle w:val="TAL"/>
              <w:rPr>
                <w:sz w:val="16"/>
              </w:rPr>
            </w:pPr>
            <w:r w:rsidRPr="004B5AA8">
              <w:rPr>
                <w:sz w:val="16"/>
              </w:rPr>
              <w:t>15.2.0</w:t>
            </w:r>
          </w:p>
        </w:tc>
      </w:tr>
      <w:tr w:rsidR="004F6A7B" w:rsidRPr="004F6A7B" w14:paraId="0F14A752" w14:textId="77777777" w:rsidTr="004B5AA8">
        <w:trPr>
          <w:cantSplit/>
          <w:jc w:val="center"/>
        </w:trPr>
        <w:tc>
          <w:tcPr>
            <w:tcW w:w="848" w:type="dxa"/>
            <w:shd w:val="clear" w:color="auto" w:fill="auto"/>
          </w:tcPr>
          <w:p w14:paraId="0A4CC52A" w14:textId="77777777" w:rsidR="00D40C70" w:rsidRPr="004B5AA8" w:rsidRDefault="00D40C70" w:rsidP="004B5AA8">
            <w:pPr>
              <w:pStyle w:val="TAL"/>
              <w:rPr>
                <w:sz w:val="16"/>
              </w:rPr>
            </w:pPr>
            <w:r w:rsidRPr="004B5AA8">
              <w:rPr>
                <w:sz w:val="16"/>
              </w:rPr>
              <w:t>2018-03</w:t>
            </w:r>
          </w:p>
        </w:tc>
        <w:tc>
          <w:tcPr>
            <w:tcW w:w="854" w:type="dxa"/>
            <w:shd w:val="clear" w:color="auto" w:fill="auto"/>
          </w:tcPr>
          <w:p w14:paraId="3E349E45" w14:textId="77777777" w:rsidR="00D40C70" w:rsidRPr="004B5AA8" w:rsidRDefault="00D40C70" w:rsidP="004B5AA8">
            <w:pPr>
              <w:pStyle w:val="TAL"/>
              <w:rPr>
                <w:sz w:val="16"/>
              </w:rPr>
            </w:pPr>
            <w:r w:rsidRPr="004B5AA8">
              <w:rPr>
                <w:sz w:val="16"/>
              </w:rPr>
              <w:t>CT#79</w:t>
            </w:r>
          </w:p>
        </w:tc>
        <w:tc>
          <w:tcPr>
            <w:tcW w:w="1137" w:type="dxa"/>
            <w:shd w:val="clear" w:color="auto" w:fill="auto"/>
          </w:tcPr>
          <w:p w14:paraId="03A897E2" w14:textId="77777777" w:rsidR="00D40C70" w:rsidRPr="004B5AA8" w:rsidRDefault="00D40C70" w:rsidP="004B5AA8">
            <w:pPr>
              <w:pStyle w:val="TAL"/>
              <w:rPr>
                <w:sz w:val="16"/>
              </w:rPr>
            </w:pPr>
            <w:r w:rsidRPr="004B5AA8">
              <w:rPr>
                <w:sz w:val="16"/>
              </w:rPr>
              <w:t>CP-180077</w:t>
            </w:r>
          </w:p>
        </w:tc>
        <w:tc>
          <w:tcPr>
            <w:tcW w:w="704" w:type="dxa"/>
            <w:shd w:val="clear" w:color="auto" w:fill="auto"/>
          </w:tcPr>
          <w:p w14:paraId="75D77245" w14:textId="77777777" w:rsidR="00D40C70" w:rsidRPr="004B5AA8" w:rsidRDefault="00D40C70" w:rsidP="004F6A7B">
            <w:pPr>
              <w:pStyle w:val="TAL"/>
              <w:rPr>
                <w:sz w:val="16"/>
              </w:rPr>
            </w:pPr>
            <w:r w:rsidRPr="004B5AA8">
              <w:rPr>
                <w:sz w:val="16"/>
              </w:rPr>
              <w:t>2965</w:t>
            </w:r>
          </w:p>
        </w:tc>
        <w:tc>
          <w:tcPr>
            <w:tcW w:w="284" w:type="dxa"/>
            <w:shd w:val="clear" w:color="auto" w:fill="auto"/>
          </w:tcPr>
          <w:p w14:paraId="6547B19B" w14:textId="77777777" w:rsidR="00D40C70" w:rsidRPr="004B5AA8" w:rsidRDefault="00D40C70" w:rsidP="004B5AA8">
            <w:pPr>
              <w:pStyle w:val="TAL"/>
              <w:rPr>
                <w:sz w:val="16"/>
              </w:rPr>
            </w:pPr>
            <w:r w:rsidRPr="004B5AA8">
              <w:rPr>
                <w:sz w:val="16"/>
              </w:rPr>
              <w:t>4</w:t>
            </w:r>
          </w:p>
        </w:tc>
        <w:tc>
          <w:tcPr>
            <w:tcW w:w="283" w:type="dxa"/>
            <w:shd w:val="clear" w:color="auto" w:fill="auto"/>
          </w:tcPr>
          <w:p w14:paraId="0A7580EC" w14:textId="77777777" w:rsidR="00D40C70" w:rsidRPr="004B5AA8" w:rsidRDefault="00D40C70" w:rsidP="004B5AA8">
            <w:pPr>
              <w:pStyle w:val="TAL"/>
              <w:rPr>
                <w:sz w:val="16"/>
              </w:rPr>
            </w:pPr>
            <w:r w:rsidRPr="004B5AA8">
              <w:rPr>
                <w:sz w:val="16"/>
              </w:rPr>
              <w:t>B</w:t>
            </w:r>
          </w:p>
        </w:tc>
        <w:tc>
          <w:tcPr>
            <w:tcW w:w="5241" w:type="dxa"/>
            <w:shd w:val="clear" w:color="auto" w:fill="auto"/>
          </w:tcPr>
          <w:p w14:paraId="58DF89A4" w14:textId="77777777" w:rsidR="00D40C70" w:rsidRPr="004B5AA8" w:rsidRDefault="00D40C70" w:rsidP="004F6A7B">
            <w:pPr>
              <w:pStyle w:val="TAL"/>
              <w:rPr>
                <w:sz w:val="16"/>
              </w:rPr>
            </w:pPr>
            <w:r w:rsidRPr="004B5AA8">
              <w:rPr>
                <w:sz w:val="16"/>
              </w:rPr>
              <w:t>Handling of S-NSSAI and PDU session ID during mobility between EPS and 5GS</w:t>
            </w:r>
          </w:p>
        </w:tc>
        <w:tc>
          <w:tcPr>
            <w:tcW w:w="850" w:type="dxa"/>
            <w:shd w:val="clear" w:color="auto" w:fill="auto"/>
          </w:tcPr>
          <w:p w14:paraId="12B0435B" w14:textId="77777777" w:rsidR="00D40C70" w:rsidRPr="004B5AA8" w:rsidRDefault="00D40C70" w:rsidP="004B5AA8">
            <w:pPr>
              <w:pStyle w:val="TAL"/>
              <w:rPr>
                <w:sz w:val="16"/>
              </w:rPr>
            </w:pPr>
            <w:r w:rsidRPr="004B5AA8">
              <w:rPr>
                <w:sz w:val="16"/>
              </w:rPr>
              <w:t>15.2.0</w:t>
            </w:r>
          </w:p>
        </w:tc>
      </w:tr>
      <w:tr w:rsidR="004F6A7B" w:rsidRPr="004F6A7B" w14:paraId="4EA01D1C" w14:textId="77777777" w:rsidTr="004B5AA8">
        <w:trPr>
          <w:cantSplit/>
          <w:jc w:val="center"/>
        </w:trPr>
        <w:tc>
          <w:tcPr>
            <w:tcW w:w="848" w:type="dxa"/>
            <w:shd w:val="clear" w:color="auto" w:fill="auto"/>
          </w:tcPr>
          <w:p w14:paraId="26639D2D" w14:textId="77777777" w:rsidR="00D40C70" w:rsidRPr="004B5AA8" w:rsidRDefault="00D40C70" w:rsidP="004B5AA8">
            <w:pPr>
              <w:pStyle w:val="TAL"/>
              <w:rPr>
                <w:sz w:val="16"/>
              </w:rPr>
            </w:pPr>
            <w:r w:rsidRPr="004B5AA8">
              <w:rPr>
                <w:sz w:val="16"/>
              </w:rPr>
              <w:t>2018-03</w:t>
            </w:r>
          </w:p>
        </w:tc>
        <w:tc>
          <w:tcPr>
            <w:tcW w:w="854" w:type="dxa"/>
            <w:shd w:val="clear" w:color="auto" w:fill="auto"/>
          </w:tcPr>
          <w:p w14:paraId="56919D84" w14:textId="77777777" w:rsidR="00D40C70" w:rsidRPr="004B5AA8" w:rsidRDefault="00D40C70" w:rsidP="004B5AA8">
            <w:pPr>
              <w:pStyle w:val="TAL"/>
              <w:rPr>
                <w:sz w:val="16"/>
              </w:rPr>
            </w:pPr>
            <w:r w:rsidRPr="004B5AA8">
              <w:rPr>
                <w:sz w:val="16"/>
              </w:rPr>
              <w:t>CT#79</w:t>
            </w:r>
          </w:p>
        </w:tc>
        <w:tc>
          <w:tcPr>
            <w:tcW w:w="1137" w:type="dxa"/>
            <w:shd w:val="clear" w:color="auto" w:fill="auto"/>
          </w:tcPr>
          <w:p w14:paraId="2B54A673" w14:textId="77777777" w:rsidR="00D40C70" w:rsidRPr="004B5AA8" w:rsidRDefault="00D40C70" w:rsidP="004B5AA8">
            <w:pPr>
              <w:pStyle w:val="TAL"/>
              <w:rPr>
                <w:sz w:val="16"/>
              </w:rPr>
            </w:pPr>
            <w:r w:rsidRPr="004B5AA8">
              <w:rPr>
                <w:sz w:val="16"/>
              </w:rPr>
              <w:t>CP-180077</w:t>
            </w:r>
          </w:p>
        </w:tc>
        <w:tc>
          <w:tcPr>
            <w:tcW w:w="704" w:type="dxa"/>
            <w:shd w:val="clear" w:color="auto" w:fill="auto"/>
          </w:tcPr>
          <w:p w14:paraId="698246EB" w14:textId="77777777" w:rsidR="00D40C70" w:rsidRPr="004B5AA8" w:rsidRDefault="00D40C70" w:rsidP="004F6A7B">
            <w:pPr>
              <w:pStyle w:val="TAL"/>
              <w:rPr>
                <w:sz w:val="16"/>
              </w:rPr>
            </w:pPr>
            <w:r w:rsidRPr="004B5AA8">
              <w:rPr>
                <w:sz w:val="16"/>
              </w:rPr>
              <w:t>2968</w:t>
            </w:r>
          </w:p>
        </w:tc>
        <w:tc>
          <w:tcPr>
            <w:tcW w:w="284" w:type="dxa"/>
            <w:shd w:val="clear" w:color="auto" w:fill="auto"/>
          </w:tcPr>
          <w:p w14:paraId="45E7879A" w14:textId="77777777" w:rsidR="00D40C70" w:rsidRPr="004B5AA8" w:rsidRDefault="00D40C70" w:rsidP="004B5AA8">
            <w:pPr>
              <w:pStyle w:val="TAL"/>
              <w:rPr>
                <w:sz w:val="16"/>
              </w:rPr>
            </w:pPr>
            <w:r w:rsidRPr="004B5AA8">
              <w:rPr>
                <w:sz w:val="16"/>
              </w:rPr>
              <w:t>3</w:t>
            </w:r>
          </w:p>
        </w:tc>
        <w:tc>
          <w:tcPr>
            <w:tcW w:w="283" w:type="dxa"/>
            <w:shd w:val="clear" w:color="auto" w:fill="auto"/>
          </w:tcPr>
          <w:p w14:paraId="5E49FDCE" w14:textId="77777777" w:rsidR="00D40C70" w:rsidRPr="004B5AA8" w:rsidRDefault="00D40C70" w:rsidP="004B5AA8">
            <w:pPr>
              <w:pStyle w:val="TAL"/>
              <w:rPr>
                <w:sz w:val="16"/>
              </w:rPr>
            </w:pPr>
            <w:r w:rsidRPr="004B5AA8">
              <w:rPr>
                <w:sz w:val="16"/>
              </w:rPr>
              <w:t>B</w:t>
            </w:r>
          </w:p>
        </w:tc>
        <w:tc>
          <w:tcPr>
            <w:tcW w:w="5241" w:type="dxa"/>
            <w:shd w:val="clear" w:color="auto" w:fill="auto"/>
          </w:tcPr>
          <w:p w14:paraId="579AA007" w14:textId="77777777" w:rsidR="00D40C70" w:rsidRPr="004B5AA8" w:rsidRDefault="00D40C70" w:rsidP="004F6A7B">
            <w:pPr>
              <w:pStyle w:val="TAL"/>
              <w:rPr>
                <w:sz w:val="16"/>
              </w:rPr>
            </w:pPr>
            <w:r w:rsidRPr="004B5AA8">
              <w:rPr>
                <w:sz w:val="16"/>
              </w:rPr>
              <w:t>Intersystem change from N1 mode to S1 in Idle mode using TAU procedure</w:t>
            </w:r>
          </w:p>
        </w:tc>
        <w:tc>
          <w:tcPr>
            <w:tcW w:w="850" w:type="dxa"/>
            <w:shd w:val="clear" w:color="auto" w:fill="auto"/>
          </w:tcPr>
          <w:p w14:paraId="61F9FE5D" w14:textId="77777777" w:rsidR="00D40C70" w:rsidRPr="004B5AA8" w:rsidRDefault="00D40C70" w:rsidP="004B5AA8">
            <w:pPr>
              <w:pStyle w:val="TAL"/>
              <w:rPr>
                <w:sz w:val="16"/>
              </w:rPr>
            </w:pPr>
            <w:r w:rsidRPr="004B5AA8">
              <w:rPr>
                <w:sz w:val="16"/>
              </w:rPr>
              <w:t>15.2.0</w:t>
            </w:r>
          </w:p>
        </w:tc>
      </w:tr>
      <w:tr w:rsidR="004F6A7B" w:rsidRPr="004F6A7B" w14:paraId="510D7B87" w14:textId="77777777" w:rsidTr="004B5AA8">
        <w:trPr>
          <w:cantSplit/>
          <w:jc w:val="center"/>
        </w:trPr>
        <w:tc>
          <w:tcPr>
            <w:tcW w:w="848" w:type="dxa"/>
            <w:shd w:val="clear" w:color="auto" w:fill="auto"/>
          </w:tcPr>
          <w:p w14:paraId="6F89A784" w14:textId="77777777" w:rsidR="00D40C70" w:rsidRPr="004B5AA8" w:rsidRDefault="00D40C70" w:rsidP="004B5AA8">
            <w:pPr>
              <w:pStyle w:val="TAL"/>
              <w:rPr>
                <w:sz w:val="16"/>
              </w:rPr>
            </w:pPr>
            <w:r w:rsidRPr="004B5AA8">
              <w:rPr>
                <w:sz w:val="16"/>
              </w:rPr>
              <w:t>2018-03</w:t>
            </w:r>
          </w:p>
        </w:tc>
        <w:tc>
          <w:tcPr>
            <w:tcW w:w="854" w:type="dxa"/>
            <w:shd w:val="clear" w:color="auto" w:fill="auto"/>
          </w:tcPr>
          <w:p w14:paraId="0EEC65D2" w14:textId="77777777" w:rsidR="00D40C70" w:rsidRPr="004B5AA8" w:rsidRDefault="00D40C70" w:rsidP="004B5AA8">
            <w:pPr>
              <w:pStyle w:val="TAL"/>
              <w:rPr>
                <w:sz w:val="16"/>
              </w:rPr>
            </w:pPr>
            <w:r w:rsidRPr="004B5AA8">
              <w:rPr>
                <w:sz w:val="16"/>
              </w:rPr>
              <w:t>CT#79</w:t>
            </w:r>
          </w:p>
        </w:tc>
        <w:tc>
          <w:tcPr>
            <w:tcW w:w="1137" w:type="dxa"/>
            <w:shd w:val="clear" w:color="auto" w:fill="auto"/>
          </w:tcPr>
          <w:p w14:paraId="1E0AEE4D" w14:textId="77777777" w:rsidR="00D40C70" w:rsidRPr="004B5AA8" w:rsidRDefault="00D40C70" w:rsidP="004B5AA8">
            <w:pPr>
              <w:pStyle w:val="TAL"/>
              <w:rPr>
                <w:sz w:val="16"/>
              </w:rPr>
            </w:pPr>
            <w:r w:rsidRPr="004B5AA8">
              <w:rPr>
                <w:sz w:val="16"/>
              </w:rPr>
              <w:t>CP-180075</w:t>
            </w:r>
          </w:p>
        </w:tc>
        <w:tc>
          <w:tcPr>
            <w:tcW w:w="704" w:type="dxa"/>
            <w:shd w:val="clear" w:color="auto" w:fill="auto"/>
          </w:tcPr>
          <w:p w14:paraId="2464BE9D" w14:textId="77777777" w:rsidR="00D40C70" w:rsidRPr="004B5AA8" w:rsidRDefault="00D40C70" w:rsidP="004F6A7B">
            <w:pPr>
              <w:pStyle w:val="TAL"/>
              <w:rPr>
                <w:sz w:val="16"/>
              </w:rPr>
            </w:pPr>
            <w:r w:rsidRPr="004B5AA8">
              <w:rPr>
                <w:sz w:val="16"/>
              </w:rPr>
              <w:t>2969</w:t>
            </w:r>
          </w:p>
        </w:tc>
        <w:tc>
          <w:tcPr>
            <w:tcW w:w="284" w:type="dxa"/>
            <w:shd w:val="clear" w:color="auto" w:fill="auto"/>
          </w:tcPr>
          <w:p w14:paraId="47F1612E" w14:textId="77777777" w:rsidR="00D40C70" w:rsidRPr="004B5AA8" w:rsidRDefault="00D40C70" w:rsidP="004B5AA8">
            <w:pPr>
              <w:pStyle w:val="TAL"/>
              <w:rPr>
                <w:sz w:val="16"/>
              </w:rPr>
            </w:pPr>
            <w:r w:rsidRPr="004B5AA8">
              <w:rPr>
                <w:sz w:val="16"/>
              </w:rPr>
              <w:t>1</w:t>
            </w:r>
          </w:p>
        </w:tc>
        <w:tc>
          <w:tcPr>
            <w:tcW w:w="283" w:type="dxa"/>
            <w:shd w:val="clear" w:color="auto" w:fill="auto"/>
          </w:tcPr>
          <w:p w14:paraId="1229FAE1" w14:textId="77777777" w:rsidR="00D40C70" w:rsidRPr="004B5AA8" w:rsidRDefault="00D40C70" w:rsidP="004B5AA8">
            <w:pPr>
              <w:pStyle w:val="TAL"/>
              <w:rPr>
                <w:sz w:val="16"/>
              </w:rPr>
            </w:pPr>
            <w:r w:rsidRPr="004B5AA8">
              <w:rPr>
                <w:sz w:val="16"/>
              </w:rPr>
              <w:t>B</w:t>
            </w:r>
          </w:p>
        </w:tc>
        <w:tc>
          <w:tcPr>
            <w:tcW w:w="5241" w:type="dxa"/>
            <w:shd w:val="clear" w:color="auto" w:fill="auto"/>
          </w:tcPr>
          <w:p w14:paraId="6F8A430E" w14:textId="77777777" w:rsidR="00D40C70" w:rsidRPr="004B5AA8" w:rsidRDefault="00D40C70" w:rsidP="004F6A7B">
            <w:pPr>
              <w:pStyle w:val="TAL"/>
              <w:rPr>
                <w:sz w:val="16"/>
              </w:rPr>
            </w:pPr>
            <w:r w:rsidRPr="004B5AA8">
              <w:rPr>
                <w:sz w:val="16"/>
              </w:rPr>
              <w:t>Including NG-RAN in the Scope</w:t>
            </w:r>
          </w:p>
        </w:tc>
        <w:tc>
          <w:tcPr>
            <w:tcW w:w="850" w:type="dxa"/>
            <w:shd w:val="clear" w:color="auto" w:fill="auto"/>
          </w:tcPr>
          <w:p w14:paraId="263B6E91" w14:textId="77777777" w:rsidR="00D40C70" w:rsidRPr="004B5AA8" w:rsidRDefault="00D40C70" w:rsidP="004B5AA8">
            <w:pPr>
              <w:pStyle w:val="TAL"/>
              <w:rPr>
                <w:sz w:val="16"/>
              </w:rPr>
            </w:pPr>
            <w:r w:rsidRPr="004B5AA8">
              <w:rPr>
                <w:sz w:val="16"/>
              </w:rPr>
              <w:t>15.2.0</w:t>
            </w:r>
          </w:p>
        </w:tc>
      </w:tr>
      <w:tr w:rsidR="004F6A7B" w:rsidRPr="004F6A7B" w14:paraId="713401EF" w14:textId="77777777" w:rsidTr="004B5AA8">
        <w:trPr>
          <w:cantSplit/>
          <w:jc w:val="center"/>
        </w:trPr>
        <w:tc>
          <w:tcPr>
            <w:tcW w:w="848" w:type="dxa"/>
            <w:shd w:val="clear" w:color="auto" w:fill="auto"/>
          </w:tcPr>
          <w:p w14:paraId="0D48D57E" w14:textId="77777777" w:rsidR="00D40C70" w:rsidRPr="004B5AA8" w:rsidRDefault="00D40C70" w:rsidP="004B5AA8">
            <w:pPr>
              <w:pStyle w:val="TAL"/>
              <w:rPr>
                <w:sz w:val="16"/>
              </w:rPr>
            </w:pPr>
            <w:r w:rsidRPr="004B5AA8">
              <w:rPr>
                <w:sz w:val="16"/>
              </w:rPr>
              <w:t>2018-03</w:t>
            </w:r>
          </w:p>
        </w:tc>
        <w:tc>
          <w:tcPr>
            <w:tcW w:w="854" w:type="dxa"/>
            <w:shd w:val="clear" w:color="auto" w:fill="auto"/>
          </w:tcPr>
          <w:p w14:paraId="3E330862" w14:textId="77777777" w:rsidR="00D40C70" w:rsidRPr="004B5AA8" w:rsidRDefault="00D40C70" w:rsidP="004B5AA8">
            <w:pPr>
              <w:pStyle w:val="TAL"/>
              <w:rPr>
                <w:sz w:val="16"/>
              </w:rPr>
            </w:pPr>
            <w:r w:rsidRPr="004B5AA8">
              <w:rPr>
                <w:sz w:val="16"/>
              </w:rPr>
              <w:t>CT#79</w:t>
            </w:r>
          </w:p>
        </w:tc>
        <w:tc>
          <w:tcPr>
            <w:tcW w:w="1137" w:type="dxa"/>
            <w:shd w:val="clear" w:color="auto" w:fill="auto"/>
          </w:tcPr>
          <w:p w14:paraId="46D567A0" w14:textId="77777777" w:rsidR="00D40C70" w:rsidRPr="004B5AA8" w:rsidRDefault="00D40C70" w:rsidP="004B5AA8">
            <w:pPr>
              <w:pStyle w:val="TAL"/>
              <w:rPr>
                <w:sz w:val="16"/>
              </w:rPr>
            </w:pPr>
            <w:r w:rsidRPr="004B5AA8">
              <w:rPr>
                <w:sz w:val="16"/>
              </w:rPr>
              <w:t>CP-180081</w:t>
            </w:r>
          </w:p>
        </w:tc>
        <w:tc>
          <w:tcPr>
            <w:tcW w:w="704" w:type="dxa"/>
            <w:shd w:val="clear" w:color="auto" w:fill="auto"/>
          </w:tcPr>
          <w:p w14:paraId="03F53EAB" w14:textId="77777777" w:rsidR="00D40C70" w:rsidRPr="004B5AA8" w:rsidRDefault="00D40C70" w:rsidP="004F6A7B">
            <w:pPr>
              <w:pStyle w:val="TAL"/>
              <w:rPr>
                <w:sz w:val="16"/>
              </w:rPr>
            </w:pPr>
            <w:r w:rsidRPr="004B5AA8">
              <w:rPr>
                <w:sz w:val="16"/>
              </w:rPr>
              <w:t>2972</w:t>
            </w:r>
          </w:p>
        </w:tc>
        <w:tc>
          <w:tcPr>
            <w:tcW w:w="284" w:type="dxa"/>
            <w:shd w:val="clear" w:color="auto" w:fill="auto"/>
          </w:tcPr>
          <w:p w14:paraId="7271DBEB" w14:textId="77777777" w:rsidR="00D40C70" w:rsidRPr="004B5AA8" w:rsidRDefault="00D40C70" w:rsidP="004B5AA8">
            <w:pPr>
              <w:pStyle w:val="TAL"/>
              <w:rPr>
                <w:sz w:val="16"/>
              </w:rPr>
            </w:pPr>
          </w:p>
        </w:tc>
        <w:tc>
          <w:tcPr>
            <w:tcW w:w="283" w:type="dxa"/>
            <w:shd w:val="clear" w:color="auto" w:fill="auto"/>
          </w:tcPr>
          <w:p w14:paraId="150EB03F" w14:textId="77777777" w:rsidR="00D40C70" w:rsidRPr="004B5AA8" w:rsidRDefault="00D40C70" w:rsidP="004B5AA8">
            <w:pPr>
              <w:pStyle w:val="TAL"/>
              <w:rPr>
                <w:sz w:val="16"/>
              </w:rPr>
            </w:pPr>
            <w:r w:rsidRPr="004B5AA8">
              <w:rPr>
                <w:sz w:val="16"/>
              </w:rPr>
              <w:t>F</w:t>
            </w:r>
          </w:p>
        </w:tc>
        <w:tc>
          <w:tcPr>
            <w:tcW w:w="5241" w:type="dxa"/>
            <w:shd w:val="clear" w:color="auto" w:fill="auto"/>
          </w:tcPr>
          <w:p w14:paraId="6F8C2DB0" w14:textId="77777777" w:rsidR="00D40C70" w:rsidRPr="004B5AA8" w:rsidRDefault="00D40C70" w:rsidP="004F6A7B">
            <w:pPr>
              <w:pStyle w:val="TAL"/>
              <w:rPr>
                <w:sz w:val="16"/>
              </w:rPr>
            </w:pPr>
            <w:r w:rsidRPr="004B5AA8">
              <w:rPr>
                <w:sz w:val="16"/>
              </w:rPr>
              <w:t>Addition of new QCIs</w:t>
            </w:r>
          </w:p>
        </w:tc>
        <w:tc>
          <w:tcPr>
            <w:tcW w:w="850" w:type="dxa"/>
            <w:shd w:val="clear" w:color="auto" w:fill="auto"/>
          </w:tcPr>
          <w:p w14:paraId="6FC199BE" w14:textId="77777777" w:rsidR="00D40C70" w:rsidRPr="004B5AA8" w:rsidRDefault="00D40C70" w:rsidP="004B5AA8">
            <w:pPr>
              <w:pStyle w:val="TAL"/>
              <w:rPr>
                <w:sz w:val="16"/>
              </w:rPr>
            </w:pPr>
            <w:r w:rsidRPr="004B5AA8">
              <w:rPr>
                <w:sz w:val="16"/>
              </w:rPr>
              <w:t>15.2.0</w:t>
            </w:r>
          </w:p>
        </w:tc>
      </w:tr>
      <w:tr w:rsidR="004F6A7B" w:rsidRPr="004F6A7B" w14:paraId="01EDBAA5" w14:textId="77777777" w:rsidTr="004B5AA8">
        <w:trPr>
          <w:cantSplit/>
          <w:jc w:val="center"/>
        </w:trPr>
        <w:tc>
          <w:tcPr>
            <w:tcW w:w="848" w:type="dxa"/>
            <w:shd w:val="clear" w:color="auto" w:fill="auto"/>
          </w:tcPr>
          <w:p w14:paraId="733B2E06" w14:textId="77777777" w:rsidR="00D40C70" w:rsidRPr="004B5AA8" w:rsidRDefault="00D40C70" w:rsidP="004B5AA8">
            <w:pPr>
              <w:pStyle w:val="TAL"/>
              <w:rPr>
                <w:sz w:val="16"/>
              </w:rPr>
            </w:pPr>
            <w:r w:rsidRPr="004B5AA8">
              <w:rPr>
                <w:sz w:val="16"/>
              </w:rPr>
              <w:t>2018-03</w:t>
            </w:r>
          </w:p>
        </w:tc>
        <w:tc>
          <w:tcPr>
            <w:tcW w:w="854" w:type="dxa"/>
            <w:shd w:val="clear" w:color="auto" w:fill="auto"/>
          </w:tcPr>
          <w:p w14:paraId="4061944A" w14:textId="77777777" w:rsidR="00D40C70" w:rsidRPr="004B5AA8" w:rsidRDefault="00D40C70" w:rsidP="004B5AA8">
            <w:pPr>
              <w:pStyle w:val="TAL"/>
              <w:rPr>
                <w:sz w:val="16"/>
              </w:rPr>
            </w:pPr>
            <w:r w:rsidRPr="004B5AA8">
              <w:rPr>
                <w:sz w:val="16"/>
              </w:rPr>
              <w:t>CT#79</w:t>
            </w:r>
          </w:p>
        </w:tc>
        <w:tc>
          <w:tcPr>
            <w:tcW w:w="1137" w:type="dxa"/>
            <w:shd w:val="clear" w:color="auto" w:fill="auto"/>
          </w:tcPr>
          <w:p w14:paraId="7A82BB50" w14:textId="77777777" w:rsidR="00D40C70" w:rsidRPr="004B5AA8" w:rsidRDefault="00D40C70" w:rsidP="004B5AA8">
            <w:pPr>
              <w:pStyle w:val="TAL"/>
              <w:rPr>
                <w:sz w:val="16"/>
              </w:rPr>
            </w:pPr>
            <w:r w:rsidRPr="004B5AA8">
              <w:rPr>
                <w:sz w:val="16"/>
              </w:rPr>
              <w:t>CP-180088</w:t>
            </w:r>
          </w:p>
        </w:tc>
        <w:tc>
          <w:tcPr>
            <w:tcW w:w="704" w:type="dxa"/>
            <w:shd w:val="clear" w:color="auto" w:fill="auto"/>
          </w:tcPr>
          <w:p w14:paraId="0458E381" w14:textId="77777777" w:rsidR="00D40C70" w:rsidRPr="004B5AA8" w:rsidRDefault="00D40C70" w:rsidP="004F6A7B">
            <w:pPr>
              <w:pStyle w:val="TAL"/>
              <w:rPr>
                <w:sz w:val="16"/>
              </w:rPr>
            </w:pPr>
            <w:r w:rsidRPr="004B5AA8">
              <w:rPr>
                <w:sz w:val="16"/>
              </w:rPr>
              <w:t>2973</w:t>
            </w:r>
          </w:p>
        </w:tc>
        <w:tc>
          <w:tcPr>
            <w:tcW w:w="284" w:type="dxa"/>
            <w:shd w:val="clear" w:color="auto" w:fill="auto"/>
          </w:tcPr>
          <w:p w14:paraId="611C6DA7" w14:textId="77777777" w:rsidR="00D40C70" w:rsidRPr="004B5AA8" w:rsidRDefault="00D40C70" w:rsidP="004B5AA8">
            <w:pPr>
              <w:pStyle w:val="TAL"/>
              <w:rPr>
                <w:sz w:val="16"/>
              </w:rPr>
            </w:pPr>
            <w:r w:rsidRPr="004B5AA8">
              <w:rPr>
                <w:sz w:val="16"/>
              </w:rPr>
              <w:t>1</w:t>
            </w:r>
          </w:p>
        </w:tc>
        <w:tc>
          <w:tcPr>
            <w:tcW w:w="283" w:type="dxa"/>
            <w:shd w:val="clear" w:color="auto" w:fill="auto"/>
          </w:tcPr>
          <w:p w14:paraId="1AA79CCD" w14:textId="77777777" w:rsidR="00D40C70" w:rsidRPr="004B5AA8" w:rsidRDefault="00D40C70" w:rsidP="004B5AA8">
            <w:pPr>
              <w:pStyle w:val="TAL"/>
              <w:rPr>
                <w:sz w:val="16"/>
              </w:rPr>
            </w:pPr>
            <w:r w:rsidRPr="004B5AA8">
              <w:rPr>
                <w:sz w:val="16"/>
              </w:rPr>
              <w:t>F</w:t>
            </w:r>
          </w:p>
        </w:tc>
        <w:tc>
          <w:tcPr>
            <w:tcW w:w="5241" w:type="dxa"/>
            <w:shd w:val="clear" w:color="auto" w:fill="auto"/>
          </w:tcPr>
          <w:p w14:paraId="2B3724FD" w14:textId="77777777" w:rsidR="00D40C70" w:rsidRPr="004B5AA8" w:rsidRDefault="00D40C70" w:rsidP="004F6A7B">
            <w:pPr>
              <w:pStyle w:val="TAL"/>
              <w:rPr>
                <w:sz w:val="16"/>
              </w:rPr>
            </w:pPr>
            <w:r w:rsidRPr="004B5AA8">
              <w:rPr>
                <w:sz w:val="16"/>
              </w:rPr>
              <w:t>Updates to UE behaviour in state ATTEMPTING-TO-UPDATE</w:t>
            </w:r>
          </w:p>
        </w:tc>
        <w:tc>
          <w:tcPr>
            <w:tcW w:w="850" w:type="dxa"/>
            <w:shd w:val="clear" w:color="auto" w:fill="auto"/>
          </w:tcPr>
          <w:p w14:paraId="7D92C071" w14:textId="77777777" w:rsidR="00D40C70" w:rsidRPr="004B5AA8" w:rsidRDefault="00D40C70" w:rsidP="004B5AA8">
            <w:pPr>
              <w:pStyle w:val="TAL"/>
              <w:rPr>
                <w:sz w:val="16"/>
              </w:rPr>
            </w:pPr>
            <w:r w:rsidRPr="004B5AA8">
              <w:rPr>
                <w:sz w:val="16"/>
              </w:rPr>
              <w:t>15.2.0</w:t>
            </w:r>
          </w:p>
        </w:tc>
      </w:tr>
      <w:tr w:rsidR="004F6A7B" w:rsidRPr="004F6A7B" w14:paraId="37746477" w14:textId="77777777" w:rsidTr="004B5AA8">
        <w:trPr>
          <w:cantSplit/>
          <w:jc w:val="center"/>
        </w:trPr>
        <w:tc>
          <w:tcPr>
            <w:tcW w:w="848" w:type="dxa"/>
            <w:shd w:val="clear" w:color="auto" w:fill="auto"/>
          </w:tcPr>
          <w:p w14:paraId="181E0EB5" w14:textId="77777777" w:rsidR="00D40C70" w:rsidRPr="004B5AA8" w:rsidRDefault="00D40C70" w:rsidP="004B5AA8">
            <w:pPr>
              <w:pStyle w:val="TAL"/>
              <w:rPr>
                <w:sz w:val="16"/>
              </w:rPr>
            </w:pPr>
            <w:r w:rsidRPr="004B5AA8">
              <w:rPr>
                <w:sz w:val="16"/>
              </w:rPr>
              <w:t>2018-03</w:t>
            </w:r>
          </w:p>
        </w:tc>
        <w:tc>
          <w:tcPr>
            <w:tcW w:w="854" w:type="dxa"/>
            <w:shd w:val="clear" w:color="auto" w:fill="auto"/>
          </w:tcPr>
          <w:p w14:paraId="5426E329" w14:textId="77777777" w:rsidR="00D40C70" w:rsidRPr="004B5AA8" w:rsidRDefault="00D40C70" w:rsidP="004B5AA8">
            <w:pPr>
              <w:pStyle w:val="TAL"/>
              <w:rPr>
                <w:sz w:val="16"/>
              </w:rPr>
            </w:pPr>
            <w:r w:rsidRPr="004B5AA8">
              <w:rPr>
                <w:sz w:val="16"/>
              </w:rPr>
              <w:t>CT#79</w:t>
            </w:r>
          </w:p>
        </w:tc>
        <w:tc>
          <w:tcPr>
            <w:tcW w:w="1137" w:type="dxa"/>
            <w:shd w:val="clear" w:color="auto" w:fill="auto"/>
          </w:tcPr>
          <w:p w14:paraId="72E58F95" w14:textId="77777777" w:rsidR="00D40C70" w:rsidRPr="004B5AA8" w:rsidRDefault="00D40C70" w:rsidP="004B5AA8">
            <w:pPr>
              <w:pStyle w:val="TAL"/>
              <w:rPr>
                <w:sz w:val="16"/>
              </w:rPr>
            </w:pPr>
            <w:r w:rsidRPr="004B5AA8">
              <w:rPr>
                <w:sz w:val="16"/>
              </w:rPr>
              <w:t>CP-180065</w:t>
            </w:r>
          </w:p>
        </w:tc>
        <w:tc>
          <w:tcPr>
            <w:tcW w:w="704" w:type="dxa"/>
            <w:shd w:val="clear" w:color="auto" w:fill="auto"/>
          </w:tcPr>
          <w:p w14:paraId="6BC23259" w14:textId="77777777" w:rsidR="00D40C70" w:rsidRPr="004B5AA8" w:rsidRDefault="00D40C70" w:rsidP="004F6A7B">
            <w:pPr>
              <w:pStyle w:val="TAL"/>
              <w:rPr>
                <w:sz w:val="16"/>
              </w:rPr>
            </w:pPr>
            <w:r w:rsidRPr="004B5AA8">
              <w:rPr>
                <w:sz w:val="16"/>
              </w:rPr>
              <w:t>2975</w:t>
            </w:r>
          </w:p>
        </w:tc>
        <w:tc>
          <w:tcPr>
            <w:tcW w:w="284" w:type="dxa"/>
            <w:shd w:val="clear" w:color="auto" w:fill="auto"/>
          </w:tcPr>
          <w:p w14:paraId="14127DD7" w14:textId="77777777" w:rsidR="00D40C70" w:rsidRPr="004B5AA8" w:rsidRDefault="00D40C70" w:rsidP="004B5AA8">
            <w:pPr>
              <w:pStyle w:val="TAL"/>
              <w:rPr>
                <w:sz w:val="16"/>
              </w:rPr>
            </w:pPr>
            <w:r w:rsidRPr="004B5AA8">
              <w:rPr>
                <w:sz w:val="16"/>
              </w:rPr>
              <w:t>3</w:t>
            </w:r>
          </w:p>
        </w:tc>
        <w:tc>
          <w:tcPr>
            <w:tcW w:w="283" w:type="dxa"/>
            <w:shd w:val="clear" w:color="auto" w:fill="auto"/>
          </w:tcPr>
          <w:p w14:paraId="24725E2D" w14:textId="77777777" w:rsidR="00D40C70" w:rsidRPr="004B5AA8" w:rsidRDefault="00D40C70" w:rsidP="004B5AA8">
            <w:pPr>
              <w:pStyle w:val="TAL"/>
              <w:rPr>
                <w:sz w:val="16"/>
              </w:rPr>
            </w:pPr>
            <w:r w:rsidRPr="004B5AA8">
              <w:rPr>
                <w:sz w:val="16"/>
              </w:rPr>
              <w:t>A</w:t>
            </w:r>
          </w:p>
        </w:tc>
        <w:tc>
          <w:tcPr>
            <w:tcW w:w="5241" w:type="dxa"/>
            <w:shd w:val="clear" w:color="auto" w:fill="auto"/>
          </w:tcPr>
          <w:p w14:paraId="5293993F" w14:textId="77777777" w:rsidR="00D40C70" w:rsidRPr="004B5AA8" w:rsidRDefault="00D40C70" w:rsidP="004F6A7B">
            <w:pPr>
              <w:pStyle w:val="TAL"/>
              <w:rPr>
                <w:sz w:val="16"/>
              </w:rPr>
            </w:pPr>
            <w:r w:rsidRPr="004B5AA8">
              <w:rPr>
                <w:sz w:val="16"/>
              </w:rPr>
              <w:t>Data support for "voice centric" UE supporting CE mode B</w:t>
            </w:r>
          </w:p>
        </w:tc>
        <w:tc>
          <w:tcPr>
            <w:tcW w:w="850" w:type="dxa"/>
            <w:shd w:val="clear" w:color="auto" w:fill="auto"/>
          </w:tcPr>
          <w:p w14:paraId="036AE8DF" w14:textId="77777777" w:rsidR="00D40C70" w:rsidRPr="004B5AA8" w:rsidRDefault="00D40C70" w:rsidP="004B5AA8">
            <w:pPr>
              <w:pStyle w:val="TAL"/>
              <w:rPr>
                <w:sz w:val="16"/>
              </w:rPr>
            </w:pPr>
            <w:r w:rsidRPr="004B5AA8">
              <w:rPr>
                <w:sz w:val="16"/>
              </w:rPr>
              <w:t>15.2.0</w:t>
            </w:r>
          </w:p>
        </w:tc>
      </w:tr>
      <w:tr w:rsidR="004F6A7B" w:rsidRPr="004F6A7B" w14:paraId="0D4BDAA9" w14:textId="77777777" w:rsidTr="004B5AA8">
        <w:trPr>
          <w:cantSplit/>
          <w:jc w:val="center"/>
        </w:trPr>
        <w:tc>
          <w:tcPr>
            <w:tcW w:w="848" w:type="dxa"/>
            <w:shd w:val="clear" w:color="auto" w:fill="auto"/>
          </w:tcPr>
          <w:p w14:paraId="073EFE94" w14:textId="77777777" w:rsidR="00D40C70" w:rsidRPr="004B5AA8" w:rsidRDefault="00D40C70" w:rsidP="004B5AA8">
            <w:pPr>
              <w:pStyle w:val="TAL"/>
              <w:rPr>
                <w:sz w:val="16"/>
              </w:rPr>
            </w:pPr>
            <w:r w:rsidRPr="004B5AA8">
              <w:rPr>
                <w:sz w:val="16"/>
              </w:rPr>
              <w:t>2018-03</w:t>
            </w:r>
          </w:p>
        </w:tc>
        <w:tc>
          <w:tcPr>
            <w:tcW w:w="854" w:type="dxa"/>
            <w:shd w:val="clear" w:color="auto" w:fill="auto"/>
          </w:tcPr>
          <w:p w14:paraId="16B922F9" w14:textId="77777777" w:rsidR="00D40C70" w:rsidRPr="004B5AA8" w:rsidRDefault="00D40C70" w:rsidP="004B5AA8">
            <w:pPr>
              <w:pStyle w:val="TAL"/>
              <w:rPr>
                <w:sz w:val="16"/>
              </w:rPr>
            </w:pPr>
            <w:r w:rsidRPr="004B5AA8">
              <w:rPr>
                <w:sz w:val="16"/>
              </w:rPr>
              <w:t>CT#79</w:t>
            </w:r>
          </w:p>
        </w:tc>
        <w:tc>
          <w:tcPr>
            <w:tcW w:w="1137" w:type="dxa"/>
            <w:shd w:val="clear" w:color="auto" w:fill="auto"/>
          </w:tcPr>
          <w:p w14:paraId="577F6E91" w14:textId="77777777" w:rsidR="00D40C70" w:rsidRPr="004B5AA8" w:rsidRDefault="00D40C70" w:rsidP="004B5AA8">
            <w:pPr>
              <w:pStyle w:val="TAL"/>
              <w:rPr>
                <w:sz w:val="16"/>
              </w:rPr>
            </w:pPr>
            <w:r w:rsidRPr="004B5AA8">
              <w:rPr>
                <w:sz w:val="16"/>
              </w:rPr>
              <w:t>CP-180089</w:t>
            </w:r>
          </w:p>
        </w:tc>
        <w:tc>
          <w:tcPr>
            <w:tcW w:w="704" w:type="dxa"/>
            <w:shd w:val="clear" w:color="auto" w:fill="auto"/>
          </w:tcPr>
          <w:p w14:paraId="4EC18EC9" w14:textId="77777777" w:rsidR="00D40C70" w:rsidRPr="004B5AA8" w:rsidRDefault="00D40C70" w:rsidP="004F6A7B">
            <w:pPr>
              <w:pStyle w:val="TAL"/>
              <w:rPr>
                <w:sz w:val="16"/>
              </w:rPr>
            </w:pPr>
            <w:r w:rsidRPr="004B5AA8">
              <w:rPr>
                <w:sz w:val="16"/>
              </w:rPr>
              <w:t>2976</w:t>
            </w:r>
          </w:p>
        </w:tc>
        <w:tc>
          <w:tcPr>
            <w:tcW w:w="284" w:type="dxa"/>
            <w:shd w:val="clear" w:color="auto" w:fill="auto"/>
          </w:tcPr>
          <w:p w14:paraId="728F9440" w14:textId="77777777" w:rsidR="00D40C70" w:rsidRPr="004B5AA8" w:rsidRDefault="00D40C70" w:rsidP="004B5AA8">
            <w:pPr>
              <w:pStyle w:val="TAL"/>
              <w:rPr>
                <w:sz w:val="16"/>
              </w:rPr>
            </w:pPr>
            <w:r w:rsidRPr="004B5AA8">
              <w:rPr>
                <w:sz w:val="16"/>
              </w:rPr>
              <w:t>2</w:t>
            </w:r>
          </w:p>
        </w:tc>
        <w:tc>
          <w:tcPr>
            <w:tcW w:w="283" w:type="dxa"/>
            <w:shd w:val="clear" w:color="auto" w:fill="auto"/>
          </w:tcPr>
          <w:p w14:paraId="09375649" w14:textId="77777777" w:rsidR="00D40C70" w:rsidRPr="004B5AA8" w:rsidRDefault="00D40C70" w:rsidP="004B5AA8">
            <w:pPr>
              <w:pStyle w:val="TAL"/>
              <w:rPr>
                <w:sz w:val="16"/>
              </w:rPr>
            </w:pPr>
            <w:r w:rsidRPr="004B5AA8">
              <w:rPr>
                <w:sz w:val="16"/>
              </w:rPr>
              <w:t>F</w:t>
            </w:r>
          </w:p>
        </w:tc>
        <w:tc>
          <w:tcPr>
            <w:tcW w:w="5241" w:type="dxa"/>
            <w:shd w:val="clear" w:color="auto" w:fill="auto"/>
          </w:tcPr>
          <w:p w14:paraId="2AF5EBE3" w14:textId="77777777" w:rsidR="00D40C70" w:rsidRPr="004B5AA8" w:rsidRDefault="00D40C70" w:rsidP="004F6A7B">
            <w:pPr>
              <w:pStyle w:val="TAL"/>
              <w:rPr>
                <w:sz w:val="16"/>
              </w:rPr>
            </w:pPr>
            <w:r w:rsidRPr="004B5AA8">
              <w:rPr>
                <w:sz w:val="16"/>
              </w:rPr>
              <w:t>Updating periodic TAU timer and PSM during service request</w:t>
            </w:r>
          </w:p>
        </w:tc>
        <w:tc>
          <w:tcPr>
            <w:tcW w:w="850" w:type="dxa"/>
            <w:shd w:val="clear" w:color="auto" w:fill="auto"/>
          </w:tcPr>
          <w:p w14:paraId="3767343D" w14:textId="77777777" w:rsidR="00D40C70" w:rsidRPr="004B5AA8" w:rsidRDefault="00D40C70" w:rsidP="004B5AA8">
            <w:pPr>
              <w:pStyle w:val="TAL"/>
              <w:rPr>
                <w:sz w:val="16"/>
              </w:rPr>
            </w:pPr>
            <w:r w:rsidRPr="004B5AA8">
              <w:rPr>
                <w:sz w:val="16"/>
              </w:rPr>
              <w:t>15.2.0</w:t>
            </w:r>
          </w:p>
        </w:tc>
      </w:tr>
      <w:tr w:rsidR="004F6A7B" w:rsidRPr="004F6A7B" w14:paraId="363D27D4" w14:textId="77777777" w:rsidTr="004B5AA8">
        <w:trPr>
          <w:cantSplit/>
          <w:jc w:val="center"/>
        </w:trPr>
        <w:tc>
          <w:tcPr>
            <w:tcW w:w="848" w:type="dxa"/>
            <w:shd w:val="clear" w:color="auto" w:fill="auto"/>
          </w:tcPr>
          <w:p w14:paraId="32103859" w14:textId="77777777" w:rsidR="00D40C70" w:rsidRPr="004B5AA8" w:rsidRDefault="00D40C70" w:rsidP="004B5AA8">
            <w:pPr>
              <w:pStyle w:val="TAL"/>
              <w:rPr>
                <w:sz w:val="16"/>
              </w:rPr>
            </w:pPr>
            <w:r w:rsidRPr="004B5AA8">
              <w:rPr>
                <w:sz w:val="16"/>
              </w:rPr>
              <w:t>2018-03</w:t>
            </w:r>
          </w:p>
        </w:tc>
        <w:tc>
          <w:tcPr>
            <w:tcW w:w="854" w:type="dxa"/>
            <w:shd w:val="clear" w:color="auto" w:fill="auto"/>
          </w:tcPr>
          <w:p w14:paraId="334E7597" w14:textId="77777777" w:rsidR="00D40C70" w:rsidRPr="004B5AA8" w:rsidRDefault="00D40C70" w:rsidP="004B5AA8">
            <w:pPr>
              <w:pStyle w:val="TAL"/>
              <w:rPr>
                <w:sz w:val="16"/>
              </w:rPr>
            </w:pPr>
            <w:r w:rsidRPr="004B5AA8">
              <w:rPr>
                <w:sz w:val="16"/>
              </w:rPr>
              <w:t>CT#79</w:t>
            </w:r>
          </w:p>
        </w:tc>
        <w:tc>
          <w:tcPr>
            <w:tcW w:w="1137" w:type="dxa"/>
            <w:shd w:val="clear" w:color="auto" w:fill="auto"/>
          </w:tcPr>
          <w:p w14:paraId="6401F1BA" w14:textId="77777777" w:rsidR="00D40C70" w:rsidRPr="004B5AA8" w:rsidRDefault="00D40C70" w:rsidP="004B5AA8">
            <w:pPr>
              <w:pStyle w:val="TAL"/>
              <w:rPr>
                <w:sz w:val="16"/>
              </w:rPr>
            </w:pPr>
            <w:r w:rsidRPr="004B5AA8">
              <w:rPr>
                <w:sz w:val="16"/>
              </w:rPr>
              <w:t>CP-180077</w:t>
            </w:r>
          </w:p>
        </w:tc>
        <w:tc>
          <w:tcPr>
            <w:tcW w:w="704" w:type="dxa"/>
            <w:shd w:val="clear" w:color="auto" w:fill="auto"/>
          </w:tcPr>
          <w:p w14:paraId="39A35E89" w14:textId="77777777" w:rsidR="00D40C70" w:rsidRPr="004B5AA8" w:rsidRDefault="00D40C70" w:rsidP="004F6A7B">
            <w:pPr>
              <w:pStyle w:val="TAL"/>
              <w:rPr>
                <w:sz w:val="16"/>
              </w:rPr>
            </w:pPr>
            <w:r w:rsidRPr="004B5AA8">
              <w:rPr>
                <w:sz w:val="16"/>
              </w:rPr>
              <w:t>2977</w:t>
            </w:r>
          </w:p>
        </w:tc>
        <w:tc>
          <w:tcPr>
            <w:tcW w:w="284" w:type="dxa"/>
            <w:shd w:val="clear" w:color="auto" w:fill="auto"/>
          </w:tcPr>
          <w:p w14:paraId="4B6E922C" w14:textId="77777777" w:rsidR="00D40C70" w:rsidRPr="004B5AA8" w:rsidRDefault="00D40C70" w:rsidP="004B5AA8">
            <w:pPr>
              <w:pStyle w:val="TAL"/>
              <w:rPr>
                <w:sz w:val="16"/>
              </w:rPr>
            </w:pPr>
            <w:r w:rsidRPr="004B5AA8">
              <w:rPr>
                <w:sz w:val="16"/>
              </w:rPr>
              <w:t>2</w:t>
            </w:r>
          </w:p>
        </w:tc>
        <w:tc>
          <w:tcPr>
            <w:tcW w:w="283" w:type="dxa"/>
            <w:shd w:val="clear" w:color="auto" w:fill="auto"/>
          </w:tcPr>
          <w:p w14:paraId="6BEA8B1B" w14:textId="77777777" w:rsidR="00D40C70" w:rsidRPr="004B5AA8" w:rsidRDefault="00D40C70" w:rsidP="004B5AA8">
            <w:pPr>
              <w:pStyle w:val="TAL"/>
              <w:rPr>
                <w:sz w:val="16"/>
              </w:rPr>
            </w:pPr>
            <w:r w:rsidRPr="004B5AA8">
              <w:rPr>
                <w:sz w:val="16"/>
              </w:rPr>
              <w:t>B</w:t>
            </w:r>
          </w:p>
        </w:tc>
        <w:tc>
          <w:tcPr>
            <w:tcW w:w="5241" w:type="dxa"/>
            <w:shd w:val="clear" w:color="auto" w:fill="auto"/>
          </w:tcPr>
          <w:p w14:paraId="1FE784F2" w14:textId="77777777" w:rsidR="00D40C70" w:rsidRPr="004B5AA8" w:rsidRDefault="00D40C70" w:rsidP="004F6A7B">
            <w:pPr>
              <w:pStyle w:val="TAL"/>
              <w:rPr>
                <w:sz w:val="16"/>
              </w:rPr>
            </w:pPr>
            <w:r w:rsidRPr="004B5AA8">
              <w:rPr>
                <w:sz w:val="16"/>
              </w:rPr>
              <w:t>QoS provision for interworking with 5GS</w:t>
            </w:r>
          </w:p>
        </w:tc>
        <w:tc>
          <w:tcPr>
            <w:tcW w:w="850" w:type="dxa"/>
            <w:shd w:val="clear" w:color="auto" w:fill="auto"/>
          </w:tcPr>
          <w:p w14:paraId="0FE3EE64" w14:textId="77777777" w:rsidR="00D40C70" w:rsidRPr="004B5AA8" w:rsidRDefault="00D40C70" w:rsidP="004B5AA8">
            <w:pPr>
              <w:pStyle w:val="TAL"/>
              <w:rPr>
                <w:sz w:val="16"/>
              </w:rPr>
            </w:pPr>
            <w:r w:rsidRPr="004B5AA8">
              <w:rPr>
                <w:sz w:val="16"/>
              </w:rPr>
              <w:t>15.2.0</w:t>
            </w:r>
          </w:p>
        </w:tc>
      </w:tr>
      <w:tr w:rsidR="004F6A7B" w:rsidRPr="004F6A7B" w14:paraId="615AEE14" w14:textId="77777777" w:rsidTr="004B5AA8">
        <w:trPr>
          <w:cantSplit/>
          <w:jc w:val="center"/>
        </w:trPr>
        <w:tc>
          <w:tcPr>
            <w:tcW w:w="848" w:type="dxa"/>
            <w:shd w:val="clear" w:color="auto" w:fill="auto"/>
          </w:tcPr>
          <w:p w14:paraId="632DBE04" w14:textId="77777777" w:rsidR="00D40C70" w:rsidRPr="004B5AA8" w:rsidRDefault="00D40C70" w:rsidP="004B5AA8">
            <w:pPr>
              <w:pStyle w:val="TAL"/>
              <w:rPr>
                <w:sz w:val="16"/>
              </w:rPr>
            </w:pPr>
            <w:r w:rsidRPr="004B5AA8">
              <w:rPr>
                <w:sz w:val="16"/>
              </w:rPr>
              <w:t>2018-03</w:t>
            </w:r>
          </w:p>
        </w:tc>
        <w:tc>
          <w:tcPr>
            <w:tcW w:w="854" w:type="dxa"/>
            <w:shd w:val="clear" w:color="auto" w:fill="auto"/>
          </w:tcPr>
          <w:p w14:paraId="6CDF7CA9" w14:textId="77777777" w:rsidR="00D40C70" w:rsidRPr="004B5AA8" w:rsidRDefault="00D40C70" w:rsidP="004B5AA8">
            <w:pPr>
              <w:pStyle w:val="TAL"/>
              <w:rPr>
                <w:sz w:val="16"/>
              </w:rPr>
            </w:pPr>
            <w:r w:rsidRPr="004B5AA8">
              <w:rPr>
                <w:sz w:val="16"/>
              </w:rPr>
              <w:t>CT#79</w:t>
            </w:r>
          </w:p>
        </w:tc>
        <w:tc>
          <w:tcPr>
            <w:tcW w:w="1137" w:type="dxa"/>
            <w:shd w:val="clear" w:color="auto" w:fill="auto"/>
          </w:tcPr>
          <w:p w14:paraId="54BE5E19" w14:textId="77777777" w:rsidR="00D40C70" w:rsidRPr="004B5AA8" w:rsidRDefault="00D40C70" w:rsidP="004B5AA8">
            <w:pPr>
              <w:pStyle w:val="TAL"/>
              <w:rPr>
                <w:sz w:val="16"/>
              </w:rPr>
            </w:pPr>
            <w:r w:rsidRPr="004B5AA8">
              <w:rPr>
                <w:sz w:val="16"/>
              </w:rPr>
              <w:t>CP-180077</w:t>
            </w:r>
          </w:p>
        </w:tc>
        <w:tc>
          <w:tcPr>
            <w:tcW w:w="704" w:type="dxa"/>
            <w:shd w:val="clear" w:color="auto" w:fill="auto"/>
          </w:tcPr>
          <w:p w14:paraId="262CC4EB" w14:textId="77777777" w:rsidR="00D40C70" w:rsidRPr="004B5AA8" w:rsidRDefault="00D40C70" w:rsidP="004F6A7B">
            <w:pPr>
              <w:pStyle w:val="TAL"/>
              <w:rPr>
                <w:sz w:val="16"/>
              </w:rPr>
            </w:pPr>
            <w:r w:rsidRPr="004B5AA8">
              <w:rPr>
                <w:sz w:val="16"/>
              </w:rPr>
              <w:t>2979</w:t>
            </w:r>
          </w:p>
        </w:tc>
        <w:tc>
          <w:tcPr>
            <w:tcW w:w="284" w:type="dxa"/>
            <w:shd w:val="clear" w:color="auto" w:fill="auto"/>
          </w:tcPr>
          <w:p w14:paraId="1E8B2B10" w14:textId="77777777" w:rsidR="00D40C70" w:rsidRPr="004B5AA8" w:rsidRDefault="00D40C70" w:rsidP="004B5AA8">
            <w:pPr>
              <w:pStyle w:val="TAL"/>
              <w:rPr>
                <w:sz w:val="16"/>
              </w:rPr>
            </w:pPr>
            <w:r w:rsidRPr="004B5AA8">
              <w:rPr>
                <w:sz w:val="16"/>
              </w:rPr>
              <w:t>2</w:t>
            </w:r>
          </w:p>
        </w:tc>
        <w:tc>
          <w:tcPr>
            <w:tcW w:w="283" w:type="dxa"/>
            <w:shd w:val="clear" w:color="auto" w:fill="auto"/>
          </w:tcPr>
          <w:p w14:paraId="5BFFC76C" w14:textId="77777777" w:rsidR="00D40C70" w:rsidRPr="004B5AA8" w:rsidRDefault="00D40C70" w:rsidP="004B5AA8">
            <w:pPr>
              <w:pStyle w:val="TAL"/>
              <w:rPr>
                <w:sz w:val="16"/>
              </w:rPr>
            </w:pPr>
            <w:r w:rsidRPr="004B5AA8">
              <w:rPr>
                <w:sz w:val="16"/>
              </w:rPr>
              <w:t>B</w:t>
            </w:r>
          </w:p>
        </w:tc>
        <w:tc>
          <w:tcPr>
            <w:tcW w:w="5241" w:type="dxa"/>
            <w:shd w:val="clear" w:color="auto" w:fill="auto"/>
          </w:tcPr>
          <w:p w14:paraId="7E92666D" w14:textId="77777777" w:rsidR="00D40C70" w:rsidRPr="004B5AA8" w:rsidRDefault="00D40C70" w:rsidP="004F6A7B">
            <w:pPr>
              <w:pStyle w:val="TAL"/>
              <w:rPr>
                <w:sz w:val="16"/>
              </w:rPr>
            </w:pPr>
            <w:r w:rsidRPr="004B5AA8">
              <w:rPr>
                <w:sz w:val="16"/>
              </w:rPr>
              <w:t>Mode selection for inter-system change between EPS and 5GS</w:t>
            </w:r>
          </w:p>
        </w:tc>
        <w:tc>
          <w:tcPr>
            <w:tcW w:w="850" w:type="dxa"/>
            <w:shd w:val="clear" w:color="auto" w:fill="auto"/>
          </w:tcPr>
          <w:p w14:paraId="51706EE3" w14:textId="77777777" w:rsidR="00D40C70" w:rsidRPr="004B5AA8" w:rsidRDefault="00D40C70" w:rsidP="004B5AA8">
            <w:pPr>
              <w:pStyle w:val="TAL"/>
              <w:rPr>
                <w:sz w:val="16"/>
              </w:rPr>
            </w:pPr>
            <w:r w:rsidRPr="004B5AA8">
              <w:rPr>
                <w:sz w:val="16"/>
              </w:rPr>
              <w:t>15.2.0</w:t>
            </w:r>
          </w:p>
        </w:tc>
      </w:tr>
      <w:tr w:rsidR="004F6A7B" w:rsidRPr="004F6A7B" w14:paraId="5036155D" w14:textId="77777777" w:rsidTr="004B5AA8">
        <w:trPr>
          <w:cantSplit/>
          <w:jc w:val="center"/>
        </w:trPr>
        <w:tc>
          <w:tcPr>
            <w:tcW w:w="848" w:type="dxa"/>
            <w:shd w:val="clear" w:color="auto" w:fill="auto"/>
          </w:tcPr>
          <w:p w14:paraId="786C5984" w14:textId="77777777" w:rsidR="00D40C70" w:rsidRPr="004B5AA8" w:rsidRDefault="00D40C70" w:rsidP="004B5AA8">
            <w:pPr>
              <w:pStyle w:val="TAL"/>
              <w:rPr>
                <w:sz w:val="16"/>
              </w:rPr>
            </w:pPr>
            <w:r w:rsidRPr="004B5AA8">
              <w:rPr>
                <w:sz w:val="16"/>
              </w:rPr>
              <w:t>2018-03</w:t>
            </w:r>
          </w:p>
        </w:tc>
        <w:tc>
          <w:tcPr>
            <w:tcW w:w="854" w:type="dxa"/>
            <w:shd w:val="clear" w:color="auto" w:fill="auto"/>
          </w:tcPr>
          <w:p w14:paraId="6FB31E80" w14:textId="77777777" w:rsidR="00D40C70" w:rsidRPr="004B5AA8" w:rsidRDefault="00D40C70" w:rsidP="004B5AA8">
            <w:pPr>
              <w:pStyle w:val="TAL"/>
              <w:rPr>
                <w:sz w:val="16"/>
              </w:rPr>
            </w:pPr>
            <w:r w:rsidRPr="004B5AA8">
              <w:rPr>
                <w:sz w:val="16"/>
              </w:rPr>
              <w:t>CT#79</w:t>
            </w:r>
          </w:p>
        </w:tc>
        <w:tc>
          <w:tcPr>
            <w:tcW w:w="1137" w:type="dxa"/>
            <w:shd w:val="clear" w:color="auto" w:fill="auto"/>
          </w:tcPr>
          <w:p w14:paraId="45A616F3" w14:textId="77777777" w:rsidR="00D40C70" w:rsidRPr="004B5AA8" w:rsidRDefault="00D40C70" w:rsidP="004B5AA8">
            <w:pPr>
              <w:pStyle w:val="TAL"/>
              <w:rPr>
                <w:sz w:val="16"/>
              </w:rPr>
            </w:pPr>
            <w:r w:rsidRPr="004B5AA8">
              <w:rPr>
                <w:sz w:val="16"/>
              </w:rPr>
              <w:t>CP-180089</w:t>
            </w:r>
          </w:p>
        </w:tc>
        <w:tc>
          <w:tcPr>
            <w:tcW w:w="704" w:type="dxa"/>
            <w:shd w:val="clear" w:color="auto" w:fill="auto"/>
          </w:tcPr>
          <w:p w14:paraId="0FCB4B43" w14:textId="77777777" w:rsidR="00D40C70" w:rsidRPr="004B5AA8" w:rsidRDefault="00D40C70" w:rsidP="004F6A7B">
            <w:pPr>
              <w:pStyle w:val="TAL"/>
              <w:rPr>
                <w:sz w:val="16"/>
              </w:rPr>
            </w:pPr>
            <w:r w:rsidRPr="004B5AA8">
              <w:rPr>
                <w:sz w:val="16"/>
              </w:rPr>
              <w:t>2981</w:t>
            </w:r>
          </w:p>
        </w:tc>
        <w:tc>
          <w:tcPr>
            <w:tcW w:w="284" w:type="dxa"/>
            <w:shd w:val="clear" w:color="auto" w:fill="auto"/>
          </w:tcPr>
          <w:p w14:paraId="0512FACC" w14:textId="77777777" w:rsidR="00D40C70" w:rsidRPr="004B5AA8" w:rsidRDefault="00D40C70" w:rsidP="004B5AA8">
            <w:pPr>
              <w:pStyle w:val="TAL"/>
              <w:rPr>
                <w:sz w:val="16"/>
              </w:rPr>
            </w:pPr>
          </w:p>
        </w:tc>
        <w:tc>
          <w:tcPr>
            <w:tcW w:w="283" w:type="dxa"/>
            <w:shd w:val="clear" w:color="auto" w:fill="auto"/>
          </w:tcPr>
          <w:p w14:paraId="442C1317" w14:textId="77777777" w:rsidR="00D40C70" w:rsidRPr="004B5AA8" w:rsidRDefault="00D40C70" w:rsidP="004B5AA8">
            <w:pPr>
              <w:pStyle w:val="TAL"/>
              <w:rPr>
                <w:sz w:val="16"/>
              </w:rPr>
            </w:pPr>
            <w:r w:rsidRPr="004B5AA8">
              <w:rPr>
                <w:sz w:val="16"/>
              </w:rPr>
              <w:t>F</w:t>
            </w:r>
          </w:p>
        </w:tc>
        <w:tc>
          <w:tcPr>
            <w:tcW w:w="5241" w:type="dxa"/>
            <w:shd w:val="clear" w:color="auto" w:fill="auto"/>
          </w:tcPr>
          <w:p w14:paraId="69E52EEC" w14:textId="77777777" w:rsidR="00D40C70" w:rsidRPr="004B5AA8" w:rsidRDefault="00D40C70" w:rsidP="004F6A7B">
            <w:pPr>
              <w:pStyle w:val="TAL"/>
              <w:rPr>
                <w:sz w:val="16"/>
              </w:rPr>
            </w:pPr>
            <w:r w:rsidRPr="004B5AA8">
              <w:rPr>
                <w:sz w:val="16"/>
              </w:rPr>
              <w:t>Correction to EMM/GMM coordination</w:t>
            </w:r>
          </w:p>
        </w:tc>
        <w:tc>
          <w:tcPr>
            <w:tcW w:w="850" w:type="dxa"/>
            <w:shd w:val="clear" w:color="auto" w:fill="auto"/>
          </w:tcPr>
          <w:p w14:paraId="1845FE36" w14:textId="77777777" w:rsidR="00D40C70" w:rsidRPr="004B5AA8" w:rsidRDefault="00D40C70" w:rsidP="004B5AA8">
            <w:pPr>
              <w:pStyle w:val="TAL"/>
              <w:rPr>
                <w:sz w:val="16"/>
              </w:rPr>
            </w:pPr>
            <w:r w:rsidRPr="004B5AA8">
              <w:rPr>
                <w:sz w:val="16"/>
              </w:rPr>
              <w:t>15.2.0</w:t>
            </w:r>
          </w:p>
        </w:tc>
      </w:tr>
      <w:tr w:rsidR="004F6A7B" w:rsidRPr="004F6A7B" w14:paraId="0FBABFBD" w14:textId="77777777" w:rsidTr="004B5AA8">
        <w:trPr>
          <w:cantSplit/>
          <w:jc w:val="center"/>
        </w:trPr>
        <w:tc>
          <w:tcPr>
            <w:tcW w:w="848" w:type="dxa"/>
            <w:shd w:val="clear" w:color="auto" w:fill="auto"/>
          </w:tcPr>
          <w:p w14:paraId="45DE7005" w14:textId="77777777" w:rsidR="00D40C70" w:rsidRPr="004B5AA8" w:rsidRDefault="00D40C70" w:rsidP="004B5AA8">
            <w:pPr>
              <w:pStyle w:val="TAL"/>
              <w:rPr>
                <w:sz w:val="16"/>
              </w:rPr>
            </w:pPr>
            <w:r w:rsidRPr="004B5AA8">
              <w:rPr>
                <w:sz w:val="16"/>
              </w:rPr>
              <w:t>2018-03</w:t>
            </w:r>
          </w:p>
        </w:tc>
        <w:tc>
          <w:tcPr>
            <w:tcW w:w="854" w:type="dxa"/>
            <w:shd w:val="clear" w:color="auto" w:fill="auto"/>
          </w:tcPr>
          <w:p w14:paraId="017C447D" w14:textId="77777777" w:rsidR="00D40C70" w:rsidRPr="004B5AA8" w:rsidRDefault="00D40C70" w:rsidP="004B5AA8">
            <w:pPr>
              <w:pStyle w:val="TAL"/>
              <w:rPr>
                <w:sz w:val="16"/>
              </w:rPr>
            </w:pPr>
            <w:r w:rsidRPr="004B5AA8">
              <w:rPr>
                <w:sz w:val="16"/>
              </w:rPr>
              <w:t>CT#79</w:t>
            </w:r>
          </w:p>
        </w:tc>
        <w:tc>
          <w:tcPr>
            <w:tcW w:w="1137" w:type="dxa"/>
            <w:shd w:val="clear" w:color="auto" w:fill="auto"/>
          </w:tcPr>
          <w:p w14:paraId="175C2CA1" w14:textId="77777777" w:rsidR="00D40C70" w:rsidRPr="004B5AA8" w:rsidRDefault="00D40C70" w:rsidP="004B5AA8">
            <w:pPr>
              <w:pStyle w:val="TAL"/>
              <w:rPr>
                <w:sz w:val="16"/>
              </w:rPr>
            </w:pPr>
            <w:r w:rsidRPr="004B5AA8">
              <w:rPr>
                <w:sz w:val="16"/>
              </w:rPr>
              <w:t>CP-180089</w:t>
            </w:r>
          </w:p>
        </w:tc>
        <w:tc>
          <w:tcPr>
            <w:tcW w:w="704" w:type="dxa"/>
            <w:shd w:val="clear" w:color="auto" w:fill="auto"/>
          </w:tcPr>
          <w:p w14:paraId="4628DF53" w14:textId="77777777" w:rsidR="00D40C70" w:rsidRPr="004B5AA8" w:rsidRDefault="00D40C70" w:rsidP="004F6A7B">
            <w:pPr>
              <w:pStyle w:val="TAL"/>
              <w:rPr>
                <w:sz w:val="16"/>
              </w:rPr>
            </w:pPr>
            <w:r w:rsidRPr="004B5AA8">
              <w:rPr>
                <w:sz w:val="16"/>
              </w:rPr>
              <w:t>2982</w:t>
            </w:r>
          </w:p>
        </w:tc>
        <w:tc>
          <w:tcPr>
            <w:tcW w:w="284" w:type="dxa"/>
            <w:shd w:val="clear" w:color="auto" w:fill="auto"/>
          </w:tcPr>
          <w:p w14:paraId="290C5965" w14:textId="77777777" w:rsidR="00D40C70" w:rsidRPr="004B5AA8" w:rsidRDefault="00D40C70" w:rsidP="004B5AA8">
            <w:pPr>
              <w:pStyle w:val="TAL"/>
              <w:rPr>
                <w:sz w:val="16"/>
              </w:rPr>
            </w:pPr>
            <w:r w:rsidRPr="004B5AA8">
              <w:rPr>
                <w:sz w:val="16"/>
              </w:rPr>
              <w:t>2</w:t>
            </w:r>
          </w:p>
        </w:tc>
        <w:tc>
          <w:tcPr>
            <w:tcW w:w="283" w:type="dxa"/>
            <w:shd w:val="clear" w:color="auto" w:fill="auto"/>
          </w:tcPr>
          <w:p w14:paraId="59CE3894" w14:textId="77777777" w:rsidR="00D40C70" w:rsidRPr="004B5AA8" w:rsidRDefault="00D40C70" w:rsidP="004B5AA8">
            <w:pPr>
              <w:pStyle w:val="TAL"/>
              <w:rPr>
                <w:sz w:val="16"/>
              </w:rPr>
            </w:pPr>
            <w:r w:rsidRPr="004B5AA8">
              <w:rPr>
                <w:sz w:val="16"/>
              </w:rPr>
              <w:t>B</w:t>
            </w:r>
          </w:p>
        </w:tc>
        <w:tc>
          <w:tcPr>
            <w:tcW w:w="5241" w:type="dxa"/>
            <w:shd w:val="clear" w:color="auto" w:fill="auto"/>
          </w:tcPr>
          <w:p w14:paraId="575D6B24" w14:textId="77777777" w:rsidR="00D40C70" w:rsidRPr="004B5AA8" w:rsidRDefault="00D40C70" w:rsidP="004F6A7B">
            <w:pPr>
              <w:pStyle w:val="TAL"/>
              <w:rPr>
                <w:sz w:val="16"/>
              </w:rPr>
            </w:pPr>
            <w:r w:rsidRPr="004B5AA8">
              <w:rPr>
                <w:sz w:val="16"/>
              </w:rPr>
              <w:t>Introduction of Service Gap Control; basics and feature negotiation</w:t>
            </w:r>
          </w:p>
        </w:tc>
        <w:tc>
          <w:tcPr>
            <w:tcW w:w="850" w:type="dxa"/>
            <w:shd w:val="clear" w:color="auto" w:fill="auto"/>
          </w:tcPr>
          <w:p w14:paraId="35E43B11" w14:textId="77777777" w:rsidR="00D40C70" w:rsidRPr="004B5AA8" w:rsidRDefault="00D40C70" w:rsidP="004B5AA8">
            <w:pPr>
              <w:pStyle w:val="TAL"/>
              <w:rPr>
                <w:sz w:val="16"/>
              </w:rPr>
            </w:pPr>
            <w:r w:rsidRPr="004B5AA8">
              <w:rPr>
                <w:sz w:val="16"/>
              </w:rPr>
              <w:t>15.2.0</w:t>
            </w:r>
          </w:p>
        </w:tc>
      </w:tr>
      <w:tr w:rsidR="004F6A7B" w:rsidRPr="004F6A7B" w14:paraId="5127E09D" w14:textId="77777777" w:rsidTr="004B5AA8">
        <w:trPr>
          <w:cantSplit/>
          <w:jc w:val="center"/>
        </w:trPr>
        <w:tc>
          <w:tcPr>
            <w:tcW w:w="848" w:type="dxa"/>
            <w:shd w:val="clear" w:color="auto" w:fill="auto"/>
          </w:tcPr>
          <w:p w14:paraId="0A5A70DB" w14:textId="77777777" w:rsidR="00D40C70" w:rsidRPr="004B5AA8" w:rsidRDefault="00D40C70" w:rsidP="004B5AA8">
            <w:pPr>
              <w:pStyle w:val="TAL"/>
              <w:rPr>
                <w:sz w:val="16"/>
              </w:rPr>
            </w:pPr>
            <w:r w:rsidRPr="004B5AA8">
              <w:rPr>
                <w:sz w:val="16"/>
              </w:rPr>
              <w:t>2018-03</w:t>
            </w:r>
          </w:p>
        </w:tc>
        <w:tc>
          <w:tcPr>
            <w:tcW w:w="854" w:type="dxa"/>
            <w:shd w:val="clear" w:color="auto" w:fill="auto"/>
          </w:tcPr>
          <w:p w14:paraId="4AA84811" w14:textId="77777777" w:rsidR="00D40C70" w:rsidRPr="004B5AA8" w:rsidRDefault="00D40C70" w:rsidP="004B5AA8">
            <w:pPr>
              <w:pStyle w:val="TAL"/>
              <w:rPr>
                <w:sz w:val="16"/>
              </w:rPr>
            </w:pPr>
            <w:r w:rsidRPr="004B5AA8">
              <w:rPr>
                <w:sz w:val="16"/>
              </w:rPr>
              <w:t>CT#79</w:t>
            </w:r>
          </w:p>
        </w:tc>
        <w:tc>
          <w:tcPr>
            <w:tcW w:w="1137" w:type="dxa"/>
            <w:shd w:val="clear" w:color="auto" w:fill="auto"/>
          </w:tcPr>
          <w:p w14:paraId="34E18B18" w14:textId="77777777" w:rsidR="00D40C70" w:rsidRPr="004B5AA8" w:rsidRDefault="00D40C70" w:rsidP="004B5AA8">
            <w:pPr>
              <w:pStyle w:val="TAL"/>
              <w:rPr>
                <w:sz w:val="16"/>
              </w:rPr>
            </w:pPr>
            <w:r w:rsidRPr="004B5AA8">
              <w:rPr>
                <w:sz w:val="16"/>
              </w:rPr>
              <w:t>CP-180089</w:t>
            </w:r>
          </w:p>
        </w:tc>
        <w:tc>
          <w:tcPr>
            <w:tcW w:w="704" w:type="dxa"/>
            <w:shd w:val="clear" w:color="auto" w:fill="auto"/>
          </w:tcPr>
          <w:p w14:paraId="4BA1E62B" w14:textId="77777777" w:rsidR="00D40C70" w:rsidRPr="004B5AA8" w:rsidRDefault="00D40C70" w:rsidP="004F6A7B">
            <w:pPr>
              <w:pStyle w:val="TAL"/>
              <w:rPr>
                <w:sz w:val="16"/>
              </w:rPr>
            </w:pPr>
            <w:r w:rsidRPr="004B5AA8">
              <w:rPr>
                <w:sz w:val="16"/>
              </w:rPr>
              <w:t>2983</w:t>
            </w:r>
          </w:p>
        </w:tc>
        <w:tc>
          <w:tcPr>
            <w:tcW w:w="284" w:type="dxa"/>
            <w:shd w:val="clear" w:color="auto" w:fill="auto"/>
          </w:tcPr>
          <w:p w14:paraId="1D07E048" w14:textId="77777777" w:rsidR="00D40C70" w:rsidRPr="004B5AA8" w:rsidRDefault="00D40C70" w:rsidP="004B5AA8">
            <w:pPr>
              <w:pStyle w:val="TAL"/>
              <w:rPr>
                <w:sz w:val="16"/>
              </w:rPr>
            </w:pPr>
            <w:r w:rsidRPr="004B5AA8">
              <w:rPr>
                <w:sz w:val="16"/>
              </w:rPr>
              <w:t>2</w:t>
            </w:r>
          </w:p>
        </w:tc>
        <w:tc>
          <w:tcPr>
            <w:tcW w:w="283" w:type="dxa"/>
            <w:shd w:val="clear" w:color="auto" w:fill="auto"/>
          </w:tcPr>
          <w:p w14:paraId="5233E9C5" w14:textId="77777777" w:rsidR="00D40C70" w:rsidRPr="004B5AA8" w:rsidRDefault="00D40C70" w:rsidP="004B5AA8">
            <w:pPr>
              <w:pStyle w:val="TAL"/>
              <w:rPr>
                <w:sz w:val="16"/>
              </w:rPr>
            </w:pPr>
            <w:r w:rsidRPr="004B5AA8">
              <w:rPr>
                <w:sz w:val="16"/>
              </w:rPr>
              <w:t>B</w:t>
            </w:r>
          </w:p>
        </w:tc>
        <w:tc>
          <w:tcPr>
            <w:tcW w:w="5241" w:type="dxa"/>
            <w:shd w:val="clear" w:color="auto" w:fill="auto"/>
          </w:tcPr>
          <w:p w14:paraId="2C9C0C93" w14:textId="77777777" w:rsidR="00D40C70" w:rsidRPr="004B5AA8" w:rsidRDefault="00D40C70" w:rsidP="004F6A7B">
            <w:pPr>
              <w:pStyle w:val="TAL"/>
              <w:rPr>
                <w:sz w:val="16"/>
              </w:rPr>
            </w:pPr>
            <w:r w:rsidRPr="004B5AA8">
              <w:rPr>
                <w:sz w:val="16"/>
              </w:rPr>
              <w:t>Service Gap Control feature; non supporting UEs</w:t>
            </w:r>
          </w:p>
        </w:tc>
        <w:tc>
          <w:tcPr>
            <w:tcW w:w="850" w:type="dxa"/>
            <w:shd w:val="clear" w:color="auto" w:fill="auto"/>
          </w:tcPr>
          <w:p w14:paraId="799B2D5A" w14:textId="77777777" w:rsidR="00D40C70" w:rsidRPr="004B5AA8" w:rsidRDefault="00D40C70" w:rsidP="004B5AA8">
            <w:pPr>
              <w:pStyle w:val="TAL"/>
              <w:rPr>
                <w:sz w:val="16"/>
              </w:rPr>
            </w:pPr>
            <w:r w:rsidRPr="004B5AA8">
              <w:rPr>
                <w:sz w:val="16"/>
              </w:rPr>
              <w:t>15.2.0</w:t>
            </w:r>
          </w:p>
        </w:tc>
      </w:tr>
      <w:tr w:rsidR="004F6A7B" w:rsidRPr="004F6A7B" w14:paraId="541795E9" w14:textId="77777777" w:rsidTr="004B5AA8">
        <w:trPr>
          <w:cantSplit/>
          <w:jc w:val="center"/>
        </w:trPr>
        <w:tc>
          <w:tcPr>
            <w:tcW w:w="848" w:type="dxa"/>
            <w:shd w:val="clear" w:color="auto" w:fill="auto"/>
          </w:tcPr>
          <w:p w14:paraId="01E0B7E3" w14:textId="77777777" w:rsidR="00D40C70" w:rsidRPr="004B5AA8" w:rsidRDefault="00D40C70" w:rsidP="004B5AA8">
            <w:pPr>
              <w:pStyle w:val="TAL"/>
              <w:rPr>
                <w:sz w:val="16"/>
              </w:rPr>
            </w:pPr>
            <w:r w:rsidRPr="004B5AA8">
              <w:rPr>
                <w:sz w:val="16"/>
              </w:rPr>
              <w:t>2018-03</w:t>
            </w:r>
          </w:p>
        </w:tc>
        <w:tc>
          <w:tcPr>
            <w:tcW w:w="854" w:type="dxa"/>
            <w:shd w:val="clear" w:color="auto" w:fill="auto"/>
          </w:tcPr>
          <w:p w14:paraId="24FB3291" w14:textId="77777777" w:rsidR="00D40C70" w:rsidRPr="004B5AA8" w:rsidRDefault="00D40C70" w:rsidP="004B5AA8">
            <w:pPr>
              <w:pStyle w:val="TAL"/>
              <w:rPr>
                <w:sz w:val="16"/>
              </w:rPr>
            </w:pPr>
            <w:r w:rsidRPr="004B5AA8">
              <w:rPr>
                <w:sz w:val="16"/>
              </w:rPr>
              <w:t>CT#79</w:t>
            </w:r>
          </w:p>
        </w:tc>
        <w:tc>
          <w:tcPr>
            <w:tcW w:w="1137" w:type="dxa"/>
            <w:shd w:val="clear" w:color="auto" w:fill="auto"/>
          </w:tcPr>
          <w:p w14:paraId="53CFB9DF" w14:textId="77777777" w:rsidR="00D40C70" w:rsidRPr="004B5AA8" w:rsidRDefault="00D40C70" w:rsidP="004B5AA8">
            <w:pPr>
              <w:pStyle w:val="TAL"/>
              <w:rPr>
                <w:sz w:val="16"/>
              </w:rPr>
            </w:pPr>
            <w:r w:rsidRPr="004B5AA8">
              <w:rPr>
                <w:sz w:val="16"/>
              </w:rPr>
              <w:t>CP-180089</w:t>
            </w:r>
          </w:p>
        </w:tc>
        <w:tc>
          <w:tcPr>
            <w:tcW w:w="704" w:type="dxa"/>
            <w:shd w:val="clear" w:color="auto" w:fill="auto"/>
          </w:tcPr>
          <w:p w14:paraId="631A7EA5" w14:textId="77777777" w:rsidR="00D40C70" w:rsidRPr="004B5AA8" w:rsidRDefault="00D40C70" w:rsidP="004F6A7B">
            <w:pPr>
              <w:pStyle w:val="TAL"/>
              <w:rPr>
                <w:sz w:val="16"/>
              </w:rPr>
            </w:pPr>
            <w:r w:rsidRPr="004B5AA8">
              <w:rPr>
                <w:sz w:val="16"/>
              </w:rPr>
              <w:t>2984</w:t>
            </w:r>
          </w:p>
        </w:tc>
        <w:tc>
          <w:tcPr>
            <w:tcW w:w="284" w:type="dxa"/>
            <w:shd w:val="clear" w:color="auto" w:fill="auto"/>
          </w:tcPr>
          <w:p w14:paraId="0A796998" w14:textId="77777777" w:rsidR="00D40C70" w:rsidRPr="004B5AA8" w:rsidRDefault="00D40C70" w:rsidP="004B5AA8">
            <w:pPr>
              <w:pStyle w:val="TAL"/>
              <w:rPr>
                <w:sz w:val="16"/>
              </w:rPr>
            </w:pPr>
            <w:r w:rsidRPr="004B5AA8">
              <w:rPr>
                <w:sz w:val="16"/>
              </w:rPr>
              <w:t>2</w:t>
            </w:r>
          </w:p>
        </w:tc>
        <w:tc>
          <w:tcPr>
            <w:tcW w:w="283" w:type="dxa"/>
            <w:shd w:val="clear" w:color="auto" w:fill="auto"/>
          </w:tcPr>
          <w:p w14:paraId="6ED4A40A" w14:textId="77777777" w:rsidR="00D40C70" w:rsidRPr="004B5AA8" w:rsidRDefault="00D40C70" w:rsidP="004B5AA8">
            <w:pPr>
              <w:pStyle w:val="TAL"/>
              <w:rPr>
                <w:sz w:val="16"/>
              </w:rPr>
            </w:pPr>
            <w:r w:rsidRPr="004B5AA8">
              <w:rPr>
                <w:sz w:val="16"/>
              </w:rPr>
              <w:t>B</w:t>
            </w:r>
          </w:p>
        </w:tc>
        <w:tc>
          <w:tcPr>
            <w:tcW w:w="5241" w:type="dxa"/>
            <w:shd w:val="clear" w:color="auto" w:fill="auto"/>
          </w:tcPr>
          <w:p w14:paraId="6EA5F9D5" w14:textId="77777777" w:rsidR="00D40C70" w:rsidRPr="004B5AA8" w:rsidRDefault="00D40C70" w:rsidP="004F6A7B">
            <w:pPr>
              <w:pStyle w:val="TAL"/>
              <w:rPr>
                <w:sz w:val="16"/>
              </w:rPr>
            </w:pPr>
            <w:r w:rsidRPr="004B5AA8">
              <w:rPr>
                <w:sz w:val="16"/>
              </w:rPr>
              <w:t>Service Gap Control; UE behaviour service gap timer is running</w:t>
            </w:r>
          </w:p>
        </w:tc>
        <w:tc>
          <w:tcPr>
            <w:tcW w:w="850" w:type="dxa"/>
            <w:shd w:val="clear" w:color="auto" w:fill="auto"/>
          </w:tcPr>
          <w:p w14:paraId="706E574A" w14:textId="77777777" w:rsidR="00D40C70" w:rsidRPr="004B5AA8" w:rsidRDefault="00D40C70" w:rsidP="004B5AA8">
            <w:pPr>
              <w:pStyle w:val="TAL"/>
              <w:rPr>
                <w:sz w:val="16"/>
              </w:rPr>
            </w:pPr>
            <w:r w:rsidRPr="004B5AA8">
              <w:rPr>
                <w:sz w:val="16"/>
              </w:rPr>
              <w:t>15.2.0</w:t>
            </w:r>
          </w:p>
        </w:tc>
      </w:tr>
      <w:tr w:rsidR="004F6A7B" w:rsidRPr="004F6A7B" w14:paraId="4BFAA68E" w14:textId="77777777" w:rsidTr="004B5AA8">
        <w:trPr>
          <w:cantSplit/>
          <w:jc w:val="center"/>
        </w:trPr>
        <w:tc>
          <w:tcPr>
            <w:tcW w:w="848" w:type="dxa"/>
            <w:shd w:val="clear" w:color="auto" w:fill="auto"/>
          </w:tcPr>
          <w:p w14:paraId="27DEF85E" w14:textId="77777777" w:rsidR="00D40C70" w:rsidRPr="004B5AA8" w:rsidRDefault="00D40C70" w:rsidP="004B5AA8">
            <w:pPr>
              <w:pStyle w:val="TAL"/>
              <w:rPr>
                <w:sz w:val="16"/>
              </w:rPr>
            </w:pPr>
            <w:r w:rsidRPr="004B5AA8">
              <w:rPr>
                <w:sz w:val="16"/>
              </w:rPr>
              <w:t>2018-03</w:t>
            </w:r>
          </w:p>
        </w:tc>
        <w:tc>
          <w:tcPr>
            <w:tcW w:w="854" w:type="dxa"/>
            <w:shd w:val="clear" w:color="auto" w:fill="auto"/>
          </w:tcPr>
          <w:p w14:paraId="2FEAF721" w14:textId="77777777" w:rsidR="00D40C70" w:rsidRPr="004B5AA8" w:rsidRDefault="00D40C70" w:rsidP="004B5AA8">
            <w:pPr>
              <w:pStyle w:val="TAL"/>
              <w:rPr>
                <w:sz w:val="16"/>
              </w:rPr>
            </w:pPr>
            <w:r w:rsidRPr="004B5AA8">
              <w:rPr>
                <w:sz w:val="16"/>
              </w:rPr>
              <w:t>CT#79</w:t>
            </w:r>
          </w:p>
        </w:tc>
        <w:tc>
          <w:tcPr>
            <w:tcW w:w="1137" w:type="dxa"/>
            <w:shd w:val="clear" w:color="auto" w:fill="auto"/>
          </w:tcPr>
          <w:p w14:paraId="641783AE" w14:textId="77777777" w:rsidR="00D40C70" w:rsidRPr="004B5AA8" w:rsidRDefault="00D40C70" w:rsidP="004B5AA8">
            <w:pPr>
              <w:pStyle w:val="TAL"/>
              <w:rPr>
                <w:sz w:val="16"/>
              </w:rPr>
            </w:pPr>
            <w:r w:rsidRPr="004B5AA8">
              <w:rPr>
                <w:sz w:val="16"/>
              </w:rPr>
              <w:t>CP-180069</w:t>
            </w:r>
          </w:p>
        </w:tc>
        <w:tc>
          <w:tcPr>
            <w:tcW w:w="704" w:type="dxa"/>
            <w:shd w:val="clear" w:color="auto" w:fill="auto"/>
          </w:tcPr>
          <w:p w14:paraId="75238A1E" w14:textId="77777777" w:rsidR="00D40C70" w:rsidRPr="004B5AA8" w:rsidRDefault="00D40C70" w:rsidP="004F6A7B">
            <w:pPr>
              <w:pStyle w:val="TAL"/>
              <w:rPr>
                <w:sz w:val="16"/>
              </w:rPr>
            </w:pPr>
            <w:r w:rsidRPr="004B5AA8">
              <w:rPr>
                <w:sz w:val="16"/>
              </w:rPr>
              <w:t>2990</w:t>
            </w:r>
          </w:p>
        </w:tc>
        <w:tc>
          <w:tcPr>
            <w:tcW w:w="284" w:type="dxa"/>
            <w:shd w:val="clear" w:color="auto" w:fill="auto"/>
          </w:tcPr>
          <w:p w14:paraId="6F768DEB" w14:textId="77777777" w:rsidR="00D40C70" w:rsidRPr="004B5AA8" w:rsidRDefault="00D40C70" w:rsidP="004B5AA8">
            <w:pPr>
              <w:pStyle w:val="TAL"/>
              <w:rPr>
                <w:sz w:val="16"/>
              </w:rPr>
            </w:pPr>
          </w:p>
        </w:tc>
        <w:tc>
          <w:tcPr>
            <w:tcW w:w="283" w:type="dxa"/>
            <w:shd w:val="clear" w:color="auto" w:fill="auto"/>
          </w:tcPr>
          <w:p w14:paraId="322F554D" w14:textId="77777777" w:rsidR="00D40C70" w:rsidRPr="004B5AA8" w:rsidRDefault="00D40C70" w:rsidP="004B5AA8">
            <w:pPr>
              <w:pStyle w:val="TAL"/>
              <w:rPr>
                <w:sz w:val="16"/>
              </w:rPr>
            </w:pPr>
            <w:r w:rsidRPr="004B5AA8">
              <w:rPr>
                <w:sz w:val="16"/>
              </w:rPr>
              <w:t>A</w:t>
            </w:r>
          </w:p>
        </w:tc>
        <w:tc>
          <w:tcPr>
            <w:tcW w:w="5241" w:type="dxa"/>
            <w:shd w:val="clear" w:color="auto" w:fill="auto"/>
          </w:tcPr>
          <w:p w14:paraId="5CE83839" w14:textId="77777777" w:rsidR="00D40C70" w:rsidRPr="004B5AA8" w:rsidRDefault="00D40C70" w:rsidP="004F6A7B">
            <w:pPr>
              <w:pStyle w:val="TAL"/>
              <w:rPr>
                <w:sz w:val="16"/>
              </w:rPr>
            </w:pPr>
            <w:r w:rsidRPr="004B5AA8">
              <w:rPr>
                <w:sz w:val="16"/>
              </w:rPr>
              <w:t>Hash-MME extended usage</w:t>
            </w:r>
          </w:p>
        </w:tc>
        <w:tc>
          <w:tcPr>
            <w:tcW w:w="850" w:type="dxa"/>
            <w:shd w:val="clear" w:color="auto" w:fill="auto"/>
          </w:tcPr>
          <w:p w14:paraId="53C1C6F6" w14:textId="77777777" w:rsidR="00D40C70" w:rsidRPr="004B5AA8" w:rsidRDefault="00D40C70" w:rsidP="004B5AA8">
            <w:pPr>
              <w:pStyle w:val="TAL"/>
              <w:rPr>
                <w:sz w:val="16"/>
              </w:rPr>
            </w:pPr>
            <w:r w:rsidRPr="004B5AA8">
              <w:rPr>
                <w:sz w:val="16"/>
              </w:rPr>
              <w:t>15.2.0</w:t>
            </w:r>
          </w:p>
        </w:tc>
      </w:tr>
      <w:tr w:rsidR="004F6A7B" w:rsidRPr="004F6A7B" w14:paraId="6D1997DA" w14:textId="77777777" w:rsidTr="004B5AA8">
        <w:trPr>
          <w:cantSplit/>
          <w:jc w:val="center"/>
        </w:trPr>
        <w:tc>
          <w:tcPr>
            <w:tcW w:w="848" w:type="dxa"/>
            <w:shd w:val="clear" w:color="auto" w:fill="auto"/>
          </w:tcPr>
          <w:p w14:paraId="69D47198" w14:textId="77777777" w:rsidR="00D40C70" w:rsidRPr="004B5AA8" w:rsidRDefault="00D40C70" w:rsidP="004B5AA8">
            <w:pPr>
              <w:pStyle w:val="TAL"/>
              <w:rPr>
                <w:sz w:val="16"/>
              </w:rPr>
            </w:pPr>
            <w:r w:rsidRPr="004B5AA8">
              <w:rPr>
                <w:sz w:val="16"/>
              </w:rPr>
              <w:t>2018-03</w:t>
            </w:r>
          </w:p>
        </w:tc>
        <w:tc>
          <w:tcPr>
            <w:tcW w:w="854" w:type="dxa"/>
            <w:shd w:val="clear" w:color="auto" w:fill="auto"/>
          </w:tcPr>
          <w:p w14:paraId="1616D686" w14:textId="77777777" w:rsidR="00D40C70" w:rsidRPr="004B5AA8" w:rsidRDefault="00D40C70" w:rsidP="004B5AA8">
            <w:pPr>
              <w:pStyle w:val="TAL"/>
              <w:rPr>
                <w:sz w:val="16"/>
              </w:rPr>
            </w:pPr>
            <w:r w:rsidRPr="004B5AA8">
              <w:rPr>
                <w:sz w:val="16"/>
              </w:rPr>
              <w:t>CT#79</w:t>
            </w:r>
          </w:p>
        </w:tc>
        <w:tc>
          <w:tcPr>
            <w:tcW w:w="1137" w:type="dxa"/>
            <w:shd w:val="clear" w:color="auto" w:fill="auto"/>
          </w:tcPr>
          <w:p w14:paraId="0530814A" w14:textId="77777777" w:rsidR="00D40C70" w:rsidRPr="004B5AA8" w:rsidRDefault="00D40C70" w:rsidP="004B5AA8">
            <w:pPr>
              <w:pStyle w:val="TAL"/>
              <w:rPr>
                <w:sz w:val="16"/>
              </w:rPr>
            </w:pPr>
            <w:r w:rsidRPr="004B5AA8">
              <w:rPr>
                <w:sz w:val="16"/>
              </w:rPr>
              <w:t>CP-180076</w:t>
            </w:r>
          </w:p>
        </w:tc>
        <w:tc>
          <w:tcPr>
            <w:tcW w:w="704" w:type="dxa"/>
            <w:shd w:val="clear" w:color="auto" w:fill="auto"/>
          </w:tcPr>
          <w:p w14:paraId="30DCA69C" w14:textId="77777777" w:rsidR="00D40C70" w:rsidRPr="004B5AA8" w:rsidRDefault="00D40C70" w:rsidP="004F6A7B">
            <w:pPr>
              <w:pStyle w:val="TAL"/>
              <w:rPr>
                <w:sz w:val="16"/>
              </w:rPr>
            </w:pPr>
            <w:r w:rsidRPr="004B5AA8">
              <w:rPr>
                <w:sz w:val="16"/>
              </w:rPr>
              <w:t>2993</w:t>
            </w:r>
          </w:p>
        </w:tc>
        <w:tc>
          <w:tcPr>
            <w:tcW w:w="284" w:type="dxa"/>
            <w:shd w:val="clear" w:color="auto" w:fill="auto"/>
          </w:tcPr>
          <w:p w14:paraId="1BF08764" w14:textId="77777777" w:rsidR="00D40C70" w:rsidRPr="004B5AA8" w:rsidRDefault="00D40C70" w:rsidP="004B5AA8">
            <w:pPr>
              <w:pStyle w:val="TAL"/>
              <w:rPr>
                <w:sz w:val="16"/>
              </w:rPr>
            </w:pPr>
            <w:r w:rsidRPr="004B5AA8">
              <w:rPr>
                <w:sz w:val="16"/>
              </w:rPr>
              <w:t>1</w:t>
            </w:r>
          </w:p>
        </w:tc>
        <w:tc>
          <w:tcPr>
            <w:tcW w:w="283" w:type="dxa"/>
            <w:shd w:val="clear" w:color="auto" w:fill="auto"/>
          </w:tcPr>
          <w:p w14:paraId="7586BD33" w14:textId="77777777" w:rsidR="00D40C70" w:rsidRPr="004B5AA8" w:rsidRDefault="00D40C70" w:rsidP="004B5AA8">
            <w:pPr>
              <w:pStyle w:val="TAL"/>
              <w:rPr>
                <w:sz w:val="16"/>
              </w:rPr>
            </w:pPr>
            <w:r w:rsidRPr="004B5AA8">
              <w:rPr>
                <w:sz w:val="16"/>
              </w:rPr>
              <w:t>C</w:t>
            </w:r>
          </w:p>
        </w:tc>
        <w:tc>
          <w:tcPr>
            <w:tcW w:w="5241" w:type="dxa"/>
            <w:shd w:val="clear" w:color="auto" w:fill="auto"/>
          </w:tcPr>
          <w:p w14:paraId="4D153E5E" w14:textId="77777777" w:rsidR="00D40C70" w:rsidRPr="004B5AA8" w:rsidRDefault="00D40C70" w:rsidP="004F6A7B">
            <w:pPr>
              <w:pStyle w:val="TAL"/>
              <w:rPr>
                <w:sz w:val="16"/>
              </w:rPr>
            </w:pPr>
            <w:r w:rsidRPr="004B5AA8">
              <w:rPr>
                <w:sz w:val="16"/>
              </w:rPr>
              <w:t>Update the UE's usage setting to be applicable to 5GS.</w:t>
            </w:r>
          </w:p>
        </w:tc>
        <w:tc>
          <w:tcPr>
            <w:tcW w:w="850" w:type="dxa"/>
            <w:shd w:val="clear" w:color="auto" w:fill="auto"/>
          </w:tcPr>
          <w:p w14:paraId="43068B44" w14:textId="77777777" w:rsidR="00D40C70" w:rsidRPr="004B5AA8" w:rsidRDefault="00D40C70" w:rsidP="004B5AA8">
            <w:pPr>
              <w:pStyle w:val="TAL"/>
              <w:rPr>
                <w:sz w:val="16"/>
              </w:rPr>
            </w:pPr>
            <w:r w:rsidRPr="004B5AA8">
              <w:rPr>
                <w:sz w:val="16"/>
              </w:rPr>
              <w:t>15.2.0</w:t>
            </w:r>
          </w:p>
        </w:tc>
      </w:tr>
      <w:tr w:rsidR="004F6A7B" w:rsidRPr="004F6A7B" w14:paraId="1BCDAB2B" w14:textId="77777777" w:rsidTr="004B5AA8">
        <w:trPr>
          <w:cantSplit/>
          <w:jc w:val="center"/>
        </w:trPr>
        <w:tc>
          <w:tcPr>
            <w:tcW w:w="848" w:type="dxa"/>
            <w:shd w:val="clear" w:color="auto" w:fill="auto"/>
          </w:tcPr>
          <w:p w14:paraId="09E37278" w14:textId="77777777" w:rsidR="00D40C70" w:rsidRPr="004B5AA8" w:rsidRDefault="00D40C70" w:rsidP="004B5AA8">
            <w:pPr>
              <w:pStyle w:val="TAL"/>
              <w:rPr>
                <w:sz w:val="16"/>
              </w:rPr>
            </w:pPr>
            <w:r w:rsidRPr="004B5AA8">
              <w:rPr>
                <w:sz w:val="16"/>
              </w:rPr>
              <w:t>2018-03</w:t>
            </w:r>
          </w:p>
        </w:tc>
        <w:tc>
          <w:tcPr>
            <w:tcW w:w="854" w:type="dxa"/>
            <w:shd w:val="clear" w:color="auto" w:fill="auto"/>
          </w:tcPr>
          <w:p w14:paraId="75AB2B33" w14:textId="77777777" w:rsidR="00D40C70" w:rsidRPr="004B5AA8" w:rsidRDefault="00D40C70" w:rsidP="004B5AA8">
            <w:pPr>
              <w:pStyle w:val="TAL"/>
              <w:rPr>
                <w:sz w:val="16"/>
              </w:rPr>
            </w:pPr>
            <w:r w:rsidRPr="004B5AA8">
              <w:rPr>
                <w:sz w:val="16"/>
              </w:rPr>
              <w:t>CT#79</w:t>
            </w:r>
          </w:p>
        </w:tc>
        <w:tc>
          <w:tcPr>
            <w:tcW w:w="1137" w:type="dxa"/>
            <w:shd w:val="clear" w:color="auto" w:fill="auto"/>
          </w:tcPr>
          <w:p w14:paraId="42A539EA" w14:textId="77777777" w:rsidR="00D40C70" w:rsidRPr="004B5AA8" w:rsidRDefault="00D40C70" w:rsidP="004B5AA8">
            <w:pPr>
              <w:pStyle w:val="TAL"/>
              <w:rPr>
                <w:sz w:val="16"/>
              </w:rPr>
            </w:pPr>
            <w:r w:rsidRPr="004B5AA8">
              <w:rPr>
                <w:sz w:val="16"/>
              </w:rPr>
              <w:t>CP-180065</w:t>
            </w:r>
          </w:p>
        </w:tc>
        <w:tc>
          <w:tcPr>
            <w:tcW w:w="704" w:type="dxa"/>
            <w:shd w:val="clear" w:color="auto" w:fill="auto"/>
          </w:tcPr>
          <w:p w14:paraId="57AB9F8C" w14:textId="77777777" w:rsidR="00D40C70" w:rsidRPr="004B5AA8" w:rsidRDefault="00D40C70" w:rsidP="004F6A7B">
            <w:pPr>
              <w:pStyle w:val="TAL"/>
              <w:rPr>
                <w:sz w:val="16"/>
              </w:rPr>
            </w:pPr>
            <w:r w:rsidRPr="004B5AA8">
              <w:rPr>
                <w:sz w:val="16"/>
              </w:rPr>
              <w:t>2995</w:t>
            </w:r>
          </w:p>
        </w:tc>
        <w:tc>
          <w:tcPr>
            <w:tcW w:w="284" w:type="dxa"/>
            <w:shd w:val="clear" w:color="auto" w:fill="auto"/>
          </w:tcPr>
          <w:p w14:paraId="6E149A05" w14:textId="77777777" w:rsidR="00D40C70" w:rsidRPr="004B5AA8" w:rsidRDefault="00D40C70" w:rsidP="004B5AA8">
            <w:pPr>
              <w:pStyle w:val="TAL"/>
              <w:rPr>
                <w:sz w:val="16"/>
              </w:rPr>
            </w:pPr>
          </w:p>
        </w:tc>
        <w:tc>
          <w:tcPr>
            <w:tcW w:w="283" w:type="dxa"/>
            <w:shd w:val="clear" w:color="auto" w:fill="auto"/>
          </w:tcPr>
          <w:p w14:paraId="27659BB1" w14:textId="77777777" w:rsidR="00D40C70" w:rsidRPr="004B5AA8" w:rsidRDefault="00D40C70" w:rsidP="004B5AA8">
            <w:pPr>
              <w:pStyle w:val="TAL"/>
              <w:rPr>
                <w:sz w:val="16"/>
              </w:rPr>
            </w:pPr>
            <w:r w:rsidRPr="004B5AA8">
              <w:rPr>
                <w:sz w:val="16"/>
              </w:rPr>
              <w:t>A</w:t>
            </w:r>
          </w:p>
        </w:tc>
        <w:tc>
          <w:tcPr>
            <w:tcW w:w="5241" w:type="dxa"/>
            <w:shd w:val="clear" w:color="auto" w:fill="auto"/>
          </w:tcPr>
          <w:p w14:paraId="0012A21B" w14:textId="77777777" w:rsidR="00D40C70" w:rsidRPr="004B5AA8" w:rsidRDefault="00D40C70" w:rsidP="004F6A7B">
            <w:pPr>
              <w:pStyle w:val="TAL"/>
              <w:rPr>
                <w:sz w:val="16"/>
              </w:rPr>
            </w:pPr>
            <w:r w:rsidRPr="004B5AA8">
              <w:rPr>
                <w:sz w:val="16"/>
              </w:rPr>
              <w:t>Remove Editor's note on HASHMME computation</w:t>
            </w:r>
          </w:p>
        </w:tc>
        <w:tc>
          <w:tcPr>
            <w:tcW w:w="850" w:type="dxa"/>
            <w:shd w:val="clear" w:color="auto" w:fill="auto"/>
          </w:tcPr>
          <w:p w14:paraId="65E1A040" w14:textId="77777777" w:rsidR="00D40C70" w:rsidRPr="004B5AA8" w:rsidRDefault="00D40C70" w:rsidP="004B5AA8">
            <w:pPr>
              <w:pStyle w:val="TAL"/>
              <w:rPr>
                <w:sz w:val="16"/>
              </w:rPr>
            </w:pPr>
            <w:r w:rsidRPr="004B5AA8">
              <w:rPr>
                <w:sz w:val="16"/>
              </w:rPr>
              <w:t>15.2.0</w:t>
            </w:r>
          </w:p>
        </w:tc>
      </w:tr>
      <w:tr w:rsidR="004F6A7B" w:rsidRPr="004F6A7B" w14:paraId="0CB6298F" w14:textId="77777777" w:rsidTr="004B5AA8">
        <w:trPr>
          <w:cantSplit/>
          <w:jc w:val="center"/>
        </w:trPr>
        <w:tc>
          <w:tcPr>
            <w:tcW w:w="848" w:type="dxa"/>
            <w:shd w:val="clear" w:color="auto" w:fill="auto"/>
          </w:tcPr>
          <w:p w14:paraId="3C2C51A9" w14:textId="77777777" w:rsidR="00D40C70" w:rsidRPr="004B5AA8" w:rsidRDefault="00D40C70" w:rsidP="004B5AA8">
            <w:pPr>
              <w:pStyle w:val="TAL"/>
              <w:rPr>
                <w:sz w:val="16"/>
              </w:rPr>
            </w:pPr>
            <w:r w:rsidRPr="004B5AA8">
              <w:rPr>
                <w:sz w:val="16"/>
              </w:rPr>
              <w:t>2018-03</w:t>
            </w:r>
          </w:p>
        </w:tc>
        <w:tc>
          <w:tcPr>
            <w:tcW w:w="854" w:type="dxa"/>
            <w:shd w:val="clear" w:color="auto" w:fill="auto"/>
          </w:tcPr>
          <w:p w14:paraId="0B458D59" w14:textId="77777777" w:rsidR="00D40C70" w:rsidRPr="004B5AA8" w:rsidRDefault="00D40C70" w:rsidP="004B5AA8">
            <w:pPr>
              <w:pStyle w:val="TAL"/>
              <w:rPr>
                <w:sz w:val="16"/>
              </w:rPr>
            </w:pPr>
            <w:r w:rsidRPr="004B5AA8">
              <w:rPr>
                <w:sz w:val="16"/>
              </w:rPr>
              <w:t>CT#79</w:t>
            </w:r>
          </w:p>
        </w:tc>
        <w:tc>
          <w:tcPr>
            <w:tcW w:w="1137" w:type="dxa"/>
            <w:shd w:val="clear" w:color="auto" w:fill="auto"/>
          </w:tcPr>
          <w:p w14:paraId="064C57B7" w14:textId="77777777" w:rsidR="00D40C70" w:rsidRPr="004B5AA8" w:rsidRDefault="00D40C70" w:rsidP="004B5AA8">
            <w:pPr>
              <w:pStyle w:val="TAL"/>
              <w:rPr>
                <w:sz w:val="16"/>
              </w:rPr>
            </w:pPr>
            <w:r w:rsidRPr="004B5AA8">
              <w:rPr>
                <w:sz w:val="16"/>
              </w:rPr>
              <w:t>CP-180089</w:t>
            </w:r>
          </w:p>
        </w:tc>
        <w:tc>
          <w:tcPr>
            <w:tcW w:w="704" w:type="dxa"/>
            <w:shd w:val="clear" w:color="auto" w:fill="auto"/>
          </w:tcPr>
          <w:p w14:paraId="39CDCCCA" w14:textId="77777777" w:rsidR="00D40C70" w:rsidRPr="004B5AA8" w:rsidRDefault="00D40C70" w:rsidP="004F6A7B">
            <w:pPr>
              <w:pStyle w:val="TAL"/>
              <w:rPr>
                <w:sz w:val="16"/>
              </w:rPr>
            </w:pPr>
            <w:r w:rsidRPr="004B5AA8">
              <w:rPr>
                <w:sz w:val="16"/>
              </w:rPr>
              <w:t>2996</w:t>
            </w:r>
          </w:p>
        </w:tc>
        <w:tc>
          <w:tcPr>
            <w:tcW w:w="284" w:type="dxa"/>
            <w:shd w:val="clear" w:color="auto" w:fill="auto"/>
          </w:tcPr>
          <w:p w14:paraId="27363BE6" w14:textId="77777777" w:rsidR="00D40C70" w:rsidRPr="004B5AA8" w:rsidRDefault="00D40C70" w:rsidP="004B5AA8">
            <w:pPr>
              <w:pStyle w:val="TAL"/>
              <w:rPr>
                <w:sz w:val="16"/>
              </w:rPr>
            </w:pPr>
            <w:r w:rsidRPr="004B5AA8">
              <w:rPr>
                <w:sz w:val="16"/>
              </w:rPr>
              <w:t>1</w:t>
            </w:r>
          </w:p>
        </w:tc>
        <w:tc>
          <w:tcPr>
            <w:tcW w:w="283" w:type="dxa"/>
            <w:shd w:val="clear" w:color="auto" w:fill="auto"/>
          </w:tcPr>
          <w:p w14:paraId="66A4AA37" w14:textId="77777777" w:rsidR="00D40C70" w:rsidRPr="004B5AA8" w:rsidRDefault="00D40C70" w:rsidP="004B5AA8">
            <w:pPr>
              <w:pStyle w:val="TAL"/>
              <w:rPr>
                <w:sz w:val="16"/>
              </w:rPr>
            </w:pPr>
            <w:r w:rsidRPr="004B5AA8">
              <w:rPr>
                <w:sz w:val="16"/>
              </w:rPr>
              <w:t>F</w:t>
            </w:r>
          </w:p>
        </w:tc>
        <w:tc>
          <w:tcPr>
            <w:tcW w:w="5241" w:type="dxa"/>
            <w:shd w:val="clear" w:color="auto" w:fill="auto"/>
          </w:tcPr>
          <w:p w14:paraId="5622DAA5" w14:textId="77777777" w:rsidR="00D40C70" w:rsidRPr="004B5AA8" w:rsidRDefault="00D40C70" w:rsidP="004F6A7B">
            <w:pPr>
              <w:pStyle w:val="TAL"/>
              <w:rPr>
                <w:sz w:val="16"/>
              </w:rPr>
            </w:pPr>
            <w:r w:rsidRPr="004B5AA8">
              <w:rPr>
                <w:sz w:val="16"/>
              </w:rPr>
              <w:t>Adding back UP CIoT indication in PNB-CIoT</w:t>
            </w:r>
          </w:p>
        </w:tc>
        <w:tc>
          <w:tcPr>
            <w:tcW w:w="850" w:type="dxa"/>
            <w:shd w:val="clear" w:color="auto" w:fill="auto"/>
          </w:tcPr>
          <w:p w14:paraId="122ABD8B" w14:textId="77777777" w:rsidR="00D40C70" w:rsidRPr="004B5AA8" w:rsidRDefault="00D40C70" w:rsidP="004B5AA8">
            <w:pPr>
              <w:pStyle w:val="TAL"/>
              <w:rPr>
                <w:sz w:val="16"/>
              </w:rPr>
            </w:pPr>
            <w:r w:rsidRPr="004B5AA8">
              <w:rPr>
                <w:sz w:val="16"/>
              </w:rPr>
              <w:t>15.2.0</w:t>
            </w:r>
          </w:p>
        </w:tc>
      </w:tr>
      <w:tr w:rsidR="004F6A7B" w:rsidRPr="004F6A7B" w14:paraId="5527D71F" w14:textId="77777777" w:rsidTr="004B5AA8">
        <w:trPr>
          <w:cantSplit/>
          <w:jc w:val="center"/>
        </w:trPr>
        <w:tc>
          <w:tcPr>
            <w:tcW w:w="848" w:type="dxa"/>
            <w:shd w:val="clear" w:color="auto" w:fill="auto"/>
          </w:tcPr>
          <w:p w14:paraId="4364FEEF" w14:textId="77777777" w:rsidR="00D40C70" w:rsidRPr="004B5AA8" w:rsidRDefault="00D40C70" w:rsidP="004B5AA8">
            <w:pPr>
              <w:pStyle w:val="TAL"/>
              <w:rPr>
                <w:sz w:val="16"/>
              </w:rPr>
            </w:pPr>
            <w:r w:rsidRPr="004B5AA8">
              <w:rPr>
                <w:sz w:val="16"/>
              </w:rPr>
              <w:t>2018-03</w:t>
            </w:r>
          </w:p>
        </w:tc>
        <w:tc>
          <w:tcPr>
            <w:tcW w:w="854" w:type="dxa"/>
            <w:shd w:val="clear" w:color="auto" w:fill="auto"/>
          </w:tcPr>
          <w:p w14:paraId="1494E234" w14:textId="77777777" w:rsidR="00D40C70" w:rsidRPr="004B5AA8" w:rsidRDefault="00D40C70" w:rsidP="004B5AA8">
            <w:pPr>
              <w:pStyle w:val="TAL"/>
              <w:rPr>
                <w:sz w:val="16"/>
              </w:rPr>
            </w:pPr>
            <w:r w:rsidRPr="004B5AA8">
              <w:rPr>
                <w:sz w:val="16"/>
              </w:rPr>
              <w:t>CT#79</w:t>
            </w:r>
          </w:p>
        </w:tc>
        <w:tc>
          <w:tcPr>
            <w:tcW w:w="1137" w:type="dxa"/>
            <w:shd w:val="clear" w:color="auto" w:fill="auto"/>
          </w:tcPr>
          <w:p w14:paraId="2EB6B464" w14:textId="77777777" w:rsidR="00D40C70" w:rsidRPr="004B5AA8" w:rsidRDefault="00D40C70" w:rsidP="004B5AA8">
            <w:pPr>
              <w:pStyle w:val="TAL"/>
              <w:rPr>
                <w:sz w:val="16"/>
              </w:rPr>
            </w:pPr>
            <w:r w:rsidRPr="004B5AA8">
              <w:rPr>
                <w:sz w:val="16"/>
              </w:rPr>
              <w:t>CP-180077</w:t>
            </w:r>
          </w:p>
        </w:tc>
        <w:tc>
          <w:tcPr>
            <w:tcW w:w="704" w:type="dxa"/>
            <w:shd w:val="clear" w:color="auto" w:fill="auto"/>
          </w:tcPr>
          <w:p w14:paraId="32332F74" w14:textId="77777777" w:rsidR="00D40C70" w:rsidRPr="004B5AA8" w:rsidRDefault="00D40C70" w:rsidP="004F6A7B">
            <w:pPr>
              <w:pStyle w:val="TAL"/>
              <w:rPr>
                <w:sz w:val="16"/>
              </w:rPr>
            </w:pPr>
            <w:r w:rsidRPr="004B5AA8">
              <w:rPr>
                <w:sz w:val="16"/>
              </w:rPr>
              <w:t>2998</w:t>
            </w:r>
          </w:p>
        </w:tc>
        <w:tc>
          <w:tcPr>
            <w:tcW w:w="284" w:type="dxa"/>
            <w:shd w:val="clear" w:color="auto" w:fill="auto"/>
          </w:tcPr>
          <w:p w14:paraId="70B047C9" w14:textId="77777777" w:rsidR="00D40C70" w:rsidRPr="004B5AA8" w:rsidRDefault="00D40C70" w:rsidP="004B5AA8">
            <w:pPr>
              <w:pStyle w:val="TAL"/>
              <w:rPr>
                <w:sz w:val="16"/>
              </w:rPr>
            </w:pPr>
            <w:r w:rsidRPr="004B5AA8">
              <w:rPr>
                <w:sz w:val="16"/>
              </w:rPr>
              <w:t>3</w:t>
            </w:r>
          </w:p>
        </w:tc>
        <w:tc>
          <w:tcPr>
            <w:tcW w:w="283" w:type="dxa"/>
            <w:shd w:val="clear" w:color="auto" w:fill="auto"/>
          </w:tcPr>
          <w:p w14:paraId="35BED146" w14:textId="77777777" w:rsidR="00D40C70" w:rsidRPr="004B5AA8" w:rsidRDefault="00D40C70" w:rsidP="004B5AA8">
            <w:pPr>
              <w:pStyle w:val="TAL"/>
              <w:rPr>
                <w:sz w:val="16"/>
              </w:rPr>
            </w:pPr>
            <w:r w:rsidRPr="004B5AA8">
              <w:rPr>
                <w:sz w:val="16"/>
              </w:rPr>
              <w:t>B</w:t>
            </w:r>
          </w:p>
        </w:tc>
        <w:tc>
          <w:tcPr>
            <w:tcW w:w="5241" w:type="dxa"/>
            <w:shd w:val="clear" w:color="auto" w:fill="auto"/>
          </w:tcPr>
          <w:p w14:paraId="746F2997" w14:textId="77777777" w:rsidR="00D40C70" w:rsidRPr="004B5AA8" w:rsidRDefault="00D40C70" w:rsidP="004F6A7B">
            <w:pPr>
              <w:pStyle w:val="TAL"/>
              <w:rPr>
                <w:sz w:val="16"/>
              </w:rPr>
            </w:pPr>
            <w:r w:rsidRPr="004B5AA8">
              <w:rPr>
                <w:sz w:val="16"/>
              </w:rPr>
              <w:t>Emergency numbers list with URN formats</w:t>
            </w:r>
          </w:p>
        </w:tc>
        <w:tc>
          <w:tcPr>
            <w:tcW w:w="850" w:type="dxa"/>
            <w:shd w:val="clear" w:color="auto" w:fill="auto"/>
          </w:tcPr>
          <w:p w14:paraId="679B8AC7" w14:textId="77777777" w:rsidR="00D40C70" w:rsidRPr="004B5AA8" w:rsidRDefault="00D40C70" w:rsidP="004B5AA8">
            <w:pPr>
              <w:pStyle w:val="TAL"/>
              <w:rPr>
                <w:sz w:val="16"/>
              </w:rPr>
            </w:pPr>
            <w:r w:rsidRPr="004B5AA8">
              <w:rPr>
                <w:sz w:val="16"/>
              </w:rPr>
              <w:t>15.2.0</w:t>
            </w:r>
          </w:p>
        </w:tc>
      </w:tr>
      <w:tr w:rsidR="004F6A7B" w:rsidRPr="004F6A7B" w14:paraId="3604C47B" w14:textId="77777777" w:rsidTr="004B5AA8">
        <w:trPr>
          <w:cantSplit/>
          <w:jc w:val="center"/>
        </w:trPr>
        <w:tc>
          <w:tcPr>
            <w:tcW w:w="848" w:type="dxa"/>
            <w:shd w:val="clear" w:color="auto" w:fill="auto"/>
          </w:tcPr>
          <w:p w14:paraId="7474B080" w14:textId="77777777" w:rsidR="00D40C70" w:rsidRPr="004B5AA8" w:rsidRDefault="00D40C70" w:rsidP="004B5AA8">
            <w:pPr>
              <w:pStyle w:val="TAL"/>
              <w:rPr>
                <w:sz w:val="16"/>
              </w:rPr>
            </w:pPr>
            <w:r w:rsidRPr="004B5AA8">
              <w:rPr>
                <w:sz w:val="16"/>
              </w:rPr>
              <w:t>2018-03</w:t>
            </w:r>
          </w:p>
        </w:tc>
        <w:tc>
          <w:tcPr>
            <w:tcW w:w="854" w:type="dxa"/>
            <w:shd w:val="clear" w:color="auto" w:fill="auto"/>
          </w:tcPr>
          <w:p w14:paraId="3BA42273" w14:textId="77777777" w:rsidR="00D40C70" w:rsidRPr="004B5AA8" w:rsidRDefault="00D40C70" w:rsidP="004B5AA8">
            <w:pPr>
              <w:pStyle w:val="TAL"/>
              <w:rPr>
                <w:sz w:val="16"/>
              </w:rPr>
            </w:pPr>
            <w:r w:rsidRPr="004B5AA8">
              <w:rPr>
                <w:sz w:val="16"/>
              </w:rPr>
              <w:t>CT#79</w:t>
            </w:r>
          </w:p>
        </w:tc>
        <w:tc>
          <w:tcPr>
            <w:tcW w:w="1137" w:type="dxa"/>
            <w:shd w:val="clear" w:color="auto" w:fill="auto"/>
          </w:tcPr>
          <w:p w14:paraId="22CA6AAC" w14:textId="77777777" w:rsidR="00D40C70" w:rsidRPr="004B5AA8" w:rsidRDefault="00D40C70" w:rsidP="004B5AA8">
            <w:pPr>
              <w:pStyle w:val="TAL"/>
              <w:rPr>
                <w:sz w:val="16"/>
              </w:rPr>
            </w:pPr>
            <w:r w:rsidRPr="004B5AA8">
              <w:rPr>
                <w:sz w:val="16"/>
              </w:rPr>
              <w:t>CP-180089</w:t>
            </w:r>
          </w:p>
        </w:tc>
        <w:tc>
          <w:tcPr>
            <w:tcW w:w="704" w:type="dxa"/>
            <w:shd w:val="clear" w:color="auto" w:fill="auto"/>
          </w:tcPr>
          <w:p w14:paraId="4A6B1A9B" w14:textId="77777777" w:rsidR="00D40C70" w:rsidRPr="004B5AA8" w:rsidRDefault="00D40C70" w:rsidP="004F6A7B">
            <w:pPr>
              <w:pStyle w:val="TAL"/>
              <w:rPr>
                <w:sz w:val="16"/>
              </w:rPr>
            </w:pPr>
            <w:r w:rsidRPr="004B5AA8">
              <w:rPr>
                <w:sz w:val="16"/>
              </w:rPr>
              <w:t>2999</w:t>
            </w:r>
          </w:p>
        </w:tc>
        <w:tc>
          <w:tcPr>
            <w:tcW w:w="284" w:type="dxa"/>
            <w:shd w:val="clear" w:color="auto" w:fill="auto"/>
          </w:tcPr>
          <w:p w14:paraId="09E88926" w14:textId="77777777" w:rsidR="00D40C70" w:rsidRPr="004B5AA8" w:rsidRDefault="00D40C70" w:rsidP="004B5AA8">
            <w:pPr>
              <w:pStyle w:val="TAL"/>
              <w:rPr>
                <w:sz w:val="16"/>
              </w:rPr>
            </w:pPr>
            <w:r w:rsidRPr="004B5AA8">
              <w:rPr>
                <w:sz w:val="16"/>
              </w:rPr>
              <w:t>3</w:t>
            </w:r>
          </w:p>
        </w:tc>
        <w:tc>
          <w:tcPr>
            <w:tcW w:w="283" w:type="dxa"/>
            <w:shd w:val="clear" w:color="auto" w:fill="auto"/>
          </w:tcPr>
          <w:p w14:paraId="38E22C4E" w14:textId="77777777" w:rsidR="00D40C70" w:rsidRPr="004B5AA8" w:rsidRDefault="00D40C70" w:rsidP="004B5AA8">
            <w:pPr>
              <w:pStyle w:val="TAL"/>
              <w:rPr>
                <w:sz w:val="16"/>
              </w:rPr>
            </w:pPr>
            <w:r w:rsidRPr="004B5AA8">
              <w:rPr>
                <w:sz w:val="16"/>
              </w:rPr>
              <w:t>F</w:t>
            </w:r>
          </w:p>
        </w:tc>
        <w:tc>
          <w:tcPr>
            <w:tcW w:w="5241" w:type="dxa"/>
            <w:shd w:val="clear" w:color="auto" w:fill="auto"/>
          </w:tcPr>
          <w:p w14:paraId="57CA7A56" w14:textId="77777777" w:rsidR="00D40C70" w:rsidRPr="004B5AA8" w:rsidRDefault="00D40C70" w:rsidP="004F6A7B">
            <w:pPr>
              <w:pStyle w:val="TAL"/>
              <w:rPr>
                <w:sz w:val="16"/>
              </w:rPr>
            </w:pPr>
            <w:r w:rsidRPr="004B5AA8">
              <w:rPr>
                <w:sz w:val="16"/>
              </w:rPr>
              <w:t>Enabling E-UTRA capability triggered by emergency call</w:t>
            </w:r>
          </w:p>
        </w:tc>
        <w:tc>
          <w:tcPr>
            <w:tcW w:w="850" w:type="dxa"/>
            <w:shd w:val="clear" w:color="auto" w:fill="auto"/>
          </w:tcPr>
          <w:p w14:paraId="0DC41275" w14:textId="77777777" w:rsidR="00D40C70" w:rsidRPr="004B5AA8" w:rsidRDefault="00D40C70" w:rsidP="004B5AA8">
            <w:pPr>
              <w:pStyle w:val="TAL"/>
              <w:rPr>
                <w:sz w:val="16"/>
              </w:rPr>
            </w:pPr>
            <w:r w:rsidRPr="004B5AA8">
              <w:rPr>
                <w:sz w:val="16"/>
              </w:rPr>
              <w:t>15.2.0</w:t>
            </w:r>
          </w:p>
        </w:tc>
      </w:tr>
      <w:tr w:rsidR="004F6A7B" w:rsidRPr="004F6A7B" w14:paraId="4F7EA2A9" w14:textId="77777777" w:rsidTr="004B5AA8">
        <w:trPr>
          <w:cantSplit/>
          <w:jc w:val="center"/>
        </w:trPr>
        <w:tc>
          <w:tcPr>
            <w:tcW w:w="848" w:type="dxa"/>
            <w:shd w:val="clear" w:color="auto" w:fill="auto"/>
          </w:tcPr>
          <w:p w14:paraId="6FF28270" w14:textId="77777777" w:rsidR="00D40C70" w:rsidRPr="004B5AA8" w:rsidRDefault="00D40C70" w:rsidP="004B5AA8">
            <w:pPr>
              <w:pStyle w:val="TAL"/>
              <w:rPr>
                <w:sz w:val="16"/>
              </w:rPr>
            </w:pPr>
            <w:r w:rsidRPr="004B5AA8">
              <w:rPr>
                <w:sz w:val="16"/>
              </w:rPr>
              <w:t>2018-03</w:t>
            </w:r>
          </w:p>
        </w:tc>
        <w:tc>
          <w:tcPr>
            <w:tcW w:w="854" w:type="dxa"/>
            <w:shd w:val="clear" w:color="auto" w:fill="auto"/>
          </w:tcPr>
          <w:p w14:paraId="45830823" w14:textId="77777777" w:rsidR="00D40C70" w:rsidRPr="004B5AA8" w:rsidRDefault="00D40C70" w:rsidP="004B5AA8">
            <w:pPr>
              <w:pStyle w:val="TAL"/>
              <w:rPr>
                <w:sz w:val="16"/>
              </w:rPr>
            </w:pPr>
            <w:r w:rsidRPr="004B5AA8">
              <w:rPr>
                <w:sz w:val="16"/>
              </w:rPr>
              <w:t>CT#79</w:t>
            </w:r>
          </w:p>
        </w:tc>
        <w:tc>
          <w:tcPr>
            <w:tcW w:w="1137" w:type="dxa"/>
            <w:shd w:val="clear" w:color="auto" w:fill="auto"/>
          </w:tcPr>
          <w:p w14:paraId="4EDBED86" w14:textId="77777777" w:rsidR="00D40C70" w:rsidRPr="004B5AA8" w:rsidRDefault="00D40C70" w:rsidP="004B5AA8">
            <w:pPr>
              <w:pStyle w:val="TAL"/>
              <w:rPr>
                <w:sz w:val="16"/>
              </w:rPr>
            </w:pPr>
            <w:r w:rsidRPr="004B5AA8">
              <w:rPr>
                <w:sz w:val="16"/>
              </w:rPr>
              <w:t>CP-180089</w:t>
            </w:r>
          </w:p>
        </w:tc>
        <w:tc>
          <w:tcPr>
            <w:tcW w:w="704" w:type="dxa"/>
            <w:shd w:val="clear" w:color="auto" w:fill="auto"/>
          </w:tcPr>
          <w:p w14:paraId="6633FA1B" w14:textId="77777777" w:rsidR="00D40C70" w:rsidRPr="004B5AA8" w:rsidRDefault="00D40C70" w:rsidP="004F6A7B">
            <w:pPr>
              <w:pStyle w:val="TAL"/>
              <w:rPr>
                <w:sz w:val="16"/>
              </w:rPr>
            </w:pPr>
            <w:r w:rsidRPr="004B5AA8">
              <w:rPr>
                <w:sz w:val="16"/>
              </w:rPr>
              <w:t>3000</w:t>
            </w:r>
          </w:p>
        </w:tc>
        <w:tc>
          <w:tcPr>
            <w:tcW w:w="284" w:type="dxa"/>
            <w:shd w:val="clear" w:color="auto" w:fill="auto"/>
          </w:tcPr>
          <w:p w14:paraId="730EC223" w14:textId="77777777" w:rsidR="00D40C70" w:rsidRPr="004B5AA8" w:rsidRDefault="00D40C70" w:rsidP="004B5AA8">
            <w:pPr>
              <w:pStyle w:val="TAL"/>
              <w:rPr>
                <w:sz w:val="16"/>
              </w:rPr>
            </w:pPr>
          </w:p>
        </w:tc>
        <w:tc>
          <w:tcPr>
            <w:tcW w:w="283" w:type="dxa"/>
            <w:shd w:val="clear" w:color="auto" w:fill="auto"/>
          </w:tcPr>
          <w:p w14:paraId="183A9AE0" w14:textId="77777777" w:rsidR="00D40C70" w:rsidRPr="004B5AA8" w:rsidRDefault="00D40C70" w:rsidP="004B5AA8">
            <w:pPr>
              <w:pStyle w:val="TAL"/>
              <w:rPr>
                <w:sz w:val="16"/>
              </w:rPr>
            </w:pPr>
            <w:r w:rsidRPr="004B5AA8">
              <w:rPr>
                <w:sz w:val="16"/>
              </w:rPr>
              <w:t>F</w:t>
            </w:r>
          </w:p>
        </w:tc>
        <w:tc>
          <w:tcPr>
            <w:tcW w:w="5241" w:type="dxa"/>
            <w:shd w:val="clear" w:color="auto" w:fill="auto"/>
          </w:tcPr>
          <w:p w14:paraId="1B54350E" w14:textId="77777777" w:rsidR="00D40C70" w:rsidRPr="004B5AA8" w:rsidRDefault="00D40C70" w:rsidP="004F6A7B">
            <w:pPr>
              <w:pStyle w:val="TAL"/>
              <w:rPr>
                <w:sz w:val="16"/>
              </w:rPr>
            </w:pPr>
            <w:r w:rsidRPr="004B5AA8">
              <w:rPr>
                <w:sz w:val="16"/>
              </w:rPr>
              <w:t>S1-u data capability indication correction</w:t>
            </w:r>
          </w:p>
        </w:tc>
        <w:tc>
          <w:tcPr>
            <w:tcW w:w="850" w:type="dxa"/>
            <w:shd w:val="clear" w:color="auto" w:fill="auto"/>
          </w:tcPr>
          <w:p w14:paraId="08841DFA" w14:textId="77777777" w:rsidR="00D40C70" w:rsidRPr="004B5AA8" w:rsidRDefault="00D40C70" w:rsidP="004B5AA8">
            <w:pPr>
              <w:pStyle w:val="TAL"/>
              <w:rPr>
                <w:sz w:val="16"/>
              </w:rPr>
            </w:pPr>
            <w:r w:rsidRPr="004B5AA8">
              <w:rPr>
                <w:sz w:val="16"/>
              </w:rPr>
              <w:t>15.2.0</w:t>
            </w:r>
          </w:p>
        </w:tc>
      </w:tr>
      <w:tr w:rsidR="004F6A7B" w:rsidRPr="004F6A7B" w14:paraId="517ED576" w14:textId="77777777" w:rsidTr="004B5AA8">
        <w:trPr>
          <w:cantSplit/>
          <w:jc w:val="center"/>
        </w:trPr>
        <w:tc>
          <w:tcPr>
            <w:tcW w:w="848" w:type="dxa"/>
            <w:shd w:val="clear" w:color="auto" w:fill="auto"/>
          </w:tcPr>
          <w:p w14:paraId="483318FE" w14:textId="77777777" w:rsidR="00D40C70" w:rsidRPr="004B5AA8" w:rsidRDefault="00D40C70" w:rsidP="004B5AA8">
            <w:pPr>
              <w:pStyle w:val="TAL"/>
              <w:rPr>
                <w:sz w:val="16"/>
              </w:rPr>
            </w:pPr>
            <w:r w:rsidRPr="004B5AA8">
              <w:rPr>
                <w:sz w:val="16"/>
              </w:rPr>
              <w:t>2018-03</w:t>
            </w:r>
          </w:p>
        </w:tc>
        <w:tc>
          <w:tcPr>
            <w:tcW w:w="854" w:type="dxa"/>
            <w:shd w:val="clear" w:color="auto" w:fill="auto"/>
          </w:tcPr>
          <w:p w14:paraId="6B529BD1" w14:textId="77777777" w:rsidR="00D40C70" w:rsidRPr="004B5AA8" w:rsidRDefault="00D40C70" w:rsidP="004B5AA8">
            <w:pPr>
              <w:pStyle w:val="TAL"/>
              <w:rPr>
                <w:sz w:val="16"/>
              </w:rPr>
            </w:pPr>
            <w:r w:rsidRPr="004B5AA8">
              <w:rPr>
                <w:sz w:val="16"/>
              </w:rPr>
              <w:t>CT#79</w:t>
            </w:r>
          </w:p>
        </w:tc>
        <w:tc>
          <w:tcPr>
            <w:tcW w:w="1137" w:type="dxa"/>
            <w:shd w:val="clear" w:color="auto" w:fill="auto"/>
          </w:tcPr>
          <w:p w14:paraId="5B308F12" w14:textId="77777777" w:rsidR="00D40C70" w:rsidRPr="004B5AA8" w:rsidRDefault="00D40C70" w:rsidP="004B5AA8">
            <w:pPr>
              <w:pStyle w:val="TAL"/>
              <w:rPr>
                <w:sz w:val="16"/>
              </w:rPr>
            </w:pPr>
            <w:r w:rsidRPr="004B5AA8">
              <w:rPr>
                <w:sz w:val="16"/>
              </w:rPr>
              <w:t>CP-180065</w:t>
            </w:r>
          </w:p>
        </w:tc>
        <w:tc>
          <w:tcPr>
            <w:tcW w:w="704" w:type="dxa"/>
            <w:shd w:val="clear" w:color="auto" w:fill="auto"/>
          </w:tcPr>
          <w:p w14:paraId="70ED7FFA" w14:textId="77777777" w:rsidR="00D40C70" w:rsidRPr="004B5AA8" w:rsidRDefault="00D40C70" w:rsidP="004F6A7B">
            <w:pPr>
              <w:pStyle w:val="TAL"/>
              <w:rPr>
                <w:sz w:val="16"/>
              </w:rPr>
            </w:pPr>
            <w:r w:rsidRPr="004B5AA8">
              <w:rPr>
                <w:sz w:val="16"/>
              </w:rPr>
              <w:t>3002</w:t>
            </w:r>
          </w:p>
        </w:tc>
        <w:tc>
          <w:tcPr>
            <w:tcW w:w="284" w:type="dxa"/>
            <w:shd w:val="clear" w:color="auto" w:fill="auto"/>
          </w:tcPr>
          <w:p w14:paraId="62537CE0" w14:textId="77777777" w:rsidR="00D40C70" w:rsidRPr="004B5AA8" w:rsidRDefault="00D40C70" w:rsidP="004B5AA8">
            <w:pPr>
              <w:pStyle w:val="TAL"/>
              <w:rPr>
                <w:sz w:val="16"/>
              </w:rPr>
            </w:pPr>
            <w:r w:rsidRPr="004B5AA8">
              <w:rPr>
                <w:sz w:val="16"/>
              </w:rPr>
              <w:t>1</w:t>
            </w:r>
          </w:p>
        </w:tc>
        <w:tc>
          <w:tcPr>
            <w:tcW w:w="283" w:type="dxa"/>
            <w:shd w:val="clear" w:color="auto" w:fill="auto"/>
          </w:tcPr>
          <w:p w14:paraId="37EA7C4F" w14:textId="77777777" w:rsidR="00D40C70" w:rsidRPr="004B5AA8" w:rsidRDefault="00D40C70" w:rsidP="004B5AA8">
            <w:pPr>
              <w:pStyle w:val="TAL"/>
              <w:rPr>
                <w:sz w:val="16"/>
              </w:rPr>
            </w:pPr>
            <w:r w:rsidRPr="004B5AA8">
              <w:rPr>
                <w:sz w:val="16"/>
              </w:rPr>
              <w:t>A</w:t>
            </w:r>
          </w:p>
        </w:tc>
        <w:tc>
          <w:tcPr>
            <w:tcW w:w="5241" w:type="dxa"/>
            <w:shd w:val="clear" w:color="auto" w:fill="auto"/>
          </w:tcPr>
          <w:p w14:paraId="39AFC1DC" w14:textId="77777777" w:rsidR="00D40C70" w:rsidRPr="004B5AA8" w:rsidRDefault="00D40C70" w:rsidP="004F6A7B">
            <w:pPr>
              <w:pStyle w:val="TAL"/>
              <w:rPr>
                <w:sz w:val="16"/>
              </w:rPr>
            </w:pPr>
            <w:r w:rsidRPr="004B5AA8">
              <w:rPr>
                <w:sz w:val="16"/>
              </w:rPr>
              <w:t>Numbering of timer Txy</w:t>
            </w:r>
          </w:p>
        </w:tc>
        <w:tc>
          <w:tcPr>
            <w:tcW w:w="850" w:type="dxa"/>
            <w:shd w:val="clear" w:color="auto" w:fill="auto"/>
          </w:tcPr>
          <w:p w14:paraId="26ACE2A0" w14:textId="77777777" w:rsidR="00D40C70" w:rsidRPr="004B5AA8" w:rsidRDefault="00D40C70" w:rsidP="004B5AA8">
            <w:pPr>
              <w:pStyle w:val="TAL"/>
              <w:rPr>
                <w:sz w:val="16"/>
              </w:rPr>
            </w:pPr>
            <w:r w:rsidRPr="004B5AA8">
              <w:rPr>
                <w:sz w:val="16"/>
              </w:rPr>
              <w:t>15.2.0</w:t>
            </w:r>
          </w:p>
        </w:tc>
      </w:tr>
      <w:tr w:rsidR="004F6A7B" w:rsidRPr="004F6A7B" w14:paraId="3C3726DA" w14:textId="77777777" w:rsidTr="004B5AA8">
        <w:trPr>
          <w:cantSplit/>
          <w:jc w:val="center"/>
        </w:trPr>
        <w:tc>
          <w:tcPr>
            <w:tcW w:w="848" w:type="dxa"/>
            <w:shd w:val="clear" w:color="auto" w:fill="auto"/>
          </w:tcPr>
          <w:p w14:paraId="09CFF8B2" w14:textId="77777777" w:rsidR="00D40C70" w:rsidRPr="004B5AA8" w:rsidRDefault="00D40C70" w:rsidP="004B5AA8">
            <w:pPr>
              <w:pStyle w:val="TAL"/>
              <w:rPr>
                <w:sz w:val="16"/>
              </w:rPr>
            </w:pPr>
            <w:r w:rsidRPr="004B5AA8">
              <w:rPr>
                <w:sz w:val="16"/>
              </w:rPr>
              <w:t>2018-03</w:t>
            </w:r>
          </w:p>
        </w:tc>
        <w:tc>
          <w:tcPr>
            <w:tcW w:w="854" w:type="dxa"/>
            <w:shd w:val="clear" w:color="auto" w:fill="auto"/>
          </w:tcPr>
          <w:p w14:paraId="0A847C90" w14:textId="77777777" w:rsidR="00D40C70" w:rsidRPr="004B5AA8" w:rsidRDefault="00D40C70" w:rsidP="004B5AA8">
            <w:pPr>
              <w:pStyle w:val="TAL"/>
              <w:rPr>
                <w:sz w:val="16"/>
              </w:rPr>
            </w:pPr>
            <w:r w:rsidRPr="004B5AA8">
              <w:rPr>
                <w:sz w:val="16"/>
              </w:rPr>
              <w:t>CT#79</w:t>
            </w:r>
          </w:p>
        </w:tc>
        <w:tc>
          <w:tcPr>
            <w:tcW w:w="1137" w:type="dxa"/>
            <w:shd w:val="clear" w:color="auto" w:fill="auto"/>
          </w:tcPr>
          <w:p w14:paraId="17AB671F" w14:textId="77777777" w:rsidR="00D40C70" w:rsidRPr="004B5AA8" w:rsidRDefault="00D40C70" w:rsidP="004B5AA8">
            <w:pPr>
              <w:pStyle w:val="TAL"/>
              <w:rPr>
                <w:sz w:val="16"/>
              </w:rPr>
            </w:pPr>
            <w:r w:rsidRPr="004B5AA8">
              <w:rPr>
                <w:sz w:val="16"/>
              </w:rPr>
              <w:t>CP-180077</w:t>
            </w:r>
          </w:p>
        </w:tc>
        <w:tc>
          <w:tcPr>
            <w:tcW w:w="704" w:type="dxa"/>
            <w:shd w:val="clear" w:color="auto" w:fill="auto"/>
          </w:tcPr>
          <w:p w14:paraId="259FDCB1" w14:textId="77777777" w:rsidR="00D40C70" w:rsidRPr="004B5AA8" w:rsidRDefault="00D40C70" w:rsidP="004F6A7B">
            <w:pPr>
              <w:pStyle w:val="TAL"/>
              <w:rPr>
                <w:sz w:val="16"/>
              </w:rPr>
            </w:pPr>
            <w:r w:rsidRPr="004B5AA8">
              <w:rPr>
                <w:sz w:val="16"/>
              </w:rPr>
              <w:t>3003</w:t>
            </w:r>
          </w:p>
        </w:tc>
        <w:tc>
          <w:tcPr>
            <w:tcW w:w="284" w:type="dxa"/>
            <w:shd w:val="clear" w:color="auto" w:fill="auto"/>
          </w:tcPr>
          <w:p w14:paraId="00E23045" w14:textId="77777777" w:rsidR="00D40C70" w:rsidRPr="004B5AA8" w:rsidRDefault="00D40C70" w:rsidP="004B5AA8">
            <w:pPr>
              <w:pStyle w:val="TAL"/>
              <w:rPr>
                <w:sz w:val="16"/>
              </w:rPr>
            </w:pPr>
            <w:r w:rsidRPr="004B5AA8">
              <w:rPr>
                <w:sz w:val="16"/>
              </w:rPr>
              <w:t>1</w:t>
            </w:r>
          </w:p>
        </w:tc>
        <w:tc>
          <w:tcPr>
            <w:tcW w:w="283" w:type="dxa"/>
            <w:shd w:val="clear" w:color="auto" w:fill="auto"/>
          </w:tcPr>
          <w:p w14:paraId="006282DD" w14:textId="77777777" w:rsidR="00D40C70" w:rsidRPr="004B5AA8" w:rsidRDefault="00D40C70" w:rsidP="004B5AA8">
            <w:pPr>
              <w:pStyle w:val="TAL"/>
              <w:rPr>
                <w:sz w:val="16"/>
              </w:rPr>
            </w:pPr>
            <w:r w:rsidRPr="004B5AA8">
              <w:rPr>
                <w:sz w:val="16"/>
              </w:rPr>
              <w:t>B</w:t>
            </w:r>
          </w:p>
        </w:tc>
        <w:tc>
          <w:tcPr>
            <w:tcW w:w="5241" w:type="dxa"/>
            <w:shd w:val="clear" w:color="auto" w:fill="auto"/>
          </w:tcPr>
          <w:p w14:paraId="5E4309D0" w14:textId="77777777" w:rsidR="00D40C70" w:rsidRPr="004B5AA8" w:rsidRDefault="00D40C70" w:rsidP="004F6A7B">
            <w:pPr>
              <w:pStyle w:val="TAL"/>
              <w:rPr>
                <w:sz w:val="16"/>
              </w:rPr>
            </w:pPr>
            <w:r w:rsidRPr="004B5AA8">
              <w:rPr>
                <w:sz w:val="16"/>
              </w:rPr>
              <w:t>Coordination between ESM and 5GSM</w:t>
            </w:r>
          </w:p>
        </w:tc>
        <w:tc>
          <w:tcPr>
            <w:tcW w:w="850" w:type="dxa"/>
            <w:shd w:val="clear" w:color="auto" w:fill="auto"/>
          </w:tcPr>
          <w:p w14:paraId="4CDC5860" w14:textId="77777777" w:rsidR="00D40C70" w:rsidRPr="004B5AA8" w:rsidRDefault="00D40C70" w:rsidP="004B5AA8">
            <w:pPr>
              <w:pStyle w:val="TAL"/>
              <w:rPr>
                <w:sz w:val="16"/>
              </w:rPr>
            </w:pPr>
            <w:r w:rsidRPr="004B5AA8">
              <w:rPr>
                <w:sz w:val="16"/>
              </w:rPr>
              <w:t>15.2.0</w:t>
            </w:r>
          </w:p>
        </w:tc>
      </w:tr>
      <w:tr w:rsidR="004F6A7B" w:rsidRPr="004F6A7B" w14:paraId="7EA5F614" w14:textId="77777777" w:rsidTr="004B5AA8">
        <w:trPr>
          <w:cantSplit/>
          <w:jc w:val="center"/>
        </w:trPr>
        <w:tc>
          <w:tcPr>
            <w:tcW w:w="848" w:type="dxa"/>
            <w:shd w:val="clear" w:color="auto" w:fill="auto"/>
          </w:tcPr>
          <w:p w14:paraId="2ADA5A14" w14:textId="77777777" w:rsidR="00D40C70" w:rsidRPr="004B5AA8" w:rsidRDefault="00D40C70" w:rsidP="004B5AA8">
            <w:pPr>
              <w:pStyle w:val="TAL"/>
              <w:rPr>
                <w:sz w:val="16"/>
              </w:rPr>
            </w:pPr>
            <w:r w:rsidRPr="004B5AA8">
              <w:rPr>
                <w:sz w:val="16"/>
              </w:rPr>
              <w:t>2018-06</w:t>
            </w:r>
          </w:p>
        </w:tc>
        <w:tc>
          <w:tcPr>
            <w:tcW w:w="854" w:type="dxa"/>
            <w:shd w:val="clear" w:color="auto" w:fill="auto"/>
          </w:tcPr>
          <w:p w14:paraId="15BE85CA" w14:textId="77777777" w:rsidR="00D40C70" w:rsidRPr="004B5AA8" w:rsidRDefault="00D40C70" w:rsidP="004B5AA8">
            <w:pPr>
              <w:pStyle w:val="TAL"/>
              <w:rPr>
                <w:sz w:val="16"/>
              </w:rPr>
            </w:pPr>
            <w:r w:rsidRPr="004B5AA8">
              <w:rPr>
                <w:sz w:val="16"/>
              </w:rPr>
              <w:t>CT#80</w:t>
            </w:r>
          </w:p>
        </w:tc>
        <w:tc>
          <w:tcPr>
            <w:tcW w:w="1137" w:type="dxa"/>
            <w:shd w:val="clear" w:color="auto" w:fill="auto"/>
          </w:tcPr>
          <w:p w14:paraId="491F45AA" w14:textId="77777777" w:rsidR="00D40C70" w:rsidRPr="004B5AA8" w:rsidRDefault="00D40C70" w:rsidP="004B5AA8">
            <w:pPr>
              <w:pStyle w:val="TAL"/>
              <w:rPr>
                <w:sz w:val="16"/>
              </w:rPr>
            </w:pPr>
            <w:r w:rsidRPr="004B5AA8">
              <w:rPr>
                <w:sz w:val="16"/>
              </w:rPr>
              <w:t>CP-181059</w:t>
            </w:r>
          </w:p>
        </w:tc>
        <w:tc>
          <w:tcPr>
            <w:tcW w:w="704" w:type="dxa"/>
            <w:shd w:val="clear" w:color="auto" w:fill="auto"/>
          </w:tcPr>
          <w:p w14:paraId="4FC055D6" w14:textId="77777777" w:rsidR="00D40C70" w:rsidRPr="004B5AA8" w:rsidRDefault="00D40C70" w:rsidP="004F6A7B">
            <w:pPr>
              <w:pStyle w:val="TAL"/>
              <w:rPr>
                <w:sz w:val="16"/>
              </w:rPr>
            </w:pPr>
            <w:r w:rsidRPr="004B5AA8">
              <w:rPr>
                <w:sz w:val="16"/>
              </w:rPr>
              <w:t>3006</w:t>
            </w:r>
          </w:p>
        </w:tc>
        <w:tc>
          <w:tcPr>
            <w:tcW w:w="284" w:type="dxa"/>
            <w:shd w:val="clear" w:color="auto" w:fill="auto"/>
          </w:tcPr>
          <w:p w14:paraId="20A9CCBC" w14:textId="77777777" w:rsidR="00D40C70" w:rsidRPr="004B5AA8" w:rsidRDefault="00D40C70" w:rsidP="004B5AA8">
            <w:pPr>
              <w:pStyle w:val="TAL"/>
              <w:rPr>
                <w:sz w:val="16"/>
              </w:rPr>
            </w:pPr>
            <w:r w:rsidRPr="004B5AA8">
              <w:rPr>
                <w:sz w:val="16"/>
              </w:rPr>
              <w:t>1</w:t>
            </w:r>
          </w:p>
        </w:tc>
        <w:tc>
          <w:tcPr>
            <w:tcW w:w="283" w:type="dxa"/>
            <w:shd w:val="clear" w:color="auto" w:fill="auto"/>
          </w:tcPr>
          <w:p w14:paraId="2D20018B" w14:textId="77777777" w:rsidR="00D40C70" w:rsidRPr="004B5AA8" w:rsidRDefault="00D40C70" w:rsidP="004B5AA8">
            <w:pPr>
              <w:pStyle w:val="TAL"/>
              <w:rPr>
                <w:sz w:val="16"/>
              </w:rPr>
            </w:pPr>
            <w:r w:rsidRPr="004B5AA8">
              <w:rPr>
                <w:sz w:val="16"/>
              </w:rPr>
              <w:t>F</w:t>
            </w:r>
          </w:p>
        </w:tc>
        <w:tc>
          <w:tcPr>
            <w:tcW w:w="5241" w:type="dxa"/>
            <w:shd w:val="clear" w:color="auto" w:fill="auto"/>
          </w:tcPr>
          <w:p w14:paraId="3FE802A5" w14:textId="77777777" w:rsidR="00D40C70" w:rsidRPr="004B5AA8" w:rsidRDefault="00D40C70" w:rsidP="004F6A7B">
            <w:pPr>
              <w:pStyle w:val="TAL"/>
              <w:rPr>
                <w:sz w:val="16"/>
              </w:rPr>
            </w:pPr>
            <w:r w:rsidRPr="004B5AA8">
              <w:rPr>
                <w:sz w:val="16"/>
              </w:rPr>
              <w:t>Supporting ePCO for N1 mode capable UE and network supporting 5GS interworking</w:t>
            </w:r>
          </w:p>
        </w:tc>
        <w:tc>
          <w:tcPr>
            <w:tcW w:w="850" w:type="dxa"/>
            <w:shd w:val="clear" w:color="auto" w:fill="auto"/>
          </w:tcPr>
          <w:p w14:paraId="42BA42EA" w14:textId="77777777" w:rsidR="00D40C70" w:rsidRPr="004B5AA8" w:rsidRDefault="00D40C70" w:rsidP="004B5AA8">
            <w:pPr>
              <w:pStyle w:val="TAL"/>
              <w:rPr>
                <w:sz w:val="16"/>
              </w:rPr>
            </w:pPr>
            <w:r w:rsidRPr="004B5AA8">
              <w:rPr>
                <w:sz w:val="16"/>
              </w:rPr>
              <w:t>15.3.0</w:t>
            </w:r>
          </w:p>
        </w:tc>
      </w:tr>
      <w:tr w:rsidR="004F6A7B" w:rsidRPr="004F6A7B" w14:paraId="058C9FFB" w14:textId="77777777" w:rsidTr="004B5AA8">
        <w:trPr>
          <w:cantSplit/>
          <w:jc w:val="center"/>
        </w:trPr>
        <w:tc>
          <w:tcPr>
            <w:tcW w:w="848" w:type="dxa"/>
            <w:shd w:val="clear" w:color="auto" w:fill="auto"/>
          </w:tcPr>
          <w:p w14:paraId="3FDE4CC2" w14:textId="77777777" w:rsidR="00D40C70" w:rsidRPr="004B5AA8" w:rsidRDefault="00D40C70" w:rsidP="004B5AA8">
            <w:pPr>
              <w:pStyle w:val="TAL"/>
              <w:rPr>
                <w:sz w:val="16"/>
              </w:rPr>
            </w:pPr>
            <w:r w:rsidRPr="004B5AA8">
              <w:rPr>
                <w:sz w:val="16"/>
              </w:rPr>
              <w:t>2018-06</w:t>
            </w:r>
          </w:p>
        </w:tc>
        <w:tc>
          <w:tcPr>
            <w:tcW w:w="854" w:type="dxa"/>
            <w:shd w:val="clear" w:color="auto" w:fill="auto"/>
          </w:tcPr>
          <w:p w14:paraId="4E33931B" w14:textId="77777777" w:rsidR="00D40C70" w:rsidRPr="004B5AA8" w:rsidRDefault="00D40C70" w:rsidP="004B5AA8">
            <w:pPr>
              <w:pStyle w:val="TAL"/>
              <w:rPr>
                <w:sz w:val="16"/>
              </w:rPr>
            </w:pPr>
            <w:r w:rsidRPr="004B5AA8">
              <w:rPr>
                <w:sz w:val="16"/>
              </w:rPr>
              <w:t>CT#80</w:t>
            </w:r>
          </w:p>
        </w:tc>
        <w:tc>
          <w:tcPr>
            <w:tcW w:w="1137" w:type="dxa"/>
            <w:shd w:val="clear" w:color="auto" w:fill="auto"/>
          </w:tcPr>
          <w:p w14:paraId="2B9F4A7A" w14:textId="77777777" w:rsidR="00D40C70" w:rsidRPr="004B5AA8" w:rsidRDefault="00D40C70" w:rsidP="004B5AA8">
            <w:pPr>
              <w:pStyle w:val="TAL"/>
              <w:rPr>
                <w:sz w:val="16"/>
              </w:rPr>
            </w:pPr>
            <w:r w:rsidRPr="004B5AA8">
              <w:rPr>
                <w:sz w:val="16"/>
              </w:rPr>
              <w:t>CP-181076</w:t>
            </w:r>
          </w:p>
        </w:tc>
        <w:tc>
          <w:tcPr>
            <w:tcW w:w="704" w:type="dxa"/>
            <w:shd w:val="clear" w:color="auto" w:fill="auto"/>
          </w:tcPr>
          <w:p w14:paraId="18F8F1BB" w14:textId="77777777" w:rsidR="00D40C70" w:rsidRPr="004B5AA8" w:rsidRDefault="00D40C70" w:rsidP="004F6A7B">
            <w:pPr>
              <w:pStyle w:val="TAL"/>
              <w:rPr>
                <w:sz w:val="16"/>
              </w:rPr>
            </w:pPr>
            <w:r w:rsidRPr="004B5AA8">
              <w:rPr>
                <w:sz w:val="16"/>
              </w:rPr>
              <w:t>3007</w:t>
            </w:r>
          </w:p>
        </w:tc>
        <w:tc>
          <w:tcPr>
            <w:tcW w:w="284" w:type="dxa"/>
            <w:shd w:val="clear" w:color="auto" w:fill="auto"/>
          </w:tcPr>
          <w:p w14:paraId="215E4A62" w14:textId="77777777" w:rsidR="00D40C70" w:rsidRPr="004B5AA8" w:rsidRDefault="00D40C70" w:rsidP="004B5AA8">
            <w:pPr>
              <w:pStyle w:val="TAL"/>
              <w:rPr>
                <w:sz w:val="16"/>
              </w:rPr>
            </w:pPr>
          </w:p>
        </w:tc>
        <w:tc>
          <w:tcPr>
            <w:tcW w:w="283" w:type="dxa"/>
            <w:shd w:val="clear" w:color="auto" w:fill="auto"/>
          </w:tcPr>
          <w:p w14:paraId="395854F6" w14:textId="77777777" w:rsidR="00D40C70" w:rsidRPr="004B5AA8" w:rsidRDefault="00D40C70" w:rsidP="004B5AA8">
            <w:pPr>
              <w:pStyle w:val="TAL"/>
              <w:rPr>
                <w:sz w:val="16"/>
              </w:rPr>
            </w:pPr>
            <w:r w:rsidRPr="004B5AA8">
              <w:rPr>
                <w:sz w:val="16"/>
              </w:rPr>
              <w:t>F</w:t>
            </w:r>
          </w:p>
        </w:tc>
        <w:tc>
          <w:tcPr>
            <w:tcW w:w="5241" w:type="dxa"/>
            <w:shd w:val="clear" w:color="auto" w:fill="auto"/>
          </w:tcPr>
          <w:p w14:paraId="0CC04686" w14:textId="77777777" w:rsidR="00D40C70" w:rsidRPr="004B5AA8" w:rsidRDefault="00D40C70" w:rsidP="004F6A7B">
            <w:pPr>
              <w:pStyle w:val="TAL"/>
              <w:rPr>
                <w:sz w:val="16"/>
              </w:rPr>
            </w:pPr>
            <w:r w:rsidRPr="004B5AA8">
              <w:rPr>
                <w:sz w:val="16"/>
              </w:rPr>
              <w:t>Applying EAB for attach and detach and skiping EAB for paging</w:t>
            </w:r>
          </w:p>
        </w:tc>
        <w:tc>
          <w:tcPr>
            <w:tcW w:w="850" w:type="dxa"/>
            <w:shd w:val="clear" w:color="auto" w:fill="auto"/>
          </w:tcPr>
          <w:p w14:paraId="475E3E66" w14:textId="77777777" w:rsidR="00D40C70" w:rsidRPr="004B5AA8" w:rsidRDefault="00D40C70" w:rsidP="004B5AA8">
            <w:pPr>
              <w:pStyle w:val="TAL"/>
              <w:rPr>
                <w:sz w:val="16"/>
              </w:rPr>
            </w:pPr>
            <w:r w:rsidRPr="004B5AA8">
              <w:rPr>
                <w:sz w:val="16"/>
              </w:rPr>
              <w:t>15.3.0</w:t>
            </w:r>
          </w:p>
        </w:tc>
      </w:tr>
      <w:tr w:rsidR="004F6A7B" w:rsidRPr="004F6A7B" w14:paraId="1DA93861" w14:textId="77777777" w:rsidTr="004B5AA8">
        <w:trPr>
          <w:cantSplit/>
          <w:jc w:val="center"/>
        </w:trPr>
        <w:tc>
          <w:tcPr>
            <w:tcW w:w="848" w:type="dxa"/>
            <w:shd w:val="clear" w:color="auto" w:fill="auto"/>
          </w:tcPr>
          <w:p w14:paraId="7EE21A40" w14:textId="77777777" w:rsidR="00D40C70" w:rsidRPr="004B5AA8" w:rsidRDefault="00D40C70" w:rsidP="004B5AA8">
            <w:pPr>
              <w:pStyle w:val="TAL"/>
              <w:rPr>
                <w:sz w:val="16"/>
              </w:rPr>
            </w:pPr>
            <w:r w:rsidRPr="004B5AA8">
              <w:rPr>
                <w:sz w:val="16"/>
              </w:rPr>
              <w:t>2018-06</w:t>
            </w:r>
          </w:p>
        </w:tc>
        <w:tc>
          <w:tcPr>
            <w:tcW w:w="854" w:type="dxa"/>
            <w:shd w:val="clear" w:color="auto" w:fill="auto"/>
          </w:tcPr>
          <w:p w14:paraId="431600B0" w14:textId="77777777" w:rsidR="00D40C70" w:rsidRPr="004B5AA8" w:rsidRDefault="00D40C70" w:rsidP="004B5AA8">
            <w:pPr>
              <w:pStyle w:val="TAL"/>
              <w:rPr>
                <w:sz w:val="16"/>
              </w:rPr>
            </w:pPr>
            <w:r w:rsidRPr="004B5AA8">
              <w:rPr>
                <w:sz w:val="16"/>
              </w:rPr>
              <w:t>CT#80</w:t>
            </w:r>
          </w:p>
        </w:tc>
        <w:tc>
          <w:tcPr>
            <w:tcW w:w="1137" w:type="dxa"/>
            <w:shd w:val="clear" w:color="auto" w:fill="auto"/>
          </w:tcPr>
          <w:p w14:paraId="3E252818" w14:textId="77777777" w:rsidR="00D40C70" w:rsidRPr="004B5AA8" w:rsidRDefault="00D40C70" w:rsidP="004B5AA8">
            <w:pPr>
              <w:pStyle w:val="TAL"/>
              <w:rPr>
                <w:sz w:val="16"/>
              </w:rPr>
            </w:pPr>
            <w:r w:rsidRPr="004B5AA8">
              <w:rPr>
                <w:sz w:val="16"/>
              </w:rPr>
              <w:t>CP-181075</w:t>
            </w:r>
          </w:p>
        </w:tc>
        <w:tc>
          <w:tcPr>
            <w:tcW w:w="704" w:type="dxa"/>
            <w:shd w:val="clear" w:color="auto" w:fill="auto"/>
          </w:tcPr>
          <w:p w14:paraId="327FF77D" w14:textId="77777777" w:rsidR="00D40C70" w:rsidRPr="004B5AA8" w:rsidRDefault="00D40C70" w:rsidP="004F6A7B">
            <w:pPr>
              <w:pStyle w:val="TAL"/>
              <w:rPr>
                <w:sz w:val="16"/>
              </w:rPr>
            </w:pPr>
            <w:r w:rsidRPr="004B5AA8">
              <w:rPr>
                <w:sz w:val="16"/>
              </w:rPr>
              <w:t>3008</w:t>
            </w:r>
          </w:p>
        </w:tc>
        <w:tc>
          <w:tcPr>
            <w:tcW w:w="284" w:type="dxa"/>
            <w:shd w:val="clear" w:color="auto" w:fill="auto"/>
          </w:tcPr>
          <w:p w14:paraId="724636EC" w14:textId="77777777" w:rsidR="00D40C70" w:rsidRPr="004B5AA8" w:rsidRDefault="00D40C70" w:rsidP="004B5AA8">
            <w:pPr>
              <w:pStyle w:val="TAL"/>
              <w:rPr>
                <w:sz w:val="16"/>
              </w:rPr>
            </w:pPr>
          </w:p>
        </w:tc>
        <w:tc>
          <w:tcPr>
            <w:tcW w:w="283" w:type="dxa"/>
            <w:shd w:val="clear" w:color="auto" w:fill="auto"/>
          </w:tcPr>
          <w:p w14:paraId="0AB5E4A3" w14:textId="77777777" w:rsidR="00D40C70" w:rsidRPr="004B5AA8" w:rsidRDefault="00D40C70" w:rsidP="004B5AA8">
            <w:pPr>
              <w:pStyle w:val="TAL"/>
              <w:rPr>
                <w:sz w:val="16"/>
              </w:rPr>
            </w:pPr>
            <w:r w:rsidRPr="004B5AA8">
              <w:rPr>
                <w:sz w:val="16"/>
              </w:rPr>
              <w:t>F</w:t>
            </w:r>
          </w:p>
        </w:tc>
        <w:tc>
          <w:tcPr>
            <w:tcW w:w="5241" w:type="dxa"/>
            <w:shd w:val="clear" w:color="auto" w:fill="auto"/>
          </w:tcPr>
          <w:p w14:paraId="7F110013" w14:textId="77777777" w:rsidR="00D40C70" w:rsidRPr="004B5AA8" w:rsidRDefault="00D40C70" w:rsidP="004F6A7B">
            <w:pPr>
              <w:pStyle w:val="TAL"/>
              <w:rPr>
                <w:sz w:val="16"/>
              </w:rPr>
            </w:pPr>
            <w:r w:rsidRPr="004B5AA8">
              <w:rPr>
                <w:sz w:val="16"/>
              </w:rPr>
              <w:t>Keep PTI during UE initiated PDN disconnect procedure</w:t>
            </w:r>
          </w:p>
        </w:tc>
        <w:tc>
          <w:tcPr>
            <w:tcW w:w="850" w:type="dxa"/>
            <w:shd w:val="clear" w:color="auto" w:fill="auto"/>
          </w:tcPr>
          <w:p w14:paraId="4A3CE851" w14:textId="77777777" w:rsidR="00D40C70" w:rsidRPr="004B5AA8" w:rsidRDefault="00D40C70" w:rsidP="004B5AA8">
            <w:pPr>
              <w:pStyle w:val="TAL"/>
              <w:rPr>
                <w:sz w:val="16"/>
              </w:rPr>
            </w:pPr>
            <w:r w:rsidRPr="004B5AA8">
              <w:rPr>
                <w:sz w:val="16"/>
              </w:rPr>
              <w:t>15.3.0</w:t>
            </w:r>
          </w:p>
        </w:tc>
      </w:tr>
      <w:tr w:rsidR="004F6A7B" w:rsidRPr="004F6A7B" w14:paraId="121B2B8C" w14:textId="77777777" w:rsidTr="004B5AA8">
        <w:trPr>
          <w:cantSplit/>
          <w:jc w:val="center"/>
        </w:trPr>
        <w:tc>
          <w:tcPr>
            <w:tcW w:w="848" w:type="dxa"/>
            <w:shd w:val="clear" w:color="auto" w:fill="auto"/>
          </w:tcPr>
          <w:p w14:paraId="7FE4A99E" w14:textId="77777777" w:rsidR="00D40C70" w:rsidRPr="004B5AA8" w:rsidRDefault="00D40C70" w:rsidP="004B5AA8">
            <w:pPr>
              <w:pStyle w:val="TAL"/>
              <w:rPr>
                <w:sz w:val="16"/>
              </w:rPr>
            </w:pPr>
            <w:r w:rsidRPr="004B5AA8">
              <w:rPr>
                <w:sz w:val="16"/>
              </w:rPr>
              <w:t>2018-06</w:t>
            </w:r>
          </w:p>
        </w:tc>
        <w:tc>
          <w:tcPr>
            <w:tcW w:w="854" w:type="dxa"/>
            <w:shd w:val="clear" w:color="auto" w:fill="auto"/>
          </w:tcPr>
          <w:p w14:paraId="024BFE13" w14:textId="77777777" w:rsidR="00D40C70" w:rsidRPr="004B5AA8" w:rsidRDefault="00D40C70" w:rsidP="004B5AA8">
            <w:pPr>
              <w:pStyle w:val="TAL"/>
              <w:rPr>
                <w:sz w:val="16"/>
              </w:rPr>
            </w:pPr>
            <w:r w:rsidRPr="004B5AA8">
              <w:rPr>
                <w:sz w:val="16"/>
              </w:rPr>
              <w:t>CT#80</w:t>
            </w:r>
          </w:p>
        </w:tc>
        <w:tc>
          <w:tcPr>
            <w:tcW w:w="1137" w:type="dxa"/>
            <w:shd w:val="clear" w:color="auto" w:fill="auto"/>
          </w:tcPr>
          <w:p w14:paraId="385ED321" w14:textId="77777777" w:rsidR="00D40C70" w:rsidRPr="004B5AA8" w:rsidRDefault="00D40C70" w:rsidP="004B5AA8">
            <w:pPr>
              <w:pStyle w:val="TAL"/>
              <w:rPr>
                <w:sz w:val="16"/>
              </w:rPr>
            </w:pPr>
            <w:r w:rsidRPr="004B5AA8">
              <w:rPr>
                <w:sz w:val="16"/>
              </w:rPr>
              <w:t>CP-181069</w:t>
            </w:r>
          </w:p>
        </w:tc>
        <w:tc>
          <w:tcPr>
            <w:tcW w:w="704" w:type="dxa"/>
            <w:shd w:val="clear" w:color="auto" w:fill="auto"/>
          </w:tcPr>
          <w:p w14:paraId="28D6639F" w14:textId="77777777" w:rsidR="00D40C70" w:rsidRPr="004B5AA8" w:rsidRDefault="00D40C70" w:rsidP="004F6A7B">
            <w:pPr>
              <w:pStyle w:val="TAL"/>
              <w:rPr>
                <w:sz w:val="16"/>
              </w:rPr>
            </w:pPr>
            <w:r w:rsidRPr="004B5AA8">
              <w:rPr>
                <w:sz w:val="16"/>
              </w:rPr>
              <w:t>3009</w:t>
            </w:r>
          </w:p>
        </w:tc>
        <w:tc>
          <w:tcPr>
            <w:tcW w:w="284" w:type="dxa"/>
            <w:shd w:val="clear" w:color="auto" w:fill="auto"/>
          </w:tcPr>
          <w:p w14:paraId="43B891F2" w14:textId="77777777" w:rsidR="00D40C70" w:rsidRPr="004B5AA8" w:rsidRDefault="00D40C70" w:rsidP="004B5AA8">
            <w:pPr>
              <w:pStyle w:val="TAL"/>
              <w:rPr>
                <w:sz w:val="16"/>
              </w:rPr>
            </w:pPr>
            <w:r w:rsidRPr="004B5AA8">
              <w:rPr>
                <w:sz w:val="16"/>
              </w:rPr>
              <w:t>7</w:t>
            </w:r>
          </w:p>
        </w:tc>
        <w:tc>
          <w:tcPr>
            <w:tcW w:w="283" w:type="dxa"/>
            <w:shd w:val="clear" w:color="auto" w:fill="auto"/>
          </w:tcPr>
          <w:p w14:paraId="1AC3B9D2" w14:textId="77777777" w:rsidR="00D40C70" w:rsidRPr="004B5AA8" w:rsidRDefault="00D40C70" w:rsidP="004B5AA8">
            <w:pPr>
              <w:pStyle w:val="TAL"/>
              <w:rPr>
                <w:sz w:val="16"/>
              </w:rPr>
            </w:pPr>
            <w:r w:rsidRPr="004B5AA8">
              <w:rPr>
                <w:sz w:val="16"/>
              </w:rPr>
              <w:t>B</w:t>
            </w:r>
          </w:p>
        </w:tc>
        <w:tc>
          <w:tcPr>
            <w:tcW w:w="5241" w:type="dxa"/>
            <w:shd w:val="clear" w:color="auto" w:fill="auto"/>
          </w:tcPr>
          <w:p w14:paraId="61BC7D03" w14:textId="77777777" w:rsidR="00D40C70" w:rsidRPr="004B5AA8" w:rsidRDefault="00D40C70" w:rsidP="004F6A7B">
            <w:pPr>
              <w:pStyle w:val="TAL"/>
              <w:rPr>
                <w:sz w:val="16"/>
              </w:rPr>
            </w:pPr>
            <w:r w:rsidRPr="004B5AA8">
              <w:rPr>
                <w:sz w:val="16"/>
              </w:rPr>
              <w:t>Support of 15 EPS Bearer IDs in NAS</w:t>
            </w:r>
          </w:p>
        </w:tc>
        <w:tc>
          <w:tcPr>
            <w:tcW w:w="850" w:type="dxa"/>
            <w:shd w:val="clear" w:color="auto" w:fill="auto"/>
          </w:tcPr>
          <w:p w14:paraId="1714C01F" w14:textId="77777777" w:rsidR="00D40C70" w:rsidRPr="004B5AA8" w:rsidRDefault="00D40C70" w:rsidP="004B5AA8">
            <w:pPr>
              <w:pStyle w:val="TAL"/>
              <w:rPr>
                <w:sz w:val="16"/>
              </w:rPr>
            </w:pPr>
            <w:r w:rsidRPr="004B5AA8">
              <w:rPr>
                <w:sz w:val="16"/>
              </w:rPr>
              <w:t>15.3.0</w:t>
            </w:r>
          </w:p>
        </w:tc>
      </w:tr>
      <w:tr w:rsidR="004F6A7B" w:rsidRPr="004F6A7B" w14:paraId="7AB66C90" w14:textId="77777777" w:rsidTr="004B5AA8">
        <w:trPr>
          <w:cantSplit/>
          <w:jc w:val="center"/>
        </w:trPr>
        <w:tc>
          <w:tcPr>
            <w:tcW w:w="848" w:type="dxa"/>
            <w:shd w:val="clear" w:color="auto" w:fill="auto"/>
          </w:tcPr>
          <w:p w14:paraId="37625BDF" w14:textId="77777777" w:rsidR="00D40C70" w:rsidRPr="004B5AA8" w:rsidRDefault="00D40C70" w:rsidP="004B5AA8">
            <w:pPr>
              <w:pStyle w:val="TAL"/>
              <w:rPr>
                <w:sz w:val="16"/>
              </w:rPr>
            </w:pPr>
            <w:r w:rsidRPr="004B5AA8">
              <w:rPr>
                <w:sz w:val="16"/>
              </w:rPr>
              <w:t>2018-06</w:t>
            </w:r>
          </w:p>
        </w:tc>
        <w:tc>
          <w:tcPr>
            <w:tcW w:w="854" w:type="dxa"/>
            <w:shd w:val="clear" w:color="auto" w:fill="auto"/>
          </w:tcPr>
          <w:p w14:paraId="536B54D3" w14:textId="77777777" w:rsidR="00D40C70" w:rsidRPr="004B5AA8" w:rsidRDefault="00D40C70" w:rsidP="004B5AA8">
            <w:pPr>
              <w:pStyle w:val="TAL"/>
              <w:rPr>
                <w:sz w:val="16"/>
              </w:rPr>
            </w:pPr>
            <w:r w:rsidRPr="004B5AA8">
              <w:rPr>
                <w:sz w:val="16"/>
              </w:rPr>
              <w:t>CT#80</w:t>
            </w:r>
          </w:p>
        </w:tc>
        <w:tc>
          <w:tcPr>
            <w:tcW w:w="1137" w:type="dxa"/>
            <w:shd w:val="clear" w:color="auto" w:fill="auto"/>
          </w:tcPr>
          <w:p w14:paraId="57A2022F" w14:textId="77777777" w:rsidR="00D40C70" w:rsidRPr="004B5AA8" w:rsidRDefault="00D40C70" w:rsidP="004B5AA8">
            <w:pPr>
              <w:pStyle w:val="TAL"/>
              <w:rPr>
                <w:sz w:val="16"/>
              </w:rPr>
            </w:pPr>
            <w:r w:rsidRPr="004B5AA8">
              <w:rPr>
                <w:sz w:val="16"/>
              </w:rPr>
              <w:t>CP-181076</w:t>
            </w:r>
          </w:p>
        </w:tc>
        <w:tc>
          <w:tcPr>
            <w:tcW w:w="704" w:type="dxa"/>
            <w:shd w:val="clear" w:color="auto" w:fill="auto"/>
          </w:tcPr>
          <w:p w14:paraId="7D3AB59D" w14:textId="77777777" w:rsidR="00D40C70" w:rsidRPr="004B5AA8" w:rsidRDefault="00D40C70" w:rsidP="004F6A7B">
            <w:pPr>
              <w:pStyle w:val="TAL"/>
              <w:rPr>
                <w:sz w:val="16"/>
              </w:rPr>
            </w:pPr>
            <w:r w:rsidRPr="004B5AA8">
              <w:rPr>
                <w:sz w:val="16"/>
              </w:rPr>
              <w:t>3010</w:t>
            </w:r>
          </w:p>
        </w:tc>
        <w:tc>
          <w:tcPr>
            <w:tcW w:w="284" w:type="dxa"/>
            <w:shd w:val="clear" w:color="auto" w:fill="auto"/>
          </w:tcPr>
          <w:p w14:paraId="5056417E" w14:textId="77777777" w:rsidR="00D40C70" w:rsidRPr="004B5AA8" w:rsidRDefault="00D40C70" w:rsidP="004B5AA8">
            <w:pPr>
              <w:pStyle w:val="TAL"/>
              <w:rPr>
                <w:sz w:val="16"/>
              </w:rPr>
            </w:pPr>
            <w:r w:rsidRPr="004B5AA8">
              <w:rPr>
                <w:sz w:val="16"/>
              </w:rPr>
              <w:t>2</w:t>
            </w:r>
          </w:p>
        </w:tc>
        <w:tc>
          <w:tcPr>
            <w:tcW w:w="283" w:type="dxa"/>
            <w:shd w:val="clear" w:color="auto" w:fill="auto"/>
          </w:tcPr>
          <w:p w14:paraId="181B698D" w14:textId="77777777" w:rsidR="00D40C70" w:rsidRPr="004B5AA8" w:rsidRDefault="00D40C70" w:rsidP="004B5AA8">
            <w:pPr>
              <w:pStyle w:val="TAL"/>
              <w:rPr>
                <w:sz w:val="16"/>
              </w:rPr>
            </w:pPr>
            <w:r w:rsidRPr="004B5AA8">
              <w:rPr>
                <w:sz w:val="16"/>
              </w:rPr>
              <w:t>B</w:t>
            </w:r>
          </w:p>
        </w:tc>
        <w:tc>
          <w:tcPr>
            <w:tcW w:w="5241" w:type="dxa"/>
            <w:shd w:val="clear" w:color="auto" w:fill="auto"/>
          </w:tcPr>
          <w:p w14:paraId="6EACF37A" w14:textId="77777777" w:rsidR="00D40C70" w:rsidRPr="004B5AA8" w:rsidRDefault="00D40C70" w:rsidP="004F6A7B">
            <w:pPr>
              <w:pStyle w:val="TAL"/>
              <w:rPr>
                <w:sz w:val="16"/>
              </w:rPr>
            </w:pPr>
            <w:r w:rsidRPr="004B5AA8">
              <w:rPr>
                <w:sz w:val="16"/>
              </w:rPr>
              <w:t>Service Gap Control feature cleanup and corrections</w:t>
            </w:r>
          </w:p>
        </w:tc>
        <w:tc>
          <w:tcPr>
            <w:tcW w:w="850" w:type="dxa"/>
            <w:shd w:val="clear" w:color="auto" w:fill="auto"/>
          </w:tcPr>
          <w:p w14:paraId="7C05846E" w14:textId="77777777" w:rsidR="00D40C70" w:rsidRPr="004B5AA8" w:rsidRDefault="00D40C70" w:rsidP="004B5AA8">
            <w:pPr>
              <w:pStyle w:val="TAL"/>
              <w:rPr>
                <w:sz w:val="16"/>
              </w:rPr>
            </w:pPr>
            <w:r w:rsidRPr="004B5AA8">
              <w:rPr>
                <w:sz w:val="16"/>
              </w:rPr>
              <w:t>15.3.0</w:t>
            </w:r>
          </w:p>
        </w:tc>
      </w:tr>
      <w:tr w:rsidR="004F6A7B" w:rsidRPr="004F6A7B" w14:paraId="6B3D6CA8" w14:textId="77777777" w:rsidTr="004B5AA8">
        <w:trPr>
          <w:cantSplit/>
          <w:jc w:val="center"/>
        </w:trPr>
        <w:tc>
          <w:tcPr>
            <w:tcW w:w="848" w:type="dxa"/>
            <w:shd w:val="clear" w:color="auto" w:fill="auto"/>
          </w:tcPr>
          <w:p w14:paraId="436FD336" w14:textId="77777777" w:rsidR="00D40C70" w:rsidRPr="004B5AA8" w:rsidRDefault="00D40C70" w:rsidP="004B5AA8">
            <w:pPr>
              <w:pStyle w:val="TAL"/>
              <w:rPr>
                <w:sz w:val="16"/>
              </w:rPr>
            </w:pPr>
            <w:r w:rsidRPr="004B5AA8">
              <w:rPr>
                <w:sz w:val="16"/>
              </w:rPr>
              <w:t>2018-06</w:t>
            </w:r>
          </w:p>
        </w:tc>
        <w:tc>
          <w:tcPr>
            <w:tcW w:w="854" w:type="dxa"/>
            <w:shd w:val="clear" w:color="auto" w:fill="auto"/>
          </w:tcPr>
          <w:p w14:paraId="3406A50C" w14:textId="77777777" w:rsidR="00D40C70" w:rsidRPr="004B5AA8" w:rsidRDefault="00D40C70" w:rsidP="004B5AA8">
            <w:pPr>
              <w:pStyle w:val="TAL"/>
              <w:rPr>
                <w:sz w:val="16"/>
              </w:rPr>
            </w:pPr>
            <w:r w:rsidRPr="004B5AA8">
              <w:rPr>
                <w:sz w:val="16"/>
              </w:rPr>
              <w:t>CT#80</w:t>
            </w:r>
          </w:p>
        </w:tc>
        <w:tc>
          <w:tcPr>
            <w:tcW w:w="1137" w:type="dxa"/>
            <w:shd w:val="clear" w:color="auto" w:fill="auto"/>
          </w:tcPr>
          <w:p w14:paraId="7DF67C72" w14:textId="77777777" w:rsidR="00D40C70" w:rsidRPr="004B5AA8" w:rsidRDefault="00D40C70" w:rsidP="004B5AA8">
            <w:pPr>
              <w:pStyle w:val="TAL"/>
              <w:rPr>
                <w:sz w:val="16"/>
              </w:rPr>
            </w:pPr>
            <w:r w:rsidRPr="004B5AA8">
              <w:rPr>
                <w:sz w:val="16"/>
              </w:rPr>
              <w:t>CP-181063</w:t>
            </w:r>
          </w:p>
        </w:tc>
        <w:tc>
          <w:tcPr>
            <w:tcW w:w="704" w:type="dxa"/>
            <w:shd w:val="clear" w:color="auto" w:fill="auto"/>
          </w:tcPr>
          <w:p w14:paraId="74111F5E" w14:textId="77777777" w:rsidR="00D40C70" w:rsidRPr="004B5AA8" w:rsidRDefault="00D40C70" w:rsidP="004F6A7B">
            <w:pPr>
              <w:pStyle w:val="TAL"/>
              <w:rPr>
                <w:sz w:val="16"/>
              </w:rPr>
            </w:pPr>
            <w:r w:rsidRPr="004B5AA8">
              <w:rPr>
                <w:sz w:val="16"/>
              </w:rPr>
              <w:t>3011</w:t>
            </w:r>
          </w:p>
        </w:tc>
        <w:tc>
          <w:tcPr>
            <w:tcW w:w="284" w:type="dxa"/>
            <w:shd w:val="clear" w:color="auto" w:fill="auto"/>
          </w:tcPr>
          <w:p w14:paraId="4FED4006" w14:textId="77777777" w:rsidR="00D40C70" w:rsidRPr="004B5AA8" w:rsidRDefault="00D40C70" w:rsidP="004B5AA8">
            <w:pPr>
              <w:pStyle w:val="TAL"/>
              <w:rPr>
                <w:sz w:val="16"/>
              </w:rPr>
            </w:pPr>
          </w:p>
        </w:tc>
        <w:tc>
          <w:tcPr>
            <w:tcW w:w="283" w:type="dxa"/>
            <w:shd w:val="clear" w:color="auto" w:fill="auto"/>
          </w:tcPr>
          <w:p w14:paraId="5BBE0F27" w14:textId="77777777" w:rsidR="00D40C70" w:rsidRPr="004B5AA8" w:rsidRDefault="00D40C70" w:rsidP="004B5AA8">
            <w:pPr>
              <w:pStyle w:val="TAL"/>
              <w:rPr>
                <w:sz w:val="16"/>
              </w:rPr>
            </w:pPr>
            <w:r w:rsidRPr="004B5AA8">
              <w:rPr>
                <w:sz w:val="16"/>
              </w:rPr>
              <w:t>F</w:t>
            </w:r>
          </w:p>
        </w:tc>
        <w:tc>
          <w:tcPr>
            <w:tcW w:w="5241" w:type="dxa"/>
            <w:shd w:val="clear" w:color="auto" w:fill="auto"/>
          </w:tcPr>
          <w:p w14:paraId="2558375E" w14:textId="77777777" w:rsidR="00D40C70" w:rsidRPr="004B5AA8" w:rsidRDefault="00D40C70" w:rsidP="004F6A7B">
            <w:pPr>
              <w:pStyle w:val="TAL"/>
              <w:rPr>
                <w:sz w:val="16"/>
              </w:rPr>
            </w:pPr>
            <w:r w:rsidRPr="004B5AA8">
              <w:rPr>
                <w:sz w:val="16"/>
              </w:rPr>
              <w:t>Correction to the length of UE additional security capability IE</w:t>
            </w:r>
          </w:p>
        </w:tc>
        <w:tc>
          <w:tcPr>
            <w:tcW w:w="850" w:type="dxa"/>
            <w:shd w:val="clear" w:color="auto" w:fill="auto"/>
          </w:tcPr>
          <w:p w14:paraId="4450CFB7" w14:textId="77777777" w:rsidR="00D40C70" w:rsidRPr="004B5AA8" w:rsidRDefault="00D40C70" w:rsidP="004B5AA8">
            <w:pPr>
              <w:pStyle w:val="TAL"/>
              <w:rPr>
                <w:sz w:val="16"/>
              </w:rPr>
            </w:pPr>
            <w:r w:rsidRPr="004B5AA8">
              <w:rPr>
                <w:sz w:val="16"/>
              </w:rPr>
              <w:t>15.3.0</w:t>
            </w:r>
          </w:p>
        </w:tc>
      </w:tr>
      <w:tr w:rsidR="004F6A7B" w:rsidRPr="004F6A7B" w14:paraId="26BF92B3" w14:textId="77777777" w:rsidTr="004B5AA8">
        <w:trPr>
          <w:cantSplit/>
          <w:jc w:val="center"/>
        </w:trPr>
        <w:tc>
          <w:tcPr>
            <w:tcW w:w="848" w:type="dxa"/>
            <w:shd w:val="clear" w:color="auto" w:fill="auto"/>
          </w:tcPr>
          <w:p w14:paraId="2E7E4652" w14:textId="77777777" w:rsidR="00D40C70" w:rsidRPr="004B5AA8" w:rsidRDefault="00D40C70" w:rsidP="004B5AA8">
            <w:pPr>
              <w:pStyle w:val="TAL"/>
              <w:rPr>
                <w:sz w:val="16"/>
              </w:rPr>
            </w:pPr>
            <w:r w:rsidRPr="004B5AA8">
              <w:rPr>
                <w:sz w:val="16"/>
              </w:rPr>
              <w:t>2018-06</w:t>
            </w:r>
          </w:p>
        </w:tc>
        <w:tc>
          <w:tcPr>
            <w:tcW w:w="854" w:type="dxa"/>
            <w:shd w:val="clear" w:color="auto" w:fill="auto"/>
          </w:tcPr>
          <w:p w14:paraId="3D5C70CF" w14:textId="77777777" w:rsidR="00D40C70" w:rsidRPr="004B5AA8" w:rsidRDefault="00D40C70" w:rsidP="004B5AA8">
            <w:pPr>
              <w:pStyle w:val="TAL"/>
              <w:rPr>
                <w:sz w:val="16"/>
              </w:rPr>
            </w:pPr>
            <w:r w:rsidRPr="004B5AA8">
              <w:rPr>
                <w:sz w:val="16"/>
              </w:rPr>
              <w:t>CT#80</w:t>
            </w:r>
          </w:p>
        </w:tc>
        <w:tc>
          <w:tcPr>
            <w:tcW w:w="1137" w:type="dxa"/>
            <w:shd w:val="clear" w:color="auto" w:fill="auto"/>
          </w:tcPr>
          <w:p w14:paraId="1E6097CF" w14:textId="77777777" w:rsidR="00D40C70" w:rsidRPr="004B5AA8" w:rsidRDefault="00D40C70" w:rsidP="004B5AA8">
            <w:pPr>
              <w:pStyle w:val="TAL"/>
              <w:rPr>
                <w:sz w:val="16"/>
              </w:rPr>
            </w:pPr>
            <w:r w:rsidRPr="004B5AA8">
              <w:rPr>
                <w:sz w:val="16"/>
              </w:rPr>
              <w:t>CP-181059</w:t>
            </w:r>
          </w:p>
        </w:tc>
        <w:tc>
          <w:tcPr>
            <w:tcW w:w="704" w:type="dxa"/>
            <w:shd w:val="clear" w:color="auto" w:fill="auto"/>
          </w:tcPr>
          <w:p w14:paraId="7AAC952C" w14:textId="77777777" w:rsidR="00D40C70" w:rsidRPr="004B5AA8" w:rsidRDefault="00D40C70" w:rsidP="004F6A7B">
            <w:pPr>
              <w:pStyle w:val="TAL"/>
              <w:rPr>
                <w:sz w:val="16"/>
              </w:rPr>
            </w:pPr>
            <w:r w:rsidRPr="004B5AA8">
              <w:rPr>
                <w:sz w:val="16"/>
              </w:rPr>
              <w:t>3012</w:t>
            </w:r>
          </w:p>
        </w:tc>
        <w:tc>
          <w:tcPr>
            <w:tcW w:w="284" w:type="dxa"/>
            <w:shd w:val="clear" w:color="auto" w:fill="auto"/>
          </w:tcPr>
          <w:p w14:paraId="49E3A2EF" w14:textId="77777777" w:rsidR="00D40C70" w:rsidRPr="004B5AA8" w:rsidRDefault="00D40C70" w:rsidP="004B5AA8">
            <w:pPr>
              <w:pStyle w:val="TAL"/>
              <w:rPr>
                <w:sz w:val="16"/>
              </w:rPr>
            </w:pPr>
            <w:r w:rsidRPr="004B5AA8">
              <w:rPr>
                <w:sz w:val="16"/>
              </w:rPr>
              <w:t>2</w:t>
            </w:r>
          </w:p>
        </w:tc>
        <w:tc>
          <w:tcPr>
            <w:tcW w:w="283" w:type="dxa"/>
            <w:shd w:val="clear" w:color="auto" w:fill="auto"/>
          </w:tcPr>
          <w:p w14:paraId="3CEE7EAB" w14:textId="77777777" w:rsidR="00D40C70" w:rsidRPr="004B5AA8" w:rsidRDefault="00D40C70" w:rsidP="004B5AA8">
            <w:pPr>
              <w:pStyle w:val="TAL"/>
              <w:rPr>
                <w:sz w:val="16"/>
              </w:rPr>
            </w:pPr>
            <w:r w:rsidRPr="004B5AA8">
              <w:rPr>
                <w:sz w:val="16"/>
              </w:rPr>
              <w:t>B</w:t>
            </w:r>
          </w:p>
        </w:tc>
        <w:tc>
          <w:tcPr>
            <w:tcW w:w="5241" w:type="dxa"/>
            <w:shd w:val="clear" w:color="auto" w:fill="auto"/>
          </w:tcPr>
          <w:p w14:paraId="247E49C7" w14:textId="77777777" w:rsidR="00D40C70" w:rsidRPr="004B5AA8" w:rsidRDefault="00D40C70" w:rsidP="004F6A7B">
            <w:pPr>
              <w:pStyle w:val="TAL"/>
              <w:rPr>
                <w:sz w:val="16"/>
              </w:rPr>
            </w:pPr>
            <w:r w:rsidRPr="004B5AA8">
              <w:rPr>
                <w:sz w:val="16"/>
              </w:rPr>
              <w:t>Extended and local emergency numbers and applicable domain for call initiation</w:t>
            </w:r>
          </w:p>
        </w:tc>
        <w:tc>
          <w:tcPr>
            <w:tcW w:w="850" w:type="dxa"/>
            <w:shd w:val="clear" w:color="auto" w:fill="auto"/>
          </w:tcPr>
          <w:p w14:paraId="1BE1211A" w14:textId="77777777" w:rsidR="00D40C70" w:rsidRPr="004B5AA8" w:rsidRDefault="00D40C70" w:rsidP="004B5AA8">
            <w:pPr>
              <w:pStyle w:val="TAL"/>
              <w:rPr>
                <w:sz w:val="16"/>
              </w:rPr>
            </w:pPr>
            <w:r w:rsidRPr="004B5AA8">
              <w:rPr>
                <w:sz w:val="16"/>
              </w:rPr>
              <w:t>15.3.0</w:t>
            </w:r>
          </w:p>
        </w:tc>
      </w:tr>
      <w:tr w:rsidR="004F6A7B" w:rsidRPr="004F6A7B" w14:paraId="42E75078" w14:textId="77777777" w:rsidTr="004B5AA8">
        <w:trPr>
          <w:cantSplit/>
          <w:jc w:val="center"/>
        </w:trPr>
        <w:tc>
          <w:tcPr>
            <w:tcW w:w="848" w:type="dxa"/>
            <w:shd w:val="clear" w:color="auto" w:fill="auto"/>
          </w:tcPr>
          <w:p w14:paraId="1E6BB5F8" w14:textId="77777777" w:rsidR="00D40C70" w:rsidRPr="004B5AA8" w:rsidRDefault="00D40C70" w:rsidP="004B5AA8">
            <w:pPr>
              <w:pStyle w:val="TAL"/>
              <w:rPr>
                <w:sz w:val="16"/>
              </w:rPr>
            </w:pPr>
            <w:r w:rsidRPr="004B5AA8">
              <w:rPr>
                <w:sz w:val="16"/>
              </w:rPr>
              <w:t>2018-06</w:t>
            </w:r>
          </w:p>
        </w:tc>
        <w:tc>
          <w:tcPr>
            <w:tcW w:w="854" w:type="dxa"/>
            <w:shd w:val="clear" w:color="auto" w:fill="auto"/>
          </w:tcPr>
          <w:p w14:paraId="2530B5E0" w14:textId="77777777" w:rsidR="00D40C70" w:rsidRPr="004B5AA8" w:rsidRDefault="00D40C70" w:rsidP="004B5AA8">
            <w:pPr>
              <w:pStyle w:val="TAL"/>
              <w:rPr>
                <w:sz w:val="16"/>
              </w:rPr>
            </w:pPr>
            <w:r w:rsidRPr="004B5AA8">
              <w:rPr>
                <w:sz w:val="16"/>
              </w:rPr>
              <w:t>CT#80</w:t>
            </w:r>
          </w:p>
        </w:tc>
        <w:tc>
          <w:tcPr>
            <w:tcW w:w="1137" w:type="dxa"/>
            <w:shd w:val="clear" w:color="auto" w:fill="auto"/>
          </w:tcPr>
          <w:p w14:paraId="58BE107D" w14:textId="77777777" w:rsidR="00D40C70" w:rsidRPr="004B5AA8" w:rsidRDefault="00D40C70" w:rsidP="004B5AA8">
            <w:pPr>
              <w:pStyle w:val="TAL"/>
              <w:rPr>
                <w:sz w:val="16"/>
              </w:rPr>
            </w:pPr>
            <w:r w:rsidRPr="004B5AA8">
              <w:rPr>
                <w:sz w:val="16"/>
              </w:rPr>
              <w:t>CP-181059</w:t>
            </w:r>
          </w:p>
        </w:tc>
        <w:tc>
          <w:tcPr>
            <w:tcW w:w="704" w:type="dxa"/>
            <w:shd w:val="clear" w:color="auto" w:fill="auto"/>
          </w:tcPr>
          <w:p w14:paraId="0E8B7B82" w14:textId="77777777" w:rsidR="00D40C70" w:rsidRPr="004B5AA8" w:rsidRDefault="00D40C70" w:rsidP="004F6A7B">
            <w:pPr>
              <w:pStyle w:val="TAL"/>
              <w:rPr>
                <w:sz w:val="16"/>
              </w:rPr>
            </w:pPr>
            <w:r w:rsidRPr="004B5AA8">
              <w:rPr>
                <w:sz w:val="16"/>
              </w:rPr>
              <w:t>3013</w:t>
            </w:r>
          </w:p>
        </w:tc>
        <w:tc>
          <w:tcPr>
            <w:tcW w:w="284" w:type="dxa"/>
            <w:shd w:val="clear" w:color="auto" w:fill="auto"/>
          </w:tcPr>
          <w:p w14:paraId="180DD384" w14:textId="77777777" w:rsidR="00D40C70" w:rsidRPr="004B5AA8" w:rsidRDefault="00D40C70" w:rsidP="004B5AA8">
            <w:pPr>
              <w:pStyle w:val="TAL"/>
              <w:rPr>
                <w:sz w:val="16"/>
              </w:rPr>
            </w:pPr>
            <w:r w:rsidRPr="004B5AA8">
              <w:rPr>
                <w:sz w:val="16"/>
              </w:rPr>
              <w:t>3</w:t>
            </w:r>
          </w:p>
        </w:tc>
        <w:tc>
          <w:tcPr>
            <w:tcW w:w="283" w:type="dxa"/>
            <w:shd w:val="clear" w:color="auto" w:fill="auto"/>
          </w:tcPr>
          <w:p w14:paraId="657825A6" w14:textId="77777777" w:rsidR="00D40C70" w:rsidRPr="004B5AA8" w:rsidRDefault="00D40C70" w:rsidP="004B5AA8">
            <w:pPr>
              <w:pStyle w:val="TAL"/>
              <w:rPr>
                <w:sz w:val="16"/>
              </w:rPr>
            </w:pPr>
            <w:r w:rsidRPr="004B5AA8">
              <w:rPr>
                <w:sz w:val="16"/>
              </w:rPr>
              <w:t>B</w:t>
            </w:r>
          </w:p>
        </w:tc>
        <w:tc>
          <w:tcPr>
            <w:tcW w:w="5241" w:type="dxa"/>
            <w:shd w:val="clear" w:color="auto" w:fill="auto"/>
          </w:tcPr>
          <w:p w14:paraId="4D494212" w14:textId="77777777" w:rsidR="00D40C70" w:rsidRPr="004B5AA8" w:rsidRDefault="00D40C70" w:rsidP="004F6A7B">
            <w:pPr>
              <w:pStyle w:val="TAL"/>
              <w:rPr>
                <w:sz w:val="16"/>
              </w:rPr>
            </w:pPr>
            <w:r w:rsidRPr="004B5AA8">
              <w:rPr>
                <w:sz w:val="16"/>
              </w:rPr>
              <w:t>Storage of extended local emergency numbers</w:t>
            </w:r>
          </w:p>
        </w:tc>
        <w:tc>
          <w:tcPr>
            <w:tcW w:w="850" w:type="dxa"/>
            <w:shd w:val="clear" w:color="auto" w:fill="auto"/>
          </w:tcPr>
          <w:p w14:paraId="0E78948B" w14:textId="77777777" w:rsidR="00D40C70" w:rsidRPr="004B5AA8" w:rsidRDefault="00D40C70" w:rsidP="004B5AA8">
            <w:pPr>
              <w:pStyle w:val="TAL"/>
              <w:rPr>
                <w:sz w:val="16"/>
              </w:rPr>
            </w:pPr>
            <w:r w:rsidRPr="004B5AA8">
              <w:rPr>
                <w:sz w:val="16"/>
              </w:rPr>
              <w:t>15.3.0</w:t>
            </w:r>
          </w:p>
        </w:tc>
      </w:tr>
      <w:tr w:rsidR="004F6A7B" w:rsidRPr="004F6A7B" w14:paraId="33679BAD" w14:textId="77777777" w:rsidTr="004B5AA8">
        <w:trPr>
          <w:cantSplit/>
          <w:jc w:val="center"/>
        </w:trPr>
        <w:tc>
          <w:tcPr>
            <w:tcW w:w="848" w:type="dxa"/>
            <w:shd w:val="clear" w:color="auto" w:fill="auto"/>
          </w:tcPr>
          <w:p w14:paraId="3F06D95F" w14:textId="77777777" w:rsidR="00D40C70" w:rsidRPr="004B5AA8" w:rsidRDefault="00D40C70" w:rsidP="004B5AA8">
            <w:pPr>
              <w:pStyle w:val="TAL"/>
              <w:rPr>
                <w:sz w:val="16"/>
              </w:rPr>
            </w:pPr>
            <w:r w:rsidRPr="004B5AA8">
              <w:rPr>
                <w:sz w:val="16"/>
              </w:rPr>
              <w:t>2018-06</w:t>
            </w:r>
          </w:p>
        </w:tc>
        <w:tc>
          <w:tcPr>
            <w:tcW w:w="854" w:type="dxa"/>
            <w:shd w:val="clear" w:color="auto" w:fill="auto"/>
          </w:tcPr>
          <w:p w14:paraId="04CDD9D2" w14:textId="77777777" w:rsidR="00D40C70" w:rsidRPr="004B5AA8" w:rsidRDefault="00D40C70" w:rsidP="004B5AA8">
            <w:pPr>
              <w:pStyle w:val="TAL"/>
              <w:rPr>
                <w:sz w:val="16"/>
              </w:rPr>
            </w:pPr>
            <w:r w:rsidRPr="004B5AA8">
              <w:rPr>
                <w:sz w:val="16"/>
              </w:rPr>
              <w:t>CT#80</w:t>
            </w:r>
          </w:p>
        </w:tc>
        <w:tc>
          <w:tcPr>
            <w:tcW w:w="1137" w:type="dxa"/>
            <w:shd w:val="clear" w:color="auto" w:fill="auto"/>
          </w:tcPr>
          <w:p w14:paraId="682A0BA1" w14:textId="77777777" w:rsidR="00D40C70" w:rsidRPr="004B5AA8" w:rsidRDefault="00D40C70" w:rsidP="004B5AA8">
            <w:pPr>
              <w:pStyle w:val="TAL"/>
              <w:rPr>
                <w:sz w:val="16"/>
              </w:rPr>
            </w:pPr>
            <w:r w:rsidRPr="004B5AA8">
              <w:rPr>
                <w:sz w:val="16"/>
              </w:rPr>
              <w:t>CP-181059</w:t>
            </w:r>
          </w:p>
        </w:tc>
        <w:tc>
          <w:tcPr>
            <w:tcW w:w="704" w:type="dxa"/>
            <w:shd w:val="clear" w:color="auto" w:fill="auto"/>
          </w:tcPr>
          <w:p w14:paraId="300CFE20" w14:textId="77777777" w:rsidR="00D40C70" w:rsidRPr="004B5AA8" w:rsidRDefault="00D40C70" w:rsidP="004F6A7B">
            <w:pPr>
              <w:pStyle w:val="TAL"/>
              <w:rPr>
                <w:sz w:val="16"/>
              </w:rPr>
            </w:pPr>
            <w:r w:rsidRPr="004B5AA8">
              <w:rPr>
                <w:sz w:val="16"/>
              </w:rPr>
              <w:t>3014</w:t>
            </w:r>
          </w:p>
        </w:tc>
        <w:tc>
          <w:tcPr>
            <w:tcW w:w="284" w:type="dxa"/>
            <w:shd w:val="clear" w:color="auto" w:fill="auto"/>
          </w:tcPr>
          <w:p w14:paraId="7D7DD4E8" w14:textId="77777777" w:rsidR="00D40C70" w:rsidRPr="004B5AA8" w:rsidRDefault="00D40C70" w:rsidP="004B5AA8">
            <w:pPr>
              <w:pStyle w:val="TAL"/>
              <w:rPr>
                <w:sz w:val="16"/>
              </w:rPr>
            </w:pPr>
          </w:p>
        </w:tc>
        <w:tc>
          <w:tcPr>
            <w:tcW w:w="283" w:type="dxa"/>
            <w:shd w:val="clear" w:color="auto" w:fill="auto"/>
          </w:tcPr>
          <w:p w14:paraId="5F5DCCD4" w14:textId="77777777" w:rsidR="00D40C70" w:rsidRPr="004B5AA8" w:rsidRDefault="00D40C70" w:rsidP="004B5AA8">
            <w:pPr>
              <w:pStyle w:val="TAL"/>
              <w:rPr>
                <w:sz w:val="16"/>
              </w:rPr>
            </w:pPr>
            <w:r w:rsidRPr="004B5AA8">
              <w:rPr>
                <w:sz w:val="16"/>
              </w:rPr>
              <w:t>B</w:t>
            </w:r>
          </w:p>
        </w:tc>
        <w:tc>
          <w:tcPr>
            <w:tcW w:w="5241" w:type="dxa"/>
            <w:shd w:val="clear" w:color="auto" w:fill="auto"/>
          </w:tcPr>
          <w:p w14:paraId="2C87C74B" w14:textId="77777777" w:rsidR="00D40C70" w:rsidRPr="004B5AA8" w:rsidRDefault="00D40C70" w:rsidP="004F6A7B">
            <w:pPr>
              <w:pStyle w:val="TAL"/>
              <w:rPr>
                <w:sz w:val="16"/>
              </w:rPr>
            </w:pPr>
            <w:r w:rsidRPr="004B5AA8">
              <w:rPr>
                <w:sz w:val="16"/>
              </w:rPr>
              <w:t>Update of eCall timers start and stop conditions to support eCall over IMS in 5GS</w:t>
            </w:r>
          </w:p>
        </w:tc>
        <w:tc>
          <w:tcPr>
            <w:tcW w:w="850" w:type="dxa"/>
            <w:shd w:val="clear" w:color="auto" w:fill="auto"/>
          </w:tcPr>
          <w:p w14:paraId="6FF55FC2" w14:textId="77777777" w:rsidR="00D40C70" w:rsidRPr="004B5AA8" w:rsidRDefault="00D40C70" w:rsidP="004B5AA8">
            <w:pPr>
              <w:pStyle w:val="TAL"/>
              <w:rPr>
                <w:sz w:val="16"/>
              </w:rPr>
            </w:pPr>
            <w:r w:rsidRPr="004B5AA8">
              <w:rPr>
                <w:sz w:val="16"/>
              </w:rPr>
              <w:t>15.3.0</w:t>
            </w:r>
          </w:p>
        </w:tc>
      </w:tr>
      <w:tr w:rsidR="004F6A7B" w:rsidRPr="004F6A7B" w14:paraId="04988679" w14:textId="77777777" w:rsidTr="004B5AA8">
        <w:trPr>
          <w:cantSplit/>
          <w:jc w:val="center"/>
        </w:trPr>
        <w:tc>
          <w:tcPr>
            <w:tcW w:w="848" w:type="dxa"/>
            <w:shd w:val="clear" w:color="auto" w:fill="auto"/>
          </w:tcPr>
          <w:p w14:paraId="28CBFB9D" w14:textId="77777777" w:rsidR="00D40C70" w:rsidRPr="004B5AA8" w:rsidRDefault="00D40C70" w:rsidP="004B5AA8">
            <w:pPr>
              <w:pStyle w:val="TAL"/>
              <w:rPr>
                <w:sz w:val="16"/>
              </w:rPr>
            </w:pPr>
            <w:r w:rsidRPr="004B5AA8">
              <w:rPr>
                <w:sz w:val="16"/>
              </w:rPr>
              <w:t>2018-06</w:t>
            </w:r>
          </w:p>
        </w:tc>
        <w:tc>
          <w:tcPr>
            <w:tcW w:w="854" w:type="dxa"/>
            <w:shd w:val="clear" w:color="auto" w:fill="auto"/>
          </w:tcPr>
          <w:p w14:paraId="34807F9E" w14:textId="77777777" w:rsidR="00D40C70" w:rsidRPr="004B5AA8" w:rsidRDefault="00D40C70" w:rsidP="004B5AA8">
            <w:pPr>
              <w:pStyle w:val="TAL"/>
              <w:rPr>
                <w:sz w:val="16"/>
              </w:rPr>
            </w:pPr>
            <w:r w:rsidRPr="004B5AA8">
              <w:rPr>
                <w:sz w:val="16"/>
              </w:rPr>
              <w:t>CT#80</w:t>
            </w:r>
          </w:p>
        </w:tc>
        <w:tc>
          <w:tcPr>
            <w:tcW w:w="1137" w:type="dxa"/>
            <w:shd w:val="clear" w:color="auto" w:fill="auto"/>
          </w:tcPr>
          <w:p w14:paraId="40AC921C" w14:textId="77777777" w:rsidR="00D40C70" w:rsidRPr="004B5AA8" w:rsidRDefault="00D40C70" w:rsidP="004B5AA8">
            <w:pPr>
              <w:pStyle w:val="TAL"/>
              <w:rPr>
                <w:sz w:val="16"/>
              </w:rPr>
            </w:pPr>
            <w:r w:rsidRPr="004B5AA8">
              <w:rPr>
                <w:sz w:val="16"/>
              </w:rPr>
              <w:t>CP-181069</w:t>
            </w:r>
          </w:p>
        </w:tc>
        <w:tc>
          <w:tcPr>
            <w:tcW w:w="704" w:type="dxa"/>
            <w:shd w:val="clear" w:color="auto" w:fill="auto"/>
          </w:tcPr>
          <w:p w14:paraId="376E217A" w14:textId="77777777" w:rsidR="00D40C70" w:rsidRPr="004B5AA8" w:rsidRDefault="00D40C70" w:rsidP="004F6A7B">
            <w:pPr>
              <w:pStyle w:val="TAL"/>
              <w:rPr>
                <w:sz w:val="16"/>
              </w:rPr>
            </w:pPr>
            <w:r w:rsidRPr="004B5AA8">
              <w:rPr>
                <w:sz w:val="16"/>
              </w:rPr>
              <w:t>3015</w:t>
            </w:r>
          </w:p>
        </w:tc>
        <w:tc>
          <w:tcPr>
            <w:tcW w:w="284" w:type="dxa"/>
            <w:shd w:val="clear" w:color="auto" w:fill="auto"/>
          </w:tcPr>
          <w:p w14:paraId="17070EFA" w14:textId="77777777" w:rsidR="00D40C70" w:rsidRPr="004B5AA8" w:rsidRDefault="00D40C70" w:rsidP="004B5AA8">
            <w:pPr>
              <w:pStyle w:val="TAL"/>
              <w:rPr>
                <w:sz w:val="16"/>
              </w:rPr>
            </w:pPr>
            <w:r w:rsidRPr="004B5AA8">
              <w:rPr>
                <w:sz w:val="16"/>
              </w:rPr>
              <w:t>3</w:t>
            </w:r>
          </w:p>
        </w:tc>
        <w:tc>
          <w:tcPr>
            <w:tcW w:w="283" w:type="dxa"/>
            <w:shd w:val="clear" w:color="auto" w:fill="auto"/>
          </w:tcPr>
          <w:p w14:paraId="04D65581" w14:textId="77777777" w:rsidR="00D40C70" w:rsidRPr="004B5AA8" w:rsidRDefault="00D40C70" w:rsidP="004B5AA8">
            <w:pPr>
              <w:pStyle w:val="TAL"/>
              <w:rPr>
                <w:sz w:val="16"/>
              </w:rPr>
            </w:pPr>
            <w:r w:rsidRPr="004B5AA8">
              <w:rPr>
                <w:sz w:val="16"/>
              </w:rPr>
              <w:t>B</w:t>
            </w:r>
          </w:p>
        </w:tc>
        <w:tc>
          <w:tcPr>
            <w:tcW w:w="5241" w:type="dxa"/>
            <w:shd w:val="clear" w:color="auto" w:fill="auto"/>
          </w:tcPr>
          <w:p w14:paraId="2D9AF0AF" w14:textId="77777777" w:rsidR="00D40C70" w:rsidRPr="004B5AA8" w:rsidRDefault="00D40C70" w:rsidP="004F6A7B">
            <w:pPr>
              <w:pStyle w:val="TAL"/>
              <w:rPr>
                <w:sz w:val="16"/>
              </w:rPr>
            </w:pPr>
            <w:r w:rsidRPr="004B5AA8">
              <w:rPr>
                <w:sz w:val="16"/>
              </w:rPr>
              <w:t>Addition of UE and network NAS capabilities for support of 15 EPS bearers</w:t>
            </w:r>
          </w:p>
        </w:tc>
        <w:tc>
          <w:tcPr>
            <w:tcW w:w="850" w:type="dxa"/>
            <w:shd w:val="clear" w:color="auto" w:fill="auto"/>
          </w:tcPr>
          <w:p w14:paraId="2C10339B" w14:textId="77777777" w:rsidR="00D40C70" w:rsidRPr="004B5AA8" w:rsidRDefault="00D40C70" w:rsidP="004B5AA8">
            <w:pPr>
              <w:pStyle w:val="TAL"/>
              <w:rPr>
                <w:sz w:val="16"/>
              </w:rPr>
            </w:pPr>
            <w:r w:rsidRPr="004B5AA8">
              <w:rPr>
                <w:sz w:val="16"/>
              </w:rPr>
              <w:t>15.3.0</w:t>
            </w:r>
          </w:p>
        </w:tc>
      </w:tr>
      <w:tr w:rsidR="004F6A7B" w:rsidRPr="004F6A7B" w14:paraId="5CEA3304" w14:textId="77777777" w:rsidTr="004B5AA8">
        <w:trPr>
          <w:cantSplit/>
          <w:jc w:val="center"/>
        </w:trPr>
        <w:tc>
          <w:tcPr>
            <w:tcW w:w="848" w:type="dxa"/>
            <w:shd w:val="clear" w:color="auto" w:fill="auto"/>
          </w:tcPr>
          <w:p w14:paraId="6A6B762B" w14:textId="77777777" w:rsidR="00D40C70" w:rsidRPr="004B5AA8" w:rsidRDefault="00D40C70" w:rsidP="004B5AA8">
            <w:pPr>
              <w:pStyle w:val="TAL"/>
              <w:rPr>
                <w:sz w:val="16"/>
              </w:rPr>
            </w:pPr>
            <w:r w:rsidRPr="004B5AA8">
              <w:rPr>
                <w:sz w:val="16"/>
              </w:rPr>
              <w:t>2018-06</w:t>
            </w:r>
          </w:p>
        </w:tc>
        <w:tc>
          <w:tcPr>
            <w:tcW w:w="854" w:type="dxa"/>
            <w:shd w:val="clear" w:color="auto" w:fill="auto"/>
          </w:tcPr>
          <w:p w14:paraId="37A141E3" w14:textId="77777777" w:rsidR="00D40C70" w:rsidRPr="004B5AA8" w:rsidRDefault="00D40C70" w:rsidP="004B5AA8">
            <w:pPr>
              <w:pStyle w:val="TAL"/>
              <w:rPr>
                <w:sz w:val="16"/>
              </w:rPr>
            </w:pPr>
            <w:r w:rsidRPr="004B5AA8">
              <w:rPr>
                <w:sz w:val="16"/>
              </w:rPr>
              <w:t>CT#80</w:t>
            </w:r>
          </w:p>
        </w:tc>
        <w:tc>
          <w:tcPr>
            <w:tcW w:w="1137" w:type="dxa"/>
            <w:shd w:val="clear" w:color="auto" w:fill="auto"/>
          </w:tcPr>
          <w:p w14:paraId="40697B61" w14:textId="77777777" w:rsidR="00D40C70" w:rsidRPr="004B5AA8" w:rsidRDefault="00D40C70" w:rsidP="004B5AA8">
            <w:pPr>
              <w:pStyle w:val="TAL"/>
              <w:rPr>
                <w:sz w:val="16"/>
              </w:rPr>
            </w:pPr>
            <w:r w:rsidRPr="004B5AA8">
              <w:rPr>
                <w:sz w:val="16"/>
              </w:rPr>
              <w:t>CP-181059</w:t>
            </w:r>
          </w:p>
        </w:tc>
        <w:tc>
          <w:tcPr>
            <w:tcW w:w="704" w:type="dxa"/>
            <w:shd w:val="clear" w:color="auto" w:fill="auto"/>
          </w:tcPr>
          <w:p w14:paraId="29AF10E1" w14:textId="77777777" w:rsidR="00D40C70" w:rsidRPr="004B5AA8" w:rsidRDefault="00D40C70" w:rsidP="004F6A7B">
            <w:pPr>
              <w:pStyle w:val="TAL"/>
              <w:rPr>
                <w:sz w:val="16"/>
              </w:rPr>
            </w:pPr>
            <w:r w:rsidRPr="004B5AA8">
              <w:rPr>
                <w:sz w:val="16"/>
              </w:rPr>
              <w:t>3017</w:t>
            </w:r>
          </w:p>
        </w:tc>
        <w:tc>
          <w:tcPr>
            <w:tcW w:w="284" w:type="dxa"/>
            <w:shd w:val="clear" w:color="auto" w:fill="auto"/>
          </w:tcPr>
          <w:p w14:paraId="3C275D02" w14:textId="77777777" w:rsidR="00D40C70" w:rsidRPr="004B5AA8" w:rsidRDefault="00D40C70" w:rsidP="004B5AA8">
            <w:pPr>
              <w:pStyle w:val="TAL"/>
              <w:rPr>
                <w:sz w:val="16"/>
              </w:rPr>
            </w:pPr>
          </w:p>
        </w:tc>
        <w:tc>
          <w:tcPr>
            <w:tcW w:w="283" w:type="dxa"/>
            <w:shd w:val="clear" w:color="auto" w:fill="auto"/>
          </w:tcPr>
          <w:p w14:paraId="4D27E453" w14:textId="77777777" w:rsidR="00D40C70" w:rsidRPr="004B5AA8" w:rsidRDefault="00D40C70" w:rsidP="004B5AA8">
            <w:pPr>
              <w:pStyle w:val="TAL"/>
              <w:rPr>
                <w:sz w:val="16"/>
              </w:rPr>
            </w:pPr>
            <w:r w:rsidRPr="004B5AA8">
              <w:rPr>
                <w:sz w:val="16"/>
              </w:rPr>
              <w:t>D</w:t>
            </w:r>
          </w:p>
        </w:tc>
        <w:tc>
          <w:tcPr>
            <w:tcW w:w="5241" w:type="dxa"/>
            <w:shd w:val="clear" w:color="auto" w:fill="auto"/>
          </w:tcPr>
          <w:p w14:paraId="0E6F32C0" w14:textId="77777777" w:rsidR="00D40C70" w:rsidRPr="004B5AA8" w:rsidRDefault="00D40C70" w:rsidP="004F6A7B">
            <w:pPr>
              <w:pStyle w:val="TAL"/>
              <w:rPr>
                <w:sz w:val="16"/>
              </w:rPr>
            </w:pPr>
            <w:r w:rsidRPr="004B5AA8">
              <w:rPr>
                <w:sz w:val="16"/>
              </w:rPr>
              <w:t>Remove "-" between N1 and mode</w:t>
            </w:r>
          </w:p>
        </w:tc>
        <w:tc>
          <w:tcPr>
            <w:tcW w:w="850" w:type="dxa"/>
            <w:shd w:val="clear" w:color="auto" w:fill="auto"/>
          </w:tcPr>
          <w:p w14:paraId="5AFAA71F" w14:textId="77777777" w:rsidR="00D40C70" w:rsidRPr="004B5AA8" w:rsidRDefault="00D40C70" w:rsidP="004B5AA8">
            <w:pPr>
              <w:pStyle w:val="TAL"/>
              <w:rPr>
                <w:sz w:val="16"/>
              </w:rPr>
            </w:pPr>
            <w:r w:rsidRPr="004B5AA8">
              <w:rPr>
                <w:sz w:val="16"/>
              </w:rPr>
              <w:t>15.3.0</w:t>
            </w:r>
          </w:p>
        </w:tc>
      </w:tr>
      <w:tr w:rsidR="004F6A7B" w:rsidRPr="004F6A7B" w14:paraId="6D3E5FF1" w14:textId="77777777" w:rsidTr="004B5AA8">
        <w:trPr>
          <w:cantSplit/>
          <w:jc w:val="center"/>
        </w:trPr>
        <w:tc>
          <w:tcPr>
            <w:tcW w:w="848" w:type="dxa"/>
            <w:shd w:val="clear" w:color="auto" w:fill="auto"/>
          </w:tcPr>
          <w:p w14:paraId="1FB409BB" w14:textId="77777777" w:rsidR="00D40C70" w:rsidRPr="004B5AA8" w:rsidRDefault="00D40C70" w:rsidP="004B5AA8">
            <w:pPr>
              <w:pStyle w:val="TAL"/>
              <w:rPr>
                <w:sz w:val="16"/>
              </w:rPr>
            </w:pPr>
            <w:r w:rsidRPr="004B5AA8">
              <w:rPr>
                <w:sz w:val="16"/>
              </w:rPr>
              <w:t>2018-06</w:t>
            </w:r>
          </w:p>
        </w:tc>
        <w:tc>
          <w:tcPr>
            <w:tcW w:w="854" w:type="dxa"/>
            <w:shd w:val="clear" w:color="auto" w:fill="auto"/>
          </w:tcPr>
          <w:p w14:paraId="58E60647" w14:textId="77777777" w:rsidR="00D40C70" w:rsidRPr="004B5AA8" w:rsidRDefault="00D40C70" w:rsidP="004B5AA8">
            <w:pPr>
              <w:pStyle w:val="TAL"/>
              <w:rPr>
                <w:sz w:val="16"/>
              </w:rPr>
            </w:pPr>
            <w:r w:rsidRPr="004B5AA8">
              <w:rPr>
                <w:sz w:val="16"/>
              </w:rPr>
              <w:t>CT#80</w:t>
            </w:r>
          </w:p>
        </w:tc>
        <w:tc>
          <w:tcPr>
            <w:tcW w:w="1137" w:type="dxa"/>
            <w:shd w:val="clear" w:color="auto" w:fill="auto"/>
          </w:tcPr>
          <w:p w14:paraId="0B8BA63E" w14:textId="77777777" w:rsidR="00D40C70" w:rsidRPr="004B5AA8" w:rsidRDefault="00D40C70" w:rsidP="004B5AA8">
            <w:pPr>
              <w:pStyle w:val="TAL"/>
              <w:rPr>
                <w:sz w:val="16"/>
              </w:rPr>
            </w:pPr>
            <w:r w:rsidRPr="004B5AA8">
              <w:rPr>
                <w:sz w:val="16"/>
              </w:rPr>
              <w:t>CP-181049</w:t>
            </w:r>
          </w:p>
        </w:tc>
        <w:tc>
          <w:tcPr>
            <w:tcW w:w="704" w:type="dxa"/>
            <w:shd w:val="clear" w:color="auto" w:fill="auto"/>
          </w:tcPr>
          <w:p w14:paraId="077540D7" w14:textId="77777777" w:rsidR="00D40C70" w:rsidRPr="004B5AA8" w:rsidRDefault="00D40C70" w:rsidP="004F6A7B">
            <w:pPr>
              <w:pStyle w:val="TAL"/>
              <w:rPr>
                <w:sz w:val="16"/>
              </w:rPr>
            </w:pPr>
            <w:r w:rsidRPr="004B5AA8">
              <w:rPr>
                <w:sz w:val="16"/>
              </w:rPr>
              <w:t>3023</w:t>
            </w:r>
          </w:p>
        </w:tc>
        <w:tc>
          <w:tcPr>
            <w:tcW w:w="284" w:type="dxa"/>
            <w:shd w:val="clear" w:color="auto" w:fill="auto"/>
          </w:tcPr>
          <w:p w14:paraId="384520F1" w14:textId="77777777" w:rsidR="00D40C70" w:rsidRPr="004B5AA8" w:rsidRDefault="00D40C70" w:rsidP="004B5AA8">
            <w:pPr>
              <w:pStyle w:val="TAL"/>
              <w:rPr>
                <w:sz w:val="16"/>
              </w:rPr>
            </w:pPr>
            <w:r w:rsidRPr="004B5AA8">
              <w:rPr>
                <w:sz w:val="16"/>
              </w:rPr>
              <w:t>2</w:t>
            </w:r>
          </w:p>
        </w:tc>
        <w:tc>
          <w:tcPr>
            <w:tcW w:w="283" w:type="dxa"/>
            <w:shd w:val="clear" w:color="auto" w:fill="auto"/>
          </w:tcPr>
          <w:p w14:paraId="4F0D972A" w14:textId="77777777" w:rsidR="00D40C70" w:rsidRPr="004B5AA8" w:rsidRDefault="00D40C70" w:rsidP="004B5AA8">
            <w:pPr>
              <w:pStyle w:val="TAL"/>
              <w:rPr>
                <w:sz w:val="16"/>
              </w:rPr>
            </w:pPr>
            <w:r w:rsidRPr="004B5AA8">
              <w:rPr>
                <w:sz w:val="16"/>
              </w:rPr>
              <w:t>A</w:t>
            </w:r>
          </w:p>
        </w:tc>
        <w:tc>
          <w:tcPr>
            <w:tcW w:w="5241" w:type="dxa"/>
            <w:shd w:val="clear" w:color="auto" w:fill="auto"/>
          </w:tcPr>
          <w:p w14:paraId="576D0963" w14:textId="77777777" w:rsidR="00D40C70" w:rsidRPr="004B5AA8" w:rsidRDefault="00D40C70" w:rsidP="004F6A7B">
            <w:pPr>
              <w:pStyle w:val="TAL"/>
              <w:rPr>
                <w:sz w:val="16"/>
              </w:rPr>
            </w:pPr>
            <w:r w:rsidRPr="004B5AA8">
              <w:rPr>
                <w:sz w:val="16"/>
              </w:rPr>
              <w:t>Receipt of the EPS network feature support IE</w:t>
            </w:r>
          </w:p>
        </w:tc>
        <w:tc>
          <w:tcPr>
            <w:tcW w:w="850" w:type="dxa"/>
            <w:shd w:val="clear" w:color="auto" w:fill="auto"/>
          </w:tcPr>
          <w:p w14:paraId="0D0E00B9" w14:textId="77777777" w:rsidR="00D40C70" w:rsidRPr="004B5AA8" w:rsidRDefault="00D40C70" w:rsidP="004B5AA8">
            <w:pPr>
              <w:pStyle w:val="TAL"/>
              <w:rPr>
                <w:sz w:val="16"/>
              </w:rPr>
            </w:pPr>
            <w:r w:rsidRPr="004B5AA8">
              <w:rPr>
                <w:sz w:val="16"/>
              </w:rPr>
              <w:t>15.3.0</w:t>
            </w:r>
          </w:p>
        </w:tc>
      </w:tr>
      <w:tr w:rsidR="004F6A7B" w:rsidRPr="004F6A7B" w14:paraId="7CBD0B1D" w14:textId="77777777" w:rsidTr="004B5AA8">
        <w:trPr>
          <w:cantSplit/>
          <w:jc w:val="center"/>
        </w:trPr>
        <w:tc>
          <w:tcPr>
            <w:tcW w:w="848" w:type="dxa"/>
            <w:shd w:val="clear" w:color="auto" w:fill="auto"/>
          </w:tcPr>
          <w:p w14:paraId="0CF39D3C" w14:textId="77777777" w:rsidR="00D40C70" w:rsidRPr="004B5AA8" w:rsidRDefault="00D40C70" w:rsidP="004B5AA8">
            <w:pPr>
              <w:pStyle w:val="TAL"/>
              <w:rPr>
                <w:sz w:val="16"/>
              </w:rPr>
            </w:pPr>
            <w:r w:rsidRPr="004B5AA8">
              <w:rPr>
                <w:sz w:val="16"/>
              </w:rPr>
              <w:t>2018-06</w:t>
            </w:r>
          </w:p>
        </w:tc>
        <w:tc>
          <w:tcPr>
            <w:tcW w:w="854" w:type="dxa"/>
            <w:shd w:val="clear" w:color="auto" w:fill="auto"/>
          </w:tcPr>
          <w:p w14:paraId="78E3C3DC" w14:textId="77777777" w:rsidR="00D40C70" w:rsidRPr="004B5AA8" w:rsidRDefault="00D40C70" w:rsidP="004B5AA8">
            <w:pPr>
              <w:pStyle w:val="TAL"/>
              <w:rPr>
                <w:sz w:val="16"/>
              </w:rPr>
            </w:pPr>
            <w:r w:rsidRPr="004B5AA8">
              <w:rPr>
                <w:sz w:val="16"/>
              </w:rPr>
              <w:t>CT#80</w:t>
            </w:r>
          </w:p>
        </w:tc>
        <w:tc>
          <w:tcPr>
            <w:tcW w:w="1137" w:type="dxa"/>
            <w:shd w:val="clear" w:color="auto" w:fill="auto"/>
          </w:tcPr>
          <w:p w14:paraId="54DDD08C" w14:textId="77777777" w:rsidR="00D40C70" w:rsidRPr="004B5AA8" w:rsidRDefault="00D40C70" w:rsidP="004B5AA8">
            <w:pPr>
              <w:pStyle w:val="TAL"/>
              <w:rPr>
                <w:sz w:val="16"/>
              </w:rPr>
            </w:pPr>
            <w:r w:rsidRPr="004B5AA8">
              <w:rPr>
                <w:sz w:val="16"/>
              </w:rPr>
              <w:t>CP-181075</w:t>
            </w:r>
          </w:p>
        </w:tc>
        <w:tc>
          <w:tcPr>
            <w:tcW w:w="704" w:type="dxa"/>
            <w:shd w:val="clear" w:color="auto" w:fill="auto"/>
          </w:tcPr>
          <w:p w14:paraId="5C966DFD" w14:textId="77777777" w:rsidR="00D40C70" w:rsidRPr="004B5AA8" w:rsidRDefault="00D40C70" w:rsidP="004F6A7B">
            <w:pPr>
              <w:pStyle w:val="TAL"/>
              <w:rPr>
                <w:sz w:val="16"/>
              </w:rPr>
            </w:pPr>
            <w:r w:rsidRPr="004B5AA8">
              <w:rPr>
                <w:sz w:val="16"/>
              </w:rPr>
              <w:t>3024</w:t>
            </w:r>
          </w:p>
        </w:tc>
        <w:tc>
          <w:tcPr>
            <w:tcW w:w="284" w:type="dxa"/>
            <w:shd w:val="clear" w:color="auto" w:fill="auto"/>
          </w:tcPr>
          <w:p w14:paraId="120668AA" w14:textId="77777777" w:rsidR="00D40C70" w:rsidRPr="004B5AA8" w:rsidRDefault="00D40C70" w:rsidP="004B5AA8">
            <w:pPr>
              <w:pStyle w:val="TAL"/>
              <w:rPr>
                <w:sz w:val="16"/>
              </w:rPr>
            </w:pPr>
          </w:p>
        </w:tc>
        <w:tc>
          <w:tcPr>
            <w:tcW w:w="283" w:type="dxa"/>
            <w:shd w:val="clear" w:color="auto" w:fill="auto"/>
          </w:tcPr>
          <w:p w14:paraId="1AEA0EDD" w14:textId="77777777" w:rsidR="00D40C70" w:rsidRPr="004B5AA8" w:rsidRDefault="00D40C70" w:rsidP="004B5AA8">
            <w:pPr>
              <w:pStyle w:val="TAL"/>
              <w:rPr>
                <w:sz w:val="16"/>
              </w:rPr>
            </w:pPr>
            <w:r w:rsidRPr="004B5AA8">
              <w:rPr>
                <w:sz w:val="16"/>
              </w:rPr>
              <w:t>C</w:t>
            </w:r>
          </w:p>
        </w:tc>
        <w:tc>
          <w:tcPr>
            <w:tcW w:w="5241" w:type="dxa"/>
            <w:shd w:val="clear" w:color="auto" w:fill="auto"/>
          </w:tcPr>
          <w:p w14:paraId="2048E43E" w14:textId="77777777" w:rsidR="00D40C70" w:rsidRPr="004B5AA8" w:rsidRDefault="00D40C70" w:rsidP="004F6A7B">
            <w:pPr>
              <w:pStyle w:val="TAL"/>
              <w:rPr>
                <w:sz w:val="16"/>
              </w:rPr>
            </w:pPr>
            <w:r w:rsidRPr="004B5AA8">
              <w:rPr>
                <w:sz w:val="16"/>
              </w:rPr>
              <w:t>Handling of PDN Connectivity Reject (cause #66) during an attach procedure</w:t>
            </w:r>
          </w:p>
        </w:tc>
        <w:tc>
          <w:tcPr>
            <w:tcW w:w="850" w:type="dxa"/>
            <w:shd w:val="clear" w:color="auto" w:fill="auto"/>
          </w:tcPr>
          <w:p w14:paraId="2768DB98" w14:textId="77777777" w:rsidR="00D40C70" w:rsidRPr="004B5AA8" w:rsidRDefault="00D40C70" w:rsidP="004B5AA8">
            <w:pPr>
              <w:pStyle w:val="TAL"/>
              <w:rPr>
                <w:sz w:val="16"/>
              </w:rPr>
            </w:pPr>
            <w:r w:rsidRPr="004B5AA8">
              <w:rPr>
                <w:sz w:val="16"/>
              </w:rPr>
              <w:t>15.3.0</w:t>
            </w:r>
          </w:p>
        </w:tc>
      </w:tr>
      <w:tr w:rsidR="004F6A7B" w:rsidRPr="004F6A7B" w14:paraId="15C86917" w14:textId="77777777" w:rsidTr="004B5AA8">
        <w:trPr>
          <w:cantSplit/>
          <w:jc w:val="center"/>
        </w:trPr>
        <w:tc>
          <w:tcPr>
            <w:tcW w:w="848" w:type="dxa"/>
            <w:shd w:val="clear" w:color="auto" w:fill="auto"/>
          </w:tcPr>
          <w:p w14:paraId="7B6060E0" w14:textId="77777777" w:rsidR="00D40C70" w:rsidRPr="004B5AA8" w:rsidRDefault="00D40C70" w:rsidP="004B5AA8">
            <w:pPr>
              <w:pStyle w:val="TAL"/>
              <w:rPr>
                <w:sz w:val="16"/>
              </w:rPr>
            </w:pPr>
            <w:r w:rsidRPr="004B5AA8">
              <w:rPr>
                <w:sz w:val="16"/>
              </w:rPr>
              <w:t>2018-06</w:t>
            </w:r>
          </w:p>
        </w:tc>
        <w:tc>
          <w:tcPr>
            <w:tcW w:w="854" w:type="dxa"/>
            <w:shd w:val="clear" w:color="auto" w:fill="auto"/>
          </w:tcPr>
          <w:p w14:paraId="3B716FA1" w14:textId="77777777" w:rsidR="00D40C70" w:rsidRPr="004B5AA8" w:rsidRDefault="00D40C70" w:rsidP="004B5AA8">
            <w:pPr>
              <w:pStyle w:val="TAL"/>
              <w:rPr>
                <w:sz w:val="16"/>
              </w:rPr>
            </w:pPr>
            <w:r w:rsidRPr="004B5AA8">
              <w:rPr>
                <w:sz w:val="16"/>
              </w:rPr>
              <w:t>CT#80</w:t>
            </w:r>
          </w:p>
        </w:tc>
        <w:tc>
          <w:tcPr>
            <w:tcW w:w="1137" w:type="dxa"/>
            <w:shd w:val="clear" w:color="auto" w:fill="auto"/>
          </w:tcPr>
          <w:p w14:paraId="09D44FE1" w14:textId="77777777" w:rsidR="00D40C70" w:rsidRPr="004B5AA8" w:rsidRDefault="00D40C70" w:rsidP="004B5AA8">
            <w:pPr>
              <w:pStyle w:val="TAL"/>
              <w:rPr>
                <w:sz w:val="16"/>
              </w:rPr>
            </w:pPr>
            <w:r w:rsidRPr="004B5AA8">
              <w:rPr>
                <w:sz w:val="16"/>
              </w:rPr>
              <w:t>CP-181059</w:t>
            </w:r>
          </w:p>
        </w:tc>
        <w:tc>
          <w:tcPr>
            <w:tcW w:w="704" w:type="dxa"/>
            <w:shd w:val="clear" w:color="auto" w:fill="auto"/>
          </w:tcPr>
          <w:p w14:paraId="31091CCB" w14:textId="77777777" w:rsidR="00D40C70" w:rsidRPr="004B5AA8" w:rsidRDefault="00D40C70" w:rsidP="004F6A7B">
            <w:pPr>
              <w:pStyle w:val="TAL"/>
              <w:rPr>
                <w:sz w:val="16"/>
              </w:rPr>
            </w:pPr>
            <w:r w:rsidRPr="004B5AA8">
              <w:rPr>
                <w:sz w:val="16"/>
              </w:rPr>
              <w:t>3026</w:t>
            </w:r>
          </w:p>
        </w:tc>
        <w:tc>
          <w:tcPr>
            <w:tcW w:w="284" w:type="dxa"/>
            <w:shd w:val="clear" w:color="auto" w:fill="auto"/>
          </w:tcPr>
          <w:p w14:paraId="45A2581C" w14:textId="77777777" w:rsidR="00D40C70" w:rsidRPr="004B5AA8" w:rsidRDefault="00D40C70" w:rsidP="004B5AA8">
            <w:pPr>
              <w:pStyle w:val="TAL"/>
              <w:rPr>
                <w:sz w:val="16"/>
              </w:rPr>
            </w:pPr>
            <w:r w:rsidRPr="004B5AA8">
              <w:rPr>
                <w:sz w:val="16"/>
              </w:rPr>
              <w:t>3</w:t>
            </w:r>
          </w:p>
        </w:tc>
        <w:tc>
          <w:tcPr>
            <w:tcW w:w="283" w:type="dxa"/>
            <w:shd w:val="clear" w:color="auto" w:fill="auto"/>
          </w:tcPr>
          <w:p w14:paraId="001B0524" w14:textId="77777777" w:rsidR="00D40C70" w:rsidRPr="004B5AA8" w:rsidRDefault="00D40C70" w:rsidP="004B5AA8">
            <w:pPr>
              <w:pStyle w:val="TAL"/>
              <w:rPr>
                <w:sz w:val="16"/>
              </w:rPr>
            </w:pPr>
            <w:r w:rsidRPr="004B5AA8">
              <w:rPr>
                <w:sz w:val="16"/>
              </w:rPr>
              <w:t>F</w:t>
            </w:r>
          </w:p>
        </w:tc>
        <w:tc>
          <w:tcPr>
            <w:tcW w:w="5241" w:type="dxa"/>
            <w:shd w:val="clear" w:color="auto" w:fill="auto"/>
          </w:tcPr>
          <w:p w14:paraId="27A0D6D3" w14:textId="77777777" w:rsidR="00D40C70" w:rsidRPr="004B5AA8" w:rsidRDefault="00D40C70" w:rsidP="004F6A7B">
            <w:pPr>
              <w:pStyle w:val="TAL"/>
              <w:rPr>
                <w:sz w:val="16"/>
              </w:rPr>
            </w:pPr>
            <w:r w:rsidRPr="004B5AA8">
              <w:rPr>
                <w:sz w:val="16"/>
              </w:rPr>
              <w:t>Secondary authentication/authorization revocation by DN-AAA server after intersystem change from N1 mode to S1.</w:t>
            </w:r>
          </w:p>
        </w:tc>
        <w:tc>
          <w:tcPr>
            <w:tcW w:w="850" w:type="dxa"/>
            <w:shd w:val="clear" w:color="auto" w:fill="auto"/>
          </w:tcPr>
          <w:p w14:paraId="605E1E97" w14:textId="77777777" w:rsidR="00D40C70" w:rsidRPr="004B5AA8" w:rsidRDefault="00D40C70" w:rsidP="004B5AA8">
            <w:pPr>
              <w:pStyle w:val="TAL"/>
              <w:rPr>
                <w:sz w:val="16"/>
              </w:rPr>
            </w:pPr>
            <w:r w:rsidRPr="004B5AA8">
              <w:rPr>
                <w:sz w:val="16"/>
              </w:rPr>
              <w:t>15.3.0</w:t>
            </w:r>
          </w:p>
        </w:tc>
      </w:tr>
      <w:tr w:rsidR="004F6A7B" w:rsidRPr="004F6A7B" w14:paraId="49AEB0D6" w14:textId="77777777" w:rsidTr="004B5AA8">
        <w:trPr>
          <w:cantSplit/>
          <w:jc w:val="center"/>
        </w:trPr>
        <w:tc>
          <w:tcPr>
            <w:tcW w:w="848" w:type="dxa"/>
            <w:shd w:val="clear" w:color="auto" w:fill="auto"/>
          </w:tcPr>
          <w:p w14:paraId="44744FDA" w14:textId="77777777" w:rsidR="00D40C70" w:rsidRPr="004B5AA8" w:rsidRDefault="00D40C70" w:rsidP="004B5AA8">
            <w:pPr>
              <w:pStyle w:val="TAL"/>
              <w:rPr>
                <w:sz w:val="16"/>
              </w:rPr>
            </w:pPr>
            <w:r w:rsidRPr="004B5AA8">
              <w:rPr>
                <w:sz w:val="16"/>
              </w:rPr>
              <w:t>2018-06</w:t>
            </w:r>
          </w:p>
        </w:tc>
        <w:tc>
          <w:tcPr>
            <w:tcW w:w="854" w:type="dxa"/>
            <w:shd w:val="clear" w:color="auto" w:fill="auto"/>
          </w:tcPr>
          <w:p w14:paraId="3D283663" w14:textId="77777777" w:rsidR="00D40C70" w:rsidRPr="004B5AA8" w:rsidRDefault="00D40C70" w:rsidP="004B5AA8">
            <w:pPr>
              <w:pStyle w:val="TAL"/>
              <w:rPr>
                <w:sz w:val="16"/>
              </w:rPr>
            </w:pPr>
            <w:r w:rsidRPr="004B5AA8">
              <w:rPr>
                <w:sz w:val="16"/>
              </w:rPr>
              <w:t>CT#80</w:t>
            </w:r>
          </w:p>
        </w:tc>
        <w:tc>
          <w:tcPr>
            <w:tcW w:w="1137" w:type="dxa"/>
            <w:shd w:val="clear" w:color="auto" w:fill="auto"/>
          </w:tcPr>
          <w:p w14:paraId="4ABB45C9" w14:textId="77777777" w:rsidR="00D40C70" w:rsidRPr="004B5AA8" w:rsidRDefault="00D40C70" w:rsidP="004B5AA8">
            <w:pPr>
              <w:pStyle w:val="TAL"/>
              <w:rPr>
                <w:sz w:val="16"/>
              </w:rPr>
            </w:pPr>
            <w:r w:rsidRPr="004B5AA8">
              <w:rPr>
                <w:sz w:val="16"/>
              </w:rPr>
              <w:t>CP-181074</w:t>
            </w:r>
          </w:p>
        </w:tc>
        <w:tc>
          <w:tcPr>
            <w:tcW w:w="704" w:type="dxa"/>
            <w:shd w:val="clear" w:color="auto" w:fill="auto"/>
          </w:tcPr>
          <w:p w14:paraId="0D711759" w14:textId="77777777" w:rsidR="00D40C70" w:rsidRPr="004B5AA8" w:rsidRDefault="00D40C70" w:rsidP="004F6A7B">
            <w:pPr>
              <w:pStyle w:val="TAL"/>
              <w:rPr>
                <w:sz w:val="16"/>
              </w:rPr>
            </w:pPr>
            <w:r w:rsidRPr="004B5AA8">
              <w:rPr>
                <w:sz w:val="16"/>
              </w:rPr>
              <w:t>3027</w:t>
            </w:r>
          </w:p>
        </w:tc>
        <w:tc>
          <w:tcPr>
            <w:tcW w:w="284" w:type="dxa"/>
            <w:shd w:val="clear" w:color="auto" w:fill="auto"/>
          </w:tcPr>
          <w:p w14:paraId="46997751" w14:textId="77777777" w:rsidR="00D40C70" w:rsidRPr="004B5AA8" w:rsidRDefault="00D40C70" w:rsidP="004B5AA8">
            <w:pPr>
              <w:pStyle w:val="TAL"/>
              <w:rPr>
                <w:sz w:val="16"/>
              </w:rPr>
            </w:pPr>
            <w:r w:rsidRPr="004B5AA8">
              <w:rPr>
                <w:sz w:val="16"/>
              </w:rPr>
              <w:t>1</w:t>
            </w:r>
          </w:p>
        </w:tc>
        <w:tc>
          <w:tcPr>
            <w:tcW w:w="283" w:type="dxa"/>
            <w:shd w:val="clear" w:color="auto" w:fill="auto"/>
          </w:tcPr>
          <w:p w14:paraId="08832AEE" w14:textId="77777777" w:rsidR="00D40C70" w:rsidRPr="004B5AA8" w:rsidRDefault="00D40C70" w:rsidP="004B5AA8">
            <w:pPr>
              <w:pStyle w:val="TAL"/>
              <w:rPr>
                <w:sz w:val="16"/>
              </w:rPr>
            </w:pPr>
            <w:r w:rsidRPr="004B5AA8">
              <w:rPr>
                <w:sz w:val="16"/>
              </w:rPr>
              <w:t>B</w:t>
            </w:r>
          </w:p>
        </w:tc>
        <w:tc>
          <w:tcPr>
            <w:tcW w:w="5241" w:type="dxa"/>
            <w:shd w:val="clear" w:color="auto" w:fill="auto"/>
          </w:tcPr>
          <w:p w14:paraId="2B12B166" w14:textId="77777777" w:rsidR="00D40C70" w:rsidRPr="004B5AA8" w:rsidRDefault="00D40C70" w:rsidP="004F6A7B">
            <w:pPr>
              <w:pStyle w:val="TAL"/>
              <w:rPr>
                <w:sz w:val="16"/>
              </w:rPr>
            </w:pPr>
            <w:r w:rsidRPr="004B5AA8">
              <w:rPr>
                <w:sz w:val="16"/>
              </w:rPr>
              <w:t>Enabling 3GPP PS data off in roaming</w:t>
            </w:r>
          </w:p>
        </w:tc>
        <w:tc>
          <w:tcPr>
            <w:tcW w:w="850" w:type="dxa"/>
            <w:shd w:val="clear" w:color="auto" w:fill="auto"/>
          </w:tcPr>
          <w:p w14:paraId="072C4DBB" w14:textId="77777777" w:rsidR="00D40C70" w:rsidRPr="004B5AA8" w:rsidRDefault="00D40C70" w:rsidP="004B5AA8">
            <w:pPr>
              <w:pStyle w:val="TAL"/>
              <w:rPr>
                <w:sz w:val="16"/>
              </w:rPr>
            </w:pPr>
            <w:r w:rsidRPr="004B5AA8">
              <w:rPr>
                <w:sz w:val="16"/>
              </w:rPr>
              <w:t>15.3.0</w:t>
            </w:r>
          </w:p>
        </w:tc>
      </w:tr>
      <w:tr w:rsidR="004F6A7B" w:rsidRPr="004F6A7B" w14:paraId="58D6B2B3" w14:textId="77777777" w:rsidTr="004B5AA8">
        <w:trPr>
          <w:cantSplit/>
          <w:jc w:val="center"/>
        </w:trPr>
        <w:tc>
          <w:tcPr>
            <w:tcW w:w="848" w:type="dxa"/>
            <w:shd w:val="clear" w:color="auto" w:fill="auto"/>
          </w:tcPr>
          <w:p w14:paraId="4DC2DA88" w14:textId="77777777" w:rsidR="00D40C70" w:rsidRPr="004B5AA8" w:rsidRDefault="00D40C70" w:rsidP="004B5AA8">
            <w:pPr>
              <w:pStyle w:val="TAL"/>
              <w:rPr>
                <w:sz w:val="16"/>
              </w:rPr>
            </w:pPr>
            <w:r w:rsidRPr="004B5AA8">
              <w:rPr>
                <w:sz w:val="16"/>
              </w:rPr>
              <w:t>2018-06</w:t>
            </w:r>
          </w:p>
        </w:tc>
        <w:tc>
          <w:tcPr>
            <w:tcW w:w="854" w:type="dxa"/>
            <w:shd w:val="clear" w:color="auto" w:fill="auto"/>
          </w:tcPr>
          <w:p w14:paraId="4746769C" w14:textId="77777777" w:rsidR="00D40C70" w:rsidRPr="004B5AA8" w:rsidRDefault="00D40C70" w:rsidP="004B5AA8">
            <w:pPr>
              <w:pStyle w:val="TAL"/>
              <w:rPr>
                <w:sz w:val="16"/>
              </w:rPr>
            </w:pPr>
            <w:r w:rsidRPr="004B5AA8">
              <w:rPr>
                <w:sz w:val="16"/>
              </w:rPr>
              <w:t>CT#80</w:t>
            </w:r>
          </w:p>
        </w:tc>
        <w:tc>
          <w:tcPr>
            <w:tcW w:w="1137" w:type="dxa"/>
            <w:shd w:val="clear" w:color="auto" w:fill="auto"/>
          </w:tcPr>
          <w:p w14:paraId="75412B64" w14:textId="77777777" w:rsidR="00D40C70" w:rsidRPr="004B5AA8" w:rsidRDefault="00D40C70" w:rsidP="004B5AA8">
            <w:pPr>
              <w:pStyle w:val="TAL"/>
              <w:rPr>
                <w:sz w:val="16"/>
              </w:rPr>
            </w:pPr>
            <w:r w:rsidRPr="004B5AA8">
              <w:rPr>
                <w:sz w:val="16"/>
              </w:rPr>
              <w:t>CP-181059</w:t>
            </w:r>
          </w:p>
        </w:tc>
        <w:tc>
          <w:tcPr>
            <w:tcW w:w="704" w:type="dxa"/>
            <w:shd w:val="clear" w:color="auto" w:fill="auto"/>
          </w:tcPr>
          <w:p w14:paraId="602A8AAC" w14:textId="77777777" w:rsidR="00D40C70" w:rsidRPr="004B5AA8" w:rsidRDefault="00D40C70" w:rsidP="004F6A7B">
            <w:pPr>
              <w:pStyle w:val="TAL"/>
              <w:rPr>
                <w:sz w:val="16"/>
              </w:rPr>
            </w:pPr>
            <w:r w:rsidRPr="004B5AA8">
              <w:rPr>
                <w:sz w:val="16"/>
              </w:rPr>
              <w:t>3028</w:t>
            </w:r>
          </w:p>
        </w:tc>
        <w:tc>
          <w:tcPr>
            <w:tcW w:w="284" w:type="dxa"/>
            <w:shd w:val="clear" w:color="auto" w:fill="auto"/>
          </w:tcPr>
          <w:p w14:paraId="5B16BF53" w14:textId="77777777" w:rsidR="00D40C70" w:rsidRPr="004B5AA8" w:rsidRDefault="00D40C70" w:rsidP="004B5AA8">
            <w:pPr>
              <w:pStyle w:val="TAL"/>
              <w:rPr>
                <w:sz w:val="16"/>
              </w:rPr>
            </w:pPr>
            <w:r w:rsidRPr="004B5AA8">
              <w:rPr>
                <w:sz w:val="16"/>
              </w:rPr>
              <w:t>4</w:t>
            </w:r>
          </w:p>
        </w:tc>
        <w:tc>
          <w:tcPr>
            <w:tcW w:w="283" w:type="dxa"/>
            <w:shd w:val="clear" w:color="auto" w:fill="auto"/>
          </w:tcPr>
          <w:p w14:paraId="12B6C100" w14:textId="77777777" w:rsidR="00D40C70" w:rsidRPr="004B5AA8" w:rsidRDefault="00D40C70" w:rsidP="004B5AA8">
            <w:pPr>
              <w:pStyle w:val="TAL"/>
              <w:rPr>
                <w:sz w:val="16"/>
              </w:rPr>
            </w:pPr>
            <w:r w:rsidRPr="004B5AA8">
              <w:rPr>
                <w:sz w:val="16"/>
              </w:rPr>
              <w:t>B</w:t>
            </w:r>
          </w:p>
        </w:tc>
        <w:tc>
          <w:tcPr>
            <w:tcW w:w="5241" w:type="dxa"/>
            <w:shd w:val="clear" w:color="auto" w:fill="auto"/>
          </w:tcPr>
          <w:p w14:paraId="0816DB6B" w14:textId="77777777" w:rsidR="00D40C70" w:rsidRPr="004B5AA8" w:rsidRDefault="00D40C70" w:rsidP="004F6A7B">
            <w:pPr>
              <w:pStyle w:val="TAL"/>
              <w:rPr>
                <w:sz w:val="16"/>
              </w:rPr>
            </w:pPr>
            <w:r w:rsidRPr="004B5AA8">
              <w:rPr>
                <w:sz w:val="16"/>
              </w:rPr>
              <w:t>EPS mobile identity and UE status in the ATTACH REQUEST message</w:t>
            </w:r>
          </w:p>
        </w:tc>
        <w:tc>
          <w:tcPr>
            <w:tcW w:w="850" w:type="dxa"/>
            <w:shd w:val="clear" w:color="auto" w:fill="auto"/>
          </w:tcPr>
          <w:p w14:paraId="6FEC571C" w14:textId="77777777" w:rsidR="00D40C70" w:rsidRPr="004B5AA8" w:rsidRDefault="00D40C70" w:rsidP="004B5AA8">
            <w:pPr>
              <w:pStyle w:val="TAL"/>
              <w:rPr>
                <w:sz w:val="16"/>
              </w:rPr>
            </w:pPr>
            <w:r w:rsidRPr="004B5AA8">
              <w:rPr>
                <w:sz w:val="16"/>
              </w:rPr>
              <w:t>15.3.0</w:t>
            </w:r>
          </w:p>
        </w:tc>
      </w:tr>
      <w:tr w:rsidR="004F6A7B" w:rsidRPr="004F6A7B" w14:paraId="4FC85B08" w14:textId="77777777" w:rsidTr="004B5AA8">
        <w:trPr>
          <w:cantSplit/>
          <w:jc w:val="center"/>
        </w:trPr>
        <w:tc>
          <w:tcPr>
            <w:tcW w:w="848" w:type="dxa"/>
            <w:shd w:val="clear" w:color="auto" w:fill="auto"/>
          </w:tcPr>
          <w:p w14:paraId="3F925BAA" w14:textId="77777777" w:rsidR="00D40C70" w:rsidRPr="004B5AA8" w:rsidRDefault="00D40C70" w:rsidP="004B5AA8">
            <w:pPr>
              <w:pStyle w:val="TAL"/>
              <w:rPr>
                <w:sz w:val="16"/>
              </w:rPr>
            </w:pPr>
            <w:r w:rsidRPr="004B5AA8">
              <w:rPr>
                <w:sz w:val="16"/>
              </w:rPr>
              <w:t>2018-06</w:t>
            </w:r>
          </w:p>
        </w:tc>
        <w:tc>
          <w:tcPr>
            <w:tcW w:w="854" w:type="dxa"/>
            <w:shd w:val="clear" w:color="auto" w:fill="auto"/>
          </w:tcPr>
          <w:p w14:paraId="6CD34C0A" w14:textId="77777777" w:rsidR="00D40C70" w:rsidRPr="004B5AA8" w:rsidRDefault="00D40C70" w:rsidP="004B5AA8">
            <w:pPr>
              <w:pStyle w:val="TAL"/>
              <w:rPr>
                <w:sz w:val="16"/>
              </w:rPr>
            </w:pPr>
            <w:r w:rsidRPr="004B5AA8">
              <w:rPr>
                <w:sz w:val="16"/>
              </w:rPr>
              <w:t>CT#80</w:t>
            </w:r>
          </w:p>
        </w:tc>
        <w:tc>
          <w:tcPr>
            <w:tcW w:w="1137" w:type="dxa"/>
            <w:shd w:val="clear" w:color="auto" w:fill="auto"/>
          </w:tcPr>
          <w:p w14:paraId="0119202F" w14:textId="77777777" w:rsidR="00D40C70" w:rsidRPr="004B5AA8" w:rsidRDefault="00D40C70" w:rsidP="004B5AA8">
            <w:pPr>
              <w:pStyle w:val="TAL"/>
              <w:rPr>
                <w:sz w:val="16"/>
              </w:rPr>
            </w:pPr>
            <w:r w:rsidRPr="004B5AA8">
              <w:rPr>
                <w:sz w:val="16"/>
              </w:rPr>
              <w:t>CP-181059</w:t>
            </w:r>
          </w:p>
        </w:tc>
        <w:tc>
          <w:tcPr>
            <w:tcW w:w="704" w:type="dxa"/>
            <w:shd w:val="clear" w:color="auto" w:fill="auto"/>
          </w:tcPr>
          <w:p w14:paraId="3BF46AFD" w14:textId="77777777" w:rsidR="00D40C70" w:rsidRPr="004B5AA8" w:rsidRDefault="00D40C70" w:rsidP="004F6A7B">
            <w:pPr>
              <w:pStyle w:val="TAL"/>
              <w:rPr>
                <w:sz w:val="16"/>
              </w:rPr>
            </w:pPr>
            <w:r w:rsidRPr="004B5AA8">
              <w:rPr>
                <w:sz w:val="16"/>
              </w:rPr>
              <w:t>3030</w:t>
            </w:r>
          </w:p>
        </w:tc>
        <w:tc>
          <w:tcPr>
            <w:tcW w:w="284" w:type="dxa"/>
            <w:shd w:val="clear" w:color="auto" w:fill="auto"/>
          </w:tcPr>
          <w:p w14:paraId="2AB9436E" w14:textId="77777777" w:rsidR="00D40C70" w:rsidRPr="004B5AA8" w:rsidRDefault="00D40C70" w:rsidP="004B5AA8">
            <w:pPr>
              <w:pStyle w:val="TAL"/>
              <w:rPr>
                <w:sz w:val="16"/>
              </w:rPr>
            </w:pPr>
            <w:r w:rsidRPr="004B5AA8">
              <w:rPr>
                <w:sz w:val="16"/>
              </w:rPr>
              <w:t>3</w:t>
            </w:r>
          </w:p>
        </w:tc>
        <w:tc>
          <w:tcPr>
            <w:tcW w:w="283" w:type="dxa"/>
            <w:shd w:val="clear" w:color="auto" w:fill="auto"/>
          </w:tcPr>
          <w:p w14:paraId="205C97E6" w14:textId="77777777" w:rsidR="00D40C70" w:rsidRPr="004B5AA8" w:rsidRDefault="00D40C70" w:rsidP="004B5AA8">
            <w:pPr>
              <w:pStyle w:val="TAL"/>
              <w:rPr>
                <w:sz w:val="16"/>
              </w:rPr>
            </w:pPr>
            <w:r w:rsidRPr="004B5AA8">
              <w:rPr>
                <w:sz w:val="16"/>
              </w:rPr>
              <w:t>C</w:t>
            </w:r>
          </w:p>
        </w:tc>
        <w:tc>
          <w:tcPr>
            <w:tcW w:w="5241" w:type="dxa"/>
            <w:shd w:val="clear" w:color="auto" w:fill="auto"/>
          </w:tcPr>
          <w:p w14:paraId="1B3C0A3B" w14:textId="77777777" w:rsidR="00D40C70" w:rsidRPr="004B5AA8" w:rsidRDefault="00D40C70" w:rsidP="004F6A7B">
            <w:pPr>
              <w:pStyle w:val="TAL"/>
              <w:rPr>
                <w:sz w:val="16"/>
              </w:rPr>
            </w:pPr>
            <w:r w:rsidRPr="004B5AA8">
              <w:rPr>
                <w:sz w:val="16"/>
              </w:rPr>
              <w:t>Intersystem interworking improvement</w:t>
            </w:r>
          </w:p>
        </w:tc>
        <w:tc>
          <w:tcPr>
            <w:tcW w:w="850" w:type="dxa"/>
            <w:shd w:val="clear" w:color="auto" w:fill="auto"/>
          </w:tcPr>
          <w:p w14:paraId="69612B55" w14:textId="77777777" w:rsidR="00D40C70" w:rsidRPr="004B5AA8" w:rsidRDefault="00D40C70" w:rsidP="004B5AA8">
            <w:pPr>
              <w:pStyle w:val="TAL"/>
              <w:rPr>
                <w:sz w:val="16"/>
              </w:rPr>
            </w:pPr>
            <w:r w:rsidRPr="004B5AA8">
              <w:rPr>
                <w:sz w:val="16"/>
              </w:rPr>
              <w:t>15.3.0</w:t>
            </w:r>
          </w:p>
        </w:tc>
      </w:tr>
      <w:tr w:rsidR="004F6A7B" w:rsidRPr="004F6A7B" w14:paraId="660E1A16" w14:textId="77777777" w:rsidTr="004B5AA8">
        <w:trPr>
          <w:cantSplit/>
          <w:jc w:val="center"/>
        </w:trPr>
        <w:tc>
          <w:tcPr>
            <w:tcW w:w="848" w:type="dxa"/>
            <w:shd w:val="clear" w:color="auto" w:fill="auto"/>
          </w:tcPr>
          <w:p w14:paraId="5459251C" w14:textId="77777777" w:rsidR="00D40C70" w:rsidRPr="004B5AA8" w:rsidRDefault="00D40C70" w:rsidP="004B5AA8">
            <w:pPr>
              <w:pStyle w:val="TAL"/>
              <w:rPr>
                <w:sz w:val="16"/>
              </w:rPr>
            </w:pPr>
            <w:r w:rsidRPr="004B5AA8">
              <w:rPr>
                <w:sz w:val="16"/>
              </w:rPr>
              <w:t>2018-06</w:t>
            </w:r>
          </w:p>
        </w:tc>
        <w:tc>
          <w:tcPr>
            <w:tcW w:w="854" w:type="dxa"/>
            <w:shd w:val="clear" w:color="auto" w:fill="auto"/>
          </w:tcPr>
          <w:p w14:paraId="7AF18FE4" w14:textId="77777777" w:rsidR="00D40C70" w:rsidRPr="004B5AA8" w:rsidRDefault="00D40C70" w:rsidP="004B5AA8">
            <w:pPr>
              <w:pStyle w:val="TAL"/>
              <w:rPr>
                <w:sz w:val="16"/>
              </w:rPr>
            </w:pPr>
            <w:r w:rsidRPr="004B5AA8">
              <w:rPr>
                <w:sz w:val="16"/>
              </w:rPr>
              <w:t>CT#80</w:t>
            </w:r>
          </w:p>
        </w:tc>
        <w:tc>
          <w:tcPr>
            <w:tcW w:w="1137" w:type="dxa"/>
            <w:shd w:val="clear" w:color="auto" w:fill="auto"/>
          </w:tcPr>
          <w:p w14:paraId="202A0D2D" w14:textId="77777777" w:rsidR="00D40C70" w:rsidRPr="004B5AA8" w:rsidRDefault="00D40C70" w:rsidP="004B5AA8">
            <w:pPr>
              <w:pStyle w:val="TAL"/>
              <w:rPr>
                <w:sz w:val="16"/>
              </w:rPr>
            </w:pPr>
            <w:r w:rsidRPr="004B5AA8">
              <w:rPr>
                <w:sz w:val="16"/>
              </w:rPr>
              <w:t>CP-181075</w:t>
            </w:r>
          </w:p>
        </w:tc>
        <w:tc>
          <w:tcPr>
            <w:tcW w:w="704" w:type="dxa"/>
            <w:shd w:val="clear" w:color="auto" w:fill="auto"/>
          </w:tcPr>
          <w:p w14:paraId="084827D4" w14:textId="77777777" w:rsidR="00D40C70" w:rsidRPr="004B5AA8" w:rsidRDefault="00D40C70" w:rsidP="004F6A7B">
            <w:pPr>
              <w:pStyle w:val="TAL"/>
              <w:rPr>
                <w:sz w:val="16"/>
              </w:rPr>
            </w:pPr>
            <w:r w:rsidRPr="004B5AA8">
              <w:rPr>
                <w:sz w:val="16"/>
              </w:rPr>
              <w:t>3031</w:t>
            </w:r>
          </w:p>
        </w:tc>
        <w:tc>
          <w:tcPr>
            <w:tcW w:w="284" w:type="dxa"/>
            <w:shd w:val="clear" w:color="auto" w:fill="auto"/>
          </w:tcPr>
          <w:p w14:paraId="532CB77F" w14:textId="77777777" w:rsidR="00D40C70" w:rsidRPr="004B5AA8" w:rsidRDefault="00D40C70" w:rsidP="004B5AA8">
            <w:pPr>
              <w:pStyle w:val="TAL"/>
              <w:rPr>
                <w:sz w:val="16"/>
              </w:rPr>
            </w:pPr>
            <w:r w:rsidRPr="004B5AA8">
              <w:rPr>
                <w:sz w:val="16"/>
              </w:rPr>
              <w:t>1</w:t>
            </w:r>
          </w:p>
        </w:tc>
        <w:tc>
          <w:tcPr>
            <w:tcW w:w="283" w:type="dxa"/>
            <w:shd w:val="clear" w:color="auto" w:fill="auto"/>
          </w:tcPr>
          <w:p w14:paraId="758867EA" w14:textId="77777777" w:rsidR="00D40C70" w:rsidRPr="004B5AA8" w:rsidRDefault="00D40C70" w:rsidP="004B5AA8">
            <w:pPr>
              <w:pStyle w:val="TAL"/>
              <w:rPr>
                <w:sz w:val="16"/>
              </w:rPr>
            </w:pPr>
            <w:r w:rsidRPr="004B5AA8">
              <w:rPr>
                <w:sz w:val="16"/>
              </w:rPr>
              <w:t>F</w:t>
            </w:r>
          </w:p>
        </w:tc>
        <w:tc>
          <w:tcPr>
            <w:tcW w:w="5241" w:type="dxa"/>
            <w:shd w:val="clear" w:color="auto" w:fill="auto"/>
          </w:tcPr>
          <w:p w14:paraId="0D07619D" w14:textId="77777777" w:rsidR="00D40C70" w:rsidRPr="004B5AA8" w:rsidRDefault="00D40C70" w:rsidP="004F6A7B">
            <w:pPr>
              <w:pStyle w:val="TAL"/>
              <w:rPr>
                <w:sz w:val="16"/>
              </w:rPr>
            </w:pPr>
            <w:r w:rsidRPr="004B5AA8">
              <w:rPr>
                <w:sz w:val="16"/>
              </w:rPr>
              <w:t>Correction of APN-AMBR</w:t>
            </w:r>
          </w:p>
        </w:tc>
        <w:tc>
          <w:tcPr>
            <w:tcW w:w="850" w:type="dxa"/>
            <w:shd w:val="clear" w:color="auto" w:fill="auto"/>
          </w:tcPr>
          <w:p w14:paraId="6F388332" w14:textId="77777777" w:rsidR="00D40C70" w:rsidRPr="004B5AA8" w:rsidRDefault="00D40C70" w:rsidP="004B5AA8">
            <w:pPr>
              <w:pStyle w:val="TAL"/>
              <w:rPr>
                <w:sz w:val="16"/>
              </w:rPr>
            </w:pPr>
            <w:r w:rsidRPr="004B5AA8">
              <w:rPr>
                <w:sz w:val="16"/>
              </w:rPr>
              <w:t>15.3.0</w:t>
            </w:r>
          </w:p>
        </w:tc>
      </w:tr>
      <w:tr w:rsidR="004F6A7B" w:rsidRPr="004F6A7B" w14:paraId="349F4B16" w14:textId="77777777" w:rsidTr="004B5AA8">
        <w:trPr>
          <w:cantSplit/>
          <w:jc w:val="center"/>
        </w:trPr>
        <w:tc>
          <w:tcPr>
            <w:tcW w:w="848" w:type="dxa"/>
            <w:shd w:val="clear" w:color="auto" w:fill="auto"/>
          </w:tcPr>
          <w:p w14:paraId="460BA0D3" w14:textId="77777777" w:rsidR="00D40C70" w:rsidRPr="004B5AA8" w:rsidRDefault="00D40C70" w:rsidP="004B5AA8">
            <w:pPr>
              <w:pStyle w:val="TAL"/>
              <w:rPr>
                <w:sz w:val="16"/>
              </w:rPr>
            </w:pPr>
            <w:r w:rsidRPr="004B5AA8">
              <w:rPr>
                <w:sz w:val="16"/>
              </w:rPr>
              <w:t>2018-06</w:t>
            </w:r>
          </w:p>
        </w:tc>
        <w:tc>
          <w:tcPr>
            <w:tcW w:w="854" w:type="dxa"/>
            <w:shd w:val="clear" w:color="auto" w:fill="auto"/>
          </w:tcPr>
          <w:p w14:paraId="47258888" w14:textId="77777777" w:rsidR="00D40C70" w:rsidRPr="004B5AA8" w:rsidRDefault="00D40C70" w:rsidP="004B5AA8">
            <w:pPr>
              <w:pStyle w:val="TAL"/>
              <w:rPr>
                <w:sz w:val="16"/>
              </w:rPr>
            </w:pPr>
            <w:r w:rsidRPr="004B5AA8">
              <w:rPr>
                <w:sz w:val="16"/>
              </w:rPr>
              <w:t>CT#80</w:t>
            </w:r>
          </w:p>
        </w:tc>
        <w:tc>
          <w:tcPr>
            <w:tcW w:w="1137" w:type="dxa"/>
            <w:shd w:val="clear" w:color="auto" w:fill="auto"/>
          </w:tcPr>
          <w:p w14:paraId="05F3A6FF" w14:textId="77777777" w:rsidR="00D40C70" w:rsidRPr="004B5AA8" w:rsidRDefault="00D40C70" w:rsidP="004B5AA8">
            <w:pPr>
              <w:pStyle w:val="TAL"/>
              <w:rPr>
                <w:sz w:val="16"/>
              </w:rPr>
            </w:pPr>
            <w:r w:rsidRPr="004B5AA8">
              <w:rPr>
                <w:sz w:val="16"/>
              </w:rPr>
              <w:t>CP-181059</w:t>
            </w:r>
          </w:p>
        </w:tc>
        <w:tc>
          <w:tcPr>
            <w:tcW w:w="704" w:type="dxa"/>
            <w:shd w:val="clear" w:color="auto" w:fill="auto"/>
          </w:tcPr>
          <w:p w14:paraId="6F5A3317" w14:textId="77777777" w:rsidR="00D40C70" w:rsidRPr="004B5AA8" w:rsidRDefault="00D40C70" w:rsidP="004F6A7B">
            <w:pPr>
              <w:pStyle w:val="TAL"/>
              <w:rPr>
                <w:sz w:val="16"/>
              </w:rPr>
            </w:pPr>
            <w:r w:rsidRPr="004B5AA8">
              <w:rPr>
                <w:sz w:val="16"/>
              </w:rPr>
              <w:t>3032</w:t>
            </w:r>
          </w:p>
        </w:tc>
        <w:tc>
          <w:tcPr>
            <w:tcW w:w="284" w:type="dxa"/>
            <w:shd w:val="clear" w:color="auto" w:fill="auto"/>
          </w:tcPr>
          <w:p w14:paraId="7266EADE" w14:textId="77777777" w:rsidR="00D40C70" w:rsidRPr="004B5AA8" w:rsidRDefault="00D40C70" w:rsidP="004B5AA8">
            <w:pPr>
              <w:pStyle w:val="TAL"/>
              <w:rPr>
                <w:sz w:val="16"/>
              </w:rPr>
            </w:pPr>
            <w:r w:rsidRPr="004B5AA8">
              <w:rPr>
                <w:sz w:val="16"/>
              </w:rPr>
              <w:t>2</w:t>
            </w:r>
          </w:p>
        </w:tc>
        <w:tc>
          <w:tcPr>
            <w:tcW w:w="283" w:type="dxa"/>
            <w:shd w:val="clear" w:color="auto" w:fill="auto"/>
          </w:tcPr>
          <w:p w14:paraId="714D4E0B" w14:textId="77777777" w:rsidR="00D40C70" w:rsidRPr="004B5AA8" w:rsidRDefault="00D40C70" w:rsidP="004B5AA8">
            <w:pPr>
              <w:pStyle w:val="TAL"/>
              <w:rPr>
                <w:sz w:val="16"/>
              </w:rPr>
            </w:pPr>
            <w:r w:rsidRPr="004B5AA8">
              <w:rPr>
                <w:sz w:val="16"/>
              </w:rPr>
              <w:t>F</w:t>
            </w:r>
          </w:p>
        </w:tc>
        <w:tc>
          <w:tcPr>
            <w:tcW w:w="5241" w:type="dxa"/>
            <w:shd w:val="clear" w:color="auto" w:fill="auto"/>
          </w:tcPr>
          <w:p w14:paraId="3DB7DE87" w14:textId="77777777" w:rsidR="00D40C70" w:rsidRPr="004B5AA8" w:rsidRDefault="00D40C70" w:rsidP="004F6A7B">
            <w:pPr>
              <w:pStyle w:val="TAL"/>
              <w:rPr>
                <w:sz w:val="16"/>
              </w:rPr>
            </w:pPr>
            <w:r w:rsidRPr="004B5AA8">
              <w:rPr>
                <w:sz w:val="16"/>
              </w:rPr>
              <w:t>Disabling and re-enabling S1 mode</w:t>
            </w:r>
          </w:p>
        </w:tc>
        <w:tc>
          <w:tcPr>
            <w:tcW w:w="850" w:type="dxa"/>
            <w:shd w:val="clear" w:color="auto" w:fill="auto"/>
          </w:tcPr>
          <w:p w14:paraId="51E0B57D" w14:textId="77777777" w:rsidR="00D40C70" w:rsidRPr="004B5AA8" w:rsidRDefault="00D40C70" w:rsidP="004B5AA8">
            <w:pPr>
              <w:pStyle w:val="TAL"/>
              <w:rPr>
                <w:sz w:val="16"/>
              </w:rPr>
            </w:pPr>
            <w:r w:rsidRPr="004B5AA8">
              <w:rPr>
                <w:sz w:val="16"/>
              </w:rPr>
              <w:t>15.3.0</w:t>
            </w:r>
          </w:p>
        </w:tc>
      </w:tr>
      <w:tr w:rsidR="004F6A7B" w:rsidRPr="004F6A7B" w14:paraId="40F64EF6" w14:textId="77777777" w:rsidTr="004B5AA8">
        <w:trPr>
          <w:cantSplit/>
          <w:jc w:val="center"/>
        </w:trPr>
        <w:tc>
          <w:tcPr>
            <w:tcW w:w="848" w:type="dxa"/>
            <w:shd w:val="clear" w:color="auto" w:fill="auto"/>
          </w:tcPr>
          <w:p w14:paraId="5E105A31" w14:textId="77777777" w:rsidR="00D40C70" w:rsidRPr="004B5AA8" w:rsidRDefault="00D40C70" w:rsidP="004B5AA8">
            <w:pPr>
              <w:pStyle w:val="TAL"/>
              <w:rPr>
                <w:sz w:val="16"/>
              </w:rPr>
            </w:pPr>
            <w:r w:rsidRPr="004B5AA8">
              <w:rPr>
                <w:sz w:val="16"/>
              </w:rPr>
              <w:t>2018-06</w:t>
            </w:r>
          </w:p>
        </w:tc>
        <w:tc>
          <w:tcPr>
            <w:tcW w:w="854" w:type="dxa"/>
            <w:shd w:val="clear" w:color="auto" w:fill="auto"/>
          </w:tcPr>
          <w:p w14:paraId="3460E36B" w14:textId="77777777" w:rsidR="00D40C70" w:rsidRPr="004B5AA8" w:rsidRDefault="00D40C70" w:rsidP="004B5AA8">
            <w:pPr>
              <w:pStyle w:val="TAL"/>
              <w:rPr>
                <w:sz w:val="16"/>
              </w:rPr>
            </w:pPr>
            <w:r w:rsidRPr="004B5AA8">
              <w:rPr>
                <w:sz w:val="16"/>
              </w:rPr>
              <w:t>CT#80</w:t>
            </w:r>
          </w:p>
        </w:tc>
        <w:tc>
          <w:tcPr>
            <w:tcW w:w="1137" w:type="dxa"/>
            <w:shd w:val="clear" w:color="auto" w:fill="auto"/>
          </w:tcPr>
          <w:p w14:paraId="04013CA4" w14:textId="77777777" w:rsidR="00D40C70" w:rsidRPr="004B5AA8" w:rsidRDefault="00D40C70" w:rsidP="004B5AA8">
            <w:pPr>
              <w:pStyle w:val="TAL"/>
              <w:rPr>
                <w:sz w:val="16"/>
              </w:rPr>
            </w:pPr>
            <w:r w:rsidRPr="004B5AA8">
              <w:rPr>
                <w:sz w:val="16"/>
              </w:rPr>
              <w:t>CP-181059</w:t>
            </w:r>
          </w:p>
        </w:tc>
        <w:tc>
          <w:tcPr>
            <w:tcW w:w="704" w:type="dxa"/>
            <w:shd w:val="clear" w:color="auto" w:fill="auto"/>
          </w:tcPr>
          <w:p w14:paraId="3E801EF8" w14:textId="77777777" w:rsidR="00D40C70" w:rsidRPr="004B5AA8" w:rsidRDefault="00D40C70" w:rsidP="004F6A7B">
            <w:pPr>
              <w:pStyle w:val="TAL"/>
              <w:rPr>
                <w:sz w:val="16"/>
              </w:rPr>
            </w:pPr>
            <w:r w:rsidRPr="004B5AA8">
              <w:rPr>
                <w:sz w:val="16"/>
              </w:rPr>
              <w:t>3033</w:t>
            </w:r>
          </w:p>
        </w:tc>
        <w:tc>
          <w:tcPr>
            <w:tcW w:w="284" w:type="dxa"/>
            <w:shd w:val="clear" w:color="auto" w:fill="auto"/>
          </w:tcPr>
          <w:p w14:paraId="5430DD32" w14:textId="77777777" w:rsidR="00D40C70" w:rsidRPr="004B5AA8" w:rsidRDefault="00D40C70" w:rsidP="004B5AA8">
            <w:pPr>
              <w:pStyle w:val="TAL"/>
              <w:rPr>
                <w:sz w:val="16"/>
              </w:rPr>
            </w:pPr>
            <w:r w:rsidRPr="004B5AA8">
              <w:rPr>
                <w:sz w:val="16"/>
              </w:rPr>
              <w:t>2</w:t>
            </w:r>
          </w:p>
        </w:tc>
        <w:tc>
          <w:tcPr>
            <w:tcW w:w="283" w:type="dxa"/>
            <w:shd w:val="clear" w:color="auto" w:fill="auto"/>
          </w:tcPr>
          <w:p w14:paraId="71A29D7B" w14:textId="77777777" w:rsidR="00D40C70" w:rsidRPr="004B5AA8" w:rsidRDefault="00D40C70" w:rsidP="004B5AA8">
            <w:pPr>
              <w:pStyle w:val="TAL"/>
              <w:rPr>
                <w:sz w:val="16"/>
              </w:rPr>
            </w:pPr>
            <w:r w:rsidRPr="004B5AA8">
              <w:rPr>
                <w:sz w:val="16"/>
              </w:rPr>
              <w:t>B</w:t>
            </w:r>
          </w:p>
        </w:tc>
        <w:tc>
          <w:tcPr>
            <w:tcW w:w="5241" w:type="dxa"/>
            <w:shd w:val="clear" w:color="auto" w:fill="auto"/>
          </w:tcPr>
          <w:p w14:paraId="06805B1E" w14:textId="77777777" w:rsidR="00D40C70" w:rsidRPr="004B5AA8" w:rsidRDefault="00D40C70" w:rsidP="004F6A7B">
            <w:pPr>
              <w:pStyle w:val="TAL"/>
              <w:rPr>
                <w:sz w:val="16"/>
              </w:rPr>
            </w:pPr>
            <w:r w:rsidRPr="004B5AA8">
              <w:rPr>
                <w:sz w:val="16"/>
              </w:rPr>
              <w:t>Extended Emergency Number List IE</w:t>
            </w:r>
          </w:p>
        </w:tc>
        <w:tc>
          <w:tcPr>
            <w:tcW w:w="850" w:type="dxa"/>
            <w:shd w:val="clear" w:color="auto" w:fill="auto"/>
          </w:tcPr>
          <w:p w14:paraId="053442E0" w14:textId="77777777" w:rsidR="00D40C70" w:rsidRPr="004B5AA8" w:rsidRDefault="00D40C70" w:rsidP="004B5AA8">
            <w:pPr>
              <w:pStyle w:val="TAL"/>
              <w:rPr>
                <w:sz w:val="16"/>
              </w:rPr>
            </w:pPr>
            <w:r w:rsidRPr="004B5AA8">
              <w:rPr>
                <w:sz w:val="16"/>
              </w:rPr>
              <w:t>15.3.0</w:t>
            </w:r>
          </w:p>
        </w:tc>
      </w:tr>
      <w:tr w:rsidR="004F6A7B" w:rsidRPr="004F6A7B" w14:paraId="1A232F56" w14:textId="77777777" w:rsidTr="004B5AA8">
        <w:trPr>
          <w:cantSplit/>
          <w:jc w:val="center"/>
        </w:trPr>
        <w:tc>
          <w:tcPr>
            <w:tcW w:w="848" w:type="dxa"/>
            <w:shd w:val="clear" w:color="auto" w:fill="auto"/>
          </w:tcPr>
          <w:p w14:paraId="44400710" w14:textId="77777777" w:rsidR="00D40C70" w:rsidRPr="004B5AA8" w:rsidRDefault="00D40C70" w:rsidP="004B5AA8">
            <w:pPr>
              <w:pStyle w:val="TAL"/>
              <w:rPr>
                <w:sz w:val="16"/>
              </w:rPr>
            </w:pPr>
            <w:r w:rsidRPr="004B5AA8">
              <w:rPr>
                <w:sz w:val="16"/>
              </w:rPr>
              <w:t>2018-06</w:t>
            </w:r>
          </w:p>
        </w:tc>
        <w:tc>
          <w:tcPr>
            <w:tcW w:w="854" w:type="dxa"/>
            <w:shd w:val="clear" w:color="auto" w:fill="auto"/>
          </w:tcPr>
          <w:p w14:paraId="675BC687" w14:textId="77777777" w:rsidR="00D40C70" w:rsidRPr="004B5AA8" w:rsidRDefault="00D40C70" w:rsidP="004B5AA8">
            <w:pPr>
              <w:pStyle w:val="TAL"/>
              <w:rPr>
                <w:sz w:val="16"/>
              </w:rPr>
            </w:pPr>
            <w:r w:rsidRPr="004B5AA8">
              <w:rPr>
                <w:sz w:val="16"/>
              </w:rPr>
              <w:t>CT#80</w:t>
            </w:r>
          </w:p>
        </w:tc>
        <w:tc>
          <w:tcPr>
            <w:tcW w:w="1137" w:type="dxa"/>
            <w:shd w:val="clear" w:color="auto" w:fill="auto"/>
          </w:tcPr>
          <w:p w14:paraId="46DC2174" w14:textId="77777777" w:rsidR="00D40C70" w:rsidRPr="004B5AA8" w:rsidRDefault="00D40C70" w:rsidP="004B5AA8">
            <w:pPr>
              <w:pStyle w:val="TAL"/>
              <w:rPr>
                <w:sz w:val="16"/>
              </w:rPr>
            </w:pPr>
            <w:r w:rsidRPr="004B5AA8">
              <w:rPr>
                <w:sz w:val="16"/>
              </w:rPr>
              <w:t>CP-181076</w:t>
            </w:r>
          </w:p>
        </w:tc>
        <w:tc>
          <w:tcPr>
            <w:tcW w:w="704" w:type="dxa"/>
            <w:shd w:val="clear" w:color="auto" w:fill="auto"/>
          </w:tcPr>
          <w:p w14:paraId="05FC3503" w14:textId="77777777" w:rsidR="00D40C70" w:rsidRPr="004B5AA8" w:rsidRDefault="00D40C70" w:rsidP="004F6A7B">
            <w:pPr>
              <w:pStyle w:val="TAL"/>
              <w:rPr>
                <w:sz w:val="16"/>
              </w:rPr>
            </w:pPr>
            <w:r w:rsidRPr="004B5AA8">
              <w:rPr>
                <w:sz w:val="16"/>
              </w:rPr>
              <w:t>3035</w:t>
            </w:r>
          </w:p>
        </w:tc>
        <w:tc>
          <w:tcPr>
            <w:tcW w:w="284" w:type="dxa"/>
            <w:shd w:val="clear" w:color="auto" w:fill="auto"/>
          </w:tcPr>
          <w:p w14:paraId="378A6DB6" w14:textId="77777777" w:rsidR="00D40C70" w:rsidRPr="004B5AA8" w:rsidRDefault="00D40C70" w:rsidP="004B5AA8">
            <w:pPr>
              <w:pStyle w:val="TAL"/>
              <w:rPr>
                <w:sz w:val="16"/>
              </w:rPr>
            </w:pPr>
            <w:r w:rsidRPr="004B5AA8">
              <w:rPr>
                <w:sz w:val="16"/>
              </w:rPr>
              <w:t>3</w:t>
            </w:r>
          </w:p>
        </w:tc>
        <w:tc>
          <w:tcPr>
            <w:tcW w:w="283" w:type="dxa"/>
            <w:shd w:val="clear" w:color="auto" w:fill="auto"/>
          </w:tcPr>
          <w:p w14:paraId="549FACBE" w14:textId="77777777" w:rsidR="00D40C70" w:rsidRPr="004B5AA8" w:rsidRDefault="00D40C70" w:rsidP="004B5AA8">
            <w:pPr>
              <w:pStyle w:val="TAL"/>
              <w:rPr>
                <w:sz w:val="16"/>
              </w:rPr>
            </w:pPr>
            <w:r w:rsidRPr="004B5AA8">
              <w:rPr>
                <w:sz w:val="16"/>
              </w:rPr>
              <w:t>B</w:t>
            </w:r>
          </w:p>
        </w:tc>
        <w:tc>
          <w:tcPr>
            <w:tcW w:w="5241" w:type="dxa"/>
            <w:shd w:val="clear" w:color="auto" w:fill="auto"/>
          </w:tcPr>
          <w:p w14:paraId="0CB2D5C2" w14:textId="77777777" w:rsidR="00D40C70" w:rsidRPr="004B5AA8" w:rsidRDefault="00D40C70" w:rsidP="004F6A7B">
            <w:pPr>
              <w:pStyle w:val="TAL"/>
              <w:rPr>
                <w:sz w:val="16"/>
              </w:rPr>
            </w:pPr>
            <w:r w:rsidRPr="004B5AA8">
              <w:rPr>
                <w:sz w:val="16"/>
              </w:rPr>
              <w:t>Extended EMM cause for NB-IoT</w:t>
            </w:r>
          </w:p>
        </w:tc>
        <w:tc>
          <w:tcPr>
            <w:tcW w:w="850" w:type="dxa"/>
            <w:shd w:val="clear" w:color="auto" w:fill="auto"/>
          </w:tcPr>
          <w:p w14:paraId="43BF3A0F" w14:textId="77777777" w:rsidR="00D40C70" w:rsidRPr="004B5AA8" w:rsidRDefault="00D40C70" w:rsidP="004B5AA8">
            <w:pPr>
              <w:pStyle w:val="TAL"/>
              <w:rPr>
                <w:sz w:val="16"/>
              </w:rPr>
            </w:pPr>
            <w:r w:rsidRPr="004B5AA8">
              <w:rPr>
                <w:sz w:val="16"/>
              </w:rPr>
              <w:t>15.3.0</w:t>
            </w:r>
          </w:p>
        </w:tc>
      </w:tr>
      <w:tr w:rsidR="004F6A7B" w:rsidRPr="004F6A7B" w14:paraId="191ED2C1" w14:textId="77777777" w:rsidTr="004B5AA8">
        <w:trPr>
          <w:cantSplit/>
          <w:jc w:val="center"/>
        </w:trPr>
        <w:tc>
          <w:tcPr>
            <w:tcW w:w="848" w:type="dxa"/>
            <w:shd w:val="clear" w:color="auto" w:fill="auto"/>
          </w:tcPr>
          <w:p w14:paraId="52DBC092" w14:textId="77777777" w:rsidR="00D40C70" w:rsidRPr="004B5AA8" w:rsidRDefault="00D40C70" w:rsidP="004B5AA8">
            <w:pPr>
              <w:pStyle w:val="TAL"/>
              <w:rPr>
                <w:sz w:val="16"/>
              </w:rPr>
            </w:pPr>
            <w:r w:rsidRPr="004B5AA8">
              <w:rPr>
                <w:sz w:val="16"/>
              </w:rPr>
              <w:t>2018-06</w:t>
            </w:r>
          </w:p>
        </w:tc>
        <w:tc>
          <w:tcPr>
            <w:tcW w:w="854" w:type="dxa"/>
            <w:shd w:val="clear" w:color="auto" w:fill="auto"/>
          </w:tcPr>
          <w:p w14:paraId="53778212" w14:textId="77777777" w:rsidR="00D40C70" w:rsidRPr="004B5AA8" w:rsidRDefault="00D40C70" w:rsidP="004B5AA8">
            <w:pPr>
              <w:pStyle w:val="TAL"/>
              <w:rPr>
                <w:sz w:val="16"/>
              </w:rPr>
            </w:pPr>
            <w:r w:rsidRPr="004B5AA8">
              <w:rPr>
                <w:sz w:val="16"/>
              </w:rPr>
              <w:t>CT#80</w:t>
            </w:r>
          </w:p>
        </w:tc>
        <w:tc>
          <w:tcPr>
            <w:tcW w:w="1137" w:type="dxa"/>
            <w:shd w:val="clear" w:color="auto" w:fill="auto"/>
          </w:tcPr>
          <w:p w14:paraId="2AC5CEFF" w14:textId="77777777" w:rsidR="00D40C70" w:rsidRPr="004B5AA8" w:rsidRDefault="00D40C70" w:rsidP="004B5AA8">
            <w:pPr>
              <w:pStyle w:val="TAL"/>
              <w:rPr>
                <w:sz w:val="16"/>
              </w:rPr>
            </w:pPr>
            <w:r w:rsidRPr="004B5AA8">
              <w:rPr>
                <w:sz w:val="16"/>
              </w:rPr>
              <w:t>CP-181076</w:t>
            </w:r>
          </w:p>
        </w:tc>
        <w:tc>
          <w:tcPr>
            <w:tcW w:w="704" w:type="dxa"/>
            <w:shd w:val="clear" w:color="auto" w:fill="auto"/>
          </w:tcPr>
          <w:p w14:paraId="01A2DA0B" w14:textId="77777777" w:rsidR="00D40C70" w:rsidRPr="004B5AA8" w:rsidRDefault="00D40C70" w:rsidP="004F6A7B">
            <w:pPr>
              <w:pStyle w:val="TAL"/>
              <w:rPr>
                <w:sz w:val="16"/>
              </w:rPr>
            </w:pPr>
            <w:r w:rsidRPr="004B5AA8">
              <w:rPr>
                <w:sz w:val="16"/>
              </w:rPr>
              <w:t>3036</w:t>
            </w:r>
          </w:p>
        </w:tc>
        <w:tc>
          <w:tcPr>
            <w:tcW w:w="284" w:type="dxa"/>
            <w:shd w:val="clear" w:color="auto" w:fill="auto"/>
          </w:tcPr>
          <w:p w14:paraId="5F937D75" w14:textId="77777777" w:rsidR="00D40C70" w:rsidRPr="004B5AA8" w:rsidRDefault="00D40C70" w:rsidP="004B5AA8">
            <w:pPr>
              <w:pStyle w:val="TAL"/>
              <w:rPr>
                <w:sz w:val="16"/>
              </w:rPr>
            </w:pPr>
            <w:r w:rsidRPr="004B5AA8">
              <w:rPr>
                <w:sz w:val="16"/>
              </w:rPr>
              <w:t>2</w:t>
            </w:r>
          </w:p>
        </w:tc>
        <w:tc>
          <w:tcPr>
            <w:tcW w:w="283" w:type="dxa"/>
            <w:shd w:val="clear" w:color="auto" w:fill="auto"/>
          </w:tcPr>
          <w:p w14:paraId="3840EAD1" w14:textId="77777777" w:rsidR="00D40C70" w:rsidRPr="004B5AA8" w:rsidRDefault="00D40C70" w:rsidP="004B5AA8">
            <w:pPr>
              <w:pStyle w:val="TAL"/>
              <w:rPr>
                <w:sz w:val="16"/>
              </w:rPr>
            </w:pPr>
            <w:r w:rsidRPr="004B5AA8">
              <w:rPr>
                <w:sz w:val="16"/>
              </w:rPr>
              <w:t>C</w:t>
            </w:r>
          </w:p>
        </w:tc>
        <w:tc>
          <w:tcPr>
            <w:tcW w:w="5241" w:type="dxa"/>
            <w:shd w:val="clear" w:color="auto" w:fill="auto"/>
          </w:tcPr>
          <w:p w14:paraId="2D7D15CA" w14:textId="77777777" w:rsidR="00D40C70" w:rsidRPr="004B5AA8" w:rsidRDefault="00D40C70" w:rsidP="004F6A7B">
            <w:pPr>
              <w:pStyle w:val="TAL"/>
              <w:rPr>
                <w:sz w:val="16"/>
              </w:rPr>
            </w:pPr>
            <w:r w:rsidRPr="004B5AA8">
              <w:rPr>
                <w:sz w:val="16"/>
              </w:rPr>
              <w:t>Service Gap Control, attach without PDN connection for supporting UEs</w:t>
            </w:r>
          </w:p>
        </w:tc>
        <w:tc>
          <w:tcPr>
            <w:tcW w:w="850" w:type="dxa"/>
            <w:shd w:val="clear" w:color="auto" w:fill="auto"/>
          </w:tcPr>
          <w:p w14:paraId="32B9B343" w14:textId="77777777" w:rsidR="00D40C70" w:rsidRPr="004B5AA8" w:rsidRDefault="00D40C70" w:rsidP="004B5AA8">
            <w:pPr>
              <w:pStyle w:val="TAL"/>
              <w:rPr>
                <w:sz w:val="16"/>
              </w:rPr>
            </w:pPr>
            <w:r w:rsidRPr="004B5AA8">
              <w:rPr>
                <w:sz w:val="16"/>
              </w:rPr>
              <w:t>15.3.0</w:t>
            </w:r>
          </w:p>
        </w:tc>
      </w:tr>
      <w:tr w:rsidR="004F6A7B" w:rsidRPr="004F6A7B" w14:paraId="5F6E1727" w14:textId="77777777" w:rsidTr="004B5AA8">
        <w:trPr>
          <w:cantSplit/>
          <w:jc w:val="center"/>
        </w:trPr>
        <w:tc>
          <w:tcPr>
            <w:tcW w:w="848" w:type="dxa"/>
            <w:shd w:val="clear" w:color="auto" w:fill="auto"/>
          </w:tcPr>
          <w:p w14:paraId="4E87FF8B" w14:textId="77777777" w:rsidR="00D40C70" w:rsidRPr="004B5AA8" w:rsidRDefault="00D40C70" w:rsidP="004B5AA8">
            <w:pPr>
              <w:pStyle w:val="TAL"/>
              <w:rPr>
                <w:sz w:val="16"/>
              </w:rPr>
            </w:pPr>
            <w:r w:rsidRPr="004B5AA8">
              <w:rPr>
                <w:sz w:val="16"/>
              </w:rPr>
              <w:t>2018-06</w:t>
            </w:r>
          </w:p>
        </w:tc>
        <w:tc>
          <w:tcPr>
            <w:tcW w:w="854" w:type="dxa"/>
            <w:shd w:val="clear" w:color="auto" w:fill="auto"/>
          </w:tcPr>
          <w:p w14:paraId="526351A2" w14:textId="77777777" w:rsidR="00D40C70" w:rsidRPr="004B5AA8" w:rsidRDefault="00D40C70" w:rsidP="004B5AA8">
            <w:pPr>
              <w:pStyle w:val="TAL"/>
              <w:rPr>
                <w:sz w:val="16"/>
              </w:rPr>
            </w:pPr>
            <w:r w:rsidRPr="004B5AA8">
              <w:rPr>
                <w:sz w:val="16"/>
              </w:rPr>
              <w:t>CT#80</w:t>
            </w:r>
          </w:p>
        </w:tc>
        <w:tc>
          <w:tcPr>
            <w:tcW w:w="1137" w:type="dxa"/>
            <w:shd w:val="clear" w:color="auto" w:fill="auto"/>
          </w:tcPr>
          <w:p w14:paraId="473FA166" w14:textId="77777777" w:rsidR="00D40C70" w:rsidRPr="004B5AA8" w:rsidRDefault="00D40C70" w:rsidP="004B5AA8">
            <w:pPr>
              <w:pStyle w:val="TAL"/>
              <w:rPr>
                <w:sz w:val="16"/>
              </w:rPr>
            </w:pPr>
            <w:r w:rsidRPr="004B5AA8">
              <w:rPr>
                <w:sz w:val="16"/>
              </w:rPr>
              <w:t>CP-181063</w:t>
            </w:r>
          </w:p>
        </w:tc>
        <w:tc>
          <w:tcPr>
            <w:tcW w:w="704" w:type="dxa"/>
            <w:shd w:val="clear" w:color="auto" w:fill="auto"/>
          </w:tcPr>
          <w:p w14:paraId="6F1F8EF5" w14:textId="77777777" w:rsidR="00D40C70" w:rsidRPr="004B5AA8" w:rsidRDefault="00D40C70" w:rsidP="004F6A7B">
            <w:pPr>
              <w:pStyle w:val="TAL"/>
              <w:rPr>
                <w:sz w:val="16"/>
              </w:rPr>
            </w:pPr>
            <w:r w:rsidRPr="004B5AA8">
              <w:rPr>
                <w:sz w:val="16"/>
              </w:rPr>
              <w:t>3037</w:t>
            </w:r>
          </w:p>
        </w:tc>
        <w:tc>
          <w:tcPr>
            <w:tcW w:w="284" w:type="dxa"/>
            <w:shd w:val="clear" w:color="auto" w:fill="auto"/>
          </w:tcPr>
          <w:p w14:paraId="28BC4318" w14:textId="77777777" w:rsidR="00D40C70" w:rsidRPr="004B5AA8" w:rsidRDefault="00D40C70" w:rsidP="004B5AA8">
            <w:pPr>
              <w:pStyle w:val="TAL"/>
              <w:rPr>
                <w:sz w:val="16"/>
              </w:rPr>
            </w:pPr>
            <w:r w:rsidRPr="004B5AA8">
              <w:rPr>
                <w:sz w:val="16"/>
              </w:rPr>
              <w:t>1</w:t>
            </w:r>
          </w:p>
        </w:tc>
        <w:tc>
          <w:tcPr>
            <w:tcW w:w="283" w:type="dxa"/>
            <w:shd w:val="clear" w:color="auto" w:fill="auto"/>
          </w:tcPr>
          <w:p w14:paraId="5966AD62" w14:textId="77777777" w:rsidR="00D40C70" w:rsidRPr="004B5AA8" w:rsidRDefault="00D40C70" w:rsidP="004B5AA8">
            <w:pPr>
              <w:pStyle w:val="TAL"/>
              <w:rPr>
                <w:sz w:val="16"/>
              </w:rPr>
            </w:pPr>
            <w:r w:rsidRPr="004B5AA8">
              <w:rPr>
                <w:sz w:val="16"/>
              </w:rPr>
              <w:t>F</w:t>
            </w:r>
          </w:p>
        </w:tc>
        <w:tc>
          <w:tcPr>
            <w:tcW w:w="5241" w:type="dxa"/>
            <w:shd w:val="clear" w:color="auto" w:fill="auto"/>
          </w:tcPr>
          <w:p w14:paraId="5316753F" w14:textId="77777777" w:rsidR="00D40C70" w:rsidRPr="004B5AA8" w:rsidRDefault="00D40C70" w:rsidP="004F6A7B">
            <w:pPr>
              <w:pStyle w:val="TAL"/>
              <w:rPr>
                <w:sz w:val="16"/>
              </w:rPr>
            </w:pPr>
            <w:r w:rsidRPr="004B5AA8">
              <w:rPr>
                <w:sz w:val="16"/>
              </w:rPr>
              <w:t>MSB &amp; LSB in the coding of Extended QoS and Extended APN AMBR IE</w:t>
            </w:r>
          </w:p>
        </w:tc>
        <w:tc>
          <w:tcPr>
            <w:tcW w:w="850" w:type="dxa"/>
            <w:shd w:val="clear" w:color="auto" w:fill="auto"/>
          </w:tcPr>
          <w:p w14:paraId="1F9CDA44" w14:textId="77777777" w:rsidR="00D40C70" w:rsidRPr="004B5AA8" w:rsidRDefault="00D40C70" w:rsidP="004B5AA8">
            <w:pPr>
              <w:pStyle w:val="TAL"/>
              <w:rPr>
                <w:sz w:val="16"/>
              </w:rPr>
            </w:pPr>
            <w:r w:rsidRPr="004B5AA8">
              <w:rPr>
                <w:sz w:val="16"/>
              </w:rPr>
              <w:t>15.3.0</w:t>
            </w:r>
          </w:p>
        </w:tc>
      </w:tr>
      <w:tr w:rsidR="004F6A7B" w:rsidRPr="004F6A7B" w14:paraId="273AAF40" w14:textId="77777777" w:rsidTr="004B5AA8">
        <w:trPr>
          <w:cantSplit/>
          <w:jc w:val="center"/>
        </w:trPr>
        <w:tc>
          <w:tcPr>
            <w:tcW w:w="848" w:type="dxa"/>
            <w:shd w:val="clear" w:color="auto" w:fill="auto"/>
          </w:tcPr>
          <w:p w14:paraId="1D7B12B4" w14:textId="77777777" w:rsidR="00D40C70" w:rsidRPr="004B5AA8" w:rsidRDefault="00D40C70" w:rsidP="004B5AA8">
            <w:pPr>
              <w:pStyle w:val="TAL"/>
              <w:rPr>
                <w:sz w:val="16"/>
              </w:rPr>
            </w:pPr>
            <w:r w:rsidRPr="004B5AA8">
              <w:rPr>
                <w:sz w:val="16"/>
              </w:rPr>
              <w:t>2018-06</w:t>
            </w:r>
          </w:p>
        </w:tc>
        <w:tc>
          <w:tcPr>
            <w:tcW w:w="854" w:type="dxa"/>
            <w:shd w:val="clear" w:color="auto" w:fill="auto"/>
          </w:tcPr>
          <w:p w14:paraId="15894D93" w14:textId="77777777" w:rsidR="00D40C70" w:rsidRPr="004B5AA8" w:rsidRDefault="00D40C70" w:rsidP="004B5AA8">
            <w:pPr>
              <w:pStyle w:val="TAL"/>
              <w:rPr>
                <w:sz w:val="16"/>
              </w:rPr>
            </w:pPr>
            <w:r w:rsidRPr="004B5AA8">
              <w:rPr>
                <w:sz w:val="16"/>
              </w:rPr>
              <w:t>CT#80</w:t>
            </w:r>
          </w:p>
        </w:tc>
        <w:tc>
          <w:tcPr>
            <w:tcW w:w="1137" w:type="dxa"/>
            <w:shd w:val="clear" w:color="auto" w:fill="auto"/>
          </w:tcPr>
          <w:p w14:paraId="4F71AD22" w14:textId="77777777" w:rsidR="00D40C70" w:rsidRPr="004B5AA8" w:rsidRDefault="00D40C70" w:rsidP="004B5AA8">
            <w:pPr>
              <w:pStyle w:val="TAL"/>
              <w:rPr>
                <w:sz w:val="16"/>
              </w:rPr>
            </w:pPr>
            <w:r w:rsidRPr="004B5AA8">
              <w:rPr>
                <w:sz w:val="16"/>
              </w:rPr>
              <w:t>CP-181076</w:t>
            </w:r>
          </w:p>
        </w:tc>
        <w:tc>
          <w:tcPr>
            <w:tcW w:w="704" w:type="dxa"/>
            <w:shd w:val="clear" w:color="auto" w:fill="auto"/>
          </w:tcPr>
          <w:p w14:paraId="570BDC0C" w14:textId="77777777" w:rsidR="00D40C70" w:rsidRPr="004B5AA8" w:rsidRDefault="00D40C70" w:rsidP="004F6A7B">
            <w:pPr>
              <w:pStyle w:val="TAL"/>
              <w:rPr>
                <w:sz w:val="16"/>
              </w:rPr>
            </w:pPr>
            <w:r w:rsidRPr="004B5AA8">
              <w:rPr>
                <w:sz w:val="16"/>
              </w:rPr>
              <w:t>3038</w:t>
            </w:r>
          </w:p>
        </w:tc>
        <w:tc>
          <w:tcPr>
            <w:tcW w:w="284" w:type="dxa"/>
            <w:shd w:val="clear" w:color="auto" w:fill="auto"/>
          </w:tcPr>
          <w:p w14:paraId="7D05AB5F" w14:textId="77777777" w:rsidR="00D40C70" w:rsidRPr="004B5AA8" w:rsidRDefault="00D40C70" w:rsidP="004B5AA8">
            <w:pPr>
              <w:pStyle w:val="TAL"/>
              <w:rPr>
                <w:sz w:val="16"/>
              </w:rPr>
            </w:pPr>
            <w:r w:rsidRPr="004B5AA8">
              <w:rPr>
                <w:sz w:val="16"/>
              </w:rPr>
              <w:t>2</w:t>
            </w:r>
          </w:p>
        </w:tc>
        <w:tc>
          <w:tcPr>
            <w:tcW w:w="283" w:type="dxa"/>
            <w:shd w:val="clear" w:color="auto" w:fill="auto"/>
          </w:tcPr>
          <w:p w14:paraId="5D8C54BF" w14:textId="77777777" w:rsidR="00D40C70" w:rsidRPr="004B5AA8" w:rsidRDefault="00D40C70" w:rsidP="004B5AA8">
            <w:pPr>
              <w:pStyle w:val="TAL"/>
              <w:rPr>
                <w:sz w:val="16"/>
              </w:rPr>
            </w:pPr>
            <w:r w:rsidRPr="004B5AA8">
              <w:rPr>
                <w:sz w:val="16"/>
              </w:rPr>
              <w:t>F</w:t>
            </w:r>
          </w:p>
        </w:tc>
        <w:tc>
          <w:tcPr>
            <w:tcW w:w="5241" w:type="dxa"/>
            <w:shd w:val="clear" w:color="auto" w:fill="auto"/>
          </w:tcPr>
          <w:p w14:paraId="6B9BF954" w14:textId="77777777" w:rsidR="00D40C70" w:rsidRPr="004B5AA8" w:rsidRDefault="00D40C70" w:rsidP="004F6A7B">
            <w:pPr>
              <w:pStyle w:val="TAL"/>
              <w:rPr>
                <w:sz w:val="16"/>
              </w:rPr>
            </w:pPr>
            <w:r w:rsidRPr="004B5AA8">
              <w:rPr>
                <w:sz w:val="16"/>
              </w:rPr>
              <w:t>UE Radio Capability Update using TAU procedure</w:t>
            </w:r>
          </w:p>
        </w:tc>
        <w:tc>
          <w:tcPr>
            <w:tcW w:w="850" w:type="dxa"/>
            <w:shd w:val="clear" w:color="auto" w:fill="auto"/>
          </w:tcPr>
          <w:p w14:paraId="59B8F277" w14:textId="77777777" w:rsidR="00D40C70" w:rsidRPr="004B5AA8" w:rsidRDefault="00D40C70" w:rsidP="004B5AA8">
            <w:pPr>
              <w:pStyle w:val="TAL"/>
              <w:rPr>
                <w:sz w:val="16"/>
              </w:rPr>
            </w:pPr>
            <w:r w:rsidRPr="004B5AA8">
              <w:rPr>
                <w:sz w:val="16"/>
              </w:rPr>
              <w:t>15.3.0</w:t>
            </w:r>
          </w:p>
        </w:tc>
      </w:tr>
      <w:tr w:rsidR="004F6A7B" w:rsidRPr="004F6A7B" w14:paraId="7A082F2F" w14:textId="77777777" w:rsidTr="004B5AA8">
        <w:trPr>
          <w:cantSplit/>
          <w:jc w:val="center"/>
        </w:trPr>
        <w:tc>
          <w:tcPr>
            <w:tcW w:w="848" w:type="dxa"/>
            <w:shd w:val="clear" w:color="auto" w:fill="auto"/>
          </w:tcPr>
          <w:p w14:paraId="1161F2EF" w14:textId="77777777" w:rsidR="00D40C70" w:rsidRPr="004B5AA8" w:rsidRDefault="00D40C70" w:rsidP="004B5AA8">
            <w:pPr>
              <w:pStyle w:val="TAL"/>
              <w:rPr>
                <w:sz w:val="16"/>
              </w:rPr>
            </w:pPr>
            <w:r w:rsidRPr="004B5AA8">
              <w:rPr>
                <w:sz w:val="16"/>
              </w:rPr>
              <w:t>2018-06</w:t>
            </w:r>
          </w:p>
        </w:tc>
        <w:tc>
          <w:tcPr>
            <w:tcW w:w="854" w:type="dxa"/>
            <w:shd w:val="clear" w:color="auto" w:fill="auto"/>
          </w:tcPr>
          <w:p w14:paraId="75B175A4" w14:textId="77777777" w:rsidR="00D40C70" w:rsidRPr="004B5AA8" w:rsidRDefault="00D40C70" w:rsidP="004B5AA8">
            <w:pPr>
              <w:pStyle w:val="TAL"/>
              <w:rPr>
                <w:sz w:val="16"/>
              </w:rPr>
            </w:pPr>
            <w:r w:rsidRPr="004B5AA8">
              <w:rPr>
                <w:sz w:val="16"/>
              </w:rPr>
              <w:t>CT#80</w:t>
            </w:r>
          </w:p>
        </w:tc>
        <w:tc>
          <w:tcPr>
            <w:tcW w:w="1137" w:type="dxa"/>
            <w:shd w:val="clear" w:color="auto" w:fill="auto"/>
          </w:tcPr>
          <w:p w14:paraId="33FB04F9" w14:textId="77777777" w:rsidR="00D40C70" w:rsidRPr="004B5AA8" w:rsidRDefault="00D40C70" w:rsidP="004B5AA8">
            <w:pPr>
              <w:pStyle w:val="TAL"/>
              <w:rPr>
                <w:sz w:val="16"/>
              </w:rPr>
            </w:pPr>
            <w:r w:rsidRPr="004B5AA8">
              <w:rPr>
                <w:sz w:val="16"/>
              </w:rPr>
              <w:t>CP-181076</w:t>
            </w:r>
          </w:p>
        </w:tc>
        <w:tc>
          <w:tcPr>
            <w:tcW w:w="704" w:type="dxa"/>
            <w:shd w:val="clear" w:color="auto" w:fill="auto"/>
          </w:tcPr>
          <w:p w14:paraId="3FFA899E" w14:textId="77777777" w:rsidR="00D40C70" w:rsidRPr="004B5AA8" w:rsidRDefault="00D40C70" w:rsidP="004F6A7B">
            <w:pPr>
              <w:pStyle w:val="TAL"/>
              <w:rPr>
                <w:sz w:val="16"/>
              </w:rPr>
            </w:pPr>
            <w:r w:rsidRPr="004B5AA8">
              <w:rPr>
                <w:sz w:val="16"/>
              </w:rPr>
              <w:t>3039</w:t>
            </w:r>
          </w:p>
        </w:tc>
        <w:tc>
          <w:tcPr>
            <w:tcW w:w="284" w:type="dxa"/>
            <w:shd w:val="clear" w:color="auto" w:fill="auto"/>
          </w:tcPr>
          <w:p w14:paraId="097E3EFB" w14:textId="77777777" w:rsidR="00D40C70" w:rsidRPr="004B5AA8" w:rsidRDefault="00D40C70" w:rsidP="004B5AA8">
            <w:pPr>
              <w:pStyle w:val="TAL"/>
              <w:rPr>
                <w:sz w:val="16"/>
              </w:rPr>
            </w:pPr>
            <w:r w:rsidRPr="004B5AA8">
              <w:rPr>
                <w:sz w:val="16"/>
              </w:rPr>
              <w:t>1</w:t>
            </w:r>
          </w:p>
        </w:tc>
        <w:tc>
          <w:tcPr>
            <w:tcW w:w="283" w:type="dxa"/>
            <w:shd w:val="clear" w:color="auto" w:fill="auto"/>
          </w:tcPr>
          <w:p w14:paraId="4B42C8B9" w14:textId="77777777" w:rsidR="00D40C70" w:rsidRPr="004B5AA8" w:rsidRDefault="00D40C70" w:rsidP="004B5AA8">
            <w:pPr>
              <w:pStyle w:val="TAL"/>
              <w:rPr>
                <w:sz w:val="16"/>
              </w:rPr>
            </w:pPr>
            <w:r w:rsidRPr="004B5AA8">
              <w:rPr>
                <w:sz w:val="16"/>
              </w:rPr>
              <w:t>F</w:t>
            </w:r>
          </w:p>
        </w:tc>
        <w:tc>
          <w:tcPr>
            <w:tcW w:w="5241" w:type="dxa"/>
            <w:shd w:val="clear" w:color="auto" w:fill="auto"/>
          </w:tcPr>
          <w:p w14:paraId="5C1B3B1F" w14:textId="77777777" w:rsidR="00D40C70" w:rsidRPr="004B5AA8" w:rsidRDefault="00D40C70" w:rsidP="004F6A7B">
            <w:pPr>
              <w:pStyle w:val="TAL"/>
              <w:rPr>
                <w:sz w:val="16"/>
              </w:rPr>
            </w:pPr>
            <w:r w:rsidRPr="004B5AA8">
              <w:rPr>
                <w:sz w:val="16"/>
              </w:rPr>
              <w:t>Corrections to handling of timer T3402</w:t>
            </w:r>
          </w:p>
        </w:tc>
        <w:tc>
          <w:tcPr>
            <w:tcW w:w="850" w:type="dxa"/>
            <w:shd w:val="clear" w:color="auto" w:fill="auto"/>
          </w:tcPr>
          <w:p w14:paraId="1BB7ECE8" w14:textId="77777777" w:rsidR="00D40C70" w:rsidRPr="004B5AA8" w:rsidRDefault="00D40C70" w:rsidP="004B5AA8">
            <w:pPr>
              <w:pStyle w:val="TAL"/>
              <w:rPr>
                <w:sz w:val="16"/>
              </w:rPr>
            </w:pPr>
            <w:r w:rsidRPr="004B5AA8">
              <w:rPr>
                <w:sz w:val="16"/>
              </w:rPr>
              <w:t>15.3.0</w:t>
            </w:r>
          </w:p>
        </w:tc>
      </w:tr>
      <w:tr w:rsidR="004F6A7B" w:rsidRPr="004F6A7B" w14:paraId="25FF1E79" w14:textId="77777777" w:rsidTr="004B5AA8">
        <w:trPr>
          <w:cantSplit/>
          <w:jc w:val="center"/>
        </w:trPr>
        <w:tc>
          <w:tcPr>
            <w:tcW w:w="848" w:type="dxa"/>
            <w:shd w:val="clear" w:color="auto" w:fill="auto"/>
          </w:tcPr>
          <w:p w14:paraId="2707130A" w14:textId="77777777" w:rsidR="00D40C70" w:rsidRPr="004B5AA8" w:rsidRDefault="00D40C70" w:rsidP="004B5AA8">
            <w:pPr>
              <w:pStyle w:val="TAL"/>
              <w:rPr>
                <w:sz w:val="16"/>
              </w:rPr>
            </w:pPr>
            <w:r w:rsidRPr="004B5AA8">
              <w:rPr>
                <w:sz w:val="16"/>
              </w:rPr>
              <w:t>2018-06</w:t>
            </w:r>
          </w:p>
        </w:tc>
        <w:tc>
          <w:tcPr>
            <w:tcW w:w="854" w:type="dxa"/>
            <w:shd w:val="clear" w:color="auto" w:fill="auto"/>
          </w:tcPr>
          <w:p w14:paraId="55722EF0" w14:textId="77777777" w:rsidR="00D40C70" w:rsidRPr="004B5AA8" w:rsidRDefault="00D40C70" w:rsidP="004B5AA8">
            <w:pPr>
              <w:pStyle w:val="TAL"/>
              <w:rPr>
                <w:sz w:val="16"/>
              </w:rPr>
            </w:pPr>
            <w:r w:rsidRPr="004B5AA8">
              <w:rPr>
                <w:sz w:val="16"/>
              </w:rPr>
              <w:t>CT#80</w:t>
            </w:r>
          </w:p>
        </w:tc>
        <w:tc>
          <w:tcPr>
            <w:tcW w:w="1137" w:type="dxa"/>
            <w:shd w:val="clear" w:color="auto" w:fill="auto"/>
          </w:tcPr>
          <w:p w14:paraId="187F91E5" w14:textId="77777777" w:rsidR="00D40C70" w:rsidRPr="004B5AA8" w:rsidRDefault="00D40C70" w:rsidP="004B5AA8">
            <w:pPr>
              <w:pStyle w:val="TAL"/>
              <w:rPr>
                <w:sz w:val="16"/>
              </w:rPr>
            </w:pPr>
            <w:r w:rsidRPr="004B5AA8">
              <w:rPr>
                <w:sz w:val="16"/>
              </w:rPr>
              <w:t>CP-181076</w:t>
            </w:r>
          </w:p>
        </w:tc>
        <w:tc>
          <w:tcPr>
            <w:tcW w:w="704" w:type="dxa"/>
            <w:shd w:val="clear" w:color="auto" w:fill="auto"/>
          </w:tcPr>
          <w:p w14:paraId="710CB676" w14:textId="77777777" w:rsidR="00D40C70" w:rsidRPr="004B5AA8" w:rsidRDefault="00D40C70" w:rsidP="004F6A7B">
            <w:pPr>
              <w:pStyle w:val="TAL"/>
              <w:rPr>
                <w:sz w:val="16"/>
              </w:rPr>
            </w:pPr>
            <w:r w:rsidRPr="004B5AA8">
              <w:rPr>
                <w:sz w:val="16"/>
              </w:rPr>
              <w:t>3042</w:t>
            </w:r>
          </w:p>
        </w:tc>
        <w:tc>
          <w:tcPr>
            <w:tcW w:w="284" w:type="dxa"/>
            <w:shd w:val="clear" w:color="auto" w:fill="auto"/>
          </w:tcPr>
          <w:p w14:paraId="0FC0B685" w14:textId="77777777" w:rsidR="00D40C70" w:rsidRPr="004B5AA8" w:rsidRDefault="00D40C70" w:rsidP="004B5AA8">
            <w:pPr>
              <w:pStyle w:val="TAL"/>
              <w:rPr>
                <w:sz w:val="16"/>
              </w:rPr>
            </w:pPr>
          </w:p>
        </w:tc>
        <w:tc>
          <w:tcPr>
            <w:tcW w:w="283" w:type="dxa"/>
            <w:shd w:val="clear" w:color="auto" w:fill="auto"/>
          </w:tcPr>
          <w:p w14:paraId="6F26C449" w14:textId="77777777" w:rsidR="00D40C70" w:rsidRPr="004B5AA8" w:rsidRDefault="00D40C70" w:rsidP="004B5AA8">
            <w:pPr>
              <w:pStyle w:val="TAL"/>
              <w:rPr>
                <w:sz w:val="16"/>
              </w:rPr>
            </w:pPr>
            <w:r w:rsidRPr="004B5AA8">
              <w:rPr>
                <w:sz w:val="16"/>
              </w:rPr>
              <w:t>F</w:t>
            </w:r>
          </w:p>
        </w:tc>
        <w:tc>
          <w:tcPr>
            <w:tcW w:w="5241" w:type="dxa"/>
            <w:shd w:val="clear" w:color="auto" w:fill="auto"/>
          </w:tcPr>
          <w:p w14:paraId="3D4518A9" w14:textId="77777777" w:rsidR="00D40C70" w:rsidRPr="004B5AA8" w:rsidRDefault="00D40C70" w:rsidP="004F6A7B">
            <w:pPr>
              <w:pStyle w:val="TAL"/>
              <w:rPr>
                <w:sz w:val="16"/>
              </w:rPr>
            </w:pPr>
            <w:r w:rsidRPr="004B5AA8">
              <w:rPr>
                <w:sz w:val="16"/>
              </w:rPr>
              <w:t>Correction on service request as paging response</w:t>
            </w:r>
          </w:p>
        </w:tc>
        <w:tc>
          <w:tcPr>
            <w:tcW w:w="850" w:type="dxa"/>
            <w:shd w:val="clear" w:color="auto" w:fill="auto"/>
          </w:tcPr>
          <w:p w14:paraId="1ECFD3DA" w14:textId="77777777" w:rsidR="00D40C70" w:rsidRPr="004B5AA8" w:rsidRDefault="00D40C70" w:rsidP="004B5AA8">
            <w:pPr>
              <w:pStyle w:val="TAL"/>
              <w:rPr>
                <w:sz w:val="16"/>
              </w:rPr>
            </w:pPr>
            <w:r w:rsidRPr="004B5AA8">
              <w:rPr>
                <w:sz w:val="16"/>
              </w:rPr>
              <w:t>15.3.0</w:t>
            </w:r>
          </w:p>
        </w:tc>
      </w:tr>
      <w:tr w:rsidR="004F6A7B" w:rsidRPr="004F6A7B" w14:paraId="412A551D" w14:textId="77777777" w:rsidTr="004B5AA8">
        <w:trPr>
          <w:cantSplit/>
          <w:jc w:val="center"/>
        </w:trPr>
        <w:tc>
          <w:tcPr>
            <w:tcW w:w="848" w:type="dxa"/>
            <w:shd w:val="clear" w:color="auto" w:fill="auto"/>
          </w:tcPr>
          <w:p w14:paraId="4740DE59" w14:textId="77777777" w:rsidR="00D40C70" w:rsidRPr="004B5AA8" w:rsidRDefault="00D40C70" w:rsidP="004B5AA8">
            <w:pPr>
              <w:pStyle w:val="TAL"/>
              <w:rPr>
                <w:sz w:val="16"/>
              </w:rPr>
            </w:pPr>
            <w:r w:rsidRPr="004B5AA8">
              <w:rPr>
                <w:sz w:val="16"/>
              </w:rPr>
              <w:t>2018-06</w:t>
            </w:r>
          </w:p>
        </w:tc>
        <w:tc>
          <w:tcPr>
            <w:tcW w:w="854" w:type="dxa"/>
            <w:shd w:val="clear" w:color="auto" w:fill="auto"/>
          </w:tcPr>
          <w:p w14:paraId="1E9EE6BC" w14:textId="77777777" w:rsidR="00D40C70" w:rsidRPr="004B5AA8" w:rsidRDefault="00D40C70" w:rsidP="004B5AA8">
            <w:pPr>
              <w:pStyle w:val="TAL"/>
              <w:rPr>
                <w:sz w:val="16"/>
              </w:rPr>
            </w:pPr>
            <w:r w:rsidRPr="004B5AA8">
              <w:rPr>
                <w:sz w:val="16"/>
              </w:rPr>
              <w:t>CT#80</w:t>
            </w:r>
          </w:p>
        </w:tc>
        <w:tc>
          <w:tcPr>
            <w:tcW w:w="1137" w:type="dxa"/>
            <w:shd w:val="clear" w:color="auto" w:fill="auto"/>
          </w:tcPr>
          <w:p w14:paraId="51066B13" w14:textId="77777777" w:rsidR="00D40C70" w:rsidRPr="004B5AA8" w:rsidRDefault="00D40C70" w:rsidP="004B5AA8">
            <w:pPr>
              <w:pStyle w:val="TAL"/>
              <w:rPr>
                <w:sz w:val="16"/>
              </w:rPr>
            </w:pPr>
            <w:r w:rsidRPr="004B5AA8">
              <w:rPr>
                <w:sz w:val="16"/>
              </w:rPr>
              <w:t>CP-181076</w:t>
            </w:r>
          </w:p>
        </w:tc>
        <w:tc>
          <w:tcPr>
            <w:tcW w:w="704" w:type="dxa"/>
            <w:shd w:val="clear" w:color="auto" w:fill="auto"/>
          </w:tcPr>
          <w:p w14:paraId="7E469B41" w14:textId="77777777" w:rsidR="00D40C70" w:rsidRPr="004B5AA8" w:rsidRDefault="00D40C70" w:rsidP="004F6A7B">
            <w:pPr>
              <w:pStyle w:val="TAL"/>
              <w:rPr>
                <w:sz w:val="16"/>
              </w:rPr>
            </w:pPr>
            <w:r w:rsidRPr="004B5AA8">
              <w:rPr>
                <w:sz w:val="16"/>
              </w:rPr>
              <w:t>3043</w:t>
            </w:r>
          </w:p>
        </w:tc>
        <w:tc>
          <w:tcPr>
            <w:tcW w:w="284" w:type="dxa"/>
            <w:shd w:val="clear" w:color="auto" w:fill="auto"/>
          </w:tcPr>
          <w:p w14:paraId="75BF0745" w14:textId="77777777" w:rsidR="00D40C70" w:rsidRPr="004B5AA8" w:rsidRDefault="00D40C70" w:rsidP="004B5AA8">
            <w:pPr>
              <w:pStyle w:val="TAL"/>
              <w:rPr>
                <w:sz w:val="16"/>
              </w:rPr>
            </w:pPr>
          </w:p>
        </w:tc>
        <w:tc>
          <w:tcPr>
            <w:tcW w:w="283" w:type="dxa"/>
            <w:shd w:val="clear" w:color="auto" w:fill="auto"/>
          </w:tcPr>
          <w:p w14:paraId="3C86C93E" w14:textId="77777777" w:rsidR="00D40C70" w:rsidRPr="004B5AA8" w:rsidRDefault="00D40C70" w:rsidP="004B5AA8">
            <w:pPr>
              <w:pStyle w:val="TAL"/>
              <w:rPr>
                <w:sz w:val="16"/>
              </w:rPr>
            </w:pPr>
            <w:r w:rsidRPr="004B5AA8">
              <w:rPr>
                <w:sz w:val="16"/>
              </w:rPr>
              <w:t>F</w:t>
            </w:r>
          </w:p>
        </w:tc>
        <w:tc>
          <w:tcPr>
            <w:tcW w:w="5241" w:type="dxa"/>
            <w:shd w:val="clear" w:color="auto" w:fill="auto"/>
          </w:tcPr>
          <w:p w14:paraId="19E32E03" w14:textId="77777777" w:rsidR="00D40C70" w:rsidRPr="004B5AA8" w:rsidRDefault="00D40C70" w:rsidP="004F6A7B">
            <w:pPr>
              <w:pStyle w:val="TAL"/>
              <w:rPr>
                <w:sz w:val="16"/>
              </w:rPr>
            </w:pPr>
            <w:r w:rsidRPr="004B5AA8">
              <w:rPr>
                <w:sz w:val="16"/>
              </w:rPr>
              <w:t>Correction on EPS network feature support IE</w:t>
            </w:r>
          </w:p>
        </w:tc>
        <w:tc>
          <w:tcPr>
            <w:tcW w:w="850" w:type="dxa"/>
            <w:shd w:val="clear" w:color="auto" w:fill="auto"/>
          </w:tcPr>
          <w:p w14:paraId="3B68DE70" w14:textId="77777777" w:rsidR="00D40C70" w:rsidRPr="004B5AA8" w:rsidRDefault="00D40C70" w:rsidP="004B5AA8">
            <w:pPr>
              <w:pStyle w:val="TAL"/>
              <w:rPr>
                <w:sz w:val="16"/>
              </w:rPr>
            </w:pPr>
            <w:r w:rsidRPr="004B5AA8">
              <w:rPr>
                <w:sz w:val="16"/>
              </w:rPr>
              <w:t>15.3.0</w:t>
            </w:r>
          </w:p>
        </w:tc>
      </w:tr>
      <w:tr w:rsidR="004F6A7B" w:rsidRPr="004F6A7B" w14:paraId="351F1677" w14:textId="77777777" w:rsidTr="004B5AA8">
        <w:trPr>
          <w:cantSplit/>
          <w:jc w:val="center"/>
        </w:trPr>
        <w:tc>
          <w:tcPr>
            <w:tcW w:w="848" w:type="dxa"/>
            <w:shd w:val="clear" w:color="auto" w:fill="auto"/>
          </w:tcPr>
          <w:p w14:paraId="10101EFE" w14:textId="77777777" w:rsidR="00D40C70" w:rsidRPr="004B5AA8" w:rsidRDefault="00D40C70" w:rsidP="004B5AA8">
            <w:pPr>
              <w:pStyle w:val="TAL"/>
              <w:rPr>
                <w:sz w:val="16"/>
              </w:rPr>
            </w:pPr>
            <w:r w:rsidRPr="004B5AA8">
              <w:rPr>
                <w:sz w:val="16"/>
              </w:rPr>
              <w:t>2018-06</w:t>
            </w:r>
          </w:p>
        </w:tc>
        <w:tc>
          <w:tcPr>
            <w:tcW w:w="854" w:type="dxa"/>
            <w:shd w:val="clear" w:color="auto" w:fill="auto"/>
          </w:tcPr>
          <w:p w14:paraId="5581A780" w14:textId="77777777" w:rsidR="00D40C70" w:rsidRPr="004B5AA8" w:rsidRDefault="00D40C70" w:rsidP="004B5AA8">
            <w:pPr>
              <w:pStyle w:val="TAL"/>
              <w:rPr>
                <w:sz w:val="16"/>
              </w:rPr>
            </w:pPr>
            <w:r w:rsidRPr="004B5AA8">
              <w:rPr>
                <w:sz w:val="16"/>
              </w:rPr>
              <w:t>CT#80</w:t>
            </w:r>
          </w:p>
        </w:tc>
        <w:tc>
          <w:tcPr>
            <w:tcW w:w="1137" w:type="dxa"/>
            <w:shd w:val="clear" w:color="auto" w:fill="auto"/>
          </w:tcPr>
          <w:p w14:paraId="6A03C04D" w14:textId="77777777" w:rsidR="00D40C70" w:rsidRPr="004B5AA8" w:rsidRDefault="00D40C70" w:rsidP="004B5AA8">
            <w:pPr>
              <w:pStyle w:val="TAL"/>
              <w:rPr>
                <w:sz w:val="16"/>
              </w:rPr>
            </w:pPr>
            <w:r w:rsidRPr="004B5AA8">
              <w:rPr>
                <w:sz w:val="16"/>
              </w:rPr>
              <w:t>CP-181063</w:t>
            </w:r>
          </w:p>
        </w:tc>
        <w:tc>
          <w:tcPr>
            <w:tcW w:w="704" w:type="dxa"/>
            <w:shd w:val="clear" w:color="auto" w:fill="auto"/>
          </w:tcPr>
          <w:p w14:paraId="2CF52BE8" w14:textId="77777777" w:rsidR="00D40C70" w:rsidRPr="004B5AA8" w:rsidRDefault="00D40C70" w:rsidP="004F6A7B">
            <w:pPr>
              <w:pStyle w:val="TAL"/>
              <w:rPr>
                <w:sz w:val="16"/>
              </w:rPr>
            </w:pPr>
            <w:r w:rsidRPr="004B5AA8">
              <w:rPr>
                <w:sz w:val="16"/>
              </w:rPr>
              <w:t>3044</w:t>
            </w:r>
          </w:p>
        </w:tc>
        <w:tc>
          <w:tcPr>
            <w:tcW w:w="284" w:type="dxa"/>
            <w:shd w:val="clear" w:color="auto" w:fill="auto"/>
          </w:tcPr>
          <w:p w14:paraId="54A22644" w14:textId="77777777" w:rsidR="00D40C70" w:rsidRPr="004B5AA8" w:rsidRDefault="00D40C70" w:rsidP="004B5AA8">
            <w:pPr>
              <w:pStyle w:val="TAL"/>
              <w:rPr>
                <w:sz w:val="16"/>
              </w:rPr>
            </w:pPr>
            <w:r w:rsidRPr="004B5AA8">
              <w:rPr>
                <w:sz w:val="16"/>
              </w:rPr>
              <w:t>1</w:t>
            </w:r>
          </w:p>
        </w:tc>
        <w:tc>
          <w:tcPr>
            <w:tcW w:w="283" w:type="dxa"/>
            <w:shd w:val="clear" w:color="auto" w:fill="auto"/>
          </w:tcPr>
          <w:p w14:paraId="6BA2E760" w14:textId="77777777" w:rsidR="00D40C70" w:rsidRPr="004B5AA8" w:rsidRDefault="00D40C70" w:rsidP="004B5AA8">
            <w:pPr>
              <w:pStyle w:val="TAL"/>
              <w:rPr>
                <w:sz w:val="16"/>
              </w:rPr>
            </w:pPr>
            <w:r w:rsidRPr="004B5AA8">
              <w:rPr>
                <w:sz w:val="16"/>
              </w:rPr>
              <w:t>F</w:t>
            </w:r>
          </w:p>
        </w:tc>
        <w:tc>
          <w:tcPr>
            <w:tcW w:w="5241" w:type="dxa"/>
            <w:shd w:val="clear" w:color="auto" w:fill="auto"/>
          </w:tcPr>
          <w:p w14:paraId="6393448F" w14:textId="77777777" w:rsidR="00D40C70" w:rsidRPr="004B5AA8" w:rsidRDefault="00D40C70" w:rsidP="004F6A7B">
            <w:pPr>
              <w:pStyle w:val="TAL"/>
              <w:rPr>
                <w:sz w:val="16"/>
              </w:rPr>
            </w:pPr>
            <w:r w:rsidRPr="004B5AA8">
              <w:rPr>
                <w:sz w:val="16"/>
              </w:rPr>
              <w:t>Removal of Extended EPS QoS IE</w:t>
            </w:r>
          </w:p>
        </w:tc>
        <w:tc>
          <w:tcPr>
            <w:tcW w:w="850" w:type="dxa"/>
            <w:shd w:val="clear" w:color="auto" w:fill="auto"/>
          </w:tcPr>
          <w:p w14:paraId="23BA175D" w14:textId="77777777" w:rsidR="00D40C70" w:rsidRPr="004B5AA8" w:rsidRDefault="00D40C70" w:rsidP="004B5AA8">
            <w:pPr>
              <w:pStyle w:val="TAL"/>
              <w:rPr>
                <w:sz w:val="16"/>
              </w:rPr>
            </w:pPr>
            <w:r w:rsidRPr="004B5AA8">
              <w:rPr>
                <w:sz w:val="16"/>
              </w:rPr>
              <w:t>15.3.0</w:t>
            </w:r>
          </w:p>
        </w:tc>
      </w:tr>
      <w:tr w:rsidR="004F6A7B" w:rsidRPr="004F6A7B" w14:paraId="377AC378" w14:textId="77777777" w:rsidTr="004B5AA8">
        <w:trPr>
          <w:cantSplit/>
          <w:jc w:val="center"/>
        </w:trPr>
        <w:tc>
          <w:tcPr>
            <w:tcW w:w="848" w:type="dxa"/>
            <w:shd w:val="clear" w:color="auto" w:fill="auto"/>
          </w:tcPr>
          <w:p w14:paraId="04AD983E" w14:textId="77777777" w:rsidR="00D40C70" w:rsidRPr="004B5AA8" w:rsidRDefault="00D40C70" w:rsidP="004B5AA8">
            <w:pPr>
              <w:pStyle w:val="TAL"/>
              <w:rPr>
                <w:sz w:val="16"/>
              </w:rPr>
            </w:pPr>
            <w:r w:rsidRPr="004B5AA8">
              <w:rPr>
                <w:sz w:val="16"/>
              </w:rPr>
              <w:t>2018-06</w:t>
            </w:r>
          </w:p>
        </w:tc>
        <w:tc>
          <w:tcPr>
            <w:tcW w:w="854" w:type="dxa"/>
            <w:shd w:val="clear" w:color="auto" w:fill="auto"/>
          </w:tcPr>
          <w:p w14:paraId="12B6412B" w14:textId="77777777" w:rsidR="00D40C70" w:rsidRPr="004B5AA8" w:rsidRDefault="00D40C70" w:rsidP="004B5AA8">
            <w:pPr>
              <w:pStyle w:val="TAL"/>
              <w:rPr>
                <w:sz w:val="16"/>
              </w:rPr>
            </w:pPr>
            <w:r w:rsidRPr="004B5AA8">
              <w:rPr>
                <w:sz w:val="16"/>
              </w:rPr>
              <w:t>CT#80</w:t>
            </w:r>
          </w:p>
        </w:tc>
        <w:tc>
          <w:tcPr>
            <w:tcW w:w="1137" w:type="dxa"/>
            <w:shd w:val="clear" w:color="auto" w:fill="auto"/>
          </w:tcPr>
          <w:p w14:paraId="74EEBC66" w14:textId="77777777" w:rsidR="00D40C70" w:rsidRPr="004B5AA8" w:rsidRDefault="00D40C70" w:rsidP="004B5AA8">
            <w:pPr>
              <w:pStyle w:val="TAL"/>
              <w:rPr>
                <w:sz w:val="16"/>
              </w:rPr>
            </w:pPr>
            <w:r w:rsidRPr="004B5AA8">
              <w:rPr>
                <w:sz w:val="16"/>
              </w:rPr>
              <w:t>CP-181059</w:t>
            </w:r>
          </w:p>
        </w:tc>
        <w:tc>
          <w:tcPr>
            <w:tcW w:w="704" w:type="dxa"/>
            <w:shd w:val="clear" w:color="auto" w:fill="auto"/>
          </w:tcPr>
          <w:p w14:paraId="05BE9496" w14:textId="77777777" w:rsidR="00D40C70" w:rsidRPr="004B5AA8" w:rsidRDefault="00D40C70" w:rsidP="004F6A7B">
            <w:pPr>
              <w:pStyle w:val="TAL"/>
              <w:rPr>
                <w:sz w:val="16"/>
              </w:rPr>
            </w:pPr>
            <w:r w:rsidRPr="004B5AA8">
              <w:rPr>
                <w:sz w:val="16"/>
              </w:rPr>
              <w:t>3047</w:t>
            </w:r>
          </w:p>
        </w:tc>
        <w:tc>
          <w:tcPr>
            <w:tcW w:w="284" w:type="dxa"/>
            <w:shd w:val="clear" w:color="auto" w:fill="auto"/>
          </w:tcPr>
          <w:p w14:paraId="7B56F7F5" w14:textId="77777777" w:rsidR="00D40C70" w:rsidRPr="004B5AA8" w:rsidRDefault="00D40C70" w:rsidP="004B5AA8">
            <w:pPr>
              <w:pStyle w:val="TAL"/>
              <w:rPr>
                <w:sz w:val="16"/>
              </w:rPr>
            </w:pPr>
            <w:r w:rsidRPr="004B5AA8">
              <w:rPr>
                <w:sz w:val="16"/>
              </w:rPr>
              <w:t>1</w:t>
            </w:r>
          </w:p>
        </w:tc>
        <w:tc>
          <w:tcPr>
            <w:tcW w:w="283" w:type="dxa"/>
            <w:shd w:val="clear" w:color="auto" w:fill="auto"/>
          </w:tcPr>
          <w:p w14:paraId="52737E6B" w14:textId="77777777" w:rsidR="00D40C70" w:rsidRPr="004B5AA8" w:rsidRDefault="00D40C70" w:rsidP="004B5AA8">
            <w:pPr>
              <w:pStyle w:val="TAL"/>
              <w:rPr>
                <w:sz w:val="16"/>
              </w:rPr>
            </w:pPr>
            <w:r w:rsidRPr="004B5AA8">
              <w:rPr>
                <w:sz w:val="16"/>
              </w:rPr>
              <w:t>B</w:t>
            </w:r>
          </w:p>
        </w:tc>
        <w:tc>
          <w:tcPr>
            <w:tcW w:w="5241" w:type="dxa"/>
            <w:shd w:val="clear" w:color="auto" w:fill="auto"/>
          </w:tcPr>
          <w:p w14:paraId="33C5B7FF" w14:textId="77777777" w:rsidR="00D40C70" w:rsidRPr="004B5AA8" w:rsidRDefault="00D40C70" w:rsidP="004F6A7B">
            <w:pPr>
              <w:pStyle w:val="TAL"/>
              <w:rPr>
                <w:sz w:val="16"/>
              </w:rPr>
            </w:pPr>
            <w:r w:rsidRPr="004B5AA8">
              <w:rPr>
                <w:sz w:val="16"/>
              </w:rPr>
              <w:t>5GMM parameter handling for TAU rejected with EMM cause #9</w:t>
            </w:r>
          </w:p>
        </w:tc>
        <w:tc>
          <w:tcPr>
            <w:tcW w:w="850" w:type="dxa"/>
            <w:shd w:val="clear" w:color="auto" w:fill="auto"/>
          </w:tcPr>
          <w:p w14:paraId="43308568" w14:textId="77777777" w:rsidR="00D40C70" w:rsidRPr="004B5AA8" w:rsidRDefault="00D40C70" w:rsidP="004B5AA8">
            <w:pPr>
              <w:pStyle w:val="TAL"/>
              <w:rPr>
                <w:sz w:val="16"/>
              </w:rPr>
            </w:pPr>
            <w:r w:rsidRPr="004B5AA8">
              <w:rPr>
                <w:sz w:val="16"/>
              </w:rPr>
              <w:t>15.3.0</w:t>
            </w:r>
          </w:p>
        </w:tc>
      </w:tr>
      <w:tr w:rsidR="004F6A7B" w:rsidRPr="004F6A7B" w14:paraId="1A36E489" w14:textId="77777777" w:rsidTr="004B5AA8">
        <w:trPr>
          <w:cantSplit/>
          <w:jc w:val="center"/>
        </w:trPr>
        <w:tc>
          <w:tcPr>
            <w:tcW w:w="848" w:type="dxa"/>
            <w:shd w:val="clear" w:color="auto" w:fill="auto"/>
          </w:tcPr>
          <w:p w14:paraId="7BA9A084" w14:textId="77777777" w:rsidR="00D40C70" w:rsidRPr="004B5AA8" w:rsidRDefault="00D40C70" w:rsidP="004B5AA8">
            <w:pPr>
              <w:pStyle w:val="TAL"/>
              <w:rPr>
                <w:sz w:val="16"/>
              </w:rPr>
            </w:pPr>
            <w:r w:rsidRPr="004B5AA8">
              <w:rPr>
                <w:sz w:val="16"/>
              </w:rPr>
              <w:t>2018-06</w:t>
            </w:r>
          </w:p>
        </w:tc>
        <w:tc>
          <w:tcPr>
            <w:tcW w:w="854" w:type="dxa"/>
            <w:shd w:val="clear" w:color="auto" w:fill="auto"/>
          </w:tcPr>
          <w:p w14:paraId="357FE48F" w14:textId="77777777" w:rsidR="00D40C70" w:rsidRPr="004B5AA8" w:rsidRDefault="00D40C70" w:rsidP="004B5AA8">
            <w:pPr>
              <w:pStyle w:val="TAL"/>
              <w:rPr>
                <w:sz w:val="16"/>
              </w:rPr>
            </w:pPr>
            <w:r w:rsidRPr="004B5AA8">
              <w:rPr>
                <w:sz w:val="16"/>
              </w:rPr>
              <w:t>CT#80</w:t>
            </w:r>
          </w:p>
        </w:tc>
        <w:tc>
          <w:tcPr>
            <w:tcW w:w="1137" w:type="dxa"/>
            <w:shd w:val="clear" w:color="auto" w:fill="auto"/>
          </w:tcPr>
          <w:p w14:paraId="06701E7D" w14:textId="77777777" w:rsidR="00D40C70" w:rsidRPr="004B5AA8" w:rsidRDefault="00D40C70" w:rsidP="004B5AA8">
            <w:pPr>
              <w:pStyle w:val="TAL"/>
              <w:rPr>
                <w:sz w:val="16"/>
              </w:rPr>
            </w:pPr>
            <w:r w:rsidRPr="004B5AA8">
              <w:rPr>
                <w:sz w:val="16"/>
              </w:rPr>
              <w:t>CP-181075</w:t>
            </w:r>
          </w:p>
        </w:tc>
        <w:tc>
          <w:tcPr>
            <w:tcW w:w="704" w:type="dxa"/>
            <w:shd w:val="clear" w:color="auto" w:fill="auto"/>
          </w:tcPr>
          <w:p w14:paraId="164E6167" w14:textId="77777777" w:rsidR="00D40C70" w:rsidRPr="004B5AA8" w:rsidRDefault="00D40C70" w:rsidP="004F6A7B">
            <w:pPr>
              <w:pStyle w:val="TAL"/>
              <w:rPr>
                <w:sz w:val="16"/>
              </w:rPr>
            </w:pPr>
            <w:r w:rsidRPr="004B5AA8">
              <w:rPr>
                <w:sz w:val="16"/>
              </w:rPr>
              <w:t>3050</w:t>
            </w:r>
          </w:p>
        </w:tc>
        <w:tc>
          <w:tcPr>
            <w:tcW w:w="284" w:type="dxa"/>
            <w:shd w:val="clear" w:color="auto" w:fill="auto"/>
          </w:tcPr>
          <w:p w14:paraId="57FB648A" w14:textId="77777777" w:rsidR="00D40C70" w:rsidRPr="004B5AA8" w:rsidRDefault="00D40C70" w:rsidP="004B5AA8">
            <w:pPr>
              <w:pStyle w:val="TAL"/>
              <w:rPr>
                <w:sz w:val="16"/>
              </w:rPr>
            </w:pPr>
          </w:p>
        </w:tc>
        <w:tc>
          <w:tcPr>
            <w:tcW w:w="283" w:type="dxa"/>
            <w:shd w:val="clear" w:color="auto" w:fill="auto"/>
          </w:tcPr>
          <w:p w14:paraId="624CDDD8" w14:textId="77777777" w:rsidR="00D40C70" w:rsidRPr="004B5AA8" w:rsidRDefault="00D40C70" w:rsidP="004B5AA8">
            <w:pPr>
              <w:pStyle w:val="TAL"/>
              <w:rPr>
                <w:sz w:val="16"/>
              </w:rPr>
            </w:pPr>
            <w:r w:rsidRPr="004B5AA8">
              <w:rPr>
                <w:sz w:val="16"/>
              </w:rPr>
              <w:t>F</w:t>
            </w:r>
          </w:p>
        </w:tc>
        <w:tc>
          <w:tcPr>
            <w:tcW w:w="5241" w:type="dxa"/>
            <w:shd w:val="clear" w:color="auto" w:fill="auto"/>
          </w:tcPr>
          <w:p w14:paraId="39E78DE5" w14:textId="77777777" w:rsidR="00D40C70" w:rsidRPr="004B5AA8" w:rsidRDefault="00D40C70" w:rsidP="004F6A7B">
            <w:pPr>
              <w:pStyle w:val="TAL"/>
              <w:rPr>
                <w:sz w:val="16"/>
              </w:rPr>
            </w:pPr>
            <w:r w:rsidRPr="004B5AA8">
              <w:rPr>
                <w:sz w:val="16"/>
              </w:rPr>
              <w:t>Non-semantical mandatory information element errors for EMM</w:t>
            </w:r>
          </w:p>
        </w:tc>
        <w:tc>
          <w:tcPr>
            <w:tcW w:w="850" w:type="dxa"/>
            <w:shd w:val="clear" w:color="auto" w:fill="auto"/>
          </w:tcPr>
          <w:p w14:paraId="033B6FA6" w14:textId="77777777" w:rsidR="00D40C70" w:rsidRPr="004B5AA8" w:rsidRDefault="00D40C70" w:rsidP="004B5AA8">
            <w:pPr>
              <w:pStyle w:val="TAL"/>
              <w:rPr>
                <w:sz w:val="16"/>
              </w:rPr>
            </w:pPr>
            <w:r w:rsidRPr="004B5AA8">
              <w:rPr>
                <w:sz w:val="16"/>
              </w:rPr>
              <w:t>15.3.0</w:t>
            </w:r>
          </w:p>
        </w:tc>
      </w:tr>
      <w:tr w:rsidR="004F6A7B" w:rsidRPr="004F6A7B" w14:paraId="6C962D76" w14:textId="77777777" w:rsidTr="004B5AA8">
        <w:trPr>
          <w:cantSplit/>
          <w:jc w:val="center"/>
        </w:trPr>
        <w:tc>
          <w:tcPr>
            <w:tcW w:w="848" w:type="dxa"/>
            <w:shd w:val="clear" w:color="auto" w:fill="auto"/>
          </w:tcPr>
          <w:p w14:paraId="46EA1C36" w14:textId="77777777" w:rsidR="00D40C70" w:rsidRPr="004B5AA8" w:rsidRDefault="00D40C70" w:rsidP="004B5AA8">
            <w:pPr>
              <w:pStyle w:val="TAL"/>
              <w:rPr>
                <w:sz w:val="16"/>
              </w:rPr>
            </w:pPr>
            <w:r w:rsidRPr="004B5AA8">
              <w:rPr>
                <w:sz w:val="16"/>
              </w:rPr>
              <w:t>2018-06</w:t>
            </w:r>
          </w:p>
        </w:tc>
        <w:tc>
          <w:tcPr>
            <w:tcW w:w="854" w:type="dxa"/>
            <w:shd w:val="clear" w:color="auto" w:fill="auto"/>
          </w:tcPr>
          <w:p w14:paraId="1E491631" w14:textId="77777777" w:rsidR="00D40C70" w:rsidRPr="004B5AA8" w:rsidRDefault="00D40C70" w:rsidP="004B5AA8">
            <w:pPr>
              <w:pStyle w:val="TAL"/>
              <w:rPr>
                <w:sz w:val="16"/>
              </w:rPr>
            </w:pPr>
            <w:r w:rsidRPr="004B5AA8">
              <w:rPr>
                <w:sz w:val="16"/>
              </w:rPr>
              <w:t>CT#80</w:t>
            </w:r>
          </w:p>
        </w:tc>
        <w:tc>
          <w:tcPr>
            <w:tcW w:w="1137" w:type="dxa"/>
            <w:shd w:val="clear" w:color="auto" w:fill="auto"/>
          </w:tcPr>
          <w:p w14:paraId="74E50FB8" w14:textId="77777777" w:rsidR="00D40C70" w:rsidRPr="004B5AA8" w:rsidRDefault="00D40C70" w:rsidP="004B5AA8">
            <w:pPr>
              <w:pStyle w:val="TAL"/>
              <w:rPr>
                <w:sz w:val="16"/>
              </w:rPr>
            </w:pPr>
            <w:r w:rsidRPr="004B5AA8">
              <w:rPr>
                <w:sz w:val="16"/>
              </w:rPr>
              <w:t>CP-181076</w:t>
            </w:r>
          </w:p>
        </w:tc>
        <w:tc>
          <w:tcPr>
            <w:tcW w:w="704" w:type="dxa"/>
            <w:shd w:val="clear" w:color="auto" w:fill="auto"/>
          </w:tcPr>
          <w:p w14:paraId="1298EF59" w14:textId="77777777" w:rsidR="00D40C70" w:rsidRPr="004B5AA8" w:rsidRDefault="00D40C70" w:rsidP="004F6A7B">
            <w:pPr>
              <w:pStyle w:val="TAL"/>
              <w:rPr>
                <w:sz w:val="16"/>
              </w:rPr>
            </w:pPr>
            <w:r w:rsidRPr="004B5AA8">
              <w:rPr>
                <w:sz w:val="16"/>
              </w:rPr>
              <w:t>3041</w:t>
            </w:r>
          </w:p>
        </w:tc>
        <w:tc>
          <w:tcPr>
            <w:tcW w:w="284" w:type="dxa"/>
            <w:shd w:val="clear" w:color="auto" w:fill="auto"/>
          </w:tcPr>
          <w:p w14:paraId="1022D338" w14:textId="77777777" w:rsidR="00D40C70" w:rsidRPr="004B5AA8" w:rsidRDefault="00D40C70" w:rsidP="004B5AA8">
            <w:pPr>
              <w:pStyle w:val="TAL"/>
              <w:rPr>
                <w:sz w:val="16"/>
              </w:rPr>
            </w:pPr>
            <w:r w:rsidRPr="004B5AA8">
              <w:rPr>
                <w:sz w:val="16"/>
              </w:rPr>
              <w:t>1</w:t>
            </w:r>
          </w:p>
        </w:tc>
        <w:tc>
          <w:tcPr>
            <w:tcW w:w="283" w:type="dxa"/>
            <w:shd w:val="clear" w:color="auto" w:fill="auto"/>
          </w:tcPr>
          <w:p w14:paraId="230DD36D" w14:textId="77777777" w:rsidR="00D40C70" w:rsidRPr="004B5AA8" w:rsidRDefault="00D40C70" w:rsidP="004B5AA8">
            <w:pPr>
              <w:pStyle w:val="TAL"/>
              <w:rPr>
                <w:sz w:val="16"/>
              </w:rPr>
            </w:pPr>
            <w:r w:rsidRPr="004B5AA8">
              <w:rPr>
                <w:sz w:val="16"/>
              </w:rPr>
              <w:t>B</w:t>
            </w:r>
          </w:p>
        </w:tc>
        <w:tc>
          <w:tcPr>
            <w:tcW w:w="5241" w:type="dxa"/>
            <w:shd w:val="clear" w:color="auto" w:fill="auto"/>
          </w:tcPr>
          <w:p w14:paraId="6474CC65" w14:textId="77777777" w:rsidR="00D40C70" w:rsidRPr="004B5AA8" w:rsidRDefault="00D40C70" w:rsidP="004F6A7B">
            <w:pPr>
              <w:pStyle w:val="TAL"/>
              <w:rPr>
                <w:sz w:val="16"/>
              </w:rPr>
            </w:pPr>
            <w:r w:rsidRPr="004B5AA8">
              <w:rPr>
                <w:sz w:val="16"/>
              </w:rPr>
              <w:t>Ciphering keys delivery for broadcast of ciphered assistance data</w:t>
            </w:r>
          </w:p>
        </w:tc>
        <w:tc>
          <w:tcPr>
            <w:tcW w:w="850" w:type="dxa"/>
            <w:shd w:val="clear" w:color="auto" w:fill="auto"/>
          </w:tcPr>
          <w:p w14:paraId="6FD229B0" w14:textId="77777777" w:rsidR="00D40C70" w:rsidRPr="004B5AA8" w:rsidRDefault="00D40C70" w:rsidP="004B5AA8">
            <w:pPr>
              <w:pStyle w:val="TAL"/>
              <w:rPr>
                <w:sz w:val="16"/>
              </w:rPr>
            </w:pPr>
            <w:r w:rsidRPr="004B5AA8">
              <w:rPr>
                <w:sz w:val="16"/>
              </w:rPr>
              <w:t>15.3.0</w:t>
            </w:r>
          </w:p>
        </w:tc>
      </w:tr>
      <w:tr w:rsidR="004F6A7B" w:rsidRPr="004F6A7B" w14:paraId="6433A3BE" w14:textId="77777777" w:rsidTr="004B5AA8">
        <w:trPr>
          <w:cantSplit/>
          <w:jc w:val="center"/>
        </w:trPr>
        <w:tc>
          <w:tcPr>
            <w:tcW w:w="848" w:type="dxa"/>
            <w:shd w:val="clear" w:color="auto" w:fill="auto"/>
          </w:tcPr>
          <w:p w14:paraId="585AF0B1" w14:textId="77777777" w:rsidR="00D40C70" w:rsidRPr="004B5AA8" w:rsidRDefault="00D40C70" w:rsidP="004B5AA8">
            <w:pPr>
              <w:pStyle w:val="TAL"/>
              <w:rPr>
                <w:sz w:val="16"/>
              </w:rPr>
            </w:pPr>
            <w:r w:rsidRPr="004B5AA8">
              <w:rPr>
                <w:sz w:val="16"/>
              </w:rPr>
              <w:t>2018-09</w:t>
            </w:r>
          </w:p>
        </w:tc>
        <w:tc>
          <w:tcPr>
            <w:tcW w:w="854" w:type="dxa"/>
            <w:shd w:val="clear" w:color="auto" w:fill="auto"/>
          </w:tcPr>
          <w:p w14:paraId="33D094A3" w14:textId="77777777" w:rsidR="00D40C70" w:rsidRPr="004B5AA8" w:rsidRDefault="00D40C70" w:rsidP="004B5AA8">
            <w:pPr>
              <w:pStyle w:val="TAL"/>
              <w:rPr>
                <w:sz w:val="16"/>
              </w:rPr>
            </w:pPr>
            <w:r w:rsidRPr="004B5AA8">
              <w:rPr>
                <w:sz w:val="16"/>
              </w:rPr>
              <w:t>CT#81</w:t>
            </w:r>
          </w:p>
        </w:tc>
        <w:tc>
          <w:tcPr>
            <w:tcW w:w="1137" w:type="dxa"/>
            <w:shd w:val="clear" w:color="auto" w:fill="auto"/>
          </w:tcPr>
          <w:p w14:paraId="63E2FEFD" w14:textId="77777777" w:rsidR="00D40C70" w:rsidRPr="004B5AA8" w:rsidRDefault="00D40C70" w:rsidP="004B5AA8">
            <w:pPr>
              <w:pStyle w:val="TAL"/>
              <w:rPr>
                <w:sz w:val="16"/>
              </w:rPr>
            </w:pPr>
            <w:r w:rsidRPr="004B5AA8">
              <w:rPr>
                <w:sz w:val="16"/>
              </w:rPr>
              <w:t>CP-182129</w:t>
            </w:r>
          </w:p>
        </w:tc>
        <w:tc>
          <w:tcPr>
            <w:tcW w:w="704" w:type="dxa"/>
            <w:shd w:val="clear" w:color="auto" w:fill="auto"/>
          </w:tcPr>
          <w:p w14:paraId="165D1E95" w14:textId="77777777" w:rsidR="00D40C70" w:rsidRPr="004B5AA8" w:rsidRDefault="00D40C70" w:rsidP="004F6A7B">
            <w:pPr>
              <w:pStyle w:val="TAL"/>
              <w:rPr>
                <w:sz w:val="16"/>
              </w:rPr>
            </w:pPr>
            <w:r w:rsidRPr="004B5AA8">
              <w:rPr>
                <w:sz w:val="16"/>
              </w:rPr>
              <w:t>3054</w:t>
            </w:r>
          </w:p>
        </w:tc>
        <w:tc>
          <w:tcPr>
            <w:tcW w:w="284" w:type="dxa"/>
            <w:shd w:val="clear" w:color="auto" w:fill="auto"/>
          </w:tcPr>
          <w:p w14:paraId="0D6AF879" w14:textId="77777777" w:rsidR="00D40C70" w:rsidRPr="004B5AA8" w:rsidRDefault="00D40C70" w:rsidP="004B5AA8">
            <w:pPr>
              <w:pStyle w:val="TAL"/>
              <w:rPr>
                <w:sz w:val="16"/>
              </w:rPr>
            </w:pPr>
            <w:r w:rsidRPr="004B5AA8">
              <w:rPr>
                <w:sz w:val="16"/>
              </w:rPr>
              <w:t>1</w:t>
            </w:r>
          </w:p>
        </w:tc>
        <w:tc>
          <w:tcPr>
            <w:tcW w:w="283" w:type="dxa"/>
            <w:shd w:val="clear" w:color="auto" w:fill="auto"/>
          </w:tcPr>
          <w:p w14:paraId="5BCAF23A" w14:textId="77777777" w:rsidR="00D40C70" w:rsidRPr="004B5AA8" w:rsidRDefault="00D40C70" w:rsidP="004B5AA8">
            <w:pPr>
              <w:pStyle w:val="TAL"/>
              <w:rPr>
                <w:sz w:val="16"/>
              </w:rPr>
            </w:pPr>
            <w:r w:rsidRPr="004B5AA8">
              <w:rPr>
                <w:sz w:val="16"/>
              </w:rPr>
              <w:t>F</w:t>
            </w:r>
          </w:p>
        </w:tc>
        <w:tc>
          <w:tcPr>
            <w:tcW w:w="5241" w:type="dxa"/>
            <w:shd w:val="clear" w:color="auto" w:fill="auto"/>
          </w:tcPr>
          <w:p w14:paraId="13BB84B9" w14:textId="77777777" w:rsidR="00D40C70" w:rsidRPr="004B5AA8" w:rsidRDefault="00D40C70" w:rsidP="004F6A7B">
            <w:pPr>
              <w:pStyle w:val="TAL"/>
              <w:rPr>
                <w:sz w:val="16"/>
              </w:rPr>
            </w:pPr>
            <w:r w:rsidRPr="004B5AA8">
              <w:rPr>
                <w:sz w:val="16"/>
              </w:rPr>
              <w:t>Pass (Extended) Emergency Number List to upper layers</w:t>
            </w:r>
          </w:p>
        </w:tc>
        <w:tc>
          <w:tcPr>
            <w:tcW w:w="850" w:type="dxa"/>
            <w:shd w:val="clear" w:color="auto" w:fill="auto"/>
          </w:tcPr>
          <w:p w14:paraId="1BDF6508" w14:textId="77777777" w:rsidR="00D40C70" w:rsidRPr="004B5AA8" w:rsidRDefault="00D40C70" w:rsidP="004B5AA8">
            <w:pPr>
              <w:pStyle w:val="TAL"/>
              <w:rPr>
                <w:sz w:val="16"/>
              </w:rPr>
            </w:pPr>
            <w:r w:rsidRPr="004B5AA8">
              <w:rPr>
                <w:sz w:val="16"/>
              </w:rPr>
              <w:t>15.4.0</w:t>
            </w:r>
          </w:p>
        </w:tc>
      </w:tr>
      <w:tr w:rsidR="004F6A7B" w:rsidRPr="004F6A7B" w14:paraId="1321EDA0" w14:textId="77777777" w:rsidTr="004B5AA8">
        <w:trPr>
          <w:cantSplit/>
          <w:jc w:val="center"/>
        </w:trPr>
        <w:tc>
          <w:tcPr>
            <w:tcW w:w="848" w:type="dxa"/>
            <w:shd w:val="clear" w:color="auto" w:fill="auto"/>
          </w:tcPr>
          <w:p w14:paraId="2C1DA6F0" w14:textId="77777777" w:rsidR="00D40C70" w:rsidRPr="004B5AA8" w:rsidRDefault="00D40C70" w:rsidP="004B5AA8">
            <w:pPr>
              <w:pStyle w:val="TAL"/>
              <w:rPr>
                <w:sz w:val="16"/>
              </w:rPr>
            </w:pPr>
            <w:r w:rsidRPr="004B5AA8">
              <w:rPr>
                <w:sz w:val="16"/>
              </w:rPr>
              <w:t>2018-09</w:t>
            </w:r>
          </w:p>
        </w:tc>
        <w:tc>
          <w:tcPr>
            <w:tcW w:w="854" w:type="dxa"/>
            <w:shd w:val="clear" w:color="auto" w:fill="auto"/>
          </w:tcPr>
          <w:p w14:paraId="089A02C8" w14:textId="77777777" w:rsidR="00D40C70" w:rsidRPr="004B5AA8" w:rsidRDefault="00D40C70" w:rsidP="004B5AA8">
            <w:pPr>
              <w:pStyle w:val="TAL"/>
              <w:rPr>
                <w:sz w:val="16"/>
              </w:rPr>
            </w:pPr>
            <w:r w:rsidRPr="004B5AA8">
              <w:rPr>
                <w:sz w:val="16"/>
              </w:rPr>
              <w:t>CT#81</w:t>
            </w:r>
          </w:p>
        </w:tc>
        <w:tc>
          <w:tcPr>
            <w:tcW w:w="1137" w:type="dxa"/>
            <w:shd w:val="clear" w:color="auto" w:fill="auto"/>
          </w:tcPr>
          <w:p w14:paraId="176971F9" w14:textId="77777777" w:rsidR="00D40C70" w:rsidRPr="004B5AA8" w:rsidRDefault="00D40C70" w:rsidP="004B5AA8">
            <w:pPr>
              <w:pStyle w:val="TAL"/>
              <w:rPr>
                <w:sz w:val="16"/>
              </w:rPr>
            </w:pPr>
            <w:r w:rsidRPr="004B5AA8">
              <w:rPr>
                <w:sz w:val="16"/>
              </w:rPr>
              <w:t>CP-182129</w:t>
            </w:r>
          </w:p>
        </w:tc>
        <w:tc>
          <w:tcPr>
            <w:tcW w:w="704" w:type="dxa"/>
            <w:shd w:val="clear" w:color="auto" w:fill="auto"/>
          </w:tcPr>
          <w:p w14:paraId="43462397" w14:textId="77777777" w:rsidR="00D40C70" w:rsidRPr="004B5AA8" w:rsidRDefault="00D40C70" w:rsidP="004F6A7B">
            <w:pPr>
              <w:pStyle w:val="TAL"/>
              <w:rPr>
                <w:sz w:val="16"/>
              </w:rPr>
            </w:pPr>
            <w:r w:rsidRPr="004B5AA8">
              <w:rPr>
                <w:sz w:val="16"/>
              </w:rPr>
              <w:t>3055</w:t>
            </w:r>
          </w:p>
        </w:tc>
        <w:tc>
          <w:tcPr>
            <w:tcW w:w="284" w:type="dxa"/>
            <w:shd w:val="clear" w:color="auto" w:fill="auto"/>
          </w:tcPr>
          <w:p w14:paraId="74D0324B" w14:textId="77777777" w:rsidR="00D40C70" w:rsidRPr="004B5AA8" w:rsidRDefault="00D40C70" w:rsidP="004B5AA8">
            <w:pPr>
              <w:pStyle w:val="TAL"/>
              <w:rPr>
                <w:sz w:val="16"/>
              </w:rPr>
            </w:pPr>
            <w:r w:rsidRPr="004B5AA8">
              <w:rPr>
                <w:sz w:val="16"/>
              </w:rPr>
              <w:t>2</w:t>
            </w:r>
          </w:p>
        </w:tc>
        <w:tc>
          <w:tcPr>
            <w:tcW w:w="283" w:type="dxa"/>
            <w:shd w:val="clear" w:color="auto" w:fill="auto"/>
          </w:tcPr>
          <w:p w14:paraId="72264A4C" w14:textId="77777777" w:rsidR="00D40C70" w:rsidRPr="004B5AA8" w:rsidRDefault="00D40C70" w:rsidP="004B5AA8">
            <w:pPr>
              <w:pStyle w:val="TAL"/>
              <w:rPr>
                <w:sz w:val="16"/>
              </w:rPr>
            </w:pPr>
            <w:r w:rsidRPr="004B5AA8">
              <w:rPr>
                <w:sz w:val="16"/>
              </w:rPr>
              <w:t>F</w:t>
            </w:r>
          </w:p>
        </w:tc>
        <w:tc>
          <w:tcPr>
            <w:tcW w:w="5241" w:type="dxa"/>
            <w:shd w:val="clear" w:color="auto" w:fill="auto"/>
          </w:tcPr>
          <w:p w14:paraId="41FD4AE8" w14:textId="77777777" w:rsidR="00D40C70" w:rsidRPr="004B5AA8" w:rsidRDefault="00D40C70" w:rsidP="004F6A7B">
            <w:pPr>
              <w:pStyle w:val="TAL"/>
              <w:rPr>
                <w:sz w:val="16"/>
              </w:rPr>
            </w:pPr>
            <w:r w:rsidRPr="004B5AA8">
              <w:rPr>
                <w:sz w:val="16"/>
              </w:rPr>
              <w:t>Correct Extended Emergency Number List</w:t>
            </w:r>
          </w:p>
        </w:tc>
        <w:tc>
          <w:tcPr>
            <w:tcW w:w="850" w:type="dxa"/>
            <w:shd w:val="clear" w:color="auto" w:fill="auto"/>
          </w:tcPr>
          <w:p w14:paraId="2D2F8584" w14:textId="77777777" w:rsidR="00D40C70" w:rsidRPr="004B5AA8" w:rsidRDefault="00D40C70" w:rsidP="004B5AA8">
            <w:pPr>
              <w:pStyle w:val="TAL"/>
              <w:rPr>
                <w:sz w:val="16"/>
              </w:rPr>
            </w:pPr>
            <w:r w:rsidRPr="004B5AA8">
              <w:rPr>
                <w:sz w:val="16"/>
              </w:rPr>
              <w:t>15.4.0</w:t>
            </w:r>
          </w:p>
        </w:tc>
      </w:tr>
      <w:tr w:rsidR="004F6A7B" w:rsidRPr="004F6A7B" w14:paraId="4AD6FBBB" w14:textId="77777777" w:rsidTr="004B5AA8">
        <w:trPr>
          <w:cantSplit/>
          <w:jc w:val="center"/>
        </w:trPr>
        <w:tc>
          <w:tcPr>
            <w:tcW w:w="848" w:type="dxa"/>
            <w:shd w:val="clear" w:color="auto" w:fill="auto"/>
          </w:tcPr>
          <w:p w14:paraId="17A5D058" w14:textId="77777777" w:rsidR="00D40C70" w:rsidRPr="004B5AA8" w:rsidRDefault="00D40C70" w:rsidP="004B5AA8">
            <w:pPr>
              <w:pStyle w:val="TAL"/>
              <w:rPr>
                <w:sz w:val="16"/>
              </w:rPr>
            </w:pPr>
            <w:r w:rsidRPr="004B5AA8">
              <w:rPr>
                <w:sz w:val="16"/>
              </w:rPr>
              <w:t>2018-09</w:t>
            </w:r>
          </w:p>
        </w:tc>
        <w:tc>
          <w:tcPr>
            <w:tcW w:w="854" w:type="dxa"/>
            <w:shd w:val="clear" w:color="auto" w:fill="auto"/>
          </w:tcPr>
          <w:p w14:paraId="4F3682CE" w14:textId="77777777" w:rsidR="00D40C70" w:rsidRPr="004B5AA8" w:rsidRDefault="00D40C70" w:rsidP="004B5AA8">
            <w:pPr>
              <w:pStyle w:val="TAL"/>
              <w:rPr>
                <w:sz w:val="16"/>
              </w:rPr>
            </w:pPr>
            <w:r w:rsidRPr="004B5AA8">
              <w:rPr>
                <w:sz w:val="16"/>
              </w:rPr>
              <w:t>CT#81</w:t>
            </w:r>
          </w:p>
        </w:tc>
        <w:tc>
          <w:tcPr>
            <w:tcW w:w="1137" w:type="dxa"/>
            <w:shd w:val="clear" w:color="auto" w:fill="auto"/>
          </w:tcPr>
          <w:p w14:paraId="7944F392" w14:textId="77777777" w:rsidR="00D40C70" w:rsidRPr="004B5AA8" w:rsidRDefault="00D40C70" w:rsidP="004B5AA8">
            <w:pPr>
              <w:pStyle w:val="TAL"/>
              <w:rPr>
                <w:sz w:val="16"/>
              </w:rPr>
            </w:pPr>
            <w:r w:rsidRPr="004B5AA8">
              <w:rPr>
                <w:sz w:val="16"/>
              </w:rPr>
              <w:t>CP-182129</w:t>
            </w:r>
          </w:p>
        </w:tc>
        <w:tc>
          <w:tcPr>
            <w:tcW w:w="704" w:type="dxa"/>
            <w:shd w:val="clear" w:color="auto" w:fill="auto"/>
          </w:tcPr>
          <w:p w14:paraId="654126F7" w14:textId="77777777" w:rsidR="00D40C70" w:rsidRPr="004B5AA8" w:rsidRDefault="00D40C70" w:rsidP="004F6A7B">
            <w:pPr>
              <w:pStyle w:val="TAL"/>
              <w:rPr>
                <w:sz w:val="16"/>
              </w:rPr>
            </w:pPr>
            <w:r w:rsidRPr="004B5AA8">
              <w:rPr>
                <w:sz w:val="16"/>
              </w:rPr>
              <w:t>3056</w:t>
            </w:r>
          </w:p>
        </w:tc>
        <w:tc>
          <w:tcPr>
            <w:tcW w:w="284" w:type="dxa"/>
            <w:shd w:val="clear" w:color="auto" w:fill="auto"/>
          </w:tcPr>
          <w:p w14:paraId="0F80C68C" w14:textId="77777777" w:rsidR="00D40C70" w:rsidRPr="004B5AA8" w:rsidRDefault="00D40C70" w:rsidP="004B5AA8">
            <w:pPr>
              <w:pStyle w:val="TAL"/>
              <w:rPr>
                <w:sz w:val="16"/>
              </w:rPr>
            </w:pPr>
            <w:r w:rsidRPr="004B5AA8">
              <w:rPr>
                <w:sz w:val="16"/>
              </w:rPr>
              <w:t>1</w:t>
            </w:r>
          </w:p>
        </w:tc>
        <w:tc>
          <w:tcPr>
            <w:tcW w:w="283" w:type="dxa"/>
            <w:shd w:val="clear" w:color="auto" w:fill="auto"/>
          </w:tcPr>
          <w:p w14:paraId="5A4DA327" w14:textId="77777777" w:rsidR="00D40C70" w:rsidRPr="004B5AA8" w:rsidRDefault="00D40C70" w:rsidP="004B5AA8">
            <w:pPr>
              <w:pStyle w:val="TAL"/>
              <w:rPr>
                <w:sz w:val="16"/>
              </w:rPr>
            </w:pPr>
            <w:r w:rsidRPr="004B5AA8">
              <w:rPr>
                <w:sz w:val="16"/>
              </w:rPr>
              <w:t>F</w:t>
            </w:r>
          </w:p>
        </w:tc>
        <w:tc>
          <w:tcPr>
            <w:tcW w:w="5241" w:type="dxa"/>
            <w:shd w:val="clear" w:color="auto" w:fill="auto"/>
          </w:tcPr>
          <w:p w14:paraId="6F78F525" w14:textId="77777777" w:rsidR="00D40C70" w:rsidRPr="004B5AA8" w:rsidRDefault="00D40C70" w:rsidP="004F6A7B">
            <w:pPr>
              <w:pStyle w:val="TAL"/>
              <w:rPr>
                <w:sz w:val="16"/>
              </w:rPr>
            </w:pPr>
            <w:r w:rsidRPr="004B5AA8">
              <w:rPr>
                <w:sz w:val="16"/>
              </w:rPr>
              <w:t>Correcting ambiguities when detecting an emergency number not provided using EENL</w:t>
            </w:r>
          </w:p>
        </w:tc>
        <w:tc>
          <w:tcPr>
            <w:tcW w:w="850" w:type="dxa"/>
            <w:shd w:val="clear" w:color="auto" w:fill="auto"/>
          </w:tcPr>
          <w:p w14:paraId="0E616E73" w14:textId="77777777" w:rsidR="00D40C70" w:rsidRPr="004B5AA8" w:rsidRDefault="00D40C70" w:rsidP="004B5AA8">
            <w:pPr>
              <w:pStyle w:val="TAL"/>
              <w:rPr>
                <w:sz w:val="16"/>
              </w:rPr>
            </w:pPr>
            <w:r w:rsidRPr="004B5AA8">
              <w:rPr>
                <w:sz w:val="16"/>
              </w:rPr>
              <w:t>15.4.0</w:t>
            </w:r>
          </w:p>
        </w:tc>
      </w:tr>
      <w:tr w:rsidR="004F6A7B" w:rsidRPr="004F6A7B" w14:paraId="1A497C0A" w14:textId="77777777" w:rsidTr="004B5AA8">
        <w:trPr>
          <w:cantSplit/>
          <w:jc w:val="center"/>
        </w:trPr>
        <w:tc>
          <w:tcPr>
            <w:tcW w:w="848" w:type="dxa"/>
            <w:shd w:val="clear" w:color="auto" w:fill="auto"/>
          </w:tcPr>
          <w:p w14:paraId="3484197D" w14:textId="77777777" w:rsidR="00D40C70" w:rsidRPr="004B5AA8" w:rsidRDefault="00D40C70" w:rsidP="004B5AA8">
            <w:pPr>
              <w:pStyle w:val="TAL"/>
              <w:rPr>
                <w:sz w:val="16"/>
              </w:rPr>
            </w:pPr>
            <w:r w:rsidRPr="004B5AA8">
              <w:rPr>
                <w:sz w:val="16"/>
              </w:rPr>
              <w:t>2018-09</w:t>
            </w:r>
          </w:p>
        </w:tc>
        <w:tc>
          <w:tcPr>
            <w:tcW w:w="854" w:type="dxa"/>
            <w:shd w:val="clear" w:color="auto" w:fill="auto"/>
          </w:tcPr>
          <w:p w14:paraId="4AD2A11C" w14:textId="77777777" w:rsidR="00D40C70" w:rsidRPr="004B5AA8" w:rsidRDefault="00D40C70" w:rsidP="004B5AA8">
            <w:pPr>
              <w:pStyle w:val="TAL"/>
              <w:rPr>
                <w:sz w:val="16"/>
              </w:rPr>
            </w:pPr>
            <w:r w:rsidRPr="004B5AA8">
              <w:rPr>
                <w:sz w:val="16"/>
              </w:rPr>
              <w:t>CT#81</w:t>
            </w:r>
          </w:p>
        </w:tc>
        <w:tc>
          <w:tcPr>
            <w:tcW w:w="1137" w:type="dxa"/>
            <w:shd w:val="clear" w:color="auto" w:fill="auto"/>
          </w:tcPr>
          <w:p w14:paraId="0D7B7AB4" w14:textId="77777777" w:rsidR="00D40C70" w:rsidRPr="004B5AA8" w:rsidRDefault="00D40C70" w:rsidP="004B5AA8">
            <w:pPr>
              <w:pStyle w:val="TAL"/>
              <w:rPr>
                <w:sz w:val="16"/>
              </w:rPr>
            </w:pPr>
            <w:r w:rsidRPr="004B5AA8">
              <w:rPr>
                <w:sz w:val="16"/>
              </w:rPr>
              <w:t>CP-182158</w:t>
            </w:r>
          </w:p>
        </w:tc>
        <w:tc>
          <w:tcPr>
            <w:tcW w:w="704" w:type="dxa"/>
            <w:shd w:val="clear" w:color="auto" w:fill="auto"/>
          </w:tcPr>
          <w:p w14:paraId="551F0276" w14:textId="77777777" w:rsidR="00D40C70" w:rsidRPr="004B5AA8" w:rsidRDefault="00D40C70" w:rsidP="004F6A7B">
            <w:pPr>
              <w:pStyle w:val="TAL"/>
              <w:rPr>
                <w:sz w:val="16"/>
              </w:rPr>
            </w:pPr>
            <w:r w:rsidRPr="004B5AA8">
              <w:rPr>
                <w:sz w:val="16"/>
              </w:rPr>
              <w:t>3058</w:t>
            </w:r>
          </w:p>
        </w:tc>
        <w:tc>
          <w:tcPr>
            <w:tcW w:w="284" w:type="dxa"/>
            <w:shd w:val="clear" w:color="auto" w:fill="auto"/>
          </w:tcPr>
          <w:p w14:paraId="21AE561D" w14:textId="77777777" w:rsidR="00D40C70" w:rsidRPr="004B5AA8" w:rsidRDefault="00D40C70" w:rsidP="004B5AA8">
            <w:pPr>
              <w:pStyle w:val="TAL"/>
              <w:rPr>
                <w:sz w:val="16"/>
              </w:rPr>
            </w:pPr>
          </w:p>
        </w:tc>
        <w:tc>
          <w:tcPr>
            <w:tcW w:w="283" w:type="dxa"/>
            <w:shd w:val="clear" w:color="auto" w:fill="auto"/>
          </w:tcPr>
          <w:p w14:paraId="382A69EE" w14:textId="77777777" w:rsidR="00D40C70" w:rsidRPr="004B5AA8" w:rsidRDefault="00D40C70" w:rsidP="004B5AA8">
            <w:pPr>
              <w:pStyle w:val="TAL"/>
              <w:rPr>
                <w:sz w:val="16"/>
              </w:rPr>
            </w:pPr>
            <w:r w:rsidRPr="004B5AA8">
              <w:rPr>
                <w:sz w:val="16"/>
              </w:rPr>
              <w:t>F</w:t>
            </w:r>
          </w:p>
        </w:tc>
        <w:tc>
          <w:tcPr>
            <w:tcW w:w="5241" w:type="dxa"/>
            <w:shd w:val="clear" w:color="auto" w:fill="auto"/>
          </w:tcPr>
          <w:p w14:paraId="4E2EAFAB" w14:textId="26D54EFD" w:rsidR="00D40C70" w:rsidRPr="004B5AA8" w:rsidRDefault="00D40C70" w:rsidP="004F6A7B">
            <w:pPr>
              <w:pStyle w:val="TAL"/>
              <w:rPr>
                <w:sz w:val="16"/>
              </w:rPr>
            </w:pPr>
            <w:r w:rsidRPr="004B5AA8">
              <w:rPr>
                <w:sz w:val="16"/>
              </w:rPr>
              <w:t xml:space="preserve">Code points split into </w:t>
            </w:r>
            <w:r w:rsidR="00431B51" w:rsidRPr="004B5AA8">
              <w:rPr>
                <w:sz w:val="16"/>
              </w:rPr>
              <w:t>"</w:t>
            </w:r>
            <w:r w:rsidRPr="004B5AA8">
              <w:rPr>
                <w:sz w:val="16"/>
              </w:rPr>
              <w:t>unused values</w:t>
            </w:r>
            <w:r w:rsidR="00431B51" w:rsidRPr="004B5AA8">
              <w:rPr>
                <w:sz w:val="16"/>
              </w:rPr>
              <w:t>"</w:t>
            </w:r>
            <w:r w:rsidRPr="004B5AA8">
              <w:rPr>
                <w:sz w:val="16"/>
              </w:rPr>
              <w:t xml:space="preserve"> and </w:t>
            </w:r>
            <w:r w:rsidR="00431B51" w:rsidRPr="004B5AA8">
              <w:rPr>
                <w:sz w:val="16"/>
              </w:rPr>
              <w:t>"</w:t>
            </w:r>
            <w:r w:rsidRPr="004B5AA8">
              <w:rPr>
                <w:sz w:val="16"/>
              </w:rPr>
              <w:t>reserved values</w:t>
            </w:r>
            <w:r w:rsidR="00431B51" w:rsidRPr="004B5AA8">
              <w:rPr>
                <w:sz w:val="16"/>
              </w:rPr>
              <w:t>"</w:t>
            </w:r>
          </w:p>
        </w:tc>
        <w:tc>
          <w:tcPr>
            <w:tcW w:w="850" w:type="dxa"/>
            <w:shd w:val="clear" w:color="auto" w:fill="auto"/>
          </w:tcPr>
          <w:p w14:paraId="701615A6" w14:textId="77777777" w:rsidR="00D40C70" w:rsidRPr="004B5AA8" w:rsidRDefault="00D40C70" w:rsidP="004B5AA8">
            <w:pPr>
              <w:pStyle w:val="TAL"/>
              <w:rPr>
                <w:sz w:val="16"/>
              </w:rPr>
            </w:pPr>
            <w:r w:rsidRPr="004B5AA8">
              <w:rPr>
                <w:sz w:val="16"/>
              </w:rPr>
              <w:t>15.4.0</w:t>
            </w:r>
          </w:p>
        </w:tc>
      </w:tr>
      <w:tr w:rsidR="004F6A7B" w:rsidRPr="004F6A7B" w14:paraId="0C7080F4" w14:textId="77777777" w:rsidTr="004B5AA8">
        <w:trPr>
          <w:cantSplit/>
          <w:jc w:val="center"/>
        </w:trPr>
        <w:tc>
          <w:tcPr>
            <w:tcW w:w="848" w:type="dxa"/>
            <w:shd w:val="clear" w:color="auto" w:fill="auto"/>
          </w:tcPr>
          <w:p w14:paraId="1028537E" w14:textId="77777777" w:rsidR="00D40C70" w:rsidRPr="004B5AA8" w:rsidRDefault="00D40C70" w:rsidP="004B5AA8">
            <w:pPr>
              <w:pStyle w:val="TAL"/>
              <w:rPr>
                <w:sz w:val="16"/>
              </w:rPr>
            </w:pPr>
            <w:r w:rsidRPr="004B5AA8">
              <w:rPr>
                <w:sz w:val="16"/>
              </w:rPr>
              <w:t>2018-09</w:t>
            </w:r>
          </w:p>
        </w:tc>
        <w:tc>
          <w:tcPr>
            <w:tcW w:w="854" w:type="dxa"/>
            <w:shd w:val="clear" w:color="auto" w:fill="auto"/>
          </w:tcPr>
          <w:p w14:paraId="7617C3AA" w14:textId="77777777" w:rsidR="00D40C70" w:rsidRPr="004B5AA8" w:rsidRDefault="00D40C70" w:rsidP="004B5AA8">
            <w:pPr>
              <w:pStyle w:val="TAL"/>
              <w:rPr>
                <w:sz w:val="16"/>
              </w:rPr>
            </w:pPr>
            <w:r w:rsidRPr="004B5AA8">
              <w:rPr>
                <w:sz w:val="16"/>
              </w:rPr>
              <w:t>CT#81</w:t>
            </w:r>
          </w:p>
        </w:tc>
        <w:tc>
          <w:tcPr>
            <w:tcW w:w="1137" w:type="dxa"/>
            <w:shd w:val="clear" w:color="auto" w:fill="auto"/>
          </w:tcPr>
          <w:p w14:paraId="08BA481F" w14:textId="77777777" w:rsidR="00D40C70" w:rsidRPr="004B5AA8" w:rsidRDefault="00D40C70" w:rsidP="004B5AA8">
            <w:pPr>
              <w:pStyle w:val="TAL"/>
              <w:rPr>
                <w:sz w:val="16"/>
              </w:rPr>
            </w:pPr>
            <w:r w:rsidRPr="004B5AA8">
              <w:rPr>
                <w:sz w:val="16"/>
              </w:rPr>
              <w:t>CP-182158</w:t>
            </w:r>
          </w:p>
        </w:tc>
        <w:tc>
          <w:tcPr>
            <w:tcW w:w="704" w:type="dxa"/>
            <w:shd w:val="clear" w:color="auto" w:fill="auto"/>
          </w:tcPr>
          <w:p w14:paraId="6D6D8E5F" w14:textId="77777777" w:rsidR="00D40C70" w:rsidRPr="004B5AA8" w:rsidRDefault="00D40C70" w:rsidP="004F6A7B">
            <w:pPr>
              <w:pStyle w:val="TAL"/>
              <w:rPr>
                <w:sz w:val="16"/>
              </w:rPr>
            </w:pPr>
            <w:r w:rsidRPr="004B5AA8">
              <w:rPr>
                <w:sz w:val="16"/>
              </w:rPr>
              <w:t>3059</w:t>
            </w:r>
          </w:p>
        </w:tc>
        <w:tc>
          <w:tcPr>
            <w:tcW w:w="284" w:type="dxa"/>
            <w:shd w:val="clear" w:color="auto" w:fill="auto"/>
          </w:tcPr>
          <w:p w14:paraId="1EFBCCCC" w14:textId="77777777" w:rsidR="00D40C70" w:rsidRPr="004B5AA8" w:rsidRDefault="00D40C70" w:rsidP="004B5AA8">
            <w:pPr>
              <w:pStyle w:val="TAL"/>
              <w:rPr>
                <w:sz w:val="16"/>
              </w:rPr>
            </w:pPr>
            <w:r w:rsidRPr="004B5AA8">
              <w:rPr>
                <w:sz w:val="16"/>
              </w:rPr>
              <w:t>1</w:t>
            </w:r>
          </w:p>
        </w:tc>
        <w:tc>
          <w:tcPr>
            <w:tcW w:w="283" w:type="dxa"/>
            <w:shd w:val="clear" w:color="auto" w:fill="auto"/>
          </w:tcPr>
          <w:p w14:paraId="3CEC725F" w14:textId="77777777" w:rsidR="00D40C70" w:rsidRPr="004B5AA8" w:rsidRDefault="00D40C70" w:rsidP="004B5AA8">
            <w:pPr>
              <w:pStyle w:val="TAL"/>
              <w:rPr>
                <w:sz w:val="16"/>
              </w:rPr>
            </w:pPr>
            <w:r w:rsidRPr="004B5AA8">
              <w:rPr>
                <w:sz w:val="16"/>
              </w:rPr>
              <w:t>D</w:t>
            </w:r>
          </w:p>
        </w:tc>
        <w:tc>
          <w:tcPr>
            <w:tcW w:w="5241" w:type="dxa"/>
            <w:shd w:val="clear" w:color="auto" w:fill="auto"/>
          </w:tcPr>
          <w:p w14:paraId="55EC6C32" w14:textId="6AAAA757" w:rsidR="00D40C70" w:rsidRPr="004B5AA8" w:rsidRDefault="00D40C70" w:rsidP="004F6A7B">
            <w:pPr>
              <w:pStyle w:val="TAL"/>
              <w:rPr>
                <w:sz w:val="16"/>
              </w:rPr>
            </w:pPr>
            <w:r w:rsidRPr="004B5AA8">
              <w:rPr>
                <w:sz w:val="16"/>
              </w:rPr>
              <w:t xml:space="preserve">Message sequence charts should be documented in the correct </w:t>
            </w:r>
            <w:r w:rsidR="00FB1684" w:rsidRPr="004B5AA8">
              <w:rPr>
                <w:sz w:val="16"/>
              </w:rPr>
              <w:t>clause</w:t>
            </w:r>
          </w:p>
        </w:tc>
        <w:tc>
          <w:tcPr>
            <w:tcW w:w="850" w:type="dxa"/>
            <w:shd w:val="clear" w:color="auto" w:fill="auto"/>
          </w:tcPr>
          <w:p w14:paraId="69FF9127" w14:textId="77777777" w:rsidR="00D40C70" w:rsidRPr="004B5AA8" w:rsidRDefault="00D40C70" w:rsidP="004B5AA8">
            <w:pPr>
              <w:pStyle w:val="TAL"/>
              <w:rPr>
                <w:sz w:val="16"/>
              </w:rPr>
            </w:pPr>
            <w:r w:rsidRPr="004B5AA8">
              <w:rPr>
                <w:sz w:val="16"/>
              </w:rPr>
              <w:t>15.4.0</w:t>
            </w:r>
          </w:p>
        </w:tc>
      </w:tr>
      <w:tr w:rsidR="004F6A7B" w:rsidRPr="004F6A7B" w14:paraId="35EF9BE3" w14:textId="77777777" w:rsidTr="004B5AA8">
        <w:trPr>
          <w:cantSplit/>
          <w:jc w:val="center"/>
        </w:trPr>
        <w:tc>
          <w:tcPr>
            <w:tcW w:w="848" w:type="dxa"/>
            <w:shd w:val="clear" w:color="auto" w:fill="auto"/>
          </w:tcPr>
          <w:p w14:paraId="530FC6D0" w14:textId="77777777" w:rsidR="00D40C70" w:rsidRPr="004B5AA8" w:rsidRDefault="00D40C70" w:rsidP="004B5AA8">
            <w:pPr>
              <w:pStyle w:val="TAL"/>
              <w:rPr>
                <w:sz w:val="16"/>
              </w:rPr>
            </w:pPr>
            <w:r w:rsidRPr="004B5AA8">
              <w:rPr>
                <w:sz w:val="16"/>
              </w:rPr>
              <w:t>2018-09</w:t>
            </w:r>
          </w:p>
        </w:tc>
        <w:tc>
          <w:tcPr>
            <w:tcW w:w="854" w:type="dxa"/>
            <w:shd w:val="clear" w:color="auto" w:fill="auto"/>
          </w:tcPr>
          <w:p w14:paraId="1F4AFFEB" w14:textId="77777777" w:rsidR="00D40C70" w:rsidRPr="004B5AA8" w:rsidRDefault="00D40C70" w:rsidP="004B5AA8">
            <w:pPr>
              <w:pStyle w:val="TAL"/>
              <w:rPr>
                <w:sz w:val="16"/>
              </w:rPr>
            </w:pPr>
            <w:r w:rsidRPr="004B5AA8">
              <w:rPr>
                <w:sz w:val="16"/>
              </w:rPr>
              <w:t>CT#81</w:t>
            </w:r>
          </w:p>
        </w:tc>
        <w:tc>
          <w:tcPr>
            <w:tcW w:w="1137" w:type="dxa"/>
            <w:shd w:val="clear" w:color="auto" w:fill="auto"/>
          </w:tcPr>
          <w:p w14:paraId="1B48927F" w14:textId="77777777" w:rsidR="00D40C70" w:rsidRPr="004B5AA8" w:rsidRDefault="00D40C70" w:rsidP="004B5AA8">
            <w:pPr>
              <w:pStyle w:val="TAL"/>
              <w:rPr>
                <w:sz w:val="16"/>
              </w:rPr>
            </w:pPr>
            <w:r w:rsidRPr="004B5AA8">
              <w:rPr>
                <w:sz w:val="16"/>
              </w:rPr>
              <w:t>CP-182158</w:t>
            </w:r>
          </w:p>
        </w:tc>
        <w:tc>
          <w:tcPr>
            <w:tcW w:w="704" w:type="dxa"/>
            <w:shd w:val="clear" w:color="auto" w:fill="auto"/>
          </w:tcPr>
          <w:p w14:paraId="4A28C77C" w14:textId="77777777" w:rsidR="00D40C70" w:rsidRPr="004B5AA8" w:rsidRDefault="00D40C70" w:rsidP="004F6A7B">
            <w:pPr>
              <w:pStyle w:val="TAL"/>
              <w:rPr>
                <w:sz w:val="16"/>
              </w:rPr>
            </w:pPr>
            <w:r w:rsidRPr="004B5AA8">
              <w:rPr>
                <w:sz w:val="16"/>
              </w:rPr>
              <w:t>3060</w:t>
            </w:r>
          </w:p>
        </w:tc>
        <w:tc>
          <w:tcPr>
            <w:tcW w:w="284" w:type="dxa"/>
            <w:shd w:val="clear" w:color="auto" w:fill="auto"/>
          </w:tcPr>
          <w:p w14:paraId="1979C67A" w14:textId="77777777" w:rsidR="00D40C70" w:rsidRPr="004B5AA8" w:rsidRDefault="00D40C70" w:rsidP="004B5AA8">
            <w:pPr>
              <w:pStyle w:val="TAL"/>
              <w:rPr>
                <w:sz w:val="16"/>
              </w:rPr>
            </w:pPr>
          </w:p>
        </w:tc>
        <w:tc>
          <w:tcPr>
            <w:tcW w:w="283" w:type="dxa"/>
            <w:shd w:val="clear" w:color="auto" w:fill="auto"/>
          </w:tcPr>
          <w:p w14:paraId="6FBFF568" w14:textId="77777777" w:rsidR="00D40C70" w:rsidRPr="004B5AA8" w:rsidRDefault="00D40C70" w:rsidP="004B5AA8">
            <w:pPr>
              <w:pStyle w:val="TAL"/>
              <w:rPr>
                <w:sz w:val="16"/>
              </w:rPr>
            </w:pPr>
            <w:r w:rsidRPr="004B5AA8">
              <w:rPr>
                <w:sz w:val="16"/>
              </w:rPr>
              <w:t>B</w:t>
            </w:r>
          </w:p>
        </w:tc>
        <w:tc>
          <w:tcPr>
            <w:tcW w:w="5241" w:type="dxa"/>
            <w:shd w:val="clear" w:color="auto" w:fill="auto"/>
          </w:tcPr>
          <w:p w14:paraId="323694BD" w14:textId="77777777" w:rsidR="00D40C70" w:rsidRPr="004B5AA8" w:rsidRDefault="00D40C70" w:rsidP="004F6A7B">
            <w:pPr>
              <w:pStyle w:val="TAL"/>
              <w:rPr>
                <w:sz w:val="16"/>
              </w:rPr>
            </w:pPr>
            <w:r w:rsidRPr="004B5AA8">
              <w:rPr>
                <w:sz w:val="16"/>
              </w:rPr>
              <w:t>QCIs for URLLC</w:t>
            </w:r>
          </w:p>
        </w:tc>
        <w:tc>
          <w:tcPr>
            <w:tcW w:w="850" w:type="dxa"/>
            <w:shd w:val="clear" w:color="auto" w:fill="auto"/>
          </w:tcPr>
          <w:p w14:paraId="72F4D72C" w14:textId="77777777" w:rsidR="00D40C70" w:rsidRPr="004B5AA8" w:rsidRDefault="00D40C70" w:rsidP="004B5AA8">
            <w:pPr>
              <w:pStyle w:val="TAL"/>
              <w:rPr>
                <w:sz w:val="16"/>
              </w:rPr>
            </w:pPr>
            <w:r w:rsidRPr="004B5AA8">
              <w:rPr>
                <w:sz w:val="16"/>
              </w:rPr>
              <w:t>15.4.0</w:t>
            </w:r>
          </w:p>
        </w:tc>
      </w:tr>
      <w:tr w:rsidR="004F6A7B" w:rsidRPr="004F6A7B" w14:paraId="0D97EB44" w14:textId="77777777" w:rsidTr="004B5AA8">
        <w:trPr>
          <w:cantSplit/>
          <w:jc w:val="center"/>
        </w:trPr>
        <w:tc>
          <w:tcPr>
            <w:tcW w:w="848" w:type="dxa"/>
            <w:shd w:val="clear" w:color="auto" w:fill="auto"/>
          </w:tcPr>
          <w:p w14:paraId="443C1254" w14:textId="77777777" w:rsidR="00D40C70" w:rsidRPr="004B5AA8" w:rsidRDefault="00D40C70" w:rsidP="004B5AA8">
            <w:pPr>
              <w:pStyle w:val="TAL"/>
              <w:rPr>
                <w:sz w:val="16"/>
              </w:rPr>
            </w:pPr>
            <w:r w:rsidRPr="004B5AA8">
              <w:rPr>
                <w:sz w:val="16"/>
              </w:rPr>
              <w:t>2018-09</w:t>
            </w:r>
          </w:p>
        </w:tc>
        <w:tc>
          <w:tcPr>
            <w:tcW w:w="854" w:type="dxa"/>
            <w:shd w:val="clear" w:color="auto" w:fill="auto"/>
          </w:tcPr>
          <w:p w14:paraId="4F980991" w14:textId="77777777" w:rsidR="00D40C70" w:rsidRPr="004B5AA8" w:rsidRDefault="00D40C70" w:rsidP="004B5AA8">
            <w:pPr>
              <w:pStyle w:val="TAL"/>
              <w:rPr>
                <w:sz w:val="16"/>
              </w:rPr>
            </w:pPr>
            <w:r w:rsidRPr="004B5AA8">
              <w:rPr>
                <w:sz w:val="16"/>
              </w:rPr>
              <w:t>CT#81</w:t>
            </w:r>
          </w:p>
        </w:tc>
        <w:tc>
          <w:tcPr>
            <w:tcW w:w="1137" w:type="dxa"/>
            <w:shd w:val="clear" w:color="auto" w:fill="auto"/>
          </w:tcPr>
          <w:p w14:paraId="16B3CC7B" w14:textId="77777777" w:rsidR="00D40C70" w:rsidRPr="004B5AA8" w:rsidRDefault="00D40C70" w:rsidP="004B5AA8">
            <w:pPr>
              <w:pStyle w:val="TAL"/>
              <w:rPr>
                <w:sz w:val="16"/>
              </w:rPr>
            </w:pPr>
            <w:r w:rsidRPr="004B5AA8">
              <w:rPr>
                <w:sz w:val="16"/>
              </w:rPr>
              <w:t>CP-182129</w:t>
            </w:r>
          </w:p>
        </w:tc>
        <w:tc>
          <w:tcPr>
            <w:tcW w:w="704" w:type="dxa"/>
            <w:shd w:val="clear" w:color="auto" w:fill="auto"/>
          </w:tcPr>
          <w:p w14:paraId="0AB84522" w14:textId="77777777" w:rsidR="00D40C70" w:rsidRPr="004B5AA8" w:rsidRDefault="00D40C70" w:rsidP="004F6A7B">
            <w:pPr>
              <w:pStyle w:val="TAL"/>
              <w:rPr>
                <w:sz w:val="16"/>
              </w:rPr>
            </w:pPr>
            <w:r w:rsidRPr="004B5AA8">
              <w:rPr>
                <w:sz w:val="16"/>
              </w:rPr>
              <w:t>3061</w:t>
            </w:r>
          </w:p>
        </w:tc>
        <w:tc>
          <w:tcPr>
            <w:tcW w:w="284" w:type="dxa"/>
            <w:shd w:val="clear" w:color="auto" w:fill="auto"/>
          </w:tcPr>
          <w:p w14:paraId="5A40D08A" w14:textId="77777777" w:rsidR="00D40C70" w:rsidRPr="004B5AA8" w:rsidRDefault="00D40C70" w:rsidP="004B5AA8">
            <w:pPr>
              <w:pStyle w:val="TAL"/>
              <w:rPr>
                <w:sz w:val="16"/>
              </w:rPr>
            </w:pPr>
            <w:r w:rsidRPr="004B5AA8">
              <w:rPr>
                <w:sz w:val="16"/>
              </w:rPr>
              <w:t>1</w:t>
            </w:r>
          </w:p>
        </w:tc>
        <w:tc>
          <w:tcPr>
            <w:tcW w:w="283" w:type="dxa"/>
            <w:shd w:val="clear" w:color="auto" w:fill="auto"/>
          </w:tcPr>
          <w:p w14:paraId="038D17E7" w14:textId="77777777" w:rsidR="00D40C70" w:rsidRPr="004B5AA8" w:rsidRDefault="00D40C70" w:rsidP="004B5AA8">
            <w:pPr>
              <w:pStyle w:val="TAL"/>
              <w:rPr>
                <w:sz w:val="16"/>
              </w:rPr>
            </w:pPr>
            <w:r w:rsidRPr="004B5AA8">
              <w:rPr>
                <w:sz w:val="16"/>
              </w:rPr>
              <w:t>F</w:t>
            </w:r>
          </w:p>
        </w:tc>
        <w:tc>
          <w:tcPr>
            <w:tcW w:w="5241" w:type="dxa"/>
            <w:shd w:val="clear" w:color="auto" w:fill="auto"/>
          </w:tcPr>
          <w:p w14:paraId="56DA9D42" w14:textId="77777777" w:rsidR="00D40C70" w:rsidRPr="004B5AA8" w:rsidRDefault="00D40C70" w:rsidP="004F6A7B">
            <w:pPr>
              <w:pStyle w:val="TAL"/>
              <w:rPr>
                <w:sz w:val="16"/>
              </w:rPr>
            </w:pPr>
            <w:r w:rsidRPr="004B5AA8">
              <w:rPr>
                <w:sz w:val="16"/>
              </w:rPr>
              <w:t>Correcting message definition of messages including EENL</w:t>
            </w:r>
          </w:p>
        </w:tc>
        <w:tc>
          <w:tcPr>
            <w:tcW w:w="850" w:type="dxa"/>
            <w:shd w:val="clear" w:color="auto" w:fill="auto"/>
          </w:tcPr>
          <w:p w14:paraId="1BCFCA7D" w14:textId="77777777" w:rsidR="00D40C70" w:rsidRPr="004B5AA8" w:rsidRDefault="00D40C70" w:rsidP="004B5AA8">
            <w:pPr>
              <w:pStyle w:val="TAL"/>
              <w:rPr>
                <w:sz w:val="16"/>
              </w:rPr>
            </w:pPr>
            <w:r w:rsidRPr="004B5AA8">
              <w:rPr>
                <w:sz w:val="16"/>
              </w:rPr>
              <w:t>15.4.0</w:t>
            </w:r>
          </w:p>
        </w:tc>
      </w:tr>
      <w:tr w:rsidR="004F6A7B" w:rsidRPr="004F6A7B" w14:paraId="2A4B4971" w14:textId="77777777" w:rsidTr="004B5AA8">
        <w:trPr>
          <w:cantSplit/>
          <w:jc w:val="center"/>
        </w:trPr>
        <w:tc>
          <w:tcPr>
            <w:tcW w:w="848" w:type="dxa"/>
            <w:shd w:val="clear" w:color="auto" w:fill="auto"/>
          </w:tcPr>
          <w:p w14:paraId="1829389E" w14:textId="77777777" w:rsidR="00D40C70" w:rsidRPr="004B5AA8" w:rsidRDefault="00D40C70" w:rsidP="004B5AA8">
            <w:pPr>
              <w:pStyle w:val="TAL"/>
              <w:rPr>
                <w:sz w:val="16"/>
              </w:rPr>
            </w:pPr>
            <w:r w:rsidRPr="004B5AA8">
              <w:rPr>
                <w:sz w:val="16"/>
              </w:rPr>
              <w:t>2018-09</w:t>
            </w:r>
          </w:p>
        </w:tc>
        <w:tc>
          <w:tcPr>
            <w:tcW w:w="854" w:type="dxa"/>
            <w:shd w:val="clear" w:color="auto" w:fill="auto"/>
          </w:tcPr>
          <w:p w14:paraId="006DBF9F" w14:textId="77777777" w:rsidR="00D40C70" w:rsidRPr="004B5AA8" w:rsidRDefault="00D40C70" w:rsidP="004B5AA8">
            <w:pPr>
              <w:pStyle w:val="TAL"/>
              <w:rPr>
                <w:sz w:val="16"/>
              </w:rPr>
            </w:pPr>
            <w:r w:rsidRPr="004B5AA8">
              <w:rPr>
                <w:sz w:val="16"/>
              </w:rPr>
              <w:t>CT#81</w:t>
            </w:r>
          </w:p>
        </w:tc>
        <w:tc>
          <w:tcPr>
            <w:tcW w:w="1137" w:type="dxa"/>
            <w:shd w:val="clear" w:color="auto" w:fill="auto"/>
          </w:tcPr>
          <w:p w14:paraId="0D5CEF69" w14:textId="77777777" w:rsidR="00D40C70" w:rsidRPr="004B5AA8" w:rsidRDefault="00D40C70" w:rsidP="004B5AA8">
            <w:pPr>
              <w:pStyle w:val="TAL"/>
              <w:rPr>
                <w:sz w:val="16"/>
              </w:rPr>
            </w:pPr>
            <w:r w:rsidRPr="004B5AA8">
              <w:rPr>
                <w:sz w:val="16"/>
              </w:rPr>
              <w:t>CP-182129</w:t>
            </w:r>
          </w:p>
        </w:tc>
        <w:tc>
          <w:tcPr>
            <w:tcW w:w="704" w:type="dxa"/>
            <w:shd w:val="clear" w:color="auto" w:fill="auto"/>
          </w:tcPr>
          <w:p w14:paraId="41594EE9" w14:textId="77777777" w:rsidR="00D40C70" w:rsidRPr="004B5AA8" w:rsidRDefault="00D40C70" w:rsidP="004F6A7B">
            <w:pPr>
              <w:pStyle w:val="TAL"/>
              <w:rPr>
                <w:sz w:val="16"/>
              </w:rPr>
            </w:pPr>
            <w:r w:rsidRPr="004B5AA8">
              <w:rPr>
                <w:sz w:val="16"/>
              </w:rPr>
              <w:t>3063</w:t>
            </w:r>
          </w:p>
        </w:tc>
        <w:tc>
          <w:tcPr>
            <w:tcW w:w="284" w:type="dxa"/>
            <w:shd w:val="clear" w:color="auto" w:fill="auto"/>
          </w:tcPr>
          <w:p w14:paraId="1A3515BA" w14:textId="77777777" w:rsidR="00D40C70" w:rsidRPr="004B5AA8" w:rsidRDefault="00D40C70" w:rsidP="004B5AA8">
            <w:pPr>
              <w:pStyle w:val="TAL"/>
              <w:rPr>
                <w:sz w:val="16"/>
              </w:rPr>
            </w:pPr>
            <w:r w:rsidRPr="004B5AA8">
              <w:rPr>
                <w:sz w:val="16"/>
              </w:rPr>
              <w:t>1</w:t>
            </w:r>
          </w:p>
        </w:tc>
        <w:tc>
          <w:tcPr>
            <w:tcW w:w="283" w:type="dxa"/>
            <w:shd w:val="clear" w:color="auto" w:fill="auto"/>
          </w:tcPr>
          <w:p w14:paraId="018F50E6" w14:textId="77777777" w:rsidR="00D40C70" w:rsidRPr="004B5AA8" w:rsidRDefault="00D40C70" w:rsidP="004B5AA8">
            <w:pPr>
              <w:pStyle w:val="TAL"/>
              <w:rPr>
                <w:sz w:val="16"/>
              </w:rPr>
            </w:pPr>
            <w:r w:rsidRPr="004B5AA8">
              <w:rPr>
                <w:sz w:val="16"/>
              </w:rPr>
              <w:t>B</w:t>
            </w:r>
          </w:p>
        </w:tc>
        <w:tc>
          <w:tcPr>
            <w:tcW w:w="5241" w:type="dxa"/>
            <w:shd w:val="clear" w:color="auto" w:fill="auto"/>
          </w:tcPr>
          <w:p w14:paraId="721F303D" w14:textId="77777777" w:rsidR="00D40C70" w:rsidRPr="004B5AA8" w:rsidRDefault="00D40C70" w:rsidP="004F6A7B">
            <w:pPr>
              <w:pStyle w:val="TAL"/>
              <w:rPr>
                <w:sz w:val="16"/>
              </w:rPr>
            </w:pPr>
            <w:r w:rsidRPr="004B5AA8">
              <w:rPr>
                <w:sz w:val="16"/>
              </w:rPr>
              <w:t>5GMM context handling</w:t>
            </w:r>
          </w:p>
        </w:tc>
        <w:tc>
          <w:tcPr>
            <w:tcW w:w="850" w:type="dxa"/>
            <w:shd w:val="clear" w:color="auto" w:fill="auto"/>
          </w:tcPr>
          <w:p w14:paraId="318A8634" w14:textId="77777777" w:rsidR="00D40C70" w:rsidRPr="004B5AA8" w:rsidRDefault="00D40C70" w:rsidP="004B5AA8">
            <w:pPr>
              <w:pStyle w:val="TAL"/>
              <w:rPr>
                <w:sz w:val="16"/>
              </w:rPr>
            </w:pPr>
            <w:r w:rsidRPr="004B5AA8">
              <w:rPr>
                <w:sz w:val="16"/>
              </w:rPr>
              <w:t>15.4.0</w:t>
            </w:r>
          </w:p>
        </w:tc>
      </w:tr>
      <w:tr w:rsidR="004F6A7B" w:rsidRPr="004F6A7B" w14:paraId="61B5C154" w14:textId="77777777" w:rsidTr="004B5AA8">
        <w:trPr>
          <w:cantSplit/>
          <w:jc w:val="center"/>
        </w:trPr>
        <w:tc>
          <w:tcPr>
            <w:tcW w:w="848" w:type="dxa"/>
            <w:shd w:val="clear" w:color="auto" w:fill="auto"/>
          </w:tcPr>
          <w:p w14:paraId="254D31A5" w14:textId="77777777" w:rsidR="00D40C70" w:rsidRPr="004B5AA8" w:rsidRDefault="00D40C70" w:rsidP="004B5AA8">
            <w:pPr>
              <w:pStyle w:val="TAL"/>
              <w:rPr>
                <w:sz w:val="16"/>
              </w:rPr>
            </w:pPr>
            <w:r w:rsidRPr="004B5AA8">
              <w:rPr>
                <w:sz w:val="16"/>
              </w:rPr>
              <w:t>2018-09</w:t>
            </w:r>
          </w:p>
        </w:tc>
        <w:tc>
          <w:tcPr>
            <w:tcW w:w="854" w:type="dxa"/>
            <w:shd w:val="clear" w:color="auto" w:fill="auto"/>
          </w:tcPr>
          <w:p w14:paraId="1D764642" w14:textId="77777777" w:rsidR="00D40C70" w:rsidRPr="004B5AA8" w:rsidRDefault="00D40C70" w:rsidP="004B5AA8">
            <w:pPr>
              <w:pStyle w:val="TAL"/>
              <w:rPr>
                <w:sz w:val="16"/>
              </w:rPr>
            </w:pPr>
            <w:r w:rsidRPr="004B5AA8">
              <w:rPr>
                <w:sz w:val="16"/>
              </w:rPr>
              <w:t>CT#81</w:t>
            </w:r>
          </w:p>
        </w:tc>
        <w:tc>
          <w:tcPr>
            <w:tcW w:w="1137" w:type="dxa"/>
            <w:shd w:val="clear" w:color="auto" w:fill="auto"/>
          </w:tcPr>
          <w:p w14:paraId="5D72181C" w14:textId="77777777" w:rsidR="00D40C70" w:rsidRPr="004B5AA8" w:rsidRDefault="00D40C70" w:rsidP="004B5AA8">
            <w:pPr>
              <w:pStyle w:val="TAL"/>
              <w:rPr>
                <w:sz w:val="16"/>
              </w:rPr>
            </w:pPr>
            <w:r w:rsidRPr="004B5AA8">
              <w:rPr>
                <w:sz w:val="16"/>
              </w:rPr>
              <w:t>CP-182158</w:t>
            </w:r>
          </w:p>
        </w:tc>
        <w:tc>
          <w:tcPr>
            <w:tcW w:w="704" w:type="dxa"/>
            <w:shd w:val="clear" w:color="auto" w:fill="auto"/>
          </w:tcPr>
          <w:p w14:paraId="7D13C49B" w14:textId="77777777" w:rsidR="00D40C70" w:rsidRPr="004B5AA8" w:rsidRDefault="00D40C70" w:rsidP="004F6A7B">
            <w:pPr>
              <w:pStyle w:val="TAL"/>
              <w:rPr>
                <w:sz w:val="16"/>
              </w:rPr>
            </w:pPr>
            <w:r w:rsidRPr="004B5AA8">
              <w:rPr>
                <w:sz w:val="16"/>
              </w:rPr>
              <w:t>3065</w:t>
            </w:r>
          </w:p>
        </w:tc>
        <w:tc>
          <w:tcPr>
            <w:tcW w:w="284" w:type="dxa"/>
            <w:shd w:val="clear" w:color="auto" w:fill="auto"/>
          </w:tcPr>
          <w:p w14:paraId="7A6A77B9" w14:textId="77777777" w:rsidR="00D40C70" w:rsidRPr="004B5AA8" w:rsidRDefault="00D40C70" w:rsidP="004B5AA8">
            <w:pPr>
              <w:pStyle w:val="TAL"/>
              <w:rPr>
                <w:sz w:val="16"/>
              </w:rPr>
            </w:pPr>
          </w:p>
        </w:tc>
        <w:tc>
          <w:tcPr>
            <w:tcW w:w="283" w:type="dxa"/>
            <w:shd w:val="clear" w:color="auto" w:fill="auto"/>
          </w:tcPr>
          <w:p w14:paraId="617FF981" w14:textId="77777777" w:rsidR="00D40C70" w:rsidRPr="004B5AA8" w:rsidRDefault="00D40C70" w:rsidP="004B5AA8">
            <w:pPr>
              <w:pStyle w:val="TAL"/>
              <w:rPr>
                <w:sz w:val="16"/>
              </w:rPr>
            </w:pPr>
            <w:r w:rsidRPr="004B5AA8">
              <w:rPr>
                <w:sz w:val="16"/>
              </w:rPr>
              <w:t>F</w:t>
            </w:r>
          </w:p>
        </w:tc>
        <w:tc>
          <w:tcPr>
            <w:tcW w:w="5241" w:type="dxa"/>
            <w:shd w:val="clear" w:color="auto" w:fill="auto"/>
          </w:tcPr>
          <w:p w14:paraId="0593A91A" w14:textId="77777777" w:rsidR="00D40C70" w:rsidRPr="004B5AA8" w:rsidRDefault="00D40C70" w:rsidP="004F6A7B">
            <w:pPr>
              <w:pStyle w:val="TAL"/>
              <w:rPr>
                <w:sz w:val="16"/>
              </w:rPr>
            </w:pPr>
            <w:r w:rsidRPr="004B5AA8">
              <w:rPr>
                <w:sz w:val="16"/>
              </w:rPr>
              <w:t>Handling IMS calls while timer T3325 is running</w:t>
            </w:r>
          </w:p>
        </w:tc>
        <w:tc>
          <w:tcPr>
            <w:tcW w:w="850" w:type="dxa"/>
            <w:shd w:val="clear" w:color="auto" w:fill="auto"/>
          </w:tcPr>
          <w:p w14:paraId="0CCAF8C1" w14:textId="77777777" w:rsidR="00D40C70" w:rsidRPr="004B5AA8" w:rsidRDefault="00D40C70" w:rsidP="004B5AA8">
            <w:pPr>
              <w:pStyle w:val="TAL"/>
              <w:rPr>
                <w:sz w:val="16"/>
              </w:rPr>
            </w:pPr>
            <w:r w:rsidRPr="004B5AA8">
              <w:rPr>
                <w:sz w:val="16"/>
              </w:rPr>
              <w:t>15.4.0</w:t>
            </w:r>
          </w:p>
        </w:tc>
      </w:tr>
      <w:tr w:rsidR="004F6A7B" w:rsidRPr="004F6A7B" w14:paraId="32357736" w14:textId="77777777" w:rsidTr="004B5AA8">
        <w:trPr>
          <w:cantSplit/>
          <w:jc w:val="center"/>
        </w:trPr>
        <w:tc>
          <w:tcPr>
            <w:tcW w:w="848" w:type="dxa"/>
            <w:shd w:val="clear" w:color="auto" w:fill="auto"/>
          </w:tcPr>
          <w:p w14:paraId="14C69CB8" w14:textId="77777777" w:rsidR="00D40C70" w:rsidRPr="004B5AA8" w:rsidRDefault="00D40C70" w:rsidP="004B5AA8">
            <w:pPr>
              <w:pStyle w:val="TAL"/>
              <w:rPr>
                <w:sz w:val="16"/>
              </w:rPr>
            </w:pPr>
            <w:r w:rsidRPr="004B5AA8">
              <w:rPr>
                <w:sz w:val="16"/>
              </w:rPr>
              <w:t>2018-09</w:t>
            </w:r>
          </w:p>
        </w:tc>
        <w:tc>
          <w:tcPr>
            <w:tcW w:w="854" w:type="dxa"/>
            <w:shd w:val="clear" w:color="auto" w:fill="auto"/>
          </w:tcPr>
          <w:p w14:paraId="2276F339" w14:textId="77777777" w:rsidR="00D40C70" w:rsidRPr="004B5AA8" w:rsidRDefault="00D40C70" w:rsidP="004B5AA8">
            <w:pPr>
              <w:pStyle w:val="TAL"/>
              <w:rPr>
                <w:sz w:val="16"/>
              </w:rPr>
            </w:pPr>
            <w:r w:rsidRPr="004B5AA8">
              <w:rPr>
                <w:sz w:val="16"/>
              </w:rPr>
              <w:t>CT#81</w:t>
            </w:r>
          </w:p>
        </w:tc>
        <w:tc>
          <w:tcPr>
            <w:tcW w:w="1137" w:type="dxa"/>
            <w:shd w:val="clear" w:color="auto" w:fill="auto"/>
          </w:tcPr>
          <w:p w14:paraId="485D83E9" w14:textId="77777777" w:rsidR="00D40C70" w:rsidRPr="004B5AA8" w:rsidRDefault="00D40C70" w:rsidP="004B5AA8">
            <w:pPr>
              <w:pStyle w:val="TAL"/>
              <w:rPr>
                <w:sz w:val="16"/>
              </w:rPr>
            </w:pPr>
            <w:r w:rsidRPr="004B5AA8">
              <w:rPr>
                <w:sz w:val="16"/>
              </w:rPr>
              <w:t>CP-182158</w:t>
            </w:r>
          </w:p>
        </w:tc>
        <w:tc>
          <w:tcPr>
            <w:tcW w:w="704" w:type="dxa"/>
            <w:shd w:val="clear" w:color="auto" w:fill="auto"/>
          </w:tcPr>
          <w:p w14:paraId="469A4FF2" w14:textId="77777777" w:rsidR="00D40C70" w:rsidRPr="004B5AA8" w:rsidRDefault="00D40C70" w:rsidP="004F6A7B">
            <w:pPr>
              <w:pStyle w:val="TAL"/>
              <w:rPr>
                <w:sz w:val="16"/>
              </w:rPr>
            </w:pPr>
            <w:r w:rsidRPr="004B5AA8">
              <w:rPr>
                <w:sz w:val="16"/>
              </w:rPr>
              <w:t>3068</w:t>
            </w:r>
          </w:p>
        </w:tc>
        <w:tc>
          <w:tcPr>
            <w:tcW w:w="284" w:type="dxa"/>
            <w:shd w:val="clear" w:color="auto" w:fill="auto"/>
          </w:tcPr>
          <w:p w14:paraId="28F9C9A3" w14:textId="77777777" w:rsidR="00D40C70" w:rsidRPr="004B5AA8" w:rsidRDefault="00D40C70" w:rsidP="004B5AA8">
            <w:pPr>
              <w:pStyle w:val="TAL"/>
              <w:rPr>
                <w:sz w:val="16"/>
              </w:rPr>
            </w:pPr>
            <w:r w:rsidRPr="004B5AA8">
              <w:rPr>
                <w:sz w:val="16"/>
              </w:rPr>
              <w:t>2</w:t>
            </w:r>
          </w:p>
        </w:tc>
        <w:tc>
          <w:tcPr>
            <w:tcW w:w="283" w:type="dxa"/>
            <w:shd w:val="clear" w:color="auto" w:fill="auto"/>
          </w:tcPr>
          <w:p w14:paraId="11B93A13" w14:textId="77777777" w:rsidR="00D40C70" w:rsidRPr="004B5AA8" w:rsidRDefault="00D40C70" w:rsidP="004B5AA8">
            <w:pPr>
              <w:pStyle w:val="TAL"/>
              <w:rPr>
                <w:sz w:val="16"/>
              </w:rPr>
            </w:pPr>
            <w:r w:rsidRPr="004B5AA8">
              <w:rPr>
                <w:sz w:val="16"/>
              </w:rPr>
              <w:t>F</w:t>
            </w:r>
          </w:p>
        </w:tc>
        <w:tc>
          <w:tcPr>
            <w:tcW w:w="5241" w:type="dxa"/>
            <w:shd w:val="clear" w:color="auto" w:fill="auto"/>
          </w:tcPr>
          <w:p w14:paraId="09F5A5CD" w14:textId="77777777" w:rsidR="00D40C70" w:rsidRPr="004B5AA8" w:rsidRDefault="00D40C70" w:rsidP="004F6A7B">
            <w:pPr>
              <w:pStyle w:val="TAL"/>
              <w:rPr>
                <w:sz w:val="16"/>
              </w:rPr>
            </w:pPr>
            <w:r w:rsidRPr="004B5AA8">
              <w:rPr>
                <w:sz w:val="16"/>
              </w:rPr>
              <w:t xml:space="preserve">Correction on S1-u data capability indication and handling </w:t>
            </w:r>
          </w:p>
        </w:tc>
        <w:tc>
          <w:tcPr>
            <w:tcW w:w="850" w:type="dxa"/>
            <w:shd w:val="clear" w:color="auto" w:fill="auto"/>
          </w:tcPr>
          <w:p w14:paraId="2FE6541C" w14:textId="77777777" w:rsidR="00D40C70" w:rsidRPr="004B5AA8" w:rsidRDefault="00D40C70" w:rsidP="004B5AA8">
            <w:pPr>
              <w:pStyle w:val="TAL"/>
              <w:rPr>
                <w:sz w:val="16"/>
              </w:rPr>
            </w:pPr>
            <w:r w:rsidRPr="004B5AA8">
              <w:rPr>
                <w:sz w:val="16"/>
              </w:rPr>
              <w:t>15.4.0</w:t>
            </w:r>
          </w:p>
        </w:tc>
      </w:tr>
      <w:tr w:rsidR="004F6A7B" w:rsidRPr="004F6A7B" w14:paraId="7FF70CC7" w14:textId="77777777" w:rsidTr="004B5AA8">
        <w:trPr>
          <w:cantSplit/>
          <w:jc w:val="center"/>
        </w:trPr>
        <w:tc>
          <w:tcPr>
            <w:tcW w:w="848" w:type="dxa"/>
            <w:shd w:val="clear" w:color="auto" w:fill="auto"/>
          </w:tcPr>
          <w:p w14:paraId="482B1F92" w14:textId="77777777" w:rsidR="00D40C70" w:rsidRPr="004B5AA8" w:rsidRDefault="00D40C70" w:rsidP="004B5AA8">
            <w:pPr>
              <w:pStyle w:val="TAL"/>
              <w:rPr>
                <w:sz w:val="16"/>
              </w:rPr>
            </w:pPr>
            <w:r w:rsidRPr="004B5AA8">
              <w:rPr>
                <w:sz w:val="16"/>
              </w:rPr>
              <w:t>2018-09</w:t>
            </w:r>
          </w:p>
        </w:tc>
        <w:tc>
          <w:tcPr>
            <w:tcW w:w="854" w:type="dxa"/>
            <w:shd w:val="clear" w:color="auto" w:fill="auto"/>
          </w:tcPr>
          <w:p w14:paraId="3966EC6C" w14:textId="77777777" w:rsidR="00D40C70" w:rsidRPr="004B5AA8" w:rsidRDefault="00D40C70" w:rsidP="004B5AA8">
            <w:pPr>
              <w:pStyle w:val="TAL"/>
              <w:rPr>
                <w:sz w:val="16"/>
              </w:rPr>
            </w:pPr>
            <w:r w:rsidRPr="004B5AA8">
              <w:rPr>
                <w:sz w:val="16"/>
              </w:rPr>
              <w:t>CT#81</w:t>
            </w:r>
          </w:p>
        </w:tc>
        <w:tc>
          <w:tcPr>
            <w:tcW w:w="1137" w:type="dxa"/>
            <w:shd w:val="clear" w:color="auto" w:fill="auto"/>
          </w:tcPr>
          <w:p w14:paraId="3C88B08B" w14:textId="77777777" w:rsidR="00D40C70" w:rsidRPr="004B5AA8" w:rsidRDefault="00D40C70" w:rsidP="004B5AA8">
            <w:pPr>
              <w:pStyle w:val="TAL"/>
              <w:rPr>
                <w:sz w:val="16"/>
              </w:rPr>
            </w:pPr>
            <w:r w:rsidRPr="004B5AA8">
              <w:rPr>
                <w:sz w:val="16"/>
              </w:rPr>
              <w:t>CP-182129</w:t>
            </w:r>
          </w:p>
        </w:tc>
        <w:tc>
          <w:tcPr>
            <w:tcW w:w="704" w:type="dxa"/>
            <w:shd w:val="clear" w:color="auto" w:fill="auto"/>
          </w:tcPr>
          <w:p w14:paraId="62E99F02" w14:textId="77777777" w:rsidR="00D40C70" w:rsidRPr="004B5AA8" w:rsidRDefault="00D40C70" w:rsidP="004F6A7B">
            <w:pPr>
              <w:pStyle w:val="TAL"/>
              <w:rPr>
                <w:sz w:val="16"/>
              </w:rPr>
            </w:pPr>
            <w:r w:rsidRPr="004B5AA8">
              <w:rPr>
                <w:sz w:val="16"/>
              </w:rPr>
              <w:t>3069</w:t>
            </w:r>
          </w:p>
        </w:tc>
        <w:tc>
          <w:tcPr>
            <w:tcW w:w="284" w:type="dxa"/>
            <w:shd w:val="clear" w:color="auto" w:fill="auto"/>
          </w:tcPr>
          <w:p w14:paraId="3785F9C0" w14:textId="77777777" w:rsidR="00D40C70" w:rsidRPr="004B5AA8" w:rsidRDefault="00D40C70" w:rsidP="004B5AA8">
            <w:pPr>
              <w:pStyle w:val="TAL"/>
              <w:rPr>
                <w:sz w:val="16"/>
              </w:rPr>
            </w:pPr>
          </w:p>
        </w:tc>
        <w:tc>
          <w:tcPr>
            <w:tcW w:w="283" w:type="dxa"/>
            <w:shd w:val="clear" w:color="auto" w:fill="auto"/>
          </w:tcPr>
          <w:p w14:paraId="29CB156A" w14:textId="77777777" w:rsidR="00D40C70" w:rsidRPr="004B5AA8" w:rsidRDefault="00D40C70" w:rsidP="004B5AA8">
            <w:pPr>
              <w:pStyle w:val="TAL"/>
              <w:rPr>
                <w:sz w:val="16"/>
              </w:rPr>
            </w:pPr>
            <w:r w:rsidRPr="004B5AA8">
              <w:rPr>
                <w:sz w:val="16"/>
              </w:rPr>
              <w:t>B</w:t>
            </w:r>
          </w:p>
        </w:tc>
        <w:tc>
          <w:tcPr>
            <w:tcW w:w="5241" w:type="dxa"/>
            <w:shd w:val="clear" w:color="auto" w:fill="auto"/>
          </w:tcPr>
          <w:p w14:paraId="6F01551A" w14:textId="77777777" w:rsidR="00D40C70" w:rsidRPr="004B5AA8" w:rsidRDefault="00D40C70" w:rsidP="004F6A7B">
            <w:pPr>
              <w:pStyle w:val="TAL"/>
              <w:rPr>
                <w:sz w:val="16"/>
              </w:rPr>
            </w:pPr>
            <w:r w:rsidRPr="004B5AA8">
              <w:rPr>
                <w:sz w:val="16"/>
              </w:rPr>
              <w:t>Including UE additional security capability IE in Attach/TAU Request for UE supporting N1 mode</w:t>
            </w:r>
          </w:p>
        </w:tc>
        <w:tc>
          <w:tcPr>
            <w:tcW w:w="850" w:type="dxa"/>
            <w:shd w:val="clear" w:color="auto" w:fill="auto"/>
          </w:tcPr>
          <w:p w14:paraId="212ABF3B" w14:textId="77777777" w:rsidR="00D40C70" w:rsidRPr="004B5AA8" w:rsidRDefault="00D40C70" w:rsidP="004B5AA8">
            <w:pPr>
              <w:pStyle w:val="TAL"/>
              <w:rPr>
                <w:sz w:val="16"/>
              </w:rPr>
            </w:pPr>
            <w:r w:rsidRPr="004B5AA8">
              <w:rPr>
                <w:sz w:val="16"/>
              </w:rPr>
              <w:t>15.4.0</w:t>
            </w:r>
          </w:p>
        </w:tc>
      </w:tr>
      <w:tr w:rsidR="004F6A7B" w:rsidRPr="004F6A7B" w14:paraId="1B92452A" w14:textId="77777777" w:rsidTr="004B5AA8">
        <w:trPr>
          <w:cantSplit/>
          <w:jc w:val="center"/>
        </w:trPr>
        <w:tc>
          <w:tcPr>
            <w:tcW w:w="848" w:type="dxa"/>
            <w:shd w:val="clear" w:color="auto" w:fill="auto"/>
          </w:tcPr>
          <w:p w14:paraId="43B22009" w14:textId="77777777" w:rsidR="00D40C70" w:rsidRPr="004B5AA8" w:rsidRDefault="00D40C70" w:rsidP="004B5AA8">
            <w:pPr>
              <w:pStyle w:val="TAL"/>
              <w:rPr>
                <w:sz w:val="16"/>
              </w:rPr>
            </w:pPr>
            <w:r w:rsidRPr="004B5AA8">
              <w:rPr>
                <w:sz w:val="16"/>
              </w:rPr>
              <w:t>2018-09</w:t>
            </w:r>
          </w:p>
        </w:tc>
        <w:tc>
          <w:tcPr>
            <w:tcW w:w="854" w:type="dxa"/>
            <w:shd w:val="clear" w:color="auto" w:fill="auto"/>
          </w:tcPr>
          <w:p w14:paraId="2383C8EC" w14:textId="77777777" w:rsidR="00D40C70" w:rsidRPr="004B5AA8" w:rsidRDefault="00D40C70" w:rsidP="004B5AA8">
            <w:pPr>
              <w:pStyle w:val="TAL"/>
              <w:rPr>
                <w:sz w:val="16"/>
              </w:rPr>
            </w:pPr>
            <w:r w:rsidRPr="004B5AA8">
              <w:rPr>
                <w:sz w:val="16"/>
              </w:rPr>
              <w:t>CT#81</w:t>
            </w:r>
          </w:p>
        </w:tc>
        <w:tc>
          <w:tcPr>
            <w:tcW w:w="1137" w:type="dxa"/>
            <w:shd w:val="clear" w:color="auto" w:fill="auto"/>
          </w:tcPr>
          <w:p w14:paraId="11BFBC6F" w14:textId="77777777" w:rsidR="00D40C70" w:rsidRPr="004B5AA8" w:rsidRDefault="00D40C70" w:rsidP="004B5AA8">
            <w:pPr>
              <w:pStyle w:val="TAL"/>
              <w:rPr>
                <w:sz w:val="16"/>
              </w:rPr>
            </w:pPr>
            <w:r w:rsidRPr="004B5AA8">
              <w:rPr>
                <w:sz w:val="16"/>
              </w:rPr>
              <w:t>CP-182129</w:t>
            </w:r>
          </w:p>
        </w:tc>
        <w:tc>
          <w:tcPr>
            <w:tcW w:w="704" w:type="dxa"/>
            <w:shd w:val="clear" w:color="auto" w:fill="auto"/>
          </w:tcPr>
          <w:p w14:paraId="03ACB8BB" w14:textId="77777777" w:rsidR="00D40C70" w:rsidRPr="004B5AA8" w:rsidRDefault="00D40C70" w:rsidP="004F6A7B">
            <w:pPr>
              <w:pStyle w:val="TAL"/>
              <w:rPr>
                <w:sz w:val="16"/>
              </w:rPr>
            </w:pPr>
            <w:r w:rsidRPr="004B5AA8">
              <w:rPr>
                <w:sz w:val="16"/>
              </w:rPr>
              <w:t>3070</w:t>
            </w:r>
          </w:p>
        </w:tc>
        <w:tc>
          <w:tcPr>
            <w:tcW w:w="284" w:type="dxa"/>
            <w:shd w:val="clear" w:color="auto" w:fill="auto"/>
          </w:tcPr>
          <w:p w14:paraId="14379F93" w14:textId="77777777" w:rsidR="00D40C70" w:rsidRPr="004B5AA8" w:rsidRDefault="00D40C70" w:rsidP="004B5AA8">
            <w:pPr>
              <w:pStyle w:val="TAL"/>
              <w:rPr>
                <w:sz w:val="16"/>
              </w:rPr>
            </w:pPr>
          </w:p>
        </w:tc>
        <w:tc>
          <w:tcPr>
            <w:tcW w:w="283" w:type="dxa"/>
            <w:shd w:val="clear" w:color="auto" w:fill="auto"/>
          </w:tcPr>
          <w:p w14:paraId="34F18260" w14:textId="77777777" w:rsidR="00D40C70" w:rsidRPr="004B5AA8" w:rsidRDefault="00D40C70" w:rsidP="004B5AA8">
            <w:pPr>
              <w:pStyle w:val="TAL"/>
              <w:rPr>
                <w:sz w:val="16"/>
              </w:rPr>
            </w:pPr>
            <w:r w:rsidRPr="004B5AA8">
              <w:rPr>
                <w:sz w:val="16"/>
              </w:rPr>
              <w:t>B</w:t>
            </w:r>
          </w:p>
        </w:tc>
        <w:tc>
          <w:tcPr>
            <w:tcW w:w="5241" w:type="dxa"/>
            <w:shd w:val="clear" w:color="auto" w:fill="auto"/>
          </w:tcPr>
          <w:p w14:paraId="30236AA7" w14:textId="77777777" w:rsidR="00D40C70" w:rsidRPr="004B5AA8" w:rsidRDefault="00D40C70" w:rsidP="004F6A7B">
            <w:pPr>
              <w:pStyle w:val="TAL"/>
              <w:rPr>
                <w:sz w:val="16"/>
              </w:rPr>
            </w:pPr>
            <w:r w:rsidRPr="004B5AA8">
              <w:rPr>
                <w:sz w:val="16"/>
              </w:rPr>
              <w:t>Update of UE identity used for attach in S1 mode for single-registered UE without N26</w:t>
            </w:r>
          </w:p>
        </w:tc>
        <w:tc>
          <w:tcPr>
            <w:tcW w:w="850" w:type="dxa"/>
            <w:shd w:val="clear" w:color="auto" w:fill="auto"/>
          </w:tcPr>
          <w:p w14:paraId="59BF50F9" w14:textId="77777777" w:rsidR="00D40C70" w:rsidRPr="004B5AA8" w:rsidRDefault="00D40C70" w:rsidP="004B5AA8">
            <w:pPr>
              <w:pStyle w:val="TAL"/>
              <w:rPr>
                <w:sz w:val="16"/>
              </w:rPr>
            </w:pPr>
            <w:r w:rsidRPr="004B5AA8">
              <w:rPr>
                <w:sz w:val="16"/>
              </w:rPr>
              <w:t>15.4.0</w:t>
            </w:r>
          </w:p>
        </w:tc>
      </w:tr>
      <w:tr w:rsidR="004F6A7B" w:rsidRPr="004F6A7B" w14:paraId="6CE4BCB8" w14:textId="77777777" w:rsidTr="004B5AA8">
        <w:trPr>
          <w:cantSplit/>
          <w:jc w:val="center"/>
        </w:trPr>
        <w:tc>
          <w:tcPr>
            <w:tcW w:w="848" w:type="dxa"/>
            <w:shd w:val="clear" w:color="auto" w:fill="auto"/>
          </w:tcPr>
          <w:p w14:paraId="55741487" w14:textId="77777777" w:rsidR="00D40C70" w:rsidRPr="004B5AA8" w:rsidRDefault="00D40C70" w:rsidP="004B5AA8">
            <w:pPr>
              <w:pStyle w:val="TAL"/>
              <w:rPr>
                <w:sz w:val="16"/>
              </w:rPr>
            </w:pPr>
            <w:r w:rsidRPr="004B5AA8">
              <w:rPr>
                <w:sz w:val="16"/>
              </w:rPr>
              <w:t>2018-09</w:t>
            </w:r>
          </w:p>
        </w:tc>
        <w:tc>
          <w:tcPr>
            <w:tcW w:w="854" w:type="dxa"/>
            <w:shd w:val="clear" w:color="auto" w:fill="auto"/>
          </w:tcPr>
          <w:p w14:paraId="614468B1" w14:textId="77777777" w:rsidR="00D40C70" w:rsidRPr="004B5AA8" w:rsidRDefault="00D40C70" w:rsidP="004B5AA8">
            <w:pPr>
              <w:pStyle w:val="TAL"/>
              <w:rPr>
                <w:sz w:val="16"/>
              </w:rPr>
            </w:pPr>
            <w:r w:rsidRPr="004B5AA8">
              <w:rPr>
                <w:sz w:val="16"/>
              </w:rPr>
              <w:t>CT#81</w:t>
            </w:r>
          </w:p>
        </w:tc>
        <w:tc>
          <w:tcPr>
            <w:tcW w:w="1137" w:type="dxa"/>
            <w:shd w:val="clear" w:color="auto" w:fill="auto"/>
          </w:tcPr>
          <w:p w14:paraId="18712C7D" w14:textId="77777777" w:rsidR="00D40C70" w:rsidRPr="004B5AA8" w:rsidRDefault="00D40C70" w:rsidP="004B5AA8">
            <w:pPr>
              <w:pStyle w:val="TAL"/>
              <w:rPr>
                <w:sz w:val="16"/>
              </w:rPr>
            </w:pPr>
            <w:r w:rsidRPr="004B5AA8">
              <w:rPr>
                <w:sz w:val="16"/>
              </w:rPr>
              <w:t>CP-182129</w:t>
            </w:r>
          </w:p>
        </w:tc>
        <w:tc>
          <w:tcPr>
            <w:tcW w:w="704" w:type="dxa"/>
            <w:shd w:val="clear" w:color="auto" w:fill="auto"/>
          </w:tcPr>
          <w:p w14:paraId="48C47740" w14:textId="77777777" w:rsidR="00D40C70" w:rsidRPr="004B5AA8" w:rsidRDefault="00D40C70" w:rsidP="004F6A7B">
            <w:pPr>
              <w:pStyle w:val="TAL"/>
              <w:rPr>
                <w:sz w:val="16"/>
              </w:rPr>
            </w:pPr>
            <w:r w:rsidRPr="004B5AA8">
              <w:rPr>
                <w:sz w:val="16"/>
              </w:rPr>
              <w:t>3071</w:t>
            </w:r>
          </w:p>
        </w:tc>
        <w:tc>
          <w:tcPr>
            <w:tcW w:w="284" w:type="dxa"/>
            <w:shd w:val="clear" w:color="auto" w:fill="auto"/>
          </w:tcPr>
          <w:p w14:paraId="341FA2CD" w14:textId="77777777" w:rsidR="00D40C70" w:rsidRPr="004B5AA8" w:rsidRDefault="00D40C70" w:rsidP="004B5AA8">
            <w:pPr>
              <w:pStyle w:val="TAL"/>
              <w:rPr>
                <w:sz w:val="16"/>
              </w:rPr>
            </w:pPr>
          </w:p>
        </w:tc>
        <w:tc>
          <w:tcPr>
            <w:tcW w:w="283" w:type="dxa"/>
            <w:shd w:val="clear" w:color="auto" w:fill="auto"/>
          </w:tcPr>
          <w:p w14:paraId="3CB55010" w14:textId="77777777" w:rsidR="00D40C70" w:rsidRPr="004B5AA8" w:rsidRDefault="00D40C70" w:rsidP="004B5AA8">
            <w:pPr>
              <w:pStyle w:val="TAL"/>
              <w:rPr>
                <w:sz w:val="16"/>
              </w:rPr>
            </w:pPr>
            <w:r w:rsidRPr="004B5AA8">
              <w:rPr>
                <w:sz w:val="16"/>
              </w:rPr>
              <w:t>B</w:t>
            </w:r>
          </w:p>
        </w:tc>
        <w:tc>
          <w:tcPr>
            <w:tcW w:w="5241" w:type="dxa"/>
            <w:shd w:val="clear" w:color="auto" w:fill="auto"/>
          </w:tcPr>
          <w:p w14:paraId="12CD5B7E" w14:textId="77777777" w:rsidR="00D40C70" w:rsidRPr="004B5AA8" w:rsidRDefault="00D40C70" w:rsidP="004F6A7B">
            <w:pPr>
              <w:pStyle w:val="TAL"/>
              <w:rPr>
                <w:sz w:val="16"/>
              </w:rPr>
            </w:pPr>
            <w:r w:rsidRPr="004B5AA8">
              <w:rPr>
                <w:sz w:val="16"/>
              </w:rPr>
              <w:t>First TAU in EPS after initial registration in 5GS</w:t>
            </w:r>
          </w:p>
        </w:tc>
        <w:tc>
          <w:tcPr>
            <w:tcW w:w="850" w:type="dxa"/>
            <w:shd w:val="clear" w:color="auto" w:fill="auto"/>
          </w:tcPr>
          <w:p w14:paraId="6B3BB6E7" w14:textId="77777777" w:rsidR="00D40C70" w:rsidRPr="004B5AA8" w:rsidRDefault="00D40C70" w:rsidP="004B5AA8">
            <w:pPr>
              <w:pStyle w:val="TAL"/>
              <w:rPr>
                <w:sz w:val="16"/>
              </w:rPr>
            </w:pPr>
            <w:r w:rsidRPr="004B5AA8">
              <w:rPr>
                <w:sz w:val="16"/>
              </w:rPr>
              <w:t>15.4.0</w:t>
            </w:r>
          </w:p>
        </w:tc>
      </w:tr>
      <w:tr w:rsidR="004F6A7B" w:rsidRPr="004F6A7B" w14:paraId="3F608E57" w14:textId="77777777" w:rsidTr="004B5AA8">
        <w:trPr>
          <w:cantSplit/>
          <w:jc w:val="center"/>
        </w:trPr>
        <w:tc>
          <w:tcPr>
            <w:tcW w:w="848" w:type="dxa"/>
            <w:shd w:val="clear" w:color="auto" w:fill="auto"/>
          </w:tcPr>
          <w:p w14:paraId="1E28C1FA" w14:textId="77777777" w:rsidR="00D40C70" w:rsidRPr="004B5AA8" w:rsidRDefault="00D40C70" w:rsidP="004B5AA8">
            <w:pPr>
              <w:pStyle w:val="TAL"/>
              <w:rPr>
                <w:sz w:val="16"/>
              </w:rPr>
            </w:pPr>
            <w:r w:rsidRPr="004B5AA8">
              <w:rPr>
                <w:sz w:val="16"/>
              </w:rPr>
              <w:t>2018-09</w:t>
            </w:r>
          </w:p>
        </w:tc>
        <w:tc>
          <w:tcPr>
            <w:tcW w:w="854" w:type="dxa"/>
            <w:shd w:val="clear" w:color="auto" w:fill="auto"/>
          </w:tcPr>
          <w:p w14:paraId="1CA65349" w14:textId="77777777" w:rsidR="00D40C70" w:rsidRPr="004B5AA8" w:rsidRDefault="00D40C70" w:rsidP="004B5AA8">
            <w:pPr>
              <w:pStyle w:val="TAL"/>
              <w:rPr>
                <w:sz w:val="16"/>
              </w:rPr>
            </w:pPr>
            <w:r w:rsidRPr="004B5AA8">
              <w:rPr>
                <w:sz w:val="16"/>
              </w:rPr>
              <w:t>CT#81</w:t>
            </w:r>
          </w:p>
        </w:tc>
        <w:tc>
          <w:tcPr>
            <w:tcW w:w="1137" w:type="dxa"/>
            <w:shd w:val="clear" w:color="auto" w:fill="auto"/>
          </w:tcPr>
          <w:p w14:paraId="33D5EB97" w14:textId="77777777" w:rsidR="00D40C70" w:rsidRPr="004B5AA8" w:rsidRDefault="00D40C70" w:rsidP="004B5AA8">
            <w:pPr>
              <w:pStyle w:val="TAL"/>
              <w:rPr>
                <w:sz w:val="16"/>
              </w:rPr>
            </w:pPr>
            <w:r w:rsidRPr="004B5AA8">
              <w:rPr>
                <w:sz w:val="16"/>
              </w:rPr>
              <w:t>CP-182158</w:t>
            </w:r>
          </w:p>
        </w:tc>
        <w:tc>
          <w:tcPr>
            <w:tcW w:w="704" w:type="dxa"/>
            <w:shd w:val="clear" w:color="auto" w:fill="auto"/>
          </w:tcPr>
          <w:p w14:paraId="30BBD20E" w14:textId="77777777" w:rsidR="00D40C70" w:rsidRPr="004B5AA8" w:rsidRDefault="00D40C70" w:rsidP="004F6A7B">
            <w:pPr>
              <w:pStyle w:val="TAL"/>
              <w:rPr>
                <w:sz w:val="16"/>
              </w:rPr>
            </w:pPr>
            <w:r w:rsidRPr="004B5AA8">
              <w:rPr>
                <w:sz w:val="16"/>
              </w:rPr>
              <w:t>3072</w:t>
            </w:r>
          </w:p>
        </w:tc>
        <w:tc>
          <w:tcPr>
            <w:tcW w:w="284" w:type="dxa"/>
            <w:shd w:val="clear" w:color="auto" w:fill="auto"/>
          </w:tcPr>
          <w:p w14:paraId="30762087" w14:textId="77777777" w:rsidR="00D40C70" w:rsidRPr="004B5AA8" w:rsidRDefault="00D40C70" w:rsidP="004B5AA8">
            <w:pPr>
              <w:pStyle w:val="TAL"/>
              <w:rPr>
                <w:sz w:val="16"/>
              </w:rPr>
            </w:pPr>
          </w:p>
        </w:tc>
        <w:tc>
          <w:tcPr>
            <w:tcW w:w="283" w:type="dxa"/>
            <w:shd w:val="clear" w:color="auto" w:fill="auto"/>
          </w:tcPr>
          <w:p w14:paraId="3ECAB2C9" w14:textId="77777777" w:rsidR="00D40C70" w:rsidRPr="004B5AA8" w:rsidRDefault="00D40C70" w:rsidP="004B5AA8">
            <w:pPr>
              <w:pStyle w:val="TAL"/>
              <w:rPr>
                <w:sz w:val="16"/>
              </w:rPr>
            </w:pPr>
            <w:r w:rsidRPr="004B5AA8">
              <w:rPr>
                <w:sz w:val="16"/>
              </w:rPr>
              <w:t>F</w:t>
            </w:r>
          </w:p>
        </w:tc>
        <w:tc>
          <w:tcPr>
            <w:tcW w:w="5241" w:type="dxa"/>
            <w:shd w:val="clear" w:color="auto" w:fill="auto"/>
          </w:tcPr>
          <w:p w14:paraId="01399766" w14:textId="77777777" w:rsidR="00D40C70" w:rsidRPr="004B5AA8" w:rsidRDefault="00D40C70" w:rsidP="004F6A7B">
            <w:pPr>
              <w:pStyle w:val="TAL"/>
              <w:rPr>
                <w:sz w:val="16"/>
              </w:rPr>
            </w:pPr>
            <w:r w:rsidRPr="004B5AA8">
              <w:rPr>
                <w:sz w:val="16"/>
              </w:rPr>
              <w:t>Update of the Ciphering key data IE</w:t>
            </w:r>
          </w:p>
        </w:tc>
        <w:tc>
          <w:tcPr>
            <w:tcW w:w="850" w:type="dxa"/>
            <w:shd w:val="clear" w:color="auto" w:fill="auto"/>
          </w:tcPr>
          <w:p w14:paraId="1971D762" w14:textId="77777777" w:rsidR="00D40C70" w:rsidRPr="004B5AA8" w:rsidRDefault="00D40C70" w:rsidP="004B5AA8">
            <w:pPr>
              <w:pStyle w:val="TAL"/>
              <w:rPr>
                <w:sz w:val="16"/>
              </w:rPr>
            </w:pPr>
            <w:r w:rsidRPr="004B5AA8">
              <w:rPr>
                <w:sz w:val="16"/>
              </w:rPr>
              <w:t>15.4.0</w:t>
            </w:r>
          </w:p>
        </w:tc>
      </w:tr>
      <w:tr w:rsidR="004F6A7B" w:rsidRPr="004F6A7B" w14:paraId="38F5888C" w14:textId="77777777" w:rsidTr="004B5AA8">
        <w:trPr>
          <w:cantSplit/>
          <w:jc w:val="center"/>
        </w:trPr>
        <w:tc>
          <w:tcPr>
            <w:tcW w:w="848" w:type="dxa"/>
            <w:shd w:val="clear" w:color="auto" w:fill="auto"/>
          </w:tcPr>
          <w:p w14:paraId="7641665F" w14:textId="77777777" w:rsidR="00D40C70" w:rsidRPr="004B5AA8" w:rsidRDefault="00D40C70" w:rsidP="004B5AA8">
            <w:pPr>
              <w:pStyle w:val="TAL"/>
              <w:rPr>
                <w:sz w:val="16"/>
              </w:rPr>
            </w:pPr>
            <w:r w:rsidRPr="004B5AA8">
              <w:rPr>
                <w:sz w:val="16"/>
              </w:rPr>
              <w:t>2018-09</w:t>
            </w:r>
          </w:p>
        </w:tc>
        <w:tc>
          <w:tcPr>
            <w:tcW w:w="854" w:type="dxa"/>
            <w:shd w:val="clear" w:color="auto" w:fill="auto"/>
          </w:tcPr>
          <w:p w14:paraId="46014D09" w14:textId="77777777" w:rsidR="00D40C70" w:rsidRPr="004B5AA8" w:rsidRDefault="00D40C70" w:rsidP="004B5AA8">
            <w:pPr>
              <w:pStyle w:val="TAL"/>
              <w:rPr>
                <w:sz w:val="16"/>
              </w:rPr>
            </w:pPr>
            <w:r w:rsidRPr="004B5AA8">
              <w:rPr>
                <w:sz w:val="16"/>
              </w:rPr>
              <w:t>CT#81</w:t>
            </w:r>
          </w:p>
        </w:tc>
        <w:tc>
          <w:tcPr>
            <w:tcW w:w="1137" w:type="dxa"/>
            <w:shd w:val="clear" w:color="auto" w:fill="auto"/>
          </w:tcPr>
          <w:p w14:paraId="3AF53C4B" w14:textId="77777777" w:rsidR="00D40C70" w:rsidRPr="004B5AA8" w:rsidRDefault="00D40C70" w:rsidP="004B5AA8">
            <w:pPr>
              <w:pStyle w:val="TAL"/>
              <w:rPr>
                <w:sz w:val="16"/>
              </w:rPr>
            </w:pPr>
            <w:r w:rsidRPr="004B5AA8">
              <w:rPr>
                <w:sz w:val="16"/>
              </w:rPr>
              <w:t>CP-182129</w:t>
            </w:r>
          </w:p>
        </w:tc>
        <w:tc>
          <w:tcPr>
            <w:tcW w:w="704" w:type="dxa"/>
            <w:shd w:val="clear" w:color="auto" w:fill="auto"/>
          </w:tcPr>
          <w:p w14:paraId="6D16E3E8" w14:textId="77777777" w:rsidR="00D40C70" w:rsidRPr="004B5AA8" w:rsidRDefault="00D40C70" w:rsidP="004F6A7B">
            <w:pPr>
              <w:pStyle w:val="TAL"/>
              <w:rPr>
                <w:sz w:val="16"/>
              </w:rPr>
            </w:pPr>
            <w:r w:rsidRPr="004B5AA8">
              <w:rPr>
                <w:sz w:val="16"/>
              </w:rPr>
              <w:t>3073</w:t>
            </w:r>
          </w:p>
        </w:tc>
        <w:tc>
          <w:tcPr>
            <w:tcW w:w="284" w:type="dxa"/>
            <w:shd w:val="clear" w:color="auto" w:fill="auto"/>
          </w:tcPr>
          <w:p w14:paraId="2232333E" w14:textId="77777777" w:rsidR="00D40C70" w:rsidRPr="004B5AA8" w:rsidRDefault="00D40C70" w:rsidP="004B5AA8">
            <w:pPr>
              <w:pStyle w:val="TAL"/>
              <w:rPr>
                <w:sz w:val="16"/>
              </w:rPr>
            </w:pPr>
            <w:r w:rsidRPr="004B5AA8">
              <w:rPr>
                <w:sz w:val="16"/>
              </w:rPr>
              <w:t>3</w:t>
            </w:r>
          </w:p>
        </w:tc>
        <w:tc>
          <w:tcPr>
            <w:tcW w:w="283" w:type="dxa"/>
            <w:shd w:val="clear" w:color="auto" w:fill="auto"/>
          </w:tcPr>
          <w:p w14:paraId="7AE4A404" w14:textId="77777777" w:rsidR="00D40C70" w:rsidRPr="004B5AA8" w:rsidRDefault="00D40C70" w:rsidP="004B5AA8">
            <w:pPr>
              <w:pStyle w:val="TAL"/>
              <w:rPr>
                <w:sz w:val="16"/>
              </w:rPr>
            </w:pPr>
            <w:r w:rsidRPr="004B5AA8">
              <w:rPr>
                <w:sz w:val="16"/>
              </w:rPr>
              <w:t>F</w:t>
            </w:r>
          </w:p>
        </w:tc>
        <w:tc>
          <w:tcPr>
            <w:tcW w:w="5241" w:type="dxa"/>
            <w:shd w:val="clear" w:color="auto" w:fill="auto"/>
          </w:tcPr>
          <w:p w14:paraId="30752D22" w14:textId="77777777" w:rsidR="00D40C70" w:rsidRPr="004B5AA8" w:rsidRDefault="00D40C70" w:rsidP="004F6A7B">
            <w:pPr>
              <w:pStyle w:val="TAL"/>
              <w:rPr>
                <w:sz w:val="16"/>
              </w:rPr>
            </w:pPr>
            <w:r w:rsidRPr="004B5AA8">
              <w:rPr>
                <w:sz w:val="16"/>
              </w:rPr>
              <w:t>Provision of IWK N26 indication in TAU procedures</w:t>
            </w:r>
          </w:p>
        </w:tc>
        <w:tc>
          <w:tcPr>
            <w:tcW w:w="850" w:type="dxa"/>
            <w:shd w:val="clear" w:color="auto" w:fill="auto"/>
          </w:tcPr>
          <w:p w14:paraId="1A51389C" w14:textId="77777777" w:rsidR="00D40C70" w:rsidRPr="004B5AA8" w:rsidRDefault="00D40C70" w:rsidP="004B5AA8">
            <w:pPr>
              <w:pStyle w:val="TAL"/>
              <w:rPr>
                <w:sz w:val="16"/>
              </w:rPr>
            </w:pPr>
            <w:r w:rsidRPr="004B5AA8">
              <w:rPr>
                <w:sz w:val="16"/>
              </w:rPr>
              <w:t>15.4.0</w:t>
            </w:r>
          </w:p>
        </w:tc>
      </w:tr>
      <w:tr w:rsidR="004F6A7B" w:rsidRPr="004F6A7B" w14:paraId="53BB85B0" w14:textId="77777777" w:rsidTr="004B5AA8">
        <w:trPr>
          <w:cantSplit/>
          <w:jc w:val="center"/>
        </w:trPr>
        <w:tc>
          <w:tcPr>
            <w:tcW w:w="848" w:type="dxa"/>
            <w:shd w:val="clear" w:color="auto" w:fill="auto"/>
          </w:tcPr>
          <w:p w14:paraId="3E842E76" w14:textId="77777777" w:rsidR="00D40C70" w:rsidRPr="004B5AA8" w:rsidRDefault="00D40C70" w:rsidP="004B5AA8">
            <w:pPr>
              <w:pStyle w:val="TAL"/>
              <w:rPr>
                <w:sz w:val="16"/>
              </w:rPr>
            </w:pPr>
            <w:r w:rsidRPr="004B5AA8">
              <w:rPr>
                <w:sz w:val="16"/>
              </w:rPr>
              <w:t>2018-09</w:t>
            </w:r>
          </w:p>
        </w:tc>
        <w:tc>
          <w:tcPr>
            <w:tcW w:w="854" w:type="dxa"/>
            <w:shd w:val="clear" w:color="auto" w:fill="auto"/>
          </w:tcPr>
          <w:p w14:paraId="6FF74945" w14:textId="77777777" w:rsidR="00D40C70" w:rsidRPr="004B5AA8" w:rsidRDefault="00D40C70" w:rsidP="004B5AA8">
            <w:pPr>
              <w:pStyle w:val="TAL"/>
              <w:rPr>
                <w:sz w:val="16"/>
              </w:rPr>
            </w:pPr>
            <w:r w:rsidRPr="004B5AA8">
              <w:rPr>
                <w:sz w:val="16"/>
              </w:rPr>
              <w:t>CT#81</w:t>
            </w:r>
          </w:p>
        </w:tc>
        <w:tc>
          <w:tcPr>
            <w:tcW w:w="1137" w:type="dxa"/>
            <w:shd w:val="clear" w:color="auto" w:fill="auto"/>
          </w:tcPr>
          <w:p w14:paraId="7CC2C530" w14:textId="77777777" w:rsidR="00D40C70" w:rsidRPr="004B5AA8" w:rsidRDefault="00D40C70" w:rsidP="004B5AA8">
            <w:pPr>
              <w:pStyle w:val="TAL"/>
              <w:rPr>
                <w:sz w:val="16"/>
              </w:rPr>
            </w:pPr>
            <w:r w:rsidRPr="004B5AA8">
              <w:rPr>
                <w:sz w:val="16"/>
              </w:rPr>
              <w:t>CP-182124</w:t>
            </w:r>
          </w:p>
        </w:tc>
        <w:tc>
          <w:tcPr>
            <w:tcW w:w="704" w:type="dxa"/>
            <w:shd w:val="clear" w:color="auto" w:fill="auto"/>
          </w:tcPr>
          <w:p w14:paraId="5713BCA5" w14:textId="77777777" w:rsidR="00D40C70" w:rsidRPr="004B5AA8" w:rsidRDefault="00D40C70" w:rsidP="004F6A7B">
            <w:pPr>
              <w:pStyle w:val="TAL"/>
              <w:rPr>
                <w:sz w:val="16"/>
              </w:rPr>
            </w:pPr>
            <w:r w:rsidRPr="004B5AA8">
              <w:rPr>
                <w:sz w:val="16"/>
              </w:rPr>
              <w:t>3075</w:t>
            </w:r>
          </w:p>
        </w:tc>
        <w:tc>
          <w:tcPr>
            <w:tcW w:w="284" w:type="dxa"/>
            <w:shd w:val="clear" w:color="auto" w:fill="auto"/>
          </w:tcPr>
          <w:p w14:paraId="2B38E9AC" w14:textId="77777777" w:rsidR="00D40C70" w:rsidRPr="004B5AA8" w:rsidRDefault="00D40C70" w:rsidP="004B5AA8">
            <w:pPr>
              <w:pStyle w:val="TAL"/>
              <w:rPr>
                <w:sz w:val="16"/>
              </w:rPr>
            </w:pPr>
          </w:p>
        </w:tc>
        <w:tc>
          <w:tcPr>
            <w:tcW w:w="283" w:type="dxa"/>
            <w:shd w:val="clear" w:color="auto" w:fill="auto"/>
          </w:tcPr>
          <w:p w14:paraId="41693C42" w14:textId="77777777" w:rsidR="00D40C70" w:rsidRPr="004B5AA8" w:rsidRDefault="00D40C70" w:rsidP="004B5AA8">
            <w:pPr>
              <w:pStyle w:val="TAL"/>
              <w:rPr>
                <w:sz w:val="16"/>
              </w:rPr>
            </w:pPr>
            <w:r w:rsidRPr="004B5AA8">
              <w:rPr>
                <w:sz w:val="16"/>
              </w:rPr>
              <w:t>A</w:t>
            </w:r>
          </w:p>
        </w:tc>
        <w:tc>
          <w:tcPr>
            <w:tcW w:w="5241" w:type="dxa"/>
            <w:shd w:val="clear" w:color="auto" w:fill="auto"/>
          </w:tcPr>
          <w:p w14:paraId="7D398278" w14:textId="77777777" w:rsidR="00D40C70" w:rsidRPr="004B5AA8" w:rsidRDefault="00D40C70" w:rsidP="004F6A7B">
            <w:pPr>
              <w:pStyle w:val="TAL"/>
              <w:rPr>
                <w:sz w:val="16"/>
              </w:rPr>
            </w:pPr>
            <w:r w:rsidRPr="004B5AA8">
              <w:rPr>
                <w:sz w:val="16"/>
              </w:rPr>
              <w:t>NAS-MAC calculation for RRC connection reestablishment for NB-IoT CP optimisation</w:t>
            </w:r>
          </w:p>
        </w:tc>
        <w:tc>
          <w:tcPr>
            <w:tcW w:w="850" w:type="dxa"/>
            <w:shd w:val="clear" w:color="auto" w:fill="auto"/>
          </w:tcPr>
          <w:p w14:paraId="224F3546" w14:textId="77777777" w:rsidR="00D40C70" w:rsidRPr="004B5AA8" w:rsidRDefault="00D40C70" w:rsidP="004B5AA8">
            <w:pPr>
              <w:pStyle w:val="TAL"/>
              <w:rPr>
                <w:sz w:val="16"/>
              </w:rPr>
            </w:pPr>
            <w:r w:rsidRPr="004B5AA8">
              <w:rPr>
                <w:sz w:val="16"/>
              </w:rPr>
              <w:t>15.4.0</w:t>
            </w:r>
          </w:p>
        </w:tc>
      </w:tr>
      <w:tr w:rsidR="004F6A7B" w:rsidRPr="004F6A7B" w14:paraId="51E99077" w14:textId="77777777" w:rsidTr="004B5AA8">
        <w:trPr>
          <w:cantSplit/>
          <w:jc w:val="center"/>
        </w:trPr>
        <w:tc>
          <w:tcPr>
            <w:tcW w:w="848" w:type="dxa"/>
            <w:shd w:val="clear" w:color="auto" w:fill="auto"/>
          </w:tcPr>
          <w:p w14:paraId="5C0480CF" w14:textId="77777777" w:rsidR="00D40C70" w:rsidRPr="004B5AA8" w:rsidRDefault="00D40C70" w:rsidP="004B5AA8">
            <w:pPr>
              <w:pStyle w:val="TAL"/>
              <w:rPr>
                <w:sz w:val="16"/>
              </w:rPr>
            </w:pPr>
            <w:r w:rsidRPr="004B5AA8">
              <w:rPr>
                <w:sz w:val="16"/>
              </w:rPr>
              <w:t>2018-09</w:t>
            </w:r>
          </w:p>
        </w:tc>
        <w:tc>
          <w:tcPr>
            <w:tcW w:w="854" w:type="dxa"/>
            <w:shd w:val="clear" w:color="auto" w:fill="auto"/>
          </w:tcPr>
          <w:p w14:paraId="33CE772B" w14:textId="77777777" w:rsidR="00D40C70" w:rsidRPr="004B5AA8" w:rsidRDefault="00D40C70" w:rsidP="004B5AA8">
            <w:pPr>
              <w:pStyle w:val="TAL"/>
              <w:rPr>
                <w:sz w:val="16"/>
              </w:rPr>
            </w:pPr>
            <w:r w:rsidRPr="004B5AA8">
              <w:rPr>
                <w:sz w:val="16"/>
              </w:rPr>
              <w:t>CT#81</w:t>
            </w:r>
          </w:p>
        </w:tc>
        <w:tc>
          <w:tcPr>
            <w:tcW w:w="1137" w:type="dxa"/>
            <w:shd w:val="clear" w:color="auto" w:fill="auto"/>
          </w:tcPr>
          <w:p w14:paraId="12BE6AAA" w14:textId="77777777" w:rsidR="00D40C70" w:rsidRPr="004B5AA8" w:rsidRDefault="00D40C70" w:rsidP="004B5AA8">
            <w:pPr>
              <w:pStyle w:val="TAL"/>
              <w:rPr>
                <w:sz w:val="16"/>
              </w:rPr>
            </w:pPr>
            <w:r w:rsidRPr="004B5AA8">
              <w:rPr>
                <w:sz w:val="16"/>
              </w:rPr>
              <w:t>CP-182157</w:t>
            </w:r>
          </w:p>
        </w:tc>
        <w:tc>
          <w:tcPr>
            <w:tcW w:w="704" w:type="dxa"/>
            <w:shd w:val="clear" w:color="auto" w:fill="auto"/>
          </w:tcPr>
          <w:p w14:paraId="2E0EBE85" w14:textId="77777777" w:rsidR="00D40C70" w:rsidRPr="004B5AA8" w:rsidRDefault="00D40C70" w:rsidP="004F6A7B">
            <w:pPr>
              <w:pStyle w:val="TAL"/>
              <w:rPr>
                <w:sz w:val="16"/>
              </w:rPr>
            </w:pPr>
            <w:r w:rsidRPr="004B5AA8">
              <w:rPr>
                <w:sz w:val="16"/>
              </w:rPr>
              <w:t>3076</w:t>
            </w:r>
          </w:p>
        </w:tc>
        <w:tc>
          <w:tcPr>
            <w:tcW w:w="284" w:type="dxa"/>
            <w:shd w:val="clear" w:color="auto" w:fill="auto"/>
          </w:tcPr>
          <w:p w14:paraId="06AFC817" w14:textId="77777777" w:rsidR="00D40C70" w:rsidRPr="004B5AA8" w:rsidRDefault="00D40C70" w:rsidP="004B5AA8">
            <w:pPr>
              <w:pStyle w:val="TAL"/>
              <w:rPr>
                <w:sz w:val="16"/>
              </w:rPr>
            </w:pPr>
          </w:p>
        </w:tc>
        <w:tc>
          <w:tcPr>
            <w:tcW w:w="283" w:type="dxa"/>
            <w:shd w:val="clear" w:color="auto" w:fill="auto"/>
          </w:tcPr>
          <w:p w14:paraId="209BD0AE" w14:textId="77777777" w:rsidR="00D40C70" w:rsidRPr="004B5AA8" w:rsidRDefault="00D40C70" w:rsidP="004B5AA8">
            <w:pPr>
              <w:pStyle w:val="TAL"/>
              <w:rPr>
                <w:sz w:val="16"/>
              </w:rPr>
            </w:pPr>
            <w:r w:rsidRPr="004B5AA8">
              <w:rPr>
                <w:sz w:val="16"/>
              </w:rPr>
              <w:t>F</w:t>
            </w:r>
          </w:p>
        </w:tc>
        <w:tc>
          <w:tcPr>
            <w:tcW w:w="5241" w:type="dxa"/>
            <w:shd w:val="clear" w:color="auto" w:fill="auto"/>
          </w:tcPr>
          <w:p w14:paraId="14A17124" w14:textId="77777777" w:rsidR="00D40C70" w:rsidRPr="004B5AA8" w:rsidRDefault="00D40C70" w:rsidP="004F6A7B">
            <w:pPr>
              <w:pStyle w:val="TAL"/>
              <w:rPr>
                <w:sz w:val="16"/>
              </w:rPr>
            </w:pPr>
            <w:r w:rsidRPr="004B5AA8">
              <w:rPr>
                <w:sz w:val="16"/>
              </w:rPr>
              <w:t>Handling of T3346 for paging for MT CS call</w:t>
            </w:r>
          </w:p>
        </w:tc>
        <w:tc>
          <w:tcPr>
            <w:tcW w:w="850" w:type="dxa"/>
            <w:shd w:val="clear" w:color="auto" w:fill="auto"/>
          </w:tcPr>
          <w:p w14:paraId="107E21F6" w14:textId="77777777" w:rsidR="00D40C70" w:rsidRPr="004B5AA8" w:rsidRDefault="00D40C70" w:rsidP="004B5AA8">
            <w:pPr>
              <w:pStyle w:val="TAL"/>
              <w:rPr>
                <w:sz w:val="16"/>
              </w:rPr>
            </w:pPr>
            <w:r w:rsidRPr="004B5AA8">
              <w:rPr>
                <w:sz w:val="16"/>
              </w:rPr>
              <w:t>15.4.0</w:t>
            </w:r>
          </w:p>
        </w:tc>
      </w:tr>
      <w:tr w:rsidR="004F6A7B" w:rsidRPr="004F6A7B" w14:paraId="52B5CBEF" w14:textId="77777777" w:rsidTr="004B5AA8">
        <w:trPr>
          <w:cantSplit/>
          <w:jc w:val="center"/>
        </w:trPr>
        <w:tc>
          <w:tcPr>
            <w:tcW w:w="848" w:type="dxa"/>
            <w:shd w:val="clear" w:color="auto" w:fill="auto"/>
          </w:tcPr>
          <w:p w14:paraId="0858049E" w14:textId="77777777" w:rsidR="00D40C70" w:rsidRPr="004B5AA8" w:rsidRDefault="00D40C70" w:rsidP="004B5AA8">
            <w:pPr>
              <w:pStyle w:val="TAL"/>
              <w:rPr>
                <w:sz w:val="16"/>
              </w:rPr>
            </w:pPr>
            <w:r w:rsidRPr="004B5AA8">
              <w:rPr>
                <w:sz w:val="16"/>
              </w:rPr>
              <w:t>2018-09</w:t>
            </w:r>
          </w:p>
        </w:tc>
        <w:tc>
          <w:tcPr>
            <w:tcW w:w="854" w:type="dxa"/>
            <w:shd w:val="clear" w:color="auto" w:fill="auto"/>
          </w:tcPr>
          <w:p w14:paraId="33B5DDA4" w14:textId="77777777" w:rsidR="00D40C70" w:rsidRPr="004B5AA8" w:rsidRDefault="00D40C70" w:rsidP="004B5AA8">
            <w:pPr>
              <w:pStyle w:val="TAL"/>
              <w:rPr>
                <w:sz w:val="16"/>
              </w:rPr>
            </w:pPr>
            <w:r w:rsidRPr="004B5AA8">
              <w:rPr>
                <w:sz w:val="16"/>
              </w:rPr>
              <w:t>CT#81</w:t>
            </w:r>
          </w:p>
        </w:tc>
        <w:tc>
          <w:tcPr>
            <w:tcW w:w="1137" w:type="dxa"/>
            <w:shd w:val="clear" w:color="auto" w:fill="auto"/>
          </w:tcPr>
          <w:p w14:paraId="6304B7EA" w14:textId="77777777" w:rsidR="00D40C70" w:rsidRPr="004B5AA8" w:rsidRDefault="00D40C70" w:rsidP="004B5AA8">
            <w:pPr>
              <w:pStyle w:val="TAL"/>
              <w:rPr>
                <w:sz w:val="16"/>
              </w:rPr>
            </w:pPr>
            <w:r w:rsidRPr="004B5AA8">
              <w:rPr>
                <w:sz w:val="16"/>
              </w:rPr>
              <w:t>CP-182158</w:t>
            </w:r>
          </w:p>
        </w:tc>
        <w:tc>
          <w:tcPr>
            <w:tcW w:w="704" w:type="dxa"/>
            <w:shd w:val="clear" w:color="auto" w:fill="auto"/>
          </w:tcPr>
          <w:p w14:paraId="471075F5" w14:textId="77777777" w:rsidR="00D40C70" w:rsidRPr="004B5AA8" w:rsidRDefault="00D40C70" w:rsidP="004F6A7B">
            <w:pPr>
              <w:pStyle w:val="TAL"/>
              <w:rPr>
                <w:sz w:val="16"/>
              </w:rPr>
            </w:pPr>
            <w:r w:rsidRPr="004B5AA8">
              <w:rPr>
                <w:sz w:val="16"/>
              </w:rPr>
              <w:t>3077</w:t>
            </w:r>
          </w:p>
        </w:tc>
        <w:tc>
          <w:tcPr>
            <w:tcW w:w="284" w:type="dxa"/>
            <w:shd w:val="clear" w:color="auto" w:fill="auto"/>
          </w:tcPr>
          <w:p w14:paraId="5D8A0BB3" w14:textId="77777777" w:rsidR="00D40C70" w:rsidRPr="004B5AA8" w:rsidRDefault="00D40C70" w:rsidP="004B5AA8">
            <w:pPr>
              <w:pStyle w:val="TAL"/>
              <w:rPr>
                <w:sz w:val="16"/>
              </w:rPr>
            </w:pPr>
          </w:p>
        </w:tc>
        <w:tc>
          <w:tcPr>
            <w:tcW w:w="283" w:type="dxa"/>
            <w:shd w:val="clear" w:color="auto" w:fill="auto"/>
          </w:tcPr>
          <w:p w14:paraId="13EFA7C0" w14:textId="77777777" w:rsidR="00D40C70" w:rsidRPr="004B5AA8" w:rsidRDefault="00D40C70" w:rsidP="004B5AA8">
            <w:pPr>
              <w:pStyle w:val="TAL"/>
              <w:rPr>
                <w:sz w:val="16"/>
              </w:rPr>
            </w:pPr>
            <w:r w:rsidRPr="004B5AA8">
              <w:rPr>
                <w:sz w:val="16"/>
              </w:rPr>
              <w:t>F</w:t>
            </w:r>
          </w:p>
        </w:tc>
        <w:tc>
          <w:tcPr>
            <w:tcW w:w="5241" w:type="dxa"/>
            <w:shd w:val="clear" w:color="auto" w:fill="auto"/>
          </w:tcPr>
          <w:p w14:paraId="6C031C6E" w14:textId="77777777" w:rsidR="00D40C70" w:rsidRPr="004B5AA8" w:rsidRDefault="00D40C70" w:rsidP="004F6A7B">
            <w:pPr>
              <w:pStyle w:val="TAL"/>
              <w:rPr>
                <w:sz w:val="16"/>
              </w:rPr>
            </w:pPr>
            <w:r w:rsidRPr="004B5AA8">
              <w:rPr>
                <w:sz w:val="16"/>
              </w:rPr>
              <w:t>Checking emergency for stopping the back-off timer</w:t>
            </w:r>
          </w:p>
        </w:tc>
        <w:tc>
          <w:tcPr>
            <w:tcW w:w="850" w:type="dxa"/>
            <w:shd w:val="clear" w:color="auto" w:fill="auto"/>
          </w:tcPr>
          <w:p w14:paraId="4E66A431" w14:textId="77777777" w:rsidR="00D40C70" w:rsidRPr="004B5AA8" w:rsidRDefault="00D40C70" w:rsidP="004B5AA8">
            <w:pPr>
              <w:pStyle w:val="TAL"/>
              <w:rPr>
                <w:sz w:val="16"/>
              </w:rPr>
            </w:pPr>
            <w:r w:rsidRPr="004B5AA8">
              <w:rPr>
                <w:sz w:val="16"/>
              </w:rPr>
              <w:t>15.4.0</w:t>
            </w:r>
          </w:p>
        </w:tc>
      </w:tr>
      <w:tr w:rsidR="004F6A7B" w:rsidRPr="004F6A7B" w14:paraId="7F644DC3" w14:textId="77777777" w:rsidTr="004B5AA8">
        <w:trPr>
          <w:cantSplit/>
          <w:jc w:val="center"/>
        </w:trPr>
        <w:tc>
          <w:tcPr>
            <w:tcW w:w="848" w:type="dxa"/>
            <w:shd w:val="clear" w:color="auto" w:fill="auto"/>
          </w:tcPr>
          <w:p w14:paraId="235D6B63" w14:textId="77777777" w:rsidR="00D40C70" w:rsidRPr="004B5AA8" w:rsidRDefault="00D40C70" w:rsidP="004B5AA8">
            <w:pPr>
              <w:pStyle w:val="TAL"/>
              <w:rPr>
                <w:sz w:val="16"/>
              </w:rPr>
            </w:pPr>
            <w:r w:rsidRPr="004B5AA8">
              <w:rPr>
                <w:sz w:val="16"/>
              </w:rPr>
              <w:t>2018-09</w:t>
            </w:r>
          </w:p>
        </w:tc>
        <w:tc>
          <w:tcPr>
            <w:tcW w:w="854" w:type="dxa"/>
            <w:shd w:val="clear" w:color="auto" w:fill="auto"/>
          </w:tcPr>
          <w:p w14:paraId="51ED8D74" w14:textId="77777777" w:rsidR="00D40C70" w:rsidRPr="004B5AA8" w:rsidRDefault="00D40C70" w:rsidP="004B5AA8">
            <w:pPr>
              <w:pStyle w:val="TAL"/>
              <w:rPr>
                <w:sz w:val="16"/>
              </w:rPr>
            </w:pPr>
            <w:r w:rsidRPr="004B5AA8">
              <w:rPr>
                <w:sz w:val="16"/>
              </w:rPr>
              <w:t>CT#81</w:t>
            </w:r>
          </w:p>
        </w:tc>
        <w:tc>
          <w:tcPr>
            <w:tcW w:w="1137" w:type="dxa"/>
            <w:shd w:val="clear" w:color="auto" w:fill="auto"/>
          </w:tcPr>
          <w:p w14:paraId="215888D6" w14:textId="77777777" w:rsidR="00D40C70" w:rsidRPr="004B5AA8" w:rsidRDefault="00D40C70" w:rsidP="004B5AA8">
            <w:pPr>
              <w:pStyle w:val="TAL"/>
              <w:rPr>
                <w:sz w:val="16"/>
              </w:rPr>
            </w:pPr>
            <w:r w:rsidRPr="004B5AA8">
              <w:rPr>
                <w:sz w:val="16"/>
              </w:rPr>
              <w:t>CP-182158</w:t>
            </w:r>
          </w:p>
        </w:tc>
        <w:tc>
          <w:tcPr>
            <w:tcW w:w="704" w:type="dxa"/>
            <w:shd w:val="clear" w:color="auto" w:fill="auto"/>
          </w:tcPr>
          <w:p w14:paraId="5C865095" w14:textId="77777777" w:rsidR="00D40C70" w:rsidRPr="004B5AA8" w:rsidRDefault="00D40C70" w:rsidP="004F6A7B">
            <w:pPr>
              <w:pStyle w:val="TAL"/>
              <w:rPr>
                <w:sz w:val="16"/>
              </w:rPr>
            </w:pPr>
            <w:r w:rsidRPr="004B5AA8">
              <w:rPr>
                <w:sz w:val="16"/>
              </w:rPr>
              <w:t>3078</w:t>
            </w:r>
          </w:p>
        </w:tc>
        <w:tc>
          <w:tcPr>
            <w:tcW w:w="284" w:type="dxa"/>
            <w:shd w:val="clear" w:color="auto" w:fill="auto"/>
          </w:tcPr>
          <w:p w14:paraId="27CE51FA" w14:textId="77777777" w:rsidR="00D40C70" w:rsidRPr="004B5AA8" w:rsidRDefault="00D40C70" w:rsidP="004B5AA8">
            <w:pPr>
              <w:pStyle w:val="TAL"/>
              <w:rPr>
                <w:sz w:val="16"/>
              </w:rPr>
            </w:pPr>
          </w:p>
        </w:tc>
        <w:tc>
          <w:tcPr>
            <w:tcW w:w="283" w:type="dxa"/>
            <w:shd w:val="clear" w:color="auto" w:fill="auto"/>
          </w:tcPr>
          <w:p w14:paraId="312BA23D" w14:textId="77777777" w:rsidR="00D40C70" w:rsidRPr="004B5AA8" w:rsidRDefault="00D40C70" w:rsidP="004B5AA8">
            <w:pPr>
              <w:pStyle w:val="TAL"/>
              <w:rPr>
                <w:sz w:val="16"/>
              </w:rPr>
            </w:pPr>
            <w:r w:rsidRPr="004B5AA8">
              <w:rPr>
                <w:sz w:val="16"/>
              </w:rPr>
              <w:t>F</w:t>
            </w:r>
          </w:p>
        </w:tc>
        <w:tc>
          <w:tcPr>
            <w:tcW w:w="5241" w:type="dxa"/>
            <w:shd w:val="clear" w:color="auto" w:fill="auto"/>
          </w:tcPr>
          <w:p w14:paraId="71FBBD66" w14:textId="77777777" w:rsidR="00D40C70" w:rsidRPr="004B5AA8" w:rsidRDefault="00D40C70" w:rsidP="004F6A7B">
            <w:pPr>
              <w:pStyle w:val="TAL"/>
              <w:rPr>
                <w:sz w:val="16"/>
              </w:rPr>
            </w:pPr>
            <w:r w:rsidRPr="004B5AA8">
              <w:rPr>
                <w:sz w:val="16"/>
              </w:rPr>
              <w:t>Correction on transmission failure of IDENTITY RESPONSE message</w:t>
            </w:r>
          </w:p>
        </w:tc>
        <w:tc>
          <w:tcPr>
            <w:tcW w:w="850" w:type="dxa"/>
            <w:shd w:val="clear" w:color="auto" w:fill="auto"/>
          </w:tcPr>
          <w:p w14:paraId="619DD795" w14:textId="77777777" w:rsidR="00D40C70" w:rsidRPr="004B5AA8" w:rsidRDefault="00D40C70" w:rsidP="004B5AA8">
            <w:pPr>
              <w:pStyle w:val="TAL"/>
              <w:rPr>
                <w:sz w:val="16"/>
              </w:rPr>
            </w:pPr>
            <w:r w:rsidRPr="004B5AA8">
              <w:rPr>
                <w:sz w:val="16"/>
              </w:rPr>
              <w:t>15.4.0</w:t>
            </w:r>
          </w:p>
        </w:tc>
      </w:tr>
      <w:tr w:rsidR="004F6A7B" w:rsidRPr="004F6A7B" w14:paraId="0F296DC9" w14:textId="77777777" w:rsidTr="004B5AA8">
        <w:trPr>
          <w:cantSplit/>
          <w:jc w:val="center"/>
        </w:trPr>
        <w:tc>
          <w:tcPr>
            <w:tcW w:w="848" w:type="dxa"/>
            <w:shd w:val="clear" w:color="auto" w:fill="auto"/>
          </w:tcPr>
          <w:p w14:paraId="46081B7D" w14:textId="77777777" w:rsidR="00D40C70" w:rsidRPr="004B5AA8" w:rsidRDefault="00D40C70" w:rsidP="004B5AA8">
            <w:pPr>
              <w:pStyle w:val="TAL"/>
              <w:rPr>
                <w:sz w:val="16"/>
              </w:rPr>
            </w:pPr>
            <w:r w:rsidRPr="004B5AA8">
              <w:rPr>
                <w:sz w:val="16"/>
              </w:rPr>
              <w:t>2018-09</w:t>
            </w:r>
          </w:p>
        </w:tc>
        <w:tc>
          <w:tcPr>
            <w:tcW w:w="854" w:type="dxa"/>
            <w:shd w:val="clear" w:color="auto" w:fill="auto"/>
          </w:tcPr>
          <w:p w14:paraId="401368BF" w14:textId="77777777" w:rsidR="00D40C70" w:rsidRPr="004B5AA8" w:rsidRDefault="00D40C70" w:rsidP="004B5AA8">
            <w:pPr>
              <w:pStyle w:val="TAL"/>
              <w:rPr>
                <w:sz w:val="16"/>
              </w:rPr>
            </w:pPr>
            <w:r w:rsidRPr="004B5AA8">
              <w:rPr>
                <w:sz w:val="16"/>
              </w:rPr>
              <w:t>CT#81</w:t>
            </w:r>
          </w:p>
        </w:tc>
        <w:tc>
          <w:tcPr>
            <w:tcW w:w="1137" w:type="dxa"/>
            <w:shd w:val="clear" w:color="auto" w:fill="auto"/>
          </w:tcPr>
          <w:p w14:paraId="43A6352A" w14:textId="77777777" w:rsidR="00D40C70" w:rsidRPr="004B5AA8" w:rsidRDefault="00D40C70" w:rsidP="004B5AA8">
            <w:pPr>
              <w:pStyle w:val="TAL"/>
              <w:rPr>
                <w:sz w:val="16"/>
              </w:rPr>
            </w:pPr>
            <w:r w:rsidRPr="004B5AA8">
              <w:rPr>
                <w:sz w:val="16"/>
              </w:rPr>
              <w:t>CP-182148</w:t>
            </w:r>
          </w:p>
        </w:tc>
        <w:tc>
          <w:tcPr>
            <w:tcW w:w="704" w:type="dxa"/>
            <w:shd w:val="clear" w:color="auto" w:fill="auto"/>
          </w:tcPr>
          <w:p w14:paraId="5A525490" w14:textId="77777777" w:rsidR="00D40C70" w:rsidRPr="004B5AA8" w:rsidRDefault="00D40C70" w:rsidP="004F6A7B">
            <w:pPr>
              <w:pStyle w:val="TAL"/>
              <w:rPr>
                <w:sz w:val="16"/>
              </w:rPr>
            </w:pPr>
            <w:r w:rsidRPr="004B5AA8">
              <w:rPr>
                <w:sz w:val="16"/>
              </w:rPr>
              <w:t>3080</w:t>
            </w:r>
          </w:p>
        </w:tc>
        <w:tc>
          <w:tcPr>
            <w:tcW w:w="284" w:type="dxa"/>
            <w:shd w:val="clear" w:color="auto" w:fill="auto"/>
          </w:tcPr>
          <w:p w14:paraId="2382FD05" w14:textId="77777777" w:rsidR="00D40C70" w:rsidRPr="004B5AA8" w:rsidRDefault="00D40C70" w:rsidP="004B5AA8">
            <w:pPr>
              <w:pStyle w:val="TAL"/>
              <w:rPr>
                <w:sz w:val="16"/>
              </w:rPr>
            </w:pPr>
          </w:p>
        </w:tc>
        <w:tc>
          <w:tcPr>
            <w:tcW w:w="283" w:type="dxa"/>
            <w:shd w:val="clear" w:color="auto" w:fill="auto"/>
          </w:tcPr>
          <w:p w14:paraId="73316116" w14:textId="77777777" w:rsidR="00D40C70" w:rsidRPr="004B5AA8" w:rsidRDefault="00D40C70" w:rsidP="004B5AA8">
            <w:pPr>
              <w:pStyle w:val="TAL"/>
              <w:rPr>
                <w:sz w:val="16"/>
              </w:rPr>
            </w:pPr>
            <w:r w:rsidRPr="004B5AA8">
              <w:rPr>
                <w:sz w:val="16"/>
              </w:rPr>
              <w:t>B</w:t>
            </w:r>
          </w:p>
        </w:tc>
        <w:tc>
          <w:tcPr>
            <w:tcW w:w="5241" w:type="dxa"/>
            <w:shd w:val="clear" w:color="auto" w:fill="auto"/>
          </w:tcPr>
          <w:p w14:paraId="486672A4" w14:textId="77777777" w:rsidR="00D40C70" w:rsidRPr="004B5AA8" w:rsidRDefault="00D40C70" w:rsidP="004F6A7B">
            <w:pPr>
              <w:pStyle w:val="TAL"/>
              <w:rPr>
                <w:sz w:val="16"/>
              </w:rPr>
            </w:pPr>
            <w:r w:rsidRPr="004B5AA8">
              <w:rPr>
                <w:sz w:val="16"/>
              </w:rPr>
              <w:t>New QCI for MCVideo</w:t>
            </w:r>
          </w:p>
        </w:tc>
        <w:tc>
          <w:tcPr>
            <w:tcW w:w="850" w:type="dxa"/>
            <w:shd w:val="clear" w:color="auto" w:fill="auto"/>
          </w:tcPr>
          <w:p w14:paraId="1D48DBEA" w14:textId="77777777" w:rsidR="00D40C70" w:rsidRPr="004B5AA8" w:rsidRDefault="00D40C70" w:rsidP="004B5AA8">
            <w:pPr>
              <w:pStyle w:val="TAL"/>
              <w:rPr>
                <w:sz w:val="16"/>
              </w:rPr>
            </w:pPr>
            <w:r w:rsidRPr="004B5AA8">
              <w:rPr>
                <w:sz w:val="16"/>
              </w:rPr>
              <w:t>15.4.0</w:t>
            </w:r>
          </w:p>
        </w:tc>
      </w:tr>
      <w:tr w:rsidR="004F6A7B" w:rsidRPr="004F6A7B" w14:paraId="188F1318" w14:textId="77777777" w:rsidTr="004B5AA8">
        <w:trPr>
          <w:cantSplit/>
          <w:jc w:val="center"/>
        </w:trPr>
        <w:tc>
          <w:tcPr>
            <w:tcW w:w="848" w:type="dxa"/>
            <w:shd w:val="clear" w:color="auto" w:fill="auto"/>
          </w:tcPr>
          <w:p w14:paraId="43658053" w14:textId="77777777" w:rsidR="00D40C70" w:rsidRPr="004B5AA8" w:rsidRDefault="00D40C70" w:rsidP="004B5AA8">
            <w:pPr>
              <w:pStyle w:val="TAL"/>
              <w:rPr>
                <w:sz w:val="16"/>
              </w:rPr>
            </w:pPr>
            <w:r w:rsidRPr="004B5AA8">
              <w:rPr>
                <w:sz w:val="16"/>
              </w:rPr>
              <w:t>2018-09</w:t>
            </w:r>
          </w:p>
        </w:tc>
        <w:tc>
          <w:tcPr>
            <w:tcW w:w="854" w:type="dxa"/>
            <w:shd w:val="clear" w:color="auto" w:fill="auto"/>
          </w:tcPr>
          <w:p w14:paraId="27F8D4DC" w14:textId="77777777" w:rsidR="00D40C70" w:rsidRPr="004B5AA8" w:rsidRDefault="00D40C70" w:rsidP="004B5AA8">
            <w:pPr>
              <w:pStyle w:val="TAL"/>
              <w:rPr>
                <w:sz w:val="16"/>
              </w:rPr>
            </w:pPr>
            <w:r w:rsidRPr="004B5AA8">
              <w:rPr>
                <w:sz w:val="16"/>
              </w:rPr>
              <w:t>CT#81</w:t>
            </w:r>
          </w:p>
        </w:tc>
        <w:tc>
          <w:tcPr>
            <w:tcW w:w="1137" w:type="dxa"/>
            <w:shd w:val="clear" w:color="auto" w:fill="auto"/>
          </w:tcPr>
          <w:p w14:paraId="100AB432" w14:textId="77777777" w:rsidR="00D40C70" w:rsidRPr="004B5AA8" w:rsidRDefault="00D40C70" w:rsidP="004B5AA8">
            <w:pPr>
              <w:pStyle w:val="TAL"/>
              <w:rPr>
                <w:sz w:val="16"/>
              </w:rPr>
            </w:pPr>
            <w:r w:rsidRPr="004B5AA8">
              <w:rPr>
                <w:sz w:val="16"/>
              </w:rPr>
              <w:t>CP-182121</w:t>
            </w:r>
          </w:p>
        </w:tc>
        <w:tc>
          <w:tcPr>
            <w:tcW w:w="704" w:type="dxa"/>
            <w:shd w:val="clear" w:color="auto" w:fill="auto"/>
          </w:tcPr>
          <w:p w14:paraId="05AFA574" w14:textId="77777777" w:rsidR="00D40C70" w:rsidRPr="004B5AA8" w:rsidRDefault="00D40C70" w:rsidP="004F6A7B">
            <w:pPr>
              <w:pStyle w:val="TAL"/>
              <w:rPr>
                <w:sz w:val="16"/>
              </w:rPr>
            </w:pPr>
            <w:r w:rsidRPr="004B5AA8">
              <w:rPr>
                <w:sz w:val="16"/>
              </w:rPr>
              <w:t>3082</w:t>
            </w:r>
          </w:p>
        </w:tc>
        <w:tc>
          <w:tcPr>
            <w:tcW w:w="284" w:type="dxa"/>
            <w:shd w:val="clear" w:color="auto" w:fill="auto"/>
          </w:tcPr>
          <w:p w14:paraId="3E6B0AF6" w14:textId="77777777" w:rsidR="00D40C70" w:rsidRPr="004B5AA8" w:rsidRDefault="00D40C70" w:rsidP="004B5AA8">
            <w:pPr>
              <w:pStyle w:val="TAL"/>
              <w:rPr>
                <w:sz w:val="16"/>
              </w:rPr>
            </w:pPr>
            <w:r w:rsidRPr="004B5AA8">
              <w:rPr>
                <w:sz w:val="16"/>
              </w:rPr>
              <w:t>1</w:t>
            </w:r>
          </w:p>
        </w:tc>
        <w:tc>
          <w:tcPr>
            <w:tcW w:w="283" w:type="dxa"/>
            <w:shd w:val="clear" w:color="auto" w:fill="auto"/>
          </w:tcPr>
          <w:p w14:paraId="2B906592" w14:textId="77777777" w:rsidR="00D40C70" w:rsidRPr="004B5AA8" w:rsidRDefault="00D40C70" w:rsidP="004B5AA8">
            <w:pPr>
              <w:pStyle w:val="TAL"/>
              <w:rPr>
                <w:sz w:val="16"/>
              </w:rPr>
            </w:pPr>
            <w:r w:rsidRPr="004B5AA8">
              <w:rPr>
                <w:sz w:val="16"/>
              </w:rPr>
              <w:t>A</w:t>
            </w:r>
          </w:p>
        </w:tc>
        <w:tc>
          <w:tcPr>
            <w:tcW w:w="5241" w:type="dxa"/>
            <w:shd w:val="clear" w:color="auto" w:fill="auto"/>
          </w:tcPr>
          <w:p w14:paraId="5D956296" w14:textId="77777777" w:rsidR="00D40C70" w:rsidRPr="004B5AA8" w:rsidRDefault="00D40C70" w:rsidP="004F6A7B">
            <w:pPr>
              <w:pStyle w:val="TAL"/>
              <w:rPr>
                <w:sz w:val="16"/>
              </w:rPr>
            </w:pPr>
            <w:r w:rsidRPr="004B5AA8">
              <w:rPr>
                <w:sz w:val="16"/>
              </w:rPr>
              <w:t>TFT operation for header compression re-negotiation and PS data off</w:t>
            </w:r>
          </w:p>
        </w:tc>
        <w:tc>
          <w:tcPr>
            <w:tcW w:w="850" w:type="dxa"/>
            <w:shd w:val="clear" w:color="auto" w:fill="auto"/>
          </w:tcPr>
          <w:p w14:paraId="46F3F872" w14:textId="77777777" w:rsidR="00D40C70" w:rsidRPr="004B5AA8" w:rsidRDefault="00D40C70" w:rsidP="004B5AA8">
            <w:pPr>
              <w:pStyle w:val="TAL"/>
              <w:rPr>
                <w:sz w:val="16"/>
              </w:rPr>
            </w:pPr>
            <w:r w:rsidRPr="004B5AA8">
              <w:rPr>
                <w:sz w:val="16"/>
              </w:rPr>
              <w:t>15.4.0</w:t>
            </w:r>
          </w:p>
        </w:tc>
      </w:tr>
      <w:tr w:rsidR="004F6A7B" w:rsidRPr="004F6A7B" w14:paraId="0ADBD0C0" w14:textId="77777777" w:rsidTr="004B5AA8">
        <w:trPr>
          <w:cantSplit/>
          <w:jc w:val="center"/>
        </w:trPr>
        <w:tc>
          <w:tcPr>
            <w:tcW w:w="848" w:type="dxa"/>
            <w:shd w:val="clear" w:color="auto" w:fill="auto"/>
          </w:tcPr>
          <w:p w14:paraId="43DC45DA" w14:textId="77777777" w:rsidR="00D40C70" w:rsidRPr="004B5AA8" w:rsidRDefault="00D40C70" w:rsidP="004B5AA8">
            <w:pPr>
              <w:pStyle w:val="TAL"/>
              <w:rPr>
                <w:sz w:val="16"/>
              </w:rPr>
            </w:pPr>
            <w:r w:rsidRPr="004B5AA8">
              <w:rPr>
                <w:sz w:val="16"/>
              </w:rPr>
              <w:t>2018-09</w:t>
            </w:r>
          </w:p>
        </w:tc>
        <w:tc>
          <w:tcPr>
            <w:tcW w:w="854" w:type="dxa"/>
            <w:shd w:val="clear" w:color="auto" w:fill="auto"/>
          </w:tcPr>
          <w:p w14:paraId="747096A2" w14:textId="77777777" w:rsidR="00D40C70" w:rsidRPr="004B5AA8" w:rsidRDefault="00D40C70" w:rsidP="004B5AA8">
            <w:pPr>
              <w:pStyle w:val="TAL"/>
              <w:rPr>
                <w:sz w:val="16"/>
              </w:rPr>
            </w:pPr>
            <w:r w:rsidRPr="004B5AA8">
              <w:rPr>
                <w:sz w:val="16"/>
              </w:rPr>
              <w:t>CT#81</w:t>
            </w:r>
          </w:p>
        </w:tc>
        <w:tc>
          <w:tcPr>
            <w:tcW w:w="1137" w:type="dxa"/>
            <w:shd w:val="clear" w:color="auto" w:fill="auto"/>
          </w:tcPr>
          <w:p w14:paraId="1E4FA7E9" w14:textId="77777777" w:rsidR="00D40C70" w:rsidRPr="004B5AA8" w:rsidRDefault="00D40C70" w:rsidP="004B5AA8">
            <w:pPr>
              <w:pStyle w:val="TAL"/>
              <w:rPr>
                <w:sz w:val="16"/>
              </w:rPr>
            </w:pPr>
            <w:r w:rsidRPr="004B5AA8">
              <w:rPr>
                <w:sz w:val="16"/>
              </w:rPr>
              <w:t>CP-182158</w:t>
            </w:r>
          </w:p>
        </w:tc>
        <w:tc>
          <w:tcPr>
            <w:tcW w:w="704" w:type="dxa"/>
            <w:shd w:val="clear" w:color="auto" w:fill="auto"/>
          </w:tcPr>
          <w:p w14:paraId="70E94E36" w14:textId="77777777" w:rsidR="00D40C70" w:rsidRPr="004B5AA8" w:rsidRDefault="00D40C70" w:rsidP="004F6A7B">
            <w:pPr>
              <w:pStyle w:val="TAL"/>
              <w:rPr>
                <w:sz w:val="16"/>
              </w:rPr>
            </w:pPr>
            <w:r w:rsidRPr="004B5AA8">
              <w:rPr>
                <w:sz w:val="16"/>
              </w:rPr>
              <w:t>3083</w:t>
            </w:r>
          </w:p>
        </w:tc>
        <w:tc>
          <w:tcPr>
            <w:tcW w:w="284" w:type="dxa"/>
            <w:shd w:val="clear" w:color="auto" w:fill="auto"/>
          </w:tcPr>
          <w:p w14:paraId="416A7324" w14:textId="77777777" w:rsidR="00D40C70" w:rsidRPr="004B5AA8" w:rsidRDefault="00D40C70" w:rsidP="004B5AA8">
            <w:pPr>
              <w:pStyle w:val="TAL"/>
              <w:rPr>
                <w:sz w:val="16"/>
              </w:rPr>
            </w:pPr>
            <w:r w:rsidRPr="004B5AA8">
              <w:rPr>
                <w:sz w:val="16"/>
              </w:rPr>
              <w:t>1</w:t>
            </w:r>
          </w:p>
        </w:tc>
        <w:tc>
          <w:tcPr>
            <w:tcW w:w="283" w:type="dxa"/>
            <w:shd w:val="clear" w:color="auto" w:fill="auto"/>
          </w:tcPr>
          <w:p w14:paraId="2BCFF9EE" w14:textId="77777777" w:rsidR="00D40C70" w:rsidRPr="004B5AA8" w:rsidRDefault="00D40C70" w:rsidP="004B5AA8">
            <w:pPr>
              <w:pStyle w:val="TAL"/>
              <w:rPr>
                <w:sz w:val="16"/>
              </w:rPr>
            </w:pPr>
            <w:r w:rsidRPr="004B5AA8">
              <w:rPr>
                <w:sz w:val="16"/>
              </w:rPr>
              <w:t>F</w:t>
            </w:r>
          </w:p>
        </w:tc>
        <w:tc>
          <w:tcPr>
            <w:tcW w:w="5241" w:type="dxa"/>
            <w:shd w:val="clear" w:color="auto" w:fill="auto"/>
          </w:tcPr>
          <w:p w14:paraId="64B3EEBC" w14:textId="77777777" w:rsidR="00D40C70" w:rsidRPr="004B5AA8" w:rsidRDefault="00D40C70" w:rsidP="004F6A7B">
            <w:pPr>
              <w:pStyle w:val="TAL"/>
              <w:rPr>
                <w:sz w:val="16"/>
              </w:rPr>
            </w:pPr>
            <w:r w:rsidRPr="004B5AA8">
              <w:rPr>
                <w:sz w:val="16"/>
              </w:rPr>
              <w:t>Correction for the RRC Resume procedure</w:t>
            </w:r>
          </w:p>
        </w:tc>
        <w:tc>
          <w:tcPr>
            <w:tcW w:w="850" w:type="dxa"/>
            <w:shd w:val="clear" w:color="auto" w:fill="auto"/>
          </w:tcPr>
          <w:p w14:paraId="65DA82E1" w14:textId="77777777" w:rsidR="00D40C70" w:rsidRPr="004B5AA8" w:rsidRDefault="00D40C70" w:rsidP="004B5AA8">
            <w:pPr>
              <w:pStyle w:val="TAL"/>
              <w:rPr>
                <w:sz w:val="16"/>
              </w:rPr>
            </w:pPr>
            <w:r w:rsidRPr="004B5AA8">
              <w:rPr>
                <w:sz w:val="16"/>
              </w:rPr>
              <w:t>15.4.0</w:t>
            </w:r>
          </w:p>
        </w:tc>
      </w:tr>
      <w:tr w:rsidR="004F6A7B" w:rsidRPr="004F6A7B" w14:paraId="08EAB8C0" w14:textId="77777777" w:rsidTr="004B5AA8">
        <w:trPr>
          <w:cantSplit/>
          <w:jc w:val="center"/>
        </w:trPr>
        <w:tc>
          <w:tcPr>
            <w:tcW w:w="848" w:type="dxa"/>
            <w:shd w:val="clear" w:color="auto" w:fill="auto"/>
          </w:tcPr>
          <w:p w14:paraId="2DE41584" w14:textId="77777777" w:rsidR="00D40C70" w:rsidRPr="004B5AA8" w:rsidRDefault="00D40C70" w:rsidP="004B5AA8">
            <w:pPr>
              <w:pStyle w:val="TAL"/>
              <w:rPr>
                <w:sz w:val="16"/>
              </w:rPr>
            </w:pPr>
            <w:r w:rsidRPr="004B5AA8">
              <w:rPr>
                <w:sz w:val="16"/>
              </w:rPr>
              <w:t>2018-09</w:t>
            </w:r>
          </w:p>
        </w:tc>
        <w:tc>
          <w:tcPr>
            <w:tcW w:w="854" w:type="dxa"/>
            <w:shd w:val="clear" w:color="auto" w:fill="auto"/>
          </w:tcPr>
          <w:p w14:paraId="221A3289" w14:textId="77777777" w:rsidR="00D40C70" w:rsidRPr="004B5AA8" w:rsidRDefault="00D40C70" w:rsidP="004B5AA8">
            <w:pPr>
              <w:pStyle w:val="TAL"/>
              <w:rPr>
                <w:sz w:val="16"/>
              </w:rPr>
            </w:pPr>
            <w:r w:rsidRPr="004B5AA8">
              <w:rPr>
                <w:sz w:val="16"/>
              </w:rPr>
              <w:t>CT#81</w:t>
            </w:r>
          </w:p>
        </w:tc>
        <w:tc>
          <w:tcPr>
            <w:tcW w:w="1137" w:type="dxa"/>
            <w:shd w:val="clear" w:color="auto" w:fill="auto"/>
          </w:tcPr>
          <w:p w14:paraId="6211737B" w14:textId="77777777" w:rsidR="00D40C70" w:rsidRPr="004B5AA8" w:rsidRDefault="00D40C70" w:rsidP="004B5AA8">
            <w:pPr>
              <w:pStyle w:val="TAL"/>
              <w:rPr>
                <w:sz w:val="16"/>
              </w:rPr>
            </w:pPr>
            <w:r w:rsidRPr="004B5AA8">
              <w:rPr>
                <w:sz w:val="16"/>
              </w:rPr>
              <w:t>CP-182158</w:t>
            </w:r>
          </w:p>
        </w:tc>
        <w:tc>
          <w:tcPr>
            <w:tcW w:w="704" w:type="dxa"/>
            <w:shd w:val="clear" w:color="auto" w:fill="auto"/>
          </w:tcPr>
          <w:p w14:paraId="52881AFC" w14:textId="77777777" w:rsidR="00D40C70" w:rsidRPr="004B5AA8" w:rsidRDefault="00D40C70" w:rsidP="004F6A7B">
            <w:pPr>
              <w:pStyle w:val="TAL"/>
              <w:rPr>
                <w:sz w:val="16"/>
              </w:rPr>
            </w:pPr>
            <w:r w:rsidRPr="004B5AA8">
              <w:rPr>
                <w:sz w:val="16"/>
              </w:rPr>
              <w:t>3087</w:t>
            </w:r>
          </w:p>
        </w:tc>
        <w:tc>
          <w:tcPr>
            <w:tcW w:w="284" w:type="dxa"/>
            <w:shd w:val="clear" w:color="auto" w:fill="auto"/>
          </w:tcPr>
          <w:p w14:paraId="4A802590" w14:textId="77777777" w:rsidR="00D40C70" w:rsidRPr="004B5AA8" w:rsidRDefault="00D40C70" w:rsidP="004B5AA8">
            <w:pPr>
              <w:pStyle w:val="TAL"/>
              <w:rPr>
                <w:sz w:val="16"/>
              </w:rPr>
            </w:pPr>
          </w:p>
        </w:tc>
        <w:tc>
          <w:tcPr>
            <w:tcW w:w="283" w:type="dxa"/>
            <w:shd w:val="clear" w:color="auto" w:fill="auto"/>
          </w:tcPr>
          <w:p w14:paraId="312DF45C" w14:textId="77777777" w:rsidR="00D40C70" w:rsidRPr="004B5AA8" w:rsidRDefault="00D40C70" w:rsidP="004B5AA8">
            <w:pPr>
              <w:pStyle w:val="TAL"/>
              <w:rPr>
                <w:sz w:val="16"/>
              </w:rPr>
            </w:pPr>
            <w:r w:rsidRPr="004B5AA8">
              <w:rPr>
                <w:sz w:val="16"/>
              </w:rPr>
              <w:t>F</w:t>
            </w:r>
          </w:p>
        </w:tc>
        <w:tc>
          <w:tcPr>
            <w:tcW w:w="5241" w:type="dxa"/>
            <w:shd w:val="clear" w:color="auto" w:fill="auto"/>
          </w:tcPr>
          <w:p w14:paraId="4B04283E" w14:textId="77777777" w:rsidR="00D40C70" w:rsidRPr="004B5AA8" w:rsidRDefault="00D40C70" w:rsidP="004F6A7B">
            <w:pPr>
              <w:pStyle w:val="TAL"/>
              <w:rPr>
                <w:sz w:val="16"/>
              </w:rPr>
            </w:pPr>
            <w:r w:rsidRPr="004B5AA8">
              <w:rPr>
                <w:sz w:val="16"/>
              </w:rPr>
              <w:t>Incorrect IEI for Ciphering Key Data</w:t>
            </w:r>
          </w:p>
        </w:tc>
        <w:tc>
          <w:tcPr>
            <w:tcW w:w="850" w:type="dxa"/>
            <w:shd w:val="clear" w:color="auto" w:fill="auto"/>
          </w:tcPr>
          <w:p w14:paraId="79889C8D" w14:textId="77777777" w:rsidR="00D40C70" w:rsidRPr="004B5AA8" w:rsidRDefault="00D40C70" w:rsidP="004B5AA8">
            <w:pPr>
              <w:pStyle w:val="TAL"/>
              <w:rPr>
                <w:sz w:val="16"/>
              </w:rPr>
            </w:pPr>
            <w:r w:rsidRPr="004B5AA8">
              <w:rPr>
                <w:sz w:val="16"/>
              </w:rPr>
              <w:t>15.4.0</w:t>
            </w:r>
          </w:p>
        </w:tc>
      </w:tr>
      <w:tr w:rsidR="004F6A7B" w:rsidRPr="004F6A7B" w14:paraId="0C93AD5B" w14:textId="77777777" w:rsidTr="004B5AA8">
        <w:trPr>
          <w:cantSplit/>
          <w:jc w:val="center"/>
        </w:trPr>
        <w:tc>
          <w:tcPr>
            <w:tcW w:w="848" w:type="dxa"/>
            <w:shd w:val="clear" w:color="auto" w:fill="auto"/>
          </w:tcPr>
          <w:p w14:paraId="2FBE440A" w14:textId="77777777" w:rsidR="00D40C70" w:rsidRPr="004B5AA8" w:rsidRDefault="00D40C70" w:rsidP="004B5AA8">
            <w:pPr>
              <w:pStyle w:val="TAL"/>
              <w:rPr>
                <w:sz w:val="16"/>
              </w:rPr>
            </w:pPr>
            <w:r w:rsidRPr="004B5AA8">
              <w:rPr>
                <w:sz w:val="16"/>
              </w:rPr>
              <w:t>2018-09</w:t>
            </w:r>
          </w:p>
        </w:tc>
        <w:tc>
          <w:tcPr>
            <w:tcW w:w="854" w:type="dxa"/>
            <w:shd w:val="clear" w:color="auto" w:fill="auto"/>
          </w:tcPr>
          <w:p w14:paraId="31450681" w14:textId="77777777" w:rsidR="00D40C70" w:rsidRPr="004B5AA8" w:rsidRDefault="00D40C70" w:rsidP="004B5AA8">
            <w:pPr>
              <w:pStyle w:val="TAL"/>
              <w:rPr>
                <w:sz w:val="16"/>
              </w:rPr>
            </w:pPr>
            <w:r w:rsidRPr="004B5AA8">
              <w:rPr>
                <w:sz w:val="16"/>
              </w:rPr>
              <w:t>CT#81</w:t>
            </w:r>
          </w:p>
        </w:tc>
        <w:tc>
          <w:tcPr>
            <w:tcW w:w="1137" w:type="dxa"/>
            <w:shd w:val="clear" w:color="auto" w:fill="auto"/>
          </w:tcPr>
          <w:p w14:paraId="401758A8" w14:textId="77777777" w:rsidR="00D40C70" w:rsidRPr="004B5AA8" w:rsidRDefault="00D40C70" w:rsidP="004B5AA8">
            <w:pPr>
              <w:pStyle w:val="TAL"/>
              <w:rPr>
                <w:sz w:val="16"/>
              </w:rPr>
            </w:pPr>
            <w:r w:rsidRPr="004B5AA8">
              <w:rPr>
                <w:sz w:val="16"/>
              </w:rPr>
              <w:t>CP-182129</w:t>
            </w:r>
          </w:p>
        </w:tc>
        <w:tc>
          <w:tcPr>
            <w:tcW w:w="704" w:type="dxa"/>
            <w:shd w:val="clear" w:color="auto" w:fill="auto"/>
          </w:tcPr>
          <w:p w14:paraId="5AB0FE0B" w14:textId="77777777" w:rsidR="00D40C70" w:rsidRPr="004B5AA8" w:rsidRDefault="00D40C70" w:rsidP="004F6A7B">
            <w:pPr>
              <w:pStyle w:val="TAL"/>
              <w:rPr>
                <w:sz w:val="16"/>
              </w:rPr>
            </w:pPr>
            <w:r w:rsidRPr="004B5AA8">
              <w:rPr>
                <w:sz w:val="16"/>
              </w:rPr>
              <w:t>3088</w:t>
            </w:r>
          </w:p>
        </w:tc>
        <w:tc>
          <w:tcPr>
            <w:tcW w:w="284" w:type="dxa"/>
            <w:shd w:val="clear" w:color="auto" w:fill="auto"/>
          </w:tcPr>
          <w:p w14:paraId="530EE41B" w14:textId="77777777" w:rsidR="00D40C70" w:rsidRPr="004B5AA8" w:rsidRDefault="00D40C70" w:rsidP="004B5AA8">
            <w:pPr>
              <w:pStyle w:val="TAL"/>
              <w:rPr>
                <w:sz w:val="16"/>
              </w:rPr>
            </w:pPr>
          </w:p>
        </w:tc>
        <w:tc>
          <w:tcPr>
            <w:tcW w:w="283" w:type="dxa"/>
            <w:shd w:val="clear" w:color="auto" w:fill="auto"/>
          </w:tcPr>
          <w:p w14:paraId="7D51C02A" w14:textId="77777777" w:rsidR="00D40C70" w:rsidRPr="004B5AA8" w:rsidRDefault="00D40C70" w:rsidP="004B5AA8">
            <w:pPr>
              <w:pStyle w:val="TAL"/>
              <w:rPr>
                <w:sz w:val="16"/>
              </w:rPr>
            </w:pPr>
            <w:r w:rsidRPr="004B5AA8">
              <w:rPr>
                <w:sz w:val="16"/>
              </w:rPr>
              <w:t>F</w:t>
            </w:r>
          </w:p>
        </w:tc>
        <w:tc>
          <w:tcPr>
            <w:tcW w:w="5241" w:type="dxa"/>
            <w:shd w:val="clear" w:color="auto" w:fill="auto"/>
          </w:tcPr>
          <w:p w14:paraId="4445FBBA" w14:textId="77777777" w:rsidR="00D40C70" w:rsidRPr="004B5AA8" w:rsidRDefault="00D40C70" w:rsidP="004F6A7B">
            <w:pPr>
              <w:pStyle w:val="TAL"/>
              <w:rPr>
                <w:sz w:val="16"/>
              </w:rPr>
            </w:pPr>
            <w:r w:rsidRPr="004B5AA8">
              <w:rPr>
                <w:sz w:val="16"/>
              </w:rPr>
              <w:t>Correct 5GMM reference used in the handling of the emergency numbers procedures</w:t>
            </w:r>
          </w:p>
        </w:tc>
        <w:tc>
          <w:tcPr>
            <w:tcW w:w="850" w:type="dxa"/>
            <w:shd w:val="clear" w:color="auto" w:fill="auto"/>
          </w:tcPr>
          <w:p w14:paraId="4BD6DAC6" w14:textId="77777777" w:rsidR="00D40C70" w:rsidRPr="004B5AA8" w:rsidRDefault="00D40C70" w:rsidP="004B5AA8">
            <w:pPr>
              <w:pStyle w:val="TAL"/>
              <w:rPr>
                <w:sz w:val="16"/>
              </w:rPr>
            </w:pPr>
            <w:r w:rsidRPr="004B5AA8">
              <w:rPr>
                <w:sz w:val="16"/>
              </w:rPr>
              <w:t>15.4.0</w:t>
            </w:r>
          </w:p>
        </w:tc>
      </w:tr>
      <w:tr w:rsidR="004F6A7B" w:rsidRPr="004F6A7B" w14:paraId="253B01CA" w14:textId="77777777" w:rsidTr="004B5AA8">
        <w:trPr>
          <w:cantSplit/>
          <w:jc w:val="center"/>
        </w:trPr>
        <w:tc>
          <w:tcPr>
            <w:tcW w:w="848" w:type="dxa"/>
            <w:shd w:val="clear" w:color="auto" w:fill="auto"/>
          </w:tcPr>
          <w:p w14:paraId="186E4438" w14:textId="77777777" w:rsidR="00D40C70" w:rsidRPr="004B5AA8" w:rsidRDefault="00D40C70" w:rsidP="004B5AA8">
            <w:pPr>
              <w:pStyle w:val="TAL"/>
              <w:rPr>
                <w:sz w:val="16"/>
              </w:rPr>
            </w:pPr>
            <w:r w:rsidRPr="004B5AA8">
              <w:rPr>
                <w:sz w:val="16"/>
              </w:rPr>
              <w:t>2018-09</w:t>
            </w:r>
          </w:p>
        </w:tc>
        <w:tc>
          <w:tcPr>
            <w:tcW w:w="854" w:type="dxa"/>
            <w:shd w:val="clear" w:color="auto" w:fill="auto"/>
          </w:tcPr>
          <w:p w14:paraId="593BC8BF" w14:textId="77777777" w:rsidR="00D40C70" w:rsidRPr="004B5AA8" w:rsidRDefault="00D40C70" w:rsidP="004B5AA8">
            <w:pPr>
              <w:pStyle w:val="TAL"/>
              <w:rPr>
                <w:sz w:val="16"/>
              </w:rPr>
            </w:pPr>
            <w:r w:rsidRPr="004B5AA8">
              <w:rPr>
                <w:sz w:val="16"/>
              </w:rPr>
              <w:t>CT#81</w:t>
            </w:r>
          </w:p>
        </w:tc>
        <w:tc>
          <w:tcPr>
            <w:tcW w:w="1137" w:type="dxa"/>
            <w:shd w:val="clear" w:color="auto" w:fill="auto"/>
          </w:tcPr>
          <w:p w14:paraId="65912E43" w14:textId="77777777" w:rsidR="00D40C70" w:rsidRPr="004B5AA8" w:rsidRDefault="00D40C70" w:rsidP="004B5AA8">
            <w:pPr>
              <w:pStyle w:val="TAL"/>
              <w:rPr>
                <w:sz w:val="16"/>
              </w:rPr>
            </w:pPr>
            <w:r w:rsidRPr="004B5AA8">
              <w:rPr>
                <w:sz w:val="16"/>
              </w:rPr>
              <w:t>CP-182129</w:t>
            </w:r>
          </w:p>
        </w:tc>
        <w:tc>
          <w:tcPr>
            <w:tcW w:w="704" w:type="dxa"/>
            <w:shd w:val="clear" w:color="auto" w:fill="auto"/>
          </w:tcPr>
          <w:p w14:paraId="0DA8A93E" w14:textId="77777777" w:rsidR="00D40C70" w:rsidRPr="004B5AA8" w:rsidRDefault="00D40C70" w:rsidP="004F6A7B">
            <w:pPr>
              <w:pStyle w:val="TAL"/>
              <w:rPr>
                <w:sz w:val="16"/>
              </w:rPr>
            </w:pPr>
            <w:r w:rsidRPr="004B5AA8">
              <w:rPr>
                <w:sz w:val="16"/>
              </w:rPr>
              <w:t>3089</w:t>
            </w:r>
          </w:p>
        </w:tc>
        <w:tc>
          <w:tcPr>
            <w:tcW w:w="284" w:type="dxa"/>
            <w:shd w:val="clear" w:color="auto" w:fill="auto"/>
          </w:tcPr>
          <w:p w14:paraId="1A716E64" w14:textId="77777777" w:rsidR="00D40C70" w:rsidRPr="004B5AA8" w:rsidRDefault="00D40C70" w:rsidP="004B5AA8">
            <w:pPr>
              <w:pStyle w:val="TAL"/>
              <w:rPr>
                <w:sz w:val="16"/>
              </w:rPr>
            </w:pPr>
            <w:r w:rsidRPr="004B5AA8">
              <w:rPr>
                <w:sz w:val="16"/>
              </w:rPr>
              <w:t>1</w:t>
            </w:r>
          </w:p>
        </w:tc>
        <w:tc>
          <w:tcPr>
            <w:tcW w:w="283" w:type="dxa"/>
            <w:shd w:val="clear" w:color="auto" w:fill="auto"/>
          </w:tcPr>
          <w:p w14:paraId="0CA4B505" w14:textId="77777777" w:rsidR="00D40C70" w:rsidRPr="004B5AA8" w:rsidRDefault="00D40C70" w:rsidP="004B5AA8">
            <w:pPr>
              <w:pStyle w:val="TAL"/>
              <w:rPr>
                <w:sz w:val="16"/>
              </w:rPr>
            </w:pPr>
            <w:r w:rsidRPr="004B5AA8">
              <w:rPr>
                <w:sz w:val="16"/>
              </w:rPr>
              <w:t>D</w:t>
            </w:r>
          </w:p>
        </w:tc>
        <w:tc>
          <w:tcPr>
            <w:tcW w:w="5241" w:type="dxa"/>
            <w:shd w:val="clear" w:color="auto" w:fill="auto"/>
          </w:tcPr>
          <w:p w14:paraId="25C12742" w14:textId="77777777" w:rsidR="00D40C70" w:rsidRPr="004B5AA8" w:rsidRDefault="00D40C70" w:rsidP="004F6A7B">
            <w:pPr>
              <w:pStyle w:val="TAL"/>
              <w:rPr>
                <w:sz w:val="16"/>
              </w:rPr>
            </w:pPr>
            <w:r w:rsidRPr="004B5AA8">
              <w:rPr>
                <w:sz w:val="16"/>
              </w:rPr>
              <w:t>Correct conditions for invoking tracking area updating procedure (S1 mode only)</w:t>
            </w:r>
          </w:p>
        </w:tc>
        <w:tc>
          <w:tcPr>
            <w:tcW w:w="850" w:type="dxa"/>
            <w:shd w:val="clear" w:color="auto" w:fill="auto"/>
          </w:tcPr>
          <w:p w14:paraId="7E0BC96B" w14:textId="77777777" w:rsidR="00D40C70" w:rsidRPr="004B5AA8" w:rsidRDefault="00D40C70" w:rsidP="004B5AA8">
            <w:pPr>
              <w:pStyle w:val="TAL"/>
              <w:rPr>
                <w:sz w:val="16"/>
              </w:rPr>
            </w:pPr>
            <w:r w:rsidRPr="004B5AA8">
              <w:rPr>
                <w:sz w:val="16"/>
              </w:rPr>
              <w:t>15.4.0</w:t>
            </w:r>
          </w:p>
        </w:tc>
      </w:tr>
      <w:tr w:rsidR="004F6A7B" w:rsidRPr="004F6A7B" w14:paraId="64729208" w14:textId="77777777" w:rsidTr="004B5AA8">
        <w:trPr>
          <w:cantSplit/>
          <w:jc w:val="center"/>
        </w:trPr>
        <w:tc>
          <w:tcPr>
            <w:tcW w:w="848" w:type="dxa"/>
            <w:shd w:val="clear" w:color="auto" w:fill="auto"/>
          </w:tcPr>
          <w:p w14:paraId="63C055DB" w14:textId="77777777" w:rsidR="00D40C70" w:rsidRPr="004B5AA8" w:rsidRDefault="00D40C70" w:rsidP="004B5AA8">
            <w:pPr>
              <w:pStyle w:val="TAL"/>
              <w:rPr>
                <w:sz w:val="16"/>
              </w:rPr>
            </w:pPr>
            <w:r w:rsidRPr="004B5AA8">
              <w:rPr>
                <w:sz w:val="16"/>
              </w:rPr>
              <w:t>2018-09</w:t>
            </w:r>
          </w:p>
        </w:tc>
        <w:tc>
          <w:tcPr>
            <w:tcW w:w="854" w:type="dxa"/>
            <w:shd w:val="clear" w:color="auto" w:fill="auto"/>
          </w:tcPr>
          <w:p w14:paraId="64AAAA98" w14:textId="77777777" w:rsidR="00D40C70" w:rsidRPr="004B5AA8" w:rsidRDefault="00D40C70" w:rsidP="004B5AA8">
            <w:pPr>
              <w:pStyle w:val="TAL"/>
              <w:rPr>
                <w:sz w:val="16"/>
              </w:rPr>
            </w:pPr>
            <w:r w:rsidRPr="004B5AA8">
              <w:rPr>
                <w:sz w:val="16"/>
              </w:rPr>
              <w:t>CT#81</w:t>
            </w:r>
          </w:p>
        </w:tc>
        <w:tc>
          <w:tcPr>
            <w:tcW w:w="1137" w:type="dxa"/>
            <w:shd w:val="clear" w:color="auto" w:fill="auto"/>
          </w:tcPr>
          <w:p w14:paraId="025F629D" w14:textId="77777777" w:rsidR="00D40C70" w:rsidRPr="004B5AA8" w:rsidRDefault="00D40C70" w:rsidP="004B5AA8">
            <w:pPr>
              <w:pStyle w:val="TAL"/>
              <w:rPr>
                <w:sz w:val="16"/>
              </w:rPr>
            </w:pPr>
            <w:r w:rsidRPr="004B5AA8">
              <w:rPr>
                <w:sz w:val="16"/>
              </w:rPr>
              <w:t>CP-182129</w:t>
            </w:r>
          </w:p>
        </w:tc>
        <w:tc>
          <w:tcPr>
            <w:tcW w:w="704" w:type="dxa"/>
            <w:shd w:val="clear" w:color="auto" w:fill="auto"/>
          </w:tcPr>
          <w:p w14:paraId="2056C8E6" w14:textId="77777777" w:rsidR="00D40C70" w:rsidRPr="004B5AA8" w:rsidRDefault="00D40C70" w:rsidP="004F6A7B">
            <w:pPr>
              <w:pStyle w:val="TAL"/>
              <w:rPr>
                <w:sz w:val="16"/>
              </w:rPr>
            </w:pPr>
            <w:r w:rsidRPr="004B5AA8">
              <w:rPr>
                <w:sz w:val="16"/>
              </w:rPr>
              <w:t>3094</w:t>
            </w:r>
          </w:p>
        </w:tc>
        <w:tc>
          <w:tcPr>
            <w:tcW w:w="284" w:type="dxa"/>
            <w:shd w:val="clear" w:color="auto" w:fill="auto"/>
          </w:tcPr>
          <w:p w14:paraId="3C65EB4F" w14:textId="77777777" w:rsidR="00D40C70" w:rsidRPr="004B5AA8" w:rsidRDefault="00D40C70" w:rsidP="004B5AA8">
            <w:pPr>
              <w:pStyle w:val="TAL"/>
              <w:rPr>
                <w:sz w:val="16"/>
              </w:rPr>
            </w:pPr>
          </w:p>
        </w:tc>
        <w:tc>
          <w:tcPr>
            <w:tcW w:w="283" w:type="dxa"/>
            <w:shd w:val="clear" w:color="auto" w:fill="auto"/>
          </w:tcPr>
          <w:p w14:paraId="2D0118AE" w14:textId="77777777" w:rsidR="00D40C70" w:rsidRPr="004B5AA8" w:rsidRDefault="00D40C70" w:rsidP="004B5AA8">
            <w:pPr>
              <w:pStyle w:val="TAL"/>
              <w:rPr>
                <w:sz w:val="16"/>
              </w:rPr>
            </w:pPr>
            <w:r w:rsidRPr="004B5AA8">
              <w:rPr>
                <w:sz w:val="16"/>
              </w:rPr>
              <w:t>B</w:t>
            </w:r>
          </w:p>
        </w:tc>
        <w:tc>
          <w:tcPr>
            <w:tcW w:w="5241" w:type="dxa"/>
            <w:shd w:val="clear" w:color="auto" w:fill="auto"/>
          </w:tcPr>
          <w:p w14:paraId="1E1CA307" w14:textId="77777777" w:rsidR="00D40C70" w:rsidRPr="004B5AA8" w:rsidRDefault="00D40C70" w:rsidP="004F6A7B">
            <w:pPr>
              <w:pStyle w:val="TAL"/>
              <w:rPr>
                <w:sz w:val="16"/>
              </w:rPr>
            </w:pPr>
            <w:r w:rsidRPr="004B5AA8">
              <w:rPr>
                <w:sz w:val="16"/>
              </w:rPr>
              <w:t>Addition of TAU trigger for change of NG-RAN radio capability</w:t>
            </w:r>
          </w:p>
        </w:tc>
        <w:tc>
          <w:tcPr>
            <w:tcW w:w="850" w:type="dxa"/>
            <w:shd w:val="clear" w:color="auto" w:fill="auto"/>
          </w:tcPr>
          <w:p w14:paraId="4BA718E3" w14:textId="77777777" w:rsidR="00D40C70" w:rsidRPr="004B5AA8" w:rsidRDefault="00D40C70" w:rsidP="004B5AA8">
            <w:pPr>
              <w:pStyle w:val="TAL"/>
              <w:rPr>
                <w:sz w:val="16"/>
              </w:rPr>
            </w:pPr>
            <w:r w:rsidRPr="004B5AA8">
              <w:rPr>
                <w:sz w:val="16"/>
              </w:rPr>
              <w:t>15.4.0</w:t>
            </w:r>
          </w:p>
        </w:tc>
      </w:tr>
      <w:tr w:rsidR="004F6A7B" w:rsidRPr="004F6A7B" w14:paraId="13B03DD7" w14:textId="77777777" w:rsidTr="004B5AA8">
        <w:trPr>
          <w:cantSplit/>
          <w:jc w:val="center"/>
        </w:trPr>
        <w:tc>
          <w:tcPr>
            <w:tcW w:w="848" w:type="dxa"/>
            <w:shd w:val="clear" w:color="auto" w:fill="auto"/>
          </w:tcPr>
          <w:p w14:paraId="1A592762" w14:textId="77777777" w:rsidR="00D40C70" w:rsidRPr="004B5AA8" w:rsidRDefault="00D40C70" w:rsidP="004B5AA8">
            <w:pPr>
              <w:pStyle w:val="TAL"/>
              <w:rPr>
                <w:sz w:val="16"/>
              </w:rPr>
            </w:pPr>
            <w:r w:rsidRPr="004B5AA8">
              <w:rPr>
                <w:sz w:val="16"/>
              </w:rPr>
              <w:t>2018-09</w:t>
            </w:r>
          </w:p>
        </w:tc>
        <w:tc>
          <w:tcPr>
            <w:tcW w:w="854" w:type="dxa"/>
            <w:shd w:val="clear" w:color="auto" w:fill="auto"/>
          </w:tcPr>
          <w:p w14:paraId="69489259" w14:textId="77777777" w:rsidR="00D40C70" w:rsidRPr="004B5AA8" w:rsidRDefault="00D40C70" w:rsidP="004B5AA8">
            <w:pPr>
              <w:pStyle w:val="TAL"/>
              <w:rPr>
                <w:sz w:val="16"/>
              </w:rPr>
            </w:pPr>
            <w:r w:rsidRPr="004B5AA8">
              <w:rPr>
                <w:sz w:val="16"/>
              </w:rPr>
              <w:t>CT#81</w:t>
            </w:r>
          </w:p>
        </w:tc>
        <w:tc>
          <w:tcPr>
            <w:tcW w:w="1137" w:type="dxa"/>
            <w:shd w:val="clear" w:color="auto" w:fill="auto"/>
          </w:tcPr>
          <w:p w14:paraId="20233F91" w14:textId="77777777" w:rsidR="00D40C70" w:rsidRPr="004B5AA8" w:rsidRDefault="00D40C70" w:rsidP="004B5AA8">
            <w:pPr>
              <w:pStyle w:val="TAL"/>
              <w:rPr>
                <w:sz w:val="16"/>
              </w:rPr>
            </w:pPr>
            <w:r w:rsidRPr="004B5AA8">
              <w:rPr>
                <w:sz w:val="16"/>
              </w:rPr>
              <w:t>CP-182158</w:t>
            </w:r>
          </w:p>
        </w:tc>
        <w:tc>
          <w:tcPr>
            <w:tcW w:w="704" w:type="dxa"/>
            <w:shd w:val="clear" w:color="auto" w:fill="auto"/>
          </w:tcPr>
          <w:p w14:paraId="034A7259" w14:textId="77777777" w:rsidR="00D40C70" w:rsidRPr="004B5AA8" w:rsidRDefault="00D40C70" w:rsidP="004F6A7B">
            <w:pPr>
              <w:pStyle w:val="TAL"/>
              <w:rPr>
                <w:sz w:val="16"/>
              </w:rPr>
            </w:pPr>
            <w:r w:rsidRPr="004B5AA8">
              <w:rPr>
                <w:sz w:val="16"/>
              </w:rPr>
              <w:t>3095</w:t>
            </w:r>
          </w:p>
        </w:tc>
        <w:tc>
          <w:tcPr>
            <w:tcW w:w="284" w:type="dxa"/>
            <w:shd w:val="clear" w:color="auto" w:fill="auto"/>
          </w:tcPr>
          <w:p w14:paraId="5A117D8C" w14:textId="77777777" w:rsidR="00D40C70" w:rsidRPr="004B5AA8" w:rsidRDefault="00D40C70" w:rsidP="004B5AA8">
            <w:pPr>
              <w:pStyle w:val="TAL"/>
              <w:rPr>
                <w:sz w:val="16"/>
              </w:rPr>
            </w:pPr>
            <w:r w:rsidRPr="004B5AA8">
              <w:rPr>
                <w:sz w:val="16"/>
              </w:rPr>
              <w:t>1</w:t>
            </w:r>
          </w:p>
        </w:tc>
        <w:tc>
          <w:tcPr>
            <w:tcW w:w="283" w:type="dxa"/>
            <w:shd w:val="clear" w:color="auto" w:fill="auto"/>
          </w:tcPr>
          <w:p w14:paraId="6C0A4D0F" w14:textId="77777777" w:rsidR="00D40C70" w:rsidRPr="004B5AA8" w:rsidRDefault="00D40C70" w:rsidP="004B5AA8">
            <w:pPr>
              <w:pStyle w:val="TAL"/>
              <w:rPr>
                <w:sz w:val="16"/>
              </w:rPr>
            </w:pPr>
            <w:r w:rsidRPr="004B5AA8">
              <w:rPr>
                <w:sz w:val="16"/>
              </w:rPr>
              <w:t>F</w:t>
            </w:r>
          </w:p>
        </w:tc>
        <w:tc>
          <w:tcPr>
            <w:tcW w:w="5241" w:type="dxa"/>
            <w:shd w:val="clear" w:color="auto" w:fill="auto"/>
          </w:tcPr>
          <w:p w14:paraId="623B2A30" w14:textId="77777777" w:rsidR="00D40C70" w:rsidRPr="004B5AA8" w:rsidRDefault="00D40C70" w:rsidP="004F6A7B">
            <w:pPr>
              <w:pStyle w:val="TAL"/>
              <w:rPr>
                <w:sz w:val="16"/>
              </w:rPr>
            </w:pPr>
            <w:r w:rsidRPr="004B5AA8">
              <w:rPr>
                <w:sz w:val="16"/>
              </w:rPr>
              <w:t>Handling of change of UE radio capability information in EMM-IDLE mode with suspend indication</w:t>
            </w:r>
          </w:p>
        </w:tc>
        <w:tc>
          <w:tcPr>
            <w:tcW w:w="850" w:type="dxa"/>
            <w:shd w:val="clear" w:color="auto" w:fill="auto"/>
          </w:tcPr>
          <w:p w14:paraId="12CE6974" w14:textId="77777777" w:rsidR="00D40C70" w:rsidRPr="004B5AA8" w:rsidRDefault="00D40C70" w:rsidP="004B5AA8">
            <w:pPr>
              <w:pStyle w:val="TAL"/>
              <w:rPr>
                <w:sz w:val="16"/>
              </w:rPr>
            </w:pPr>
            <w:r w:rsidRPr="004B5AA8">
              <w:rPr>
                <w:sz w:val="16"/>
              </w:rPr>
              <w:t>15.4.0</w:t>
            </w:r>
          </w:p>
        </w:tc>
      </w:tr>
      <w:tr w:rsidR="004F6A7B" w:rsidRPr="004F6A7B" w14:paraId="1D2E1C45" w14:textId="77777777" w:rsidTr="004B5AA8">
        <w:trPr>
          <w:cantSplit/>
          <w:jc w:val="center"/>
        </w:trPr>
        <w:tc>
          <w:tcPr>
            <w:tcW w:w="848" w:type="dxa"/>
            <w:shd w:val="clear" w:color="auto" w:fill="auto"/>
          </w:tcPr>
          <w:p w14:paraId="6B412B82" w14:textId="77777777" w:rsidR="00D40C70" w:rsidRPr="004B5AA8" w:rsidRDefault="00D40C70" w:rsidP="004B5AA8">
            <w:pPr>
              <w:pStyle w:val="TAL"/>
              <w:rPr>
                <w:sz w:val="16"/>
              </w:rPr>
            </w:pPr>
            <w:r w:rsidRPr="004B5AA8">
              <w:rPr>
                <w:sz w:val="16"/>
              </w:rPr>
              <w:t>2018-09</w:t>
            </w:r>
          </w:p>
        </w:tc>
        <w:tc>
          <w:tcPr>
            <w:tcW w:w="854" w:type="dxa"/>
            <w:shd w:val="clear" w:color="auto" w:fill="auto"/>
          </w:tcPr>
          <w:p w14:paraId="3E2F023A" w14:textId="77777777" w:rsidR="00D40C70" w:rsidRPr="004B5AA8" w:rsidRDefault="00D40C70" w:rsidP="004B5AA8">
            <w:pPr>
              <w:pStyle w:val="TAL"/>
              <w:rPr>
                <w:sz w:val="16"/>
              </w:rPr>
            </w:pPr>
            <w:r w:rsidRPr="004B5AA8">
              <w:rPr>
                <w:sz w:val="16"/>
              </w:rPr>
              <w:t>CT#81</w:t>
            </w:r>
          </w:p>
        </w:tc>
        <w:tc>
          <w:tcPr>
            <w:tcW w:w="1137" w:type="dxa"/>
            <w:shd w:val="clear" w:color="auto" w:fill="auto"/>
          </w:tcPr>
          <w:p w14:paraId="2C754968" w14:textId="77777777" w:rsidR="00D40C70" w:rsidRPr="004B5AA8" w:rsidRDefault="00D40C70" w:rsidP="004B5AA8">
            <w:pPr>
              <w:pStyle w:val="TAL"/>
              <w:rPr>
                <w:sz w:val="16"/>
              </w:rPr>
            </w:pPr>
            <w:r w:rsidRPr="004B5AA8">
              <w:rPr>
                <w:sz w:val="16"/>
              </w:rPr>
              <w:t>CP-182129</w:t>
            </w:r>
          </w:p>
        </w:tc>
        <w:tc>
          <w:tcPr>
            <w:tcW w:w="704" w:type="dxa"/>
            <w:shd w:val="clear" w:color="auto" w:fill="auto"/>
          </w:tcPr>
          <w:p w14:paraId="2A8DE88F" w14:textId="77777777" w:rsidR="00D40C70" w:rsidRPr="004B5AA8" w:rsidRDefault="00D40C70" w:rsidP="004F6A7B">
            <w:pPr>
              <w:pStyle w:val="TAL"/>
              <w:rPr>
                <w:sz w:val="16"/>
              </w:rPr>
            </w:pPr>
            <w:r w:rsidRPr="004B5AA8">
              <w:rPr>
                <w:sz w:val="16"/>
              </w:rPr>
              <w:t>3098</w:t>
            </w:r>
          </w:p>
        </w:tc>
        <w:tc>
          <w:tcPr>
            <w:tcW w:w="284" w:type="dxa"/>
            <w:shd w:val="clear" w:color="auto" w:fill="auto"/>
          </w:tcPr>
          <w:p w14:paraId="211F7E42" w14:textId="77777777" w:rsidR="00D40C70" w:rsidRPr="004B5AA8" w:rsidRDefault="00D40C70" w:rsidP="004B5AA8">
            <w:pPr>
              <w:pStyle w:val="TAL"/>
              <w:rPr>
                <w:sz w:val="16"/>
              </w:rPr>
            </w:pPr>
            <w:r w:rsidRPr="004B5AA8">
              <w:rPr>
                <w:sz w:val="16"/>
              </w:rPr>
              <w:t>1</w:t>
            </w:r>
          </w:p>
        </w:tc>
        <w:tc>
          <w:tcPr>
            <w:tcW w:w="283" w:type="dxa"/>
            <w:shd w:val="clear" w:color="auto" w:fill="auto"/>
          </w:tcPr>
          <w:p w14:paraId="503B6851" w14:textId="77777777" w:rsidR="00D40C70" w:rsidRPr="004B5AA8" w:rsidRDefault="00D40C70" w:rsidP="004B5AA8">
            <w:pPr>
              <w:pStyle w:val="TAL"/>
              <w:rPr>
                <w:sz w:val="16"/>
              </w:rPr>
            </w:pPr>
            <w:r w:rsidRPr="004B5AA8">
              <w:rPr>
                <w:sz w:val="16"/>
              </w:rPr>
              <w:t>F</w:t>
            </w:r>
          </w:p>
        </w:tc>
        <w:tc>
          <w:tcPr>
            <w:tcW w:w="5241" w:type="dxa"/>
            <w:shd w:val="clear" w:color="auto" w:fill="auto"/>
          </w:tcPr>
          <w:p w14:paraId="121DCA10" w14:textId="77777777" w:rsidR="00D40C70" w:rsidRPr="004B5AA8" w:rsidRDefault="00D40C70" w:rsidP="004F6A7B">
            <w:pPr>
              <w:pStyle w:val="TAL"/>
              <w:rPr>
                <w:sz w:val="16"/>
              </w:rPr>
            </w:pPr>
            <w:r w:rsidRPr="004B5AA8">
              <w:rPr>
                <w:sz w:val="16"/>
              </w:rPr>
              <w:t>Authentication response parameter IE to be of fixed length (24.301)</w:t>
            </w:r>
          </w:p>
        </w:tc>
        <w:tc>
          <w:tcPr>
            <w:tcW w:w="850" w:type="dxa"/>
            <w:shd w:val="clear" w:color="auto" w:fill="auto"/>
          </w:tcPr>
          <w:p w14:paraId="1BDD8B1A" w14:textId="77777777" w:rsidR="00D40C70" w:rsidRPr="004B5AA8" w:rsidRDefault="00D40C70" w:rsidP="004B5AA8">
            <w:pPr>
              <w:pStyle w:val="TAL"/>
              <w:rPr>
                <w:sz w:val="16"/>
              </w:rPr>
            </w:pPr>
            <w:r w:rsidRPr="004B5AA8">
              <w:rPr>
                <w:sz w:val="16"/>
              </w:rPr>
              <w:t>15.4.0</w:t>
            </w:r>
          </w:p>
        </w:tc>
      </w:tr>
      <w:tr w:rsidR="004F6A7B" w:rsidRPr="004F6A7B" w14:paraId="76654DDA" w14:textId="77777777" w:rsidTr="004B5AA8">
        <w:trPr>
          <w:cantSplit/>
          <w:jc w:val="center"/>
        </w:trPr>
        <w:tc>
          <w:tcPr>
            <w:tcW w:w="848" w:type="dxa"/>
            <w:shd w:val="clear" w:color="auto" w:fill="auto"/>
          </w:tcPr>
          <w:p w14:paraId="0CFF42E9" w14:textId="77777777" w:rsidR="00D40C70" w:rsidRPr="004B5AA8" w:rsidRDefault="00D40C70" w:rsidP="004B5AA8">
            <w:pPr>
              <w:pStyle w:val="TAL"/>
              <w:rPr>
                <w:sz w:val="16"/>
              </w:rPr>
            </w:pPr>
            <w:r w:rsidRPr="004B5AA8">
              <w:rPr>
                <w:sz w:val="16"/>
              </w:rPr>
              <w:t>2018-09</w:t>
            </w:r>
          </w:p>
        </w:tc>
        <w:tc>
          <w:tcPr>
            <w:tcW w:w="854" w:type="dxa"/>
            <w:shd w:val="clear" w:color="auto" w:fill="auto"/>
          </w:tcPr>
          <w:p w14:paraId="37B68ED4" w14:textId="77777777" w:rsidR="00D40C70" w:rsidRPr="004B5AA8" w:rsidRDefault="00D40C70" w:rsidP="004B5AA8">
            <w:pPr>
              <w:pStyle w:val="TAL"/>
              <w:rPr>
                <w:sz w:val="16"/>
              </w:rPr>
            </w:pPr>
            <w:r w:rsidRPr="004B5AA8">
              <w:rPr>
                <w:sz w:val="16"/>
              </w:rPr>
              <w:t>CT#81</w:t>
            </w:r>
          </w:p>
        </w:tc>
        <w:tc>
          <w:tcPr>
            <w:tcW w:w="1137" w:type="dxa"/>
            <w:shd w:val="clear" w:color="auto" w:fill="auto"/>
          </w:tcPr>
          <w:p w14:paraId="71923EF8" w14:textId="77777777" w:rsidR="00D40C70" w:rsidRPr="004B5AA8" w:rsidRDefault="00D40C70" w:rsidP="004B5AA8">
            <w:pPr>
              <w:pStyle w:val="TAL"/>
              <w:rPr>
                <w:sz w:val="16"/>
              </w:rPr>
            </w:pPr>
            <w:r w:rsidRPr="004B5AA8">
              <w:rPr>
                <w:sz w:val="16"/>
              </w:rPr>
              <w:t>CP-182158</w:t>
            </w:r>
          </w:p>
        </w:tc>
        <w:tc>
          <w:tcPr>
            <w:tcW w:w="704" w:type="dxa"/>
            <w:shd w:val="clear" w:color="auto" w:fill="auto"/>
          </w:tcPr>
          <w:p w14:paraId="128695C6" w14:textId="77777777" w:rsidR="00D40C70" w:rsidRPr="004B5AA8" w:rsidRDefault="00D40C70" w:rsidP="004F6A7B">
            <w:pPr>
              <w:pStyle w:val="TAL"/>
              <w:rPr>
                <w:sz w:val="16"/>
              </w:rPr>
            </w:pPr>
            <w:r w:rsidRPr="004B5AA8">
              <w:rPr>
                <w:sz w:val="16"/>
              </w:rPr>
              <w:t>3099</w:t>
            </w:r>
          </w:p>
        </w:tc>
        <w:tc>
          <w:tcPr>
            <w:tcW w:w="284" w:type="dxa"/>
            <w:shd w:val="clear" w:color="auto" w:fill="auto"/>
          </w:tcPr>
          <w:p w14:paraId="502C9323" w14:textId="77777777" w:rsidR="00D40C70" w:rsidRPr="004B5AA8" w:rsidRDefault="00D40C70" w:rsidP="004B5AA8">
            <w:pPr>
              <w:pStyle w:val="TAL"/>
              <w:rPr>
                <w:sz w:val="16"/>
              </w:rPr>
            </w:pPr>
          </w:p>
        </w:tc>
        <w:tc>
          <w:tcPr>
            <w:tcW w:w="283" w:type="dxa"/>
            <w:shd w:val="clear" w:color="auto" w:fill="auto"/>
          </w:tcPr>
          <w:p w14:paraId="5915871F" w14:textId="77777777" w:rsidR="00D40C70" w:rsidRPr="004B5AA8" w:rsidRDefault="00D40C70" w:rsidP="004B5AA8">
            <w:pPr>
              <w:pStyle w:val="TAL"/>
              <w:rPr>
                <w:sz w:val="16"/>
              </w:rPr>
            </w:pPr>
            <w:r w:rsidRPr="004B5AA8">
              <w:rPr>
                <w:sz w:val="16"/>
              </w:rPr>
              <w:t>D</w:t>
            </w:r>
          </w:p>
        </w:tc>
        <w:tc>
          <w:tcPr>
            <w:tcW w:w="5241" w:type="dxa"/>
            <w:shd w:val="clear" w:color="auto" w:fill="auto"/>
          </w:tcPr>
          <w:p w14:paraId="29ED8F33" w14:textId="77777777" w:rsidR="00D40C70" w:rsidRPr="004B5AA8" w:rsidRDefault="00D40C70" w:rsidP="004F6A7B">
            <w:pPr>
              <w:pStyle w:val="TAL"/>
              <w:rPr>
                <w:sz w:val="16"/>
              </w:rPr>
            </w:pPr>
            <w:r w:rsidRPr="004B5AA8">
              <w:rPr>
                <w:sz w:val="16"/>
              </w:rPr>
              <w:t>Error in EPS network feature support IE due to wrong styles</w:t>
            </w:r>
          </w:p>
        </w:tc>
        <w:tc>
          <w:tcPr>
            <w:tcW w:w="850" w:type="dxa"/>
            <w:shd w:val="clear" w:color="auto" w:fill="auto"/>
          </w:tcPr>
          <w:p w14:paraId="199B5053" w14:textId="77777777" w:rsidR="00D40C70" w:rsidRPr="004B5AA8" w:rsidRDefault="00D40C70" w:rsidP="004B5AA8">
            <w:pPr>
              <w:pStyle w:val="TAL"/>
              <w:rPr>
                <w:sz w:val="16"/>
              </w:rPr>
            </w:pPr>
            <w:r w:rsidRPr="004B5AA8">
              <w:rPr>
                <w:sz w:val="16"/>
              </w:rPr>
              <w:t>15.4.0</w:t>
            </w:r>
          </w:p>
        </w:tc>
      </w:tr>
      <w:tr w:rsidR="004F6A7B" w:rsidRPr="004F6A7B" w14:paraId="7BC1D6E6" w14:textId="77777777" w:rsidTr="004B5AA8">
        <w:trPr>
          <w:cantSplit/>
          <w:jc w:val="center"/>
        </w:trPr>
        <w:tc>
          <w:tcPr>
            <w:tcW w:w="848" w:type="dxa"/>
            <w:shd w:val="clear" w:color="auto" w:fill="auto"/>
          </w:tcPr>
          <w:p w14:paraId="27688BE6" w14:textId="77777777" w:rsidR="00D40C70" w:rsidRPr="004B5AA8" w:rsidRDefault="00D40C70" w:rsidP="004B5AA8">
            <w:pPr>
              <w:pStyle w:val="TAL"/>
              <w:rPr>
                <w:sz w:val="16"/>
              </w:rPr>
            </w:pPr>
            <w:r w:rsidRPr="004B5AA8">
              <w:rPr>
                <w:sz w:val="16"/>
              </w:rPr>
              <w:t>2018-09</w:t>
            </w:r>
          </w:p>
        </w:tc>
        <w:tc>
          <w:tcPr>
            <w:tcW w:w="854" w:type="dxa"/>
            <w:shd w:val="clear" w:color="auto" w:fill="auto"/>
          </w:tcPr>
          <w:p w14:paraId="70CBB903" w14:textId="77777777" w:rsidR="00D40C70" w:rsidRPr="004B5AA8" w:rsidRDefault="00D40C70" w:rsidP="004B5AA8">
            <w:pPr>
              <w:pStyle w:val="TAL"/>
              <w:rPr>
                <w:sz w:val="16"/>
              </w:rPr>
            </w:pPr>
            <w:r w:rsidRPr="004B5AA8">
              <w:rPr>
                <w:sz w:val="16"/>
              </w:rPr>
              <w:t>CT#81</w:t>
            </w:r>
          </w:p>
        </w:tc>
        <w:tc>
          <w:tcPr>
            <w:tcW w:w="1137" w:type="dxa"/>
            <w:shd w:val="clear" w:color="auto" w:fill="auto"/>
          </w:tcPr>
          <w:p w14:paraId="5285ACB6" w14:textId="77777777" w:rsidR="00D40C70" w:rsidRPr="004B5AA8" w:rsidRDefault="00D40C70" w:rsidP="004B5AA8">
            <w:pPr>
              <w:pStyle w:val="TAL"/>
              <w:rPr>
                <w:sz w:val="16"/>
              </w:rPr>
            </w:pPr>
            <w:r w:rsidRPr="004B5AA8">
              <w:rPr>
                <w:sz w:val="16"/>
              </w:rPr>
              <w:t>CP-182129</w:t>
            </w:r>
          </w:p>
        </w:tc>
        <w:tc>
          <w:tcPr>
            <w:tcW w:w="704" w:type="dxa"/>
            <w:shd w:val="clear" w:color="auto" w:fill="auto"/>
          </w:tcPr>
          <w:p w14:paraId="6D3FAF6F" w14:textId="77777777" w:rsidR="00D40C70" w:rsidRPr="004B5AA8" w:rsidRDefault="00D40C70" w:rsidP="004F6A7B">
            <w:pPr>
              <w:pStyle w:val="TAL"/>
              <w:rPr>
                <w:sz w:val="16"/>
              </w:rPr>
            </w:pPr>
            <w:r w:rsidRPr="004B5AA8">
              <w:rPr>
                <w:sz w:val="16"/>
              </w:rPr>
              <w:t>3100</w:t>
            </w:r>
          </w:p>
        </w:tc>
        <w:tc>
          <w:tcPr>
            <w:tcW w:w="284" w:type="dxa"/>
            <w:shd w:val="clear" w:color="auto" w:fill="auto"/>
          </w:tcPr>
          <w:p w14:paraId="3F3A360D" w14:textId="77777777" w:rsidR="00D40C70" w:rsidRPr="004B5AA8" w:rsidRDefault="00D40C70" w:rsidP="004B5AA8">
            <w:pPr>
              <w:pStyle w:val="TAL"/>
              <w:rPr>
                <w:sz w:val="16"/>
              </w:rPr>
            </w:pPr>
            <w:r w:rsidRPr="004B5AA8">
              <w:rPr>
                <w:sz w:val="16"/>
              </w:rPr>
              <w:t>1</w:t>
            </w:r>
          </w:p>
        </w:tc>
        <w:tc>
          <w:tcPr>
            <w:tcW w:w="283" w:type="dxa"/>
            <w:shd w:val="clear" w:color="auto" w:fill="auto"/>
          </w:tcPr>
          <w:p w14:paraId="37386CF6" w14:textId="77777777" w:rsidR="00D40C70" w:rsidRPr="004B5AA8" w:rsidRDefault="00D40C70" w:rsidP="004B5AA8">
            <w:pPr>
              <w:pStyle w:val="TAL"/>
              <w:rPr>
                <w:sz w:val="16"/>
              </w:rPr>
            </w:pPr>
            <w:r w:rsidRPr="004B5AA8">
              <w:rPr>
                <w:sz w:val="16"/>
              </w:rPr>
              <w:t>B</w:t>
            </w:r>
          </w:p>
        </w:tc>
        <w:tc>
          <w:tcPr>
            <w:tcW w:w="5241" w:type="dxa"/>
            <w:shd w:val="clear" w:color="auto" w:fill="auto"/>
          </w:tcPr>
          <w:p w14:paraId="0AB8E3D9" w14:textId="77777777" w:rsidR="00D40C70" w:rsidRPr="004B5AA8" w:rsidRDefault="00D40C70" w:rsidP="004F6A7B">
            <w:pPr>
              <w:pStyle w:val="TAL"/>
              <w:rPr>
                <w:sz w:val="16"/>
              </w:rPr>
            </w:pPr>
            <w:r w:rsidRPr="004B5AA8">
              <w:rPr>
                <w:sz w:val="16"/>
              </w:rPr>
              <w:t>Establishment of a mapped EPS security context during inter-system handover from N1 mode</w:t>
            </w:r>
          </w:p>
        </w:tc>
        <w:tc>
          <w:tcPr>
            <w:tcW w:w="850" w:type="dxa"/>
            <w:shd w:val="clear" w:color="auto" w:fill="auto"/>
          </w:tcPr>
          <w:p w14:paraId="7209C46F" w14:textId="77777777" w:rsidR="00D40C70" w:rsidRPr="004B5AA8" w:rsidRDefault="00D40C70" w:rsidP="004B5AA8">
            <w:pPr>
              <w:pStyle w:val="TAL"/>
              <w:rPr>
                <w:sz w:val="16"/>
              </w:rPr>
            </w:pPr>
            <w:r w:rsidRPr="004B5AA8">
              <w:rPr>
                <w:sz w:val="16"/>
              </w:rPr>
              <w:t>15.4.0</w:t>
            </w:r>
          </w:p>
        </w:tc>
      </w:tr>
      <w:tr w:rsidR="004F6A7B" w:rsidRPr="004F6A7B" w14:paraId="74F10E2F" w14:textId="77777777" w:rsidTr="004B5AA8">
        <w:trPr>
          <w:cantSplit/>
          <w:jc w:val="center"/>
        </w:trPr>
        <w:tc>
          <w:tcPr>
            <w:tcW w:w="848" w:type="dxa"/>
            <w:shd w:val="clear" w:color="auto" w:fill="auto"/>
          </w:tcPr>
          <w:p w14:paraId="565E2A11" w14:textId="77777777" w:rsidR="00D40C70" w:rsidRPr="004B5AA8" w:rsidRDefault="00D40C70" w:rsidP="004B5AA8">
            <w:pPr>
              <w:pStyle w:val="TAL"/>
              <w:rPr>
                <w:sz w:val="16"/>
              </w:rPr>
            </w:pPr>
            <w:r w:rsidRPr="004B5AA8">
              <w:rPr>
                <w:sz w:val="16"/>
              </w:rPr>
              <w:t>2018-09</w:t>
            </w:r>
          </w:p>
        </w:tc>
        <w:tc>
          <w:tcPr>
            <w:tcW w:w="854" w:type="dxa"/>
            <w:shd w:val="clear" w:color="auto" w:fill="auto"/>
          </w:tcPr>
          <w:p w14:paraId="7580B965" w14:textId="77777777" w:rsidR="00D40C70" w:rsidRPr="004B5AA8" w:rsidRDefault="00D40C70" w:rsidP="004B5AA8">
            <w:pPr>
              <w:pStyle w:val="TAL"/>
              <w:rPr>
                <w:sz w:val="16"/>
              </w:rPr>
            </w:pPr>
            <w:r w:rsidRPr="004B5AA8">
              <w:rPr>
                <w:sz w:val="16"/>
              </w:rPr>
              <w:t>CT#81</w:t>
            </w:r>
          </w:p>
        </w:tc>
        <w:tc>
          <w:tcPr>
            <w:tcW w:w="1137" w:type="dxa"/>
            <w:shd w:val="clear" w:color="auto" w:fill="auto"/>
          </w:tcPr>
          <w:p w14:paraId="6655551F" w14:textId="77777777" w:rsidR="00D40C70" w:rsidRPr="004B5AA8" w:rsidRDefault="00D40C70" w:rsidP="004B5AA8">
            <w:pPr>
              <w:pStyle w:val="TAL"/>
              <w:rPr>
                <w:sz w:val="16"/>
              </w:rPr>
            </w:pPr>
            <w:r w:rsidRPr="004B5AA8">
              <w:rPr>
                <w:sz w:val="16"/>
              </w:rPr>
              <w:t>CP-182158</w:t>
            </w:r>
          </w:p>
        </w:tc>
        <w:tc>
          <w:tcPr>
            <w:tcW w:w="704" w:type="dxa"/>
            <w:shd w:val="clear" w:color="auto" w:fill="auto"/>
          </w:tcPr>
          <w:p w14:paraId="72AF62CC" w14:textId="77777777" w:rsidR="00D40C70" w:rsidRPr="004B5AA8" w:rsidRDefault="00D40C70" w:rsidP="004F6A7B">
            <w:pPr>
              <w:pStyle w:val="TAL"/>
              <w:rPr>
                <w:sz w:val="16"/>
              </w:rPr>
            </w:pPr>
            <w:r w:rsidRPr="004B5AA8">
              <w:rPr>
                <w:sz w:val="16"/>
              </w:rPr>
              <w:t>3101</w:t>
            </w:r>
          </w:p>
        </w:tc>
        <w:tc>
          <w:tcPr>
            <w:tcW w:w="284" w:type="dxa"/>
            <w:shd w:val="clear" w:color="auto" w:fill="auto"/>
          </w:tcPr>
          <w:p w14:paraId="4D6E1276" w14:textId="77777777" w:rsidR="00D40C70" w:rsidRPr="004B5AA8" w:rsidRDefault="00D40C70" w:rsidP="004B5AA8">
            <w:pPr>
              <w:pStyle w:val="TAL"/>
              <w:rPr>
                <w:sz w:val="16"/>
              </w:rPr>
            </w:pPr>
            <w:r w:rsidRPr="004B5AA8">
              <w:rPr>
                <w:sz w:val="16"/>
              </w:rPr>
              <w:t>1</w:t>
            </w:r>
          </w:p>
        </w:tc>
        <w:tc>
          <w:tcPr>
            <w:tcW w:w="283" w:type="dxa"/>
            <w:shd w:val="clear" w:color="auto" w:fill="auto"/>
          </w:tcPr>
          <w:p w14:paraId="12C71781" w14:textId="77777777" w:rsidR="00D40C70" w:rsidRPr="004B5AA8" w:rsidRDefault="00D40C70" w:rsidP="004B5AA8">
            <w:pPr>
              <w:pStyle w:val="TAL"/>
              <w:rPr>
                <w:sz w:val="16"/>
              </w:rPr>
            </w:pPr>
            <w:r w:rsidRPr="004B5AA8">
              <w:rPr>
                <w:sz w:val="16"/>
              </w:rPr>
              <w:t>F</w:t>
            </w:r>
          </w:p>
        </w:tc>
        <w:tc>
          <w:tcPr>
            <w:tcW w:w="5241" w:type="dxa"/>
            <w:shd w:val="clear" w:color="auto" w:fill="auto"/>
          </w:tcPr>
          <w:p w14:paraId="7ADD7325" w14:textId="1AB7C10F" w:rsidR="00D40C70" w:rsidRPr="004B5AA8" w:rsidRDefault="00D40C70" w:rsidP="004F6A7B">
            <w:pPr>
              <w:pStyle w:val="TAL"/>
              <w:rPr>
                <w:sz w:val="16"/>
              </w:rPr>
            </w:pPr>
            <w:r w:rsidRPr="004B5AA8">
              <w:rPr>
                <w:sz w:val="16"/>
              </w:rPr>
              <w:t xml:space="preserve">Correction on wrong </w:t>
            </w:r>
            <w:r w:rsidR="007F1372" w:rsidRPr="004B5AA8">
              <w:rPr>
                <w:sz w:val="16"/>
              </w:rPr>
              <w:t>clause</w:t>
            </w:r>
            <w:r w:rsidRPr="004B5AA8">
              <w:rPr>
                <w:sz w:val="16"/>
              </w:rPr>
              <w:t xml:space="preserve"> reference, terminology and editorial correction</w:t>
            </w:r>
          </w:p>
        </w:tc>
        <w:tc>
          <w:tcPr>
            <w:tcW w:w="850" w:type="dxa"/>
            <w:shd w:val="clear" w:color="auto" w:fill="auto"/>
          </w:tcPr>
          <w:p w14:paraId="1C9756FE" w14:textId="77777777" w:rsidR="00D40C70" w:rsidRPr="004B5AA8" w:rsidRDefault="00D40C70" w:rsidP="004B5AA8">
            <w:pPr>
              <w:pStyle w:val="TAL"/>
              <w:rPr>
                <w:sz w:val="16"/>
              </w:rPr>
            </w:pPr>
            <w:r w:rsidRPr="004B5AA8">
              <w:rPr>
                <w:sz w:val="16"/>
              </w:rPr>
              <w:t>15.4.0</w:t>
            </w:r>
          </w:p>
        </w:tc>
      </w:tr>
      <w:tr w:rsidR="004F6A7B" w:rsidRPr="004F6A7B" w14:paraId="50432A10" w14:textId="77777777" w:rsidTr="004B5AA8">
        <w:trPr>
          <w:cantSplit/>
          <w:jc w:val="center"/>
        </w:trPr>
        <w:tc>
          <w:tcPr>
            <w:tcW w:w="848" w:type="dxa"/>
            <w:shd w:val="clear" w:color="auto" w:fill="auto"/>
          </w:tcPr>
          <w:p w14:paraId="5EBA1EF4" w14:textId="77777777" w:rsidR="00D40C70" w:rsidRPr="004B5AA8" w:rsidRDefault="00D40C70" w:rsidP="004B5AA8">
            <w:pPr>
              <w:pStyle w:val="TAL"/>
              <w:rPr>
                <w:sz w:val="16"/>
              </w:rPr>
            </w:pPr>
            <w:r w:rsidRPr="004B5AA8">
              <w:rPr>
                <w:sz w:val="16"/>
              </w:rPr>
              <w:t>2018-09</w:t>
            </w:r>
          </w:p>
        </w:tc>
        <w:tc>
          <w:tcPr>
            <w:tcW w:w="854" w:type="dxa"/>
            <w:shd w:val="clear" w:color="auto" w:fill="auto"/>
          </w:tcPr>
          <w:p w14:paraId="2542567A" w14:textId="77777777" w:rsidR="00D40C70" w:rsidRPr="004B5AA8" w:rsidRDefault="00D40C70" w:rsidP="004B5AA8">
            <w:pPr>
              <w:pStyle w:val="TAL"/>
              <w:rPr>
                <w:sz w:val="16"/>
              </w:rPr>
            </w:pPr>
            <w:r w:rsidRPr="004B5AA8">
              <w:rPr>
                <w:sz w:val="16"/>
              </w:rPr>
              <w:t>CT#81</w:t>
            </w:r>
          </w:p>
        </w:tc>
        <w:tc>
          <w:tcPr>
            <w:tcW w:w="1137" w:type="dxa"/>
            <w:shd w:val="clear" w:color="auto" w:fill="auto"/>
          </w:tcPr>
          <w:p w14:paraId="7CFC4602" w14:textId="77777777" w:rsidR="00D40C70" w:rsidRPr="004B5AA8" w:rsidRDefault="00D40C70" w:rsidP="004B5AA8">
            <w:pPr>
              <w:pStyle w:val="TAL"/>
              <w:rPr>
                <w:sz w:val="16"/>
              </w:rPr>
            </w:pPr>
            <w:r w:rsidRPr="004B5AA8">
              <w:rPr>
                <w:sz w:val="16"/>
              </w:rPr>
              <w:t>CP-182158</w:t>
            </w:r>
          </w:p>
        </w:tc>
        <w:tc>
          <w:tcPr>
            <w:tcW w:w="704" w:type="dxa"/>
            <w:shd w:val="clear" w:color="auto" w:fill="auto"/>
          </w:tcPr>
          <w:p w14:paraId="7516A3B3" w14:textId="77777777" w:rsidR="00D40C70" w:rsidRPr="004B5AA8" w:rsidRDefault="00D40C70" w:rsidP="004F6A7B">
            <w:pPr>
              <w:pStyle w:val="TAL"/>
              <w:rPr>
                <w:sz w:val="16"/>
              </w:rPr>
            </w:pPr>
            <w:r w:rsidRPr="004B5AA8">
              <w:rPr>
                <w:sz w:val="16"/>
              </w:rPr>
              <w:t>3102</w:t>
            </w:r>
          </w:p>
        </w:tc>
        <w:tc>
          <w:tcPr>
            <w:tcW w:w="284" w:type="dxa"/>
            <w:shd w:val="clear" w:color="auto" w:fill="auto"/>
          </w:tcPr>
          <w:p w14:paraId="0092F64E" w14:textId="77777777" w:rsidR="00D40C70" w:rsidRPr="004B5AA8" w:rsidRDefault="00D40C70" w:rsidP="004B5AA8">
            <w:pPr>
              <w:pStyle w:val="TAL"/>
              <w:rPr>
                <w:sz w:val="16"/>
              </w:rPr>
            </w:pPr>
            <w:r w:rsidRPr="004B5AA8">
              <w:rPr>
                <w:sz w:val="16"/>
              </w:rPr>
              <w:t>4</w:t>
            </w:r>
          </w:p>
        </w:tc>
        <w:tc>
          <w:tcPr>
            <w:tcW w:w="283" w:type="dxa"/>
            <w:shd w:val="clear" w:color="auto" w:fill="auto"/>
          </w:tcPr>
          <w:p w14:paraId="20FFAD95" w14:textId="77777777" w:rsidR="00D40C70" w:rsidRPr="004B5AA8" w:rsidRDefault="00D40C70" w:rsidP="004B5AA8">
            <w:pPr>
              <w:pStyle w:val="TAL"/>
              <w:rPr>
                <w:sz w:val="16"/>
              </w:rPr>
            </w:pPr>
            <w:r w:rsidRPr="004B5AA8">
              <w:rPr>
                <w:sz w:val="16"/>
              </w:rPr>
              <w:t>F</w:t>
            </w:r>
          </w:p>
        </w:tc>
        <w:tc>
          <w:tcPr>
            <w:tcW w:w="5241" w:type="dxa"/>
            <w:shd w:val="clear" w:color="auto" w:fill="auto"/>
          </w:tcPr>
          <w:p w14:paraId="0BB2FD28" w14:textId="77777777" w:rsidR="00D40C70" w:rsidRPr="004B5AA8" w:rsidRDefault="00D40C70" w:rsidP="004F6A7B">
            <w:pPr>
              <w:pStyle w:val="TAL"/>
              <w:rPr>
                <w:sz w:val="16"/>
              </w:rPr>
            </w:pPr>
            <w:r w:rsidRPr="004B5AA8">
              <w:rPr>
                <w:sz w:val="16"/>
              </w:rPr>
              <w:t>Corrections on Extended EMM cause for NB-IoT</w:t>
            </w:r>
          </w:p>
        </w:tc>
        <w:tc>
          <w:tcPr>
            <w:tcW w:w="850" w:type="dxa"/>
            <w:shd w:val="clear" w:color="auto" w:fill="auto"/>
          </w:tcPr>
          <w:p w14:paraId="6CA6A635" w14:textId="77777777" w:rsidR="00D40C70" w:rsidRPr="004B5AA8" w:rsidRDefault="00D40C70" w:rsidP="004B5AA8">
            <w:pPr>
              <w:pStyle w:val="TAL"/>
              <w:rPr>
                <w:sz w:val="16"/>
              </w:rPr>
            </w:pPr>
            <w:r w:rsidRPr="004B5AA8">
              <w:rPr>
                <w:sz w:val="16"/>
              </w:rPr>
              <w:t>15.4.0</w:t>
            </w:r>
          </w:p>
        </w:tc>
      </w:tr>
      <w:tr w:rsidR="004F6A7B" w:rsidRPr="004F6A7B" w14:paraId="79F6B1F9" w14:textId="77777777" w:rsidTr="004B5AA8">
        <w:trPr>
          <w:cantSplit/>
          <w:jc w:val="center"/>
        </w:trPr>
        <w:tc>
          <w:tcPr>
            <w:tcW w:w="848" w:type="dxa"/>
            <w:shd w:val="clear" w:color="auto" w:fill="auto"/>
          </w:tcPr>
          <w:p w14:paraId="3BB19223" w14:textId="77777777" w:rsidR="00D40C70" w:rsidRPr="004B5AA8" w:rsidRDefault="00D40C70" w:rsidP="004B5AA8">
            <w:pPr>
              <w:pStyle w:val="TAL"/>
              <w:rPr>
                <w:sz w:val="16"/>
              </w:rPr>
            </w:pPr>
            <w:r w:rsidRPr="004B5AA8">
              <w:rPr>
                <w:sz w:val="16"/>
              </w:rPr>
              <w:t>2018-09</w:t>
            </w:r>
          </w:p>
        </w:tc>
        <w:tc>
          <w:tcPr>
            <w:tcW w:w="854" w:type="dxa"/>
            <w:shd w:val="clear" w:color="auto" w:fill="auto"/>
          </w:tcPr>
          <w:p w14:paraId="264018E4" w14:textId="77777777" w:rsidR="00D40C70" w:rsidRPr="004B5AA8" w:rsidRDefault="00D40C70" w:rsidP="004B5AA8">
            <w:pPr>
              <w:pStyle w:val="TAL"/>
              <w:rPr>
                <w:sz w:val="16"/>
              </w:rPr>
            </w:pPr>
            <w:r w:rsidRPr="004B5AA8">
              <w:rPr>
                <w:sz w:val="16"/>
              </w:rPr>
              <w:t>CT#81</w:t>
            </w:r>
          </w:p>
        </w:tc>
        <w:tc>
          <w:tcPr>
            <w:tcW w:w="1137" w:type="dxa"/>
            <w:shd w:val="clear" w:color="auto" w:fill="auto"/>
          </w:tcPr>
          <w:p w14:paraId="0407A3F2" w14:textId="77777777" w:rsidR="00D40C70" w:rsidRPr="004B5AA8" w:rsidRDefault="00D40C70" w:rsidP="004B5AA8">
            <w:pPr>
              <w:pStyle w:val="TAL"/>
              <w:rPr>
                <w:sz w:val="16"/>
              </w:rPr>
            </w:pPr>
            <w:r w:rsidRPr="004B5AA8">
              <w:rPr>
                <w:sz w:val="16"/>
              </w:rPr>
              <w:t>CP-182129</w:t>
            </w:r>
          </w:p>
        </w:tc>
        <w:tc>
          <w:tcPr>
            <w:tcW w:w="704" w:type="dxa"/>
            <w:shd w:val="clear" w:color="auto" w:fill="auto"/>
          </w:tcPr>
          <w:p w14:paraId="34292879" w14:textId="77777777" w:rsidR="00D40C70" w:rsidRPr="004B5AA8" w:rsidRDefault="00D40C70" w:rsidP="004F6A7B">
            <w:pPr>
              <w:pStyle w:val="TAL"/>
              <w:rPr>
                <w:sz w:val="16"/>
              </w:rPr>
            </w:pPr>
            <w:r w:rsidRPr="004B5AA8">
              <w:rPr>
                <w:sz w:val="16"/>
              </w:rPr>
              <w:t>3103</w:t>
            </w:r>
          </w:p>
        </w:tc>
        <w:tc>
          <w:tcPr>
            <w:tcW w:w="284" w:type="dxa"/>
            <w:shd w:val="clear" w:color="auto" w:fill="auto"/>
          </w:tcPr>
          <w:p w14:paraId="2A026E38" w14:textId="77777777" w:rsidR="00D40C70" w:rsidRPr="004B5AA8" w:rsidRDefault="00D40C70" w:rsidP="004B5AA8">
            <w:pPr>
              <w:pStyle w:val="TAL"/>
              <w:rPr>
                <w:sz w:val="16"/>
              </w:rPr>
            </w:pPr>
            <w:r w:rsidRPr="004B5AA8">
              <w:rPr>
                <w:sz w:val="16"/>
              </w:rPr>
              <w:t>1</w:t>
            </w:r>
          </w:p>
        </w:tc>
        <w:tc>
          <w:tcPr>
            <w:tcW w:w="283" w:type="dxa"/>
            <w:shd w:val="clear" w:color="auto" w:fill="auto"/>
          </w:tcPr>
          <w:p w14:paraId="3A4B2007" w14:textId="77777777" w:rsidR="00D40C70" w:rsidRPr="004B5AA8" w:rsidRDefault="00D40C70" w:rsidP="004B5AA8">
            <w:pPr>
              <w:pStyle w:val="TAL"/>
              <w:rPr>
                <w:sz w:val="16"/>
              </w:rPr>
            </w:pPr>
            <w:r w:rsidRPr="004B5AA8">
              <w:rPr>
                <w:sz w:val="16"/>
              </w:rPr>
              <w:t>F</w:t>
            </w:r>
          </w:p>
        </w:tc>
        <w:tc>
          <w:tcPr>
            <w:tcW w:w="5241" w:type="dxa"/>
            <w:shd w:val="clear" w:color="auto" w:fill="auto"/>
          </w:tcPr>
          <w:p w14:paraId="6F188388" w14:textId="77777777" w:rsidR="00D40C70" w:rsidRPr="004B5AA8" w:rsidRDefault="00D40C70" w:rsidP="004F6A7B">
            <w:pPr>
              <w:pStyle w:val="TAL"/>
              <w:rPr>
                <w:sz w:val="16"/>
              </w:rPr>
            </w:pPr>
            <w:r w:rsidRPr="004B5AA8">
              <w:rPr>
                <w:sz w:val="16"/>
              </w:rPr>
              <w:t>ESM protocol impacts to support interworking with 5GS</w:t>
            </w:r>
          </w:p>
        </w:tc>
        <w:tc>
          <w:tcPr>
            <w:tcW w:w="850" w:type="dxa"/>
            <w:shd w:val="clear" w:color="auto" w:fill="auto"/>
          </w:tcPr>
          <w:p w14:paraId="1A7AF431" w14:textId="77777777" w:rsidR="00D40C70" w:rsidRPr="004B5AA8" w:rsidRDefault="00D40C70" w:rsidP="004B5AA8">
            <w:pPr>
              <w:pStyle w:val="TAL"/>
              <w:rPr>
                <w:sz w:val="16"/>
              </w:rPr>
            </w:pPr>
            <w:r w:rsidRPr="004B5AA8">
              <w:rPr>
                <w:sz w:val="16"/>
              </w:rPr>
              <w:t>15.4.0</w:t>
            </w:r>
          </w:p>
        </w:tc>
      </w:tr>
      <w:tr w:rsidR="004F6A7B" w:rsidRPr="004F6A7B" w14:paraId="20F92D4F" w14:textId="77777777" w:rsidTr="004B5AA8">
        <w:trPr>
          <w:cantSplit/>
          <w:jc w:val="center"/>
        </w:trPr>
        <w:tc>
          <w:tcPr>
            <w:tcW w:w="848" w:type="dxa"/>
            <w:shd w:val="clear" w:color="auto" w:fill="auto"/>
          </w:tcPr>
          <w:p w14:paraId="081683D0" w14:textId="77777777" w:rsidR="00D40C70" w:rsidRPr="004B5AA8" w:rsidRDefault="00D40C70" w:rsidP="004B5AA8">
            <w:pPr>
              <w:pStyle w:val="TAL"/>
              <w:rPr>
                <w:sz w:val="16"/>
              </w:rPr>
            </w:pPr>
            <w:r w:rsidRPr="004B5AA8">
              <w:rPr>
                <w:sz w:val="16"/>
              </w:rPr>
              <w:t>2018-09</w:t>
            </w:r>
          </w:p>
        </w:tc>
        <w:tc>
          <w:tcPr>
            <w:tcW w:w="854" w:type="dxa"/>
            <w:shd w:val="clear" w:color="auto" w:fill="auto"/>
          </w:tcPr>
          <w:p w14:paraId="62CB7AD5" w14:textId="77777777" w:rsidR="00D40C70" w:rsidRPr="004B5AA8" w:rsidRDefault="00D40C70" w:rsidP="004B5AA8">
            <w:pPr>
              <w:pStyle w:val="TAL"/>
              <w:rPr>
                <w:sz w:val="16"/>
              </w:rPr>
            </w:pPr>
            <w:r w:rsidRPr="004B5AA8">
              <w:rPr>
                <w:sz w:val="16"/>
              </w:rPr>
              <w:t>CT#81</w:t>
            </w:r>
          </w:p>
        </w:tc>
        <w:tc>
          <w:tcPr>
            <w:tcW w:w="1137" w:type="dxa"/>
            <w:shd w:val="clear" w:color="auto" w:fill="auto"/>
          </w:tcPr>
          <w:p w14:paraId="33342707" w14:textId="77777777" w:rsidR="00D40C70" w:rsidRPr="004B5AA8" w:rsidRDefault="00D40C70" w:rsidP="004B5AA8">
            <w:pPr>
              <w:pStyle w:val="TAL"/>
              <w:rPr>
                <w:sz w:val="16"/>
              </w:rPr>
            </w:pPr>
            <w:r w:rsidRPr="004B5AA8">
              <w:rPr>
                <w:sz w:val="16"/>
              </w:rPr>
              <w:t>CP-182129</w:t>
            </w:r>
          </w:p>
        </w:tc>
        <w:tc>
          <w:tcPr>
            <w:tcW w:w="704" w:type="dxa"/>
            <w:shd w:val="clear" w:color="auto" w:fill="auto"/>
          </w:tcPr>
          <w:p w14:paraId="72CA15BA" w14:textId="77777777" w:rsidR="00D40C70" w:rsidRPr="004B5AA8" w:rsidRDefault="00D40C70" w:rsidP="004F6A7B">
            <w:pPr>
              <w:pStyle w:val="TAL"/>
              <w:rPr>
                <w:sz w:val="16"/>
              </w:rPr>
            </w:pPr>
            <w:r w:rsidRPr="004B5AA8">
              <w:rPr>
                <w:sz w:val="16"/>
              </w:rPr>
              <w:t>3106</w:t>
            </w:r>
          </w:p>
        </w:tc>
        <w:tc>
          <w:tcPr>
            <w:tcW w:w="284" w:type="dxa"/>
            <w:shd w:val="clear" w:color="auto" w:fill="auto"/>
          </w:tcPr>
          <w:p w14:paraId="4DB066C6" w14:textId="77777777" w:rsidR="00D40C70" w:rsidRPr="004B5AA8" w:rsidRDefault="00D40C70" w:rsidP="004B5AA8">
            <w:pPr>
              <w:pStyle w:val="TAL"/>
              <w:rPr>
                <w:sz w:val="16"/>
              </w:rPr>
            </w:pPr>
            <w:r w:rsidRPr="004B5AA8">
              <w:rPr>
                <w:sz w:val="16"/>
              </w:rPr>
              <w:t>2</w:t>
            </w:r>
          </w:p>
        </w:tc>
        <w:tc>
          <w:tcPr>
            <w:tcW w:w="283" w:type="dxa"/>
            <w:shd w:val="clear" w:color="auto" w:fill="auto"/>
          </w:tcPr>
          <w:p w14:paraId="03638A7B" w14:textId="77777777" w:rsidR="00D40C70" w:rsidRPr="004B5AA8" w:rsidRDefault="00D40C70" w:rsidP="004B5AA8">
            <w:pPr>
              <w:pStyle w:val="TAL"/>
              <w:rPr>
                <w:sz w:val="16"/>
              </w:rPr>
            </w:pPr>
            <w:r w:rsidRPr="004B5AA8">
              <w:rPr>
                <w:sz w:val="16"/>
              </w:rPr>
              <w:t>B</w:t>
            </w:r>
          </w:p>
        </w:tc>
        <w:tc>
          <w:tcPr>
            <w:tcW w:w="5241" w:type="dxa"/>
            <w:shd w:val="clear" w:color="auto" w:fill="auto"/>
          </w:tcPr>
          <w:p w14:paraId="1CC44E47" w14:textId="77777777" w:rsidR="00D40C70" w:rsidRPr="004B5AA8" w:rsidRDefault="00D40C70" w:rsidP="004F6A7B">
            <w:pPr>
              <w:pStyle w:val="TAL"/>
              <w:rPr>
                <w:sz w:val="16"/>
              </w:rPr>
            </w:pPr>
            <w:r w:rsidRPr="004B5AA8">
              <w:rPr>
                <w:sz w:val="16"/>
              </w:rPr>
              <w:t>Tracking area update request from S1 mode to N1 mode</w:t>
            </w:r>
          </w:p>
        </w:tc>
        <w:tc>
          <w:tcPr>
            <w:tcW w:w="850" w:type="dxa"/>
            <w:shd w:val="clear" w:color="auto" w:fill="auto"/>
          </w:tcPr>
          <w:p w14:paraId="31FBB91C" w14:textId="77777777" w:rsidR="00D40C70" w:rsidRPr="004B5AA8" w:rsidRDefault="00D40C70" w:rsidP="004B5AA8">
            <w:pPr>
              <w:pStyle w:val="TAL"/>
              <w:rPr>
                <w:sz w:val="16"/>
              </w:rPr>
            </w:pPr>
            <w:r w:rsidRPr="004B5AA8">
              <w:rPr>
                <w:sz w:val="16"/>
              </w:rPr>
              <w:t>15.4.0</w:t>
            </w:r>
          </w:p>
        </w:tc>
      </w:tr>
      <w:tr w:rsidR="004F6A7B" w:rsidRPr="004F6A7B" w14:paraId="2EBD929C" w14:textId="77777777" w:rsidTr="004B5AA8">
        <w:trPr>
          <w:cantSplit/>
          <w:jc w:val="center"/>
        </w:trPr>
        <w:tc>
          <w:tcPr>
            <w:tcW w:w="848" w:type="dxa"/>
            <w:shd w:val="clear" w:color="auto" w:fill="auto"/>
          </w:tcPr>
          <w:p w14:paraId="124BE3C7" w14:textId="77777777" w:rsidR="00D40C70" w:rsidRPr="004B5AA8" w:rsidRDefault="00D40C70" w:rsidP="004B5AA8">
            <w:pPr>
              <w:pStyle w:val="TAL"/>
              <w:rPr>
                <w:sz w:val="16"/>
              </w:rPr>
            </w:pPr>
            <w:r w:rsidRPr="004B5AA8">
              <w:rPr>
                <w:sz w:val="16"/>
              </w:rPr>
              <w:t>2018-12</w:t>
            </w:r>
          </w:p>
        </w:tc>
        <w:tc>
          <w:tcPr>
            <w:tcW w:w="854" w:type="dxa"/>
            <w:shd w:val="clear" w:color="auto" w:fill="auto"/>
          </w:tcPr>
          <w:p w14:paraId="046E05FD" w14:textId="77777777" w:rsidR="00D40C70" w:rsidRPr="004B5AA8" w:rsidRDefault="00D40C70" w:rsidP="004B5AA8">
            <w:pPr>
              <w:pStyle w:val="TAL"/>
              <w:rPr>
                <w:sz w:val="16"/>
              </w:rPr>
            </w:pPr>
            <w:r w:rsidRPr="004B5AA8">
              <w:rPr>
                <w:sz w:val="16"/>
              </w:rPr>
              <w:t>CT#82</w:t>
            </w:r>
          </w:p>
        </w:tc>
        <w:tc>
          <w:tcPr>
            <w:tcW w:w="1137" w:type="dxa"/>
            <w:shd w:val="clear" w:color="auto" w:fill="auto"/>
          </w:tcPr>
          <w:p w14:paraId="0BE87356" w14:textId="77777777" w:rsidR="00D40C70" w:rsidRPr="004B5AA8" w:rsidRDefault="00D40C70" w:rsidP="004B5AA8">
            <w:pPr>
              <w:pStyle w:val="TAL"/>
              <w:rPr>
                <w:sz w:val="16"/>
              </w:rPr>
            </w:pPr>
            <w:r w:rsidRPr="004B5AA8">
              <w:rPr>
                <w:sz w:val="16"/>
              </w:rPr>
              <w:t>CP-183031</w:t>
            </w:r>
          </w:p>
        </w:tc>
        <w:tc>
          <w:tcPr>
            <w:tcW w:w="704" w:type="dxa"/>
            <w:shd w:val="clear" w:color="auto" w:fill="auto"/>
          </w:tcPr>
          <w:p w14:paraId="6F9D5519" w14:textId="77777777" w:rsidR="00D40C70" w:rsidRPr="004B5AA8" w:rsidRDefault="00D40C70" w:rsidP="004F6A7B">
            <w:pPr>
              <w:pStyle w:val="TAL"/>
              <w:rPr>
                <w:sz w:val="16"/>
              </w:rPr>
            </w:pPr>
            <w:r w:rsidRPr="004B5AA8">
              <w:rPr>
                <w:sz w:val="16"/>
              </w:rPr>
              <w:t>3097</w:t>
            </w:r>
          </w:p>
        </w:tc>
        <w:tc>
          <w:tcPr>
            <w:tcW w:w="284" w:type="dxa"/>
            <w:shd w:val="clear" w:color="auto" w:fill="auto"/>
          </w:tcPr>
          <w:p w14:paraId="01D69C64" w14:textId="77777777" w:rsidR="00D40C70" w:rsidRPr="004B5AA8" w:rsidRDefault="00D40C70" w:rsidP="004B5AA8">
            <w:pPr>
              <w:pStyle w:val="TAL"/>
              <w:rPr>
                <w:sz w:val="16"/>
              </w:rPr>
            </w:pPr>
            <w:r w:rsidRPr="004B5AA8">
              <w:rPr>
                <w:sz w:val="16"/>
              </w:rPr>
              <w:t>4</w:t>
            </w:r>
          </w:p>
        </w:tc>
        <w:tc>
          <w:tcPr>
            <w:tcW w:w="283" w:type="dxa"/>
            <w:shd w:val="clear" w:color="auto" w:fill="auto"/>
          </w:tcPr>
          <w:p w14:paraId="213A68FE" w14:textId="77777777" w:rsidR="00D40C70" w:rsidRPr="004B5AA8" w:rsidRDefault="00D40C70" w:rsidP="004B5AA8">
            <w:pPr>
              <w:pStyle w:val="TAL"/>
              <w:rPr>
                <w:sz w:val="16"/>
              </w:rPr>
            </w:pPr>
            <w:r w:rsidRPr="004B5AA8">
              <w:rPr>
                <w:sz w:val="16"/>
              </w:rPr>
              <w:t>F</w:t>
            </w:r>
          </w:p>
        </w:tc>
        <w:tc>
          <w:tcPr>
            <w:tcW w:w="5241" w:type="dxa"/>
            <w:shd w:val="clear" w:color="auto" w:fill="auto"/>
          </w:tcPr>
          <w:p w14:paraId="58DAA8BF" w14:textId="77777777" w:rsidR="00D40C70" w:rsidRPr="004B5AA8" w:rsidRDefault="00D40C70" w:rsidP="004F6A7B">
            <w:pPr>
              <w:pStyle w:val="TAL"/>
              <w:rPr>
                <w:sz w:val="16"/>
              </w:rPr>
            </w:pPr>
            <w:r w:rsidRPr="004B5AA8">
              <w:rPr>
                <w:sz w:val="16"/>
              </w:rPr>
              <w:t>Correct Extended Local Emergency Numbers List deletion upon PLMN change</w:t>
            </w:r>
          </w:p>
        </w:tc>
        <w:tc>
          <w:tcPr>
            <w:tcW w:w="850" w:type="dxa"/>
            <w:shd w:val="clear" w:color="auto" w:fill="auto"/>
          </w:tcPr>
          <w:p w14:paraId="57889B60" w14:textId="77777777" w:rsidR="00D40C70" w:rsidRPr="004B5AA8" w:rsidRDefault="00D40C70" w:rsidP="004B5AA8">
            <w:pPr>
              <w:pStyle w:val="TAL"/>
              <w:rPr>
                <w:sz w:val="16"/>
              </w:rPr>
            </w:pPr>
            <w:r w:rsidRPr="004B5AA8">
              <w:rPr>
                <w:sz w:val="16"/>
              </w:rPr>
              <w:t>15.5.0</w:t>
            </w:r>
          </w:p>
        </w:tc>
      </w:tr>
      <w:tr w:rsidR="004F6A7B" w:rsidRPr="004F6A7B" w14:paraId="77BAB0C4" w14:textId="77777777" w:rsidTr="004B5AA8">
        <w:trPr>
          <w:cantSplit/>
          <w:jc w:val="center"/>
        </w:trPr>
        <w:tc>
          <w:tcPr>
            <w:tcW w:w="848" w:type="dxa"/>
            <w:shd w:val="clear" w:color="auto" w:fill="auto"/>
          </w:tcPr>
          <w:p w14:paraId="39AE3141" w14:textId="77777777" w:rsidR="00D40C70" w:rsidRPr="004B5AA8" w:rsidRDefault="00D40C70" w:rsidP="004B5AA8">
            <w:pPr>
              <w:pStyle w:val="TAL"/>
              <w:rPr>
                <w:sz w:val="16"/>
              </w:rPr>
            </w:pPr>
            <w:r w:rsidRPr="004B5AA8">
              <w:rPr>
                <w:sz w:val="16"/>
              </w:rPr>
              <w:t>2018-12</w:t>
            </w:r>
          </w:p>
        </w:tc>
        <w:tc>
          <w:tcPr>
            <w:tcW w:w="854" w:type="dxa"/>
            <w:shd w:val="clear" w:color="auto" w:fill="auto"/>
          </w:tcPr>
          <w:p w14:paraId="6AA4687F" w14:textId="77777777" w:rsidR="00D40C70" w:rsidRPr="004B5AA8" w:rsidRDefault="00D40C70" w:rsidP="004B5AA8">
            <w:pPr>
              <w:pStyle w:val="TAL"/>
              <w:rPr>
                <w:sz w:val="16"/>
              </w:rPr>
            </w:pPr>
            <w:r w:rsidRPr="004B5AA8">
              <w:rPr>
                <w:sz w:val="16"/>
              </w:rPr>
              <w:t>CT#82</w:t>
            </w:r>
          </w:p>
        </w:tc>
        <w:tc>
          <w:tcPr>
            <w:tcW w:w="1137" w:type="dxa"/>
            <w:shd w:val="clear" w:color="auto" w:fill="auto"/>
          </w:tcPr>
          <w:p w14:paraId="4049C0D4" w14:textId="77777777" w:rsidR="00D40C70" w:rsidRPr="004B5AA8" w:rsidRDefault="00D40C70" w:rsidP="004B5AA8">
            <w:pPr>
              <w:pStyle w:val="TAL"/>
              <w:rPr>
                <w:sz w:val="16"/>
              </w:rPr>
            </w:pPr>
            <w:r w:rsidRPr="004B5AA8">
              <w:rPr>
                <w:sz w:val="16"/>
              </w:rPr>
              <w:t>CP-183031</w:t>
            </w:r>
          </w:p>
        </w:tc>
        <w:tc>
          <w:tcPr>
            <w:tcW w:w="704" w:type="dxa"/>
            <w:shd w:val="clear" w:color="auto" w:fill="auto"/>
          </w:tcPr>
          <w:p w14:paraId="6877660C" w14:textId="77777777" w:rsidR="00D40C70" w:rsidRPr="004B5AA8" w:rsidRDefault="00D40C70" w:rsidP="004F6A7B">
            <w:pPr>
              <w:pStyle w:val="TAL"/>
              <w:rPr>
                <w:sz w:val="16"/>
              </w:rPr>
            </w:pPr>
            <w:r w:rsidRPr="004B5AA8">
              <w:rPr>
                <w:sz w:val="16"/>
              </w:rPr>
              <w:t>3110</w:t>
            </w:r>
          </w:p>
        </w:tc>
        <w:tc>
          <w:tcPr>
            <w:tcW w:w="284" w:type="dxa"/>
            <w:shd w:val="clear" w:color="auto" w:fill="auto"/>
          </w:tcPr>
          <w:p w14:paraId="4792BCD1" w14:textId="77777777" w:rsidR="00D40C70" w:rsidRPr="004B5AA8" w:rsidRDefault="00D40C70" w:rsidP="004B5AA8">
            <w:pPr>
              <w:pStyle w:val="TAL"/>
              <w:rPr>
                <w:sz w:val="16"/>
              </w:rPr>
            </w:pPr>
            <w:r w:rsidRPr="004B5AA8">
              <w:rPr>
                <w:sz w:val="16"/>
              </w:rPr>
              <w:t>1</w:t>
            </w:r>
          </w:p>
        </w:tc>
        <w:tc>
          <w:tcPr>
            <w:tcW w:w="283" w:type="dxa"/>
            <w:shd w:val="clear" w:color="auto" w:fill="auto"/>
          </w:tcPr>
          <w:p w14:paraId="63626B53" w14:textId="77777777" w:rsidR="00D40C70" w:rsidRPr="004B5AA8" w:rsidRDefault="00D40C70" w:rsidP="004B5AA8">
            <w:pPr>
              <w:pStyle w:val="TAL"/>
              <w:rPr>
                <w:sz w:val="16"/>
              </w:rPr>
            </w:pPr>
            <w:r w:rsidRPr="004B5AA8">
              <w:rPr>
                <w:sz w:val="16"/>
              </w:rPr>
              <w:t>F</w:t>
            </w:r>
          </w:p>
        </w:tc>
        <w:tc>
          <w:tcPr>
            <w:tcW w:w="5241" w:type="dxa"/>
            <w:shd w:val="clear" w:color="auto" w:fill="auto"/>
          </w:tcPr>
          <w:p w14:paraId="51BC4158" w14:textId="77777777" w:rsidR="00D40C70" w:rsidRPr="004B5AA8" w:rsidRDefault="00D40C70" w:rsidP="004F6A7B">
            <w:pPr>
              <w:pStyle w:val="TAL"/>
              <w:rPr>
                <w:sz w:val="16"/>
              </w:rPr>
            </w:pPr>
            <w:r w:rsidRPr="004B5AA8">
              <w:rPr>
                <w:sz w:val="16"/>
              </w:rPr>
              <w:t>Correction for selection of PDU session ID for EPS</w:t>
            </w:r>
          </w:p>
        </w:tc>
        <w:tc>
          <w:tcPr>
            <w:tcW w:w="850" w:type="dxa"/>
            <w:shd w:val="clear" w:color="auto" w:fill="auto"/>
          </w:tcPr>
          <w:p w14:paraId="3E239FEA" w14:textId="77777777" w:rsidR="00D40C70" w:rsidRPr="004B5AA8" w:rsidRDefault="00D40C70" w:rsidP="004B5AA8">
            <w:pPr>
              <w:pStyle w:val="TAL"/>
              <w:rPr>
                <w:sz w:val="16"/>
              </w:rPr>
            </w:pPr>
            <w:r w:rsidRPr="004B5AA8">
              <w:rPr>
                <w:sz w:val="16"/>
              </w:rPr>
              <w:t>15.5.0</w:t>
            </w:r>
          </w:p>
        </w:tc>
      </w:tr>
      <w:tr w:rsidR="004F6A7B" w:rsidRPr="004F6A7B" w14:paraId="730A0AAA" w14:textId="77777777" w:rsidTr="004B5AA8">
        <w:trPr>
          <w:cantSplit/>
          <w:jc w:val="center"/>
        </w:trPr>
        <w:tc>
          <w:tcPr>
            <w:tcW w:w="848" w:type="dxa"/>
            <w:shd w:val="clear" w:color="auto" w:fill="auto"/>
          </w:tcPr>
          <w:p w14:paraId="501C4A76" w14:textId="77777777" w:rsidR="00D40C70" w:rsidRPr="004B5AA8" w:rsidRDefault="00D40C70" w:rsidP="004B5AA8">
            <w:pPr>
              <w:pStyle w:val="TAL"/>
              <w:rPr>
                <w:sz w:val="16"/>
              </w:rPr>
            </w:pPr>
            <w:r w:rsidRPr="004B5AA8">
              <w:rPr>
                <w:sz w:val="16"/>
              </w:rPr>
              <w:t>2018-12</w:t>
            </w:r>
          </w:p>
        </w:tc>
        <w:tc>
          <w:tcPr>
            <w:tcW w:w="854" w:type="dxa"/>
            <w:shd w:val="clear" w:color="auto" w:fill="auto"/>
          </w:tcPr>
          <w:p w14:paraId="68616310" w14:textId="77777777" w:rsidR="00D40C70" w:rsidRPr="004B5AA8" w:rsidRDefault="00D40C70" w:rsidP="004B5AA8">
            <w:pPr>
              <w:pStyle w:val="TAL"/>
              <w:rPr>
                <w:sz w:val="16"/>
              </w:rPr>
            </w:pPr>
            <w:r w:rsidRPr="004B5AA8">
              <w:rPr>
                <w:sz w:val="16"/>
              </w:rPr>
              <w:t>CT#82</w:t>
            </w:r>
          </w:p>
        </w:tc>
        <w:tc>
          <w:tcPr>
            <w:tcW w:w="1137" w:type="dxa"/>
            <w:shd w:val="clear" w:color="auto" w:fill="auto"/>
          </w:tcPr>
          <w:p w14:paraId="7B22409D" w14:textId="77777777" w:rsidR="00D40C70" w:rsidRPr="004B5AA8" w:rsidRDefault="00D40C70" w:rsidP="004B5AA8">
            <w:pPr>
              <w:pStyle w:val="TAL"/>
              <w:rPr>
                <w:sz w:val="16"/>
              </w:rPr>
            </w:pPr>
            <w:r w:rsidRPr="004B5AA8">
              <w:rPr>
                <w:sz w:val="16"/>
              </w:rPr>
              <w:t>CP-183066</w:t>
            </w:r>
          </w:p>
        </w:tc>
        <w:tc>
          <w:tcPr>
            <w:tcW w:w="704" w:type="dxa"/>
            <w:shd w:val="clear" w:color="auto" w:fill="auto"/>
          </w:tcPr>
          <w:p w14:paraId="6C15C523" w14:textId="77777777" w:rsidR="00D40C70" w:rsidRPr="004B5AA8" w:rsidRDefault="00D40C70" w:rsidP="004F6A7B">
            <w:pPr>
              <w:pStyle w:val="TAL"/>
              <w:rPr>
                <w:sz w:val="16"/>
              </w:rPr>
            </w:pPr>
            <w:r w:rsidRPr="004B5AA8">
              <w:rPr>
                <w:sz w:val="16"/>
              </w:rPr>
              <w:t>3112</w:t>
            </w:r>
          </w:p>
        </w:tc>
        <w:tc>
          <w:tcPr>
            <w:tcW w:w="284" w:type="dxa"/>
            <w:shd w:val="clear" w:color="auto" w:fill="auto"/>
          </w:tcPr>
          <w:p w14:paraId="1A38C488" w14:textId="77777777" w:rsidR="00D40C70" w:rsidRPr="004B5AA8" w:rsidRDefault="00D40C70" w:rsidP="004B5AA8">
            <w:pPr>
              <w:pStyle w:val="TAL"/>
              <w:rPr>
                <w:sz w:val="16"/>
              </w:rPr>
            </w:pPr>
            <w:r w:rsidRPr="004B5AA8">
              <w:rPr>
                <w:sz w:val="16"/>
              </w:rPr>
              <w:t>1</w:t>
            </w:r>
          </w:p>
        </w:tc>
        <w:tc>
          <w:tcPr>
            <w:tcW w:w="283" w:type="dxa"/>
            <w:shd w:val="clear" w:color="auto" w:fill="auto"/>
          </w:tcPr>
          <w:p w14:paraId="0ED84FC7" w14:textId="77777777" w:rsidR="00D40C70" w:rsidRPr="004B5AA8" w:rsidRDefault="00D40C70" w:rsidP="004B5AA8">
            <w:pPr>
              <w:pStyle w:val="TAL"/>
              <w:rPr>
                <w:sz w:val="16"/>
              </w:rPr>
            </w:pPr>
            <w:r w:rsidRPr="004B5AA8">
              <w:rPr>
                <w:sz w:val="16"/>
              </w:rPr>
              <w:t>A</w:t>
            </w:r>
          </w:p>
        </w:tc>
        <w:tc>
          <w:tcPr>
            <w:tcW w:w="5241" w:type="dxa"/>
            <w:shd w:val="clear" w:color="auto" w:fill="auto"/>
          </w:tcPr>
          <w:p w14:paraId="1B794BE1" w14:textId="77777777" w:rsidR="00D40C70" w:rsidRPr="004B5AA8" w:rsidRDefault="00D40C70" w:rsidP="004F6A7B">
            <w:pPr>
              <w:pStyle w:val="TAL"/>
              <w:rPr>
                <w:sz w:val="16"/>
              </w:rPr>
            </w:pPr>
            <w:r w:rsidRPr="004B5AA8">
              <w:rPr>
                <w:sz w:val="16"/>
              </w:rPr>
              <w:t>Correction for 3GPP PS data off and non-IP user data packets</w:t>
            </w:r>
          </w:p>
        </w:tc>
        <w:tc>
          <w:tcPr>
            <w:tcW w:w="850" w:type="dxa"/>
            <w:shd w:val="clear" w:color="auto" w:fill="auto"/>
          </w:tcPr>
          <w:p w14:paraId="1760AE43" w14:textId="77777777" w:rsidR="00D40C70" w:rsidRPr="004B5AA8" w:rsidRDefault="00D40C70" w:rsidP="004B5AA8">
            <w:pPr>
              <w:pStyle w:val="TAL"/>
              <w:rPr>
                <w:sz w:val="16"/>
              </w:rPr>
            </w:pPr>
            <w:r w:rsidRPr="004B5AA8">
              <w:rPr>
                <w:sz w:val="16"/>
              </w:rPr>
              <w:t>15.5.0</w:t>
            </w:r>
          </w:p>
        </w:tc>
      </w:tr>
      <w:tr w:rsidR="004F6A7B" w:rsidRPr="004F6A7B" w14:paraId="2667C3BA" w14:textId="77777777" w:rsidTr="004B5AA8">
        <w:trPr>
          <w:cantSplit/>
          <w:jc w:val="center"/>
        </w:trPr>
        <w:tc>
          <w:tcPr>
            <w:tcW w:w="848" w:type="dxa"/>
            <w:shd w:val="clear" w:color="auto" w:fill="auto"/>
          </w:tcPr>
          <w:p w14:paraId="63482327" w14:textId="77777777" w:rsidR="00D40C70" w:rsidRPr="004B5AA8" w:rsidRDefault="00D40C70" w:rsidP="004B5AA8">
            <w:pPr>
              <w:pStyle w:val="TAL"/>
              <w:rPr>
                <w:sz w:val="16"/>
              </w:rPr>
            </w:pPr>
            <w:r w:rsidRPr="004B5AA8">
              <w:rPr>
                <w:sz w:val="16"/>
              </w:rPr>
              <w:t>2018-12</w:t>
            </w:r>
          </w:p>
        </w:tc>
        <w:tc>
          <w:tcPr>
            <w:tcW w:w="854" w:type="dxa"/>
            <w:shd w:val="clear" w:color="auto" w:fill="auto"/>
          </w:tcPr>
          <w:p w14:paraId="617971B2" w14:textId="77777777" w:rsidR="00D40C70" w:rsidRPr="004B5AA8" w:rsidRDefault="00D40C70" w:rsidP="004B5AA8">
            <w:pPr>
              <w:pStyle w:val="TAL"/>
              <w:rPr>
                <w:sz w:val="16"/>
              </w:rPr>
            </w:pPr>
            <w:r w:rsidRPr="004B5AA8">
              <w:rPr>
                <w:sz w:val="16"/>
              </w:rPr>
              <w:t>CT#82</w:t>
            </w:r>
          </w:p>
        </w:tc>
        <w:tc>
          <w:tcPr>
            <w:tcW w:w="1137" w:type="dxa"/>
            <w:shd w:val="clear" w:color="auto" w:fill="auto"/>
          </w:tcPr>
          <w:p w14:paraId="0B0BB466" w14:textId="77777777" w:rsidR="00D40C70" w:rsidRPr="004B5AA8" w:rsidRDefault="00D40C70" w:rsidP="004B5AA8">
            <w:pPr>
              <w:pStyle w:val="TAL"/>
              <w:rPr>
                <w:sz w:val="16"/>
              </w:rPr>
            </w:pPr>
            <w:r w:rsidRPr="004B5AA8">
              <w:rPr>
                <w:sz w:val="16"/>
              </w:rPr>
              <w:t>CP-183031</w:t>
            </w:r>
          </w:p>
        </w:tc>
        <w:tc>
          <w:tcPr>
            <w:tcW w:w="704" w:type="dxa"/>
            <w:shd w:val="clear" w:color="auto" w:fill="auto"/>
          </w:tcPr>
          <w:p w14:paraId="5B1474C2" w14:textId="77777777" w:rsidR="00D40C70" w:rsidRPr="004B5AA8" w:rsidRDefault="00D40C70" w:rsidP="004F6A7B">
            <w:pPr>
              <w:pStyle w:val="TAL"/>
              <w:rPr>
                <w:sz w:val="16"/>
              </w:rPr>
            </w:pPr>
            <w:r w:rsidRPr="004B5AA8">
              <w:rPr>
                <w:sz w:val="16"/>
              </w:rPr>
              <w:t>3115</w:t>
            </w:r>
          </w:p>
        </w:tc>
        <w:tc>
          <w:tcPr>
            <w:tcW w:w="284" w:type="dxa"/>
            <w:shd w:val="clear" w:color="auto" w:fill="auto"/>
          </w:tcPr>
          <w:p w14:paraId="3AD03029" w14:textId="77777777" w:rsidR="00D40C70" w:rsidRPr="004B5AA8" w:rsidRDefault="00D40C70" w:rsidP="004B5AA8">
            <w:pPr>
              <w:pStyle w:val="TAL"/>
              <w:rPr>
                <w:sz w:val="16"/>
              </w:rPr>
            </w:pPr>
            <w:r w:rsidRPr="004B5AA8">
              <w:rPr>
                <w:sz w:val="16"/>
              </w:rPr>
              <w:t>1</w:t>
            </w:r>
          </w:p>
        </w:tc>
        <w:tc>
          <w:tcPr>
            <w:tcW w:w="283" w:type="dxa"/>
            <w:shd w:val="clear" w:color="auto" w:fill="auto"/>
          </w:tcPr>
          <w:p w14:paraId="5FD46E22" w14:textId="77777777" w:rsidR="00D40C70" w:rsidRPr="004B5AA8" w:rsidRDefault="00D40C70" w:rsidP="004B5AA8">
            <w:pPr>
              <w:pStyle w:val="TAL"/>
              <w:rPr>
                <w:sz w:val="16"/>
              </w:rPr>
            </w:pPr>
            <w:r w:rsidRPr="004B5AA8">
              <w:rPr>
                <w:sz w:val="16"/>
              </w:rPr>
              <w:t>F</w:t>
            </w:r>
          </w:p>
        </w:tc>
        <w:tc>
          <w:tcPr>
            <w:tcW w:w="5241" w:type="dxa"/>
            <w:shd w:val="clear" w:color="auto" w:fill="auto"/>
          </w:tcPr>
          <w:p w14:paraId="7391F500" w14:textId="77777777" w:rsidR="00D40C70" w:rsidRPr="004B5AA8" w:rsidRDefault="00D40C70" w:rsidP="004F6A7B">
            <w:pPr>
              <w:pStyle w:val="TAL"/>
              <w:rPr>
                <w:sz w:val="16"/>
              </w:rPr>
            </w:pPr>
            <w:r w:rsidRPr="004B5AA8">
              <w:rPr>
                <w:sz w:val="16"/>
              </w:rPr>
              <w:t>Update of handling of 5GMM parameters in EPS</w:t>
            </w:r>
          </w:p>
        </w:tc>
        <w:tc>
          <w:tcPr>
            <w:tcW w:w="850" w:type="dxa"/>
            <w:shd w:val="clear" w:color="auto" w:fill="auto"/>
          </w:tcPr>
          <w:p w14:paraId="4170FB5C" w14:textId="77777777" w:rsidR="00D40C70" w:rsidRPr="004B5AA8" w:rsidRDefault="00D40C70" w:rsidP="004B5AA8">
            <w:pPr>
              <w:pStyle w:val="TAL"/>
              <w:rPr>
                <w:sz w:val="16"/>
              </w:rPr>
            </w:pPr>
            <w:r w:rsidRPr="004B5AA8">
              <w:rPr>
                <w:sz w:val="16"/>
              </w:rPr>
              <w:t>15.5.0</w:t>
            </w:r>
          </w:p>
        </w:tc>
      </w:tr>
      <w:tr w:rsidR="004F6A7B" w:rsidRPr="004F6A7B" w14:paraId="0B98E386" w14:textId="77777777" w:rsidTr="004B5AA8">
        <w:trPr>
          <w:cantSplit/>
          <w:jc w:val="center"/>
        </w:trPr>
        <w:tc>
          <w:tcPr>
            <w:tcW w:w="848" w:type="dxa"/>
            <w:shd w:val="clear" w:color="auto" w:fill="auto"/>
          </w:tcPr>
          <w:p w14:paraId="75CC7F19" w14:textId="77777777" w:rsidR="00D40C70" w:rsidRPr="004B5AA8" w:rsidRDefault="00D40C70" w:rsidP="004B5AA8">
            <w:pPr>
              <w:pStyle w:val="TAL"/>
              <w:rPr>
                <w:sz w:val="16"/>
              </w:rPr>
            </w:pPr>
            <w:r w:rsidRPr="004B5AA8">
              <w:rPr>
                <w:sz w:val="16"/>
              </w:rPr>
              <w:t>2018-12</w:t>
            </w:r>
          </w:p>
        </w:tc>
        <w:tc>
          <w:tcPr>
            <w:tcW w:w="854" w:type="dxa"/>
            <w:shd w:val="clear" w:color="auto" w:fill="auto"/>
          </w:tcPr>
          <w:p w14:paraId="4134DBB1" w14:textId="77777777" w:rsidR="00D40C70" w:rsidRPr="004B5AA8" w:rsidRDefault="00D40C70" w:rsidP="004B5AA8">
            <w:pPr>
              <w:pStyle w:val="TAL"/>
              <w:rPr>
                <w:sz w:val="16"/>
              </w:rPr>
            </w:pPr>
            <w:r w:rsidRPr="004B5AA8">
              <w:rPr>
                <w:sz w:val="16"/>
              </w:rPr>
              <w:t>CT#82</w:t>
            </w:r>
          </w:p>
        </w:tc>
        <w:tc>
          <w:tcPr>
            <w:tcW w:w="1137" w:type="dxa"/>
            <w:shd w:val="clear" w:color="auto" w:fill="auto"/>
          </w:tcPr>
          <w:p w14:paraId="23DCE7A6" w14:textId="77777777" w:rsidR="00D40C70" w:rsidRPr="004B5AA8" w:rsidRDefault="00D40C70" w:rsidP="004B5AA8">
            <w:pPr>
              <w:pStyle w:val="TAL"/>
              <w:rPr>
                <w:sz w:val="16"/>
              </w:rPr>
            </w:pPr>
            <w:r w:rsidRPr="004B5AA8">
              <w:rPr>
                <w:sz w:val="16"/>
              </w:rPr>
              <w:t>CP-183031</w:t>
            </w:r>
          </w:p>
        </w:tc>
        <w:tc>
          <w:tcPr>
            <w:tcW w:w="704" w:type="dxa"/>
            <w:shd w:val="clear" w:color="auto" w:fill="auto"/>
          </w:tcPr>
          <w:p w14:paraId="6CAF96AE" w14:textId="77777777" w:rsidR="00D40C70" w:rsidRPr="004B5AA8" w:rsidRDefault="00D40C70" w:rsidP="004F6A7B">
            <w:pPr>
              <w:pStyle w:val="TAL"/>
              <w:rPr>
                <w:sz w:val="16"/>
              </w:rPr>
            </w:pPr>
            <w:r w:rsidRPr="004B5AA8">
              <w:rPr>
                <w:sz w:val="16"/>
              </w:rPr>
              <w:t>3116</w:t>
            </w:r>
          </w:p>
        </w:tc>
        <w:tc>
          <w:tcPr>
            <w:tcW w:w="284" w:type="dxa"/>
            <w:shd w:val="clear" w:color="auto" w:fill="auto"/>
          </w:tcPr>
          <w:p w14:paraId="27348713" w14:textId="77777777" w:rsidR="00D40C70" w:rsidRPr="004B5AA8" w:rsidRDefault="00D40C70" w:rsidP="004B5AA8">
            <w:pPr>
              <w:pStyle w:val="TAL"/>
              <w:rPr>
                <w:sz w:val="16"/>
              </w:rPr>
            </w:pPr>
            <w:r w:rsidRPr="004B5AA8">
              <w:rPr>
                <w:sz w:val="16"/>
              </w:rPr>
              <w:t>1</w:t>
            </w:r>
          </w:p>
        </w:tc>
        <w:tc>
          <w:tcPr>
            <w:tcW w:w="283" w:type="dxa"/>
            <w:shd w:val="clear" w:color="auto" w:fill="auto"/>
          </w:tcPr>
          <w:p w14:paraId="252EB31A" w14:textId="77777777" w:rsidR="00D40C70" w:rsidRPr="004B5AA8" w:rsidRDefault="00D40C70" w:rsidP="004B5AA8">
            <w:pPr>
              <w:pStyle w:val="TAL"/>
              <w:rPr>
                <w:sz w:val="16"/>
              </w:rPr>
            </w:pPr>
            <w:r w:rsidRPr="004B5AA8">
              <w:rPr>
                <w:sz w:val="16"/>
              </w:rPr>
              <w:t>F</w:t>
            </w:r>
          </w:p>
        </w:tc>
        <w:tc>
          <w:tcPr>
            <w:tcW w:w="5241" w:type="dxa"/>
            <w:shd w:val="clear" w:color="auto" w:fill="auto"/>
          </w:tcPr>
          <w:p w14:paraId="0B99C610" w14:textId="77777777" w:rsidR="00D40C70" w:rsidRPr="004B5AA8" w:rsidRDefault="00D40C70" w:rsidP="004F6A7B">
            <w:pPr>
              <w:pStyle w:val="TAL"/>
              <w:rPr>
                <w:sz w:val="16"/>
              </w:rPr>
            </w:pPr>
            <w:r w:rsidRPr="004B5AA8">
              <w:rPr>
                <w:sz w:val="16"/>
              </w:rPr>
              <w:t>Correction for KSI name for mapped EPS security context during inter-system handover from 5GS to EPS</w:t>
            </w:r>
          </w:p>
        </w:tc>
        <w:tc>
          <w:tcPr>
            <w:tcW w:w="850" w:type="dxa"/>
            <w:shd w:val="clear" w:color="auto" w:fill="auto"/>
          </w:tcPr>
          <w:p w14:paraId="25501095" w14:textId="77777777" w:rsidR="00D40C70" w:rsidRPr="004B5AA8" w:rsidRDefault="00D40C70" w:rsidP="004B5AA8">
            <w:pPr>
              <w:pStyle w:val="TAL"/>
              <w:rPr>
                <w:sz w:val="16"/>
              </w:rPr>
            </w:pPr>
            <w:r w:rsidRPr="004B5AA8">
              <w:rPr>
                <w:sz w:val="16"/>
              </w:rPr>
              <w:t>15.5.0</w:t>
            </w:r>
          </w:p>
        </w:tc>
      </w:tr>
      <w:tr w:rsidR="004F6A7B" w:rsidRPr="004F6A7B" w14:paraId="68C461A1" w14:textId="77777777" w:rsidTr="004B5AA8">
        <w:trPr>
          <w:cantSplit/>
          <w:jc w:val="center"/>
        </w:trPr>
        <w:tc>
          <w:tcPr>
            <w:tcW w:w="848" w:type="dxa"/>
            <w:shd w:val="clear" w:color="auto" w:fill="auto"/>
          </w:tcPr>
          <w:p w14:paraId="035D326C" w14:textId="77777777" w:rsidR="00D40C70" w:rsidRPr="004B5AA8" w:rsidRDefault="00D40C70" w:rsidP="004B5AA8">
            <w:pPr>
              <w:pStyle w:val="TAL"/>
              <w:rPr>
                <w:sz w:val="16"/>
              </w:rPr>
            </w:pPr>
            <w:r w:rsidRPr="004B5AA8">
              <w:rPr>
                <w:sz w:val="16"/>
              </w:rPr>
              <w:t>2018-12</w:t>
            </w:r>
          </w:p>
        </w:tc>
        <w:tc>
          <w:tcPr>
            <w:tcW w:w="854" w:type="dxa"/>
            <w:shd w:val="clear" w:color="auto" w:fill="auto"/>
          </w:tcPr>
          <w:p w14:paraId="29640931" w14:textId="77777777" w:rsidR="00D40C70" w:rsidRPr="004B5AA8" w:rsidRDefault="00D40C70" w:rsidP="004B5AA8">
            <w:pPr>
              <w:pStyle w:val="TAL"/>
              <w:rPr>
                <w:sz w:val="16"/>
              </w:rPr>
            </w:pPr>
            <w:r w:rsidRPr="004B5AA8">
              <w:rPr>
                <w:sz w:val="16"/>
              </w:rPr>
              <w:t>CT#82</w:t>
            </w:r>
          </w:p>
        </w:tc>
        <w:tc>
          <w:tcPr>
            <w:tcW w:w="1137" w:type="dxa"/>
            <w:shd w:val="clear" w:color="auto" w:fill="auto"/>
          </w:tcPr>
          <w:p w14:paraId="7DC159DD" w14:textId="77777777" w:rsidR="00D40C70" w:rsidRPr="004B5AA8" w:rsidRDefault="00D40C70" w:rsidP="004B5AA8">
            <w:pPr>
              <w:pStyle w:val="TAL"/>
              <w:rPr>
                <w:sz w:val="16"/>
              </w:rPr>
            </w:pPr>
            <w:r w:rsidRPr="004B5AA8">
              <w:rPr>
                <w:sz w:val="16"/>
              </w:rPr>
              <w:t>CP-183031</w:t>
            </w:r>
          </w:p>
        </w:tc>
        <w:tc>
          <w:tcPr>
            <w:tcW w:w="704" w:type="dxa"/>
            <w:shd w:val="clear" w:color="auto" w:fill="auto"/>
          </w:tcPr>
          <w:p w14:paraId="7DA174E8" w14:textId="77777777" w:rsidR="00D40C70" w:rsidRPr="004B5AA8" w:rsidRDefault="00D40C70" w:rsidP="004F6A7B">
            <w:pPr>
              <w:pStyle w:val="TAL"/>
              <w:rPr>
                <w:sz w:val="16"/>
              </w:rPr>
            </w:pPr>
            <w:r w:rsidRPr="004B5AA8">
              <w:rPr>
                <w:sz w:val="16"/>
              </w:rPr>
              <w:t>3117</w:t>
            </w:r>
          </w:p>
        </w:tc>
        <w:tc>
          <w:tcPr>
            <w:tcW w:w="284" w:type="dxa"/>
            <w:shd w:val="clear" w:color="auto" w:fill="auto"/>
          </w:tcPr>
          <w:p w14:paraId="360EF1C7" w14:textId="77777777" w:rsidR="00D40C70" w:rsidRPr="004B5AA8" w:rsidRDefault="00D40C70" w:rsidP="004B5AA8">
            <w:pPr>
              <w:pStyle w:val="TAL"/>
              <w:rPr>
                <w:sz w:val="16"/>
              </w:rPr>
            </w:pPr>
          </w:p>
        </w:tc>
        <w:tc>
          <w:tcPr>
            <w:tcW w:w="283" w:type="dxa"/>
            <w:shd w:val="clear" w:color="auto" w:fill="auto"/>
          </w:tcPr>
          <w:p w14:paraId="765E1EC1" w14:textId="77777777" w:rsidR="00D40C70" w:rsidRPr="004B5AA8" w:rsidRDefault="00D40C70" w:rsidP="004B5AA8">
            <w:pPr>
              <w:pStyle w:val="TAL"/>
              <w:rPr>
                <w:sz w:val="16"/>
              </w:rPr>
            </w:pPr>
            <w:r w:rsidRPr="004B5AA8">
              <w:rPr>
                <w:sz w:val="16"/>
              </w:rPr>
              <w:t>F</w:t>
            </w:r>
          </w:p>
        </w:tc>
        <w:tc>
          <w:tcPr>
            <w:tcW w:w="5241" w:type="dxa"/>
            <w:shd w:val="clear" w:color="auto" w:fill="auto"/>
          </w:tcPr>
          <w:p w14:paraId="13CECC8D" w14:textId="77777777" w:rsidR="00D40C70" w:rsidRPr="004B5AA8" w:rsidRDefault="00D40C70" w:rsidP="004F6A7B">
            <w:pPr>
              <w:pStyle w:val="TAL"/>
              <w:rPr>
                <w:sz w:val="16"/>
              </w:rPr>
            </w:pPr>
            <w:r w:rsidRPr="004B5AA8">
              <w:rPr>
                <w:sz w:val="16"/>
              </w:rPr>
              <w:t>Correction to a reference for the UE status IE</w:t>
            </w:r>
          </w:p>
        </w:tc>
        <w:tc>
          <w:tcPr>
            <w:tcW w:w="850" w:type="dxa"/>
            <w:shd w:val="clear" w:color="auto" w:fill="auto"/>
          </w:tcPr>
          <w:p w14:paraId="7F89E934" w14:textId="77777777" w:rsidR="00D40C70" w:rsidRPr="004B5AA8" w:rsidRDefault="00D40C70" w:rsidP="004B5AA8">
            <w:pPr>
              <w:pStyle w:val="TAL"/>
              <w:rPr>
                <w:sz w:val="16"/>
              </w:rPr>
            </w:pPr>
            <w:r w:rsidRPr="004B5AA8">
              <w:rPr>
                <w:sz w:val="16"/>
              </w:rPr>
              <w:t>15.5.0</w:t>
            </w:r>
          </w:p>
        </w:tc>
      </w:tr>
      <w:tr w:rsidR="004F6A7B" w:rsidRPr="004F6A7B" w14:paraId="5BA3F43C" w14:textId="77777777" w:rsidTr="004B5AA8">
        <w:trPr>
          <w:cantSplit/>
          <w:jc w:val="center"/>
        </w:trPr>
        <w:tc>
          <w:tcPr>
            <w:tcW w:w="848" w:type="dxa"/>
            <w:shd w:val="clear" w:color="auto" w:fill="auto"/>
          </w:tcPr>
          <w:p w14:paraId="50E25380" w14:textId="77777777" w:rsidR="00D40C70" w:rsidRPr="004B5AA8" w:rsidRDefault="00D40C70" w:rsidP="004B5AA8">
            <w:pPr>
              <w:pStyle w:val="TAL"/>
              <w:rPr>
                <w:sz w:val="16"/>
              </w:rPr>
            </w:pPr>
            <w:r w:rsidRPr="004B5AA8">
              <w:rPr>
                <w:sz w:val="16"/>
              </w:rPr>
              <w:t>2018-12</w:t>
            </w:r>
          </w:p>
        </w:tc>
        <w:tc>
          <w:tcPr>
            <w:tcW w:w="854" w:type="dxa"/>
            <w:shd w:val="clear" w:color="auto" w:fill="auto"/>
          </w:tcPr>
          <w:p w14:paraId="15AA3290" w14:textId="77777777" w:rsidR="00D40C70" w:rsidRPr="004B5AA8" w:rsidRDefault="00D40C70" w:rsidP="004B5AA8">
            <w:pPr>
              <w:pStyle w:val="TAL"/>
              <w:rPr>
                <w:sz w:val="16"/>
              </w:rPr>
            </w:pPr>
            <w:r w:rsidRPr="004B5AA8">
              <w:rPr>
                <w:sz w:val="16"/>
              </w:rPr>
              <w:t>CT#82</w:t>
            </w:r>
          </w:p>
        </w:tc>
        <w:tc>
          <w:tcPr>
            <w:tcW w:w="1137" w:type="dxa"/>
            <w:shd w:val="clear" w:color="auto" w:fill="auto"/>
          </w:tcPr>
          <w:p w14:paraId="3D6288B7" w14:textId="77777777" w:rsidR="00D40C70" w:rsidRPr="004B5AA8" w:rsidRDefault="00D40C70" w:rsidP="004B5AA8">
            <w:pPr>
              <w:pStyle w:val="TAL"/>
              <w:rPr>
                <w:sz w:val="16"/>
              </w:rPr>
            </w:pPr>
            <w:r w:rsidRPr="004B5AA8">
              <w:rPr>
                <w:sz w:val="16"/>
              </w:rPr>
              <w:t>CP-183031</w:t>
            </w:r>
          </w:p>
        </w:tc>
        <w:tc>
          <w:tcPr>
            <w:tcW w:w="704" w:type="dxa"/>
            <w:shd w:val="clear" w:color="auto" w:fill="auto"/>
          </w:tcPr>
          <w:p w14:paraId="0823BC7C" w14:textId="77777777" w:rsidR="00D40C70" w:rsidRPr="004B5AA8" w:rsidRDefault="00D40C70" w:rsidP="004F6A7B">
            <w:pPr>
              <w:pStyle w:val="TAL"/>
              <w:rPr>
                <w:sz w:val="16"/>
              </w:rPr>
            </w:pPr>
            <w:r w:rsidRPr="004B5AA8">
              <w:rPr>
                <w:sz w:val="16"/>
              </w:rPr>
              <w:t>3118</w:t>
            </w:r>
          </w:p>
        </w:tc>
        <w:tc>
          <w:tcPr>
            <w:tcW w:w="284" w:type="dxa"/>
            <w:shd w:val="clear" w:color="auto" w:fill="auto"/>
          </w:tcPr>
          <w:p w14:paraId="5E029904" w14:textId="77777777" w:rsidR="00D40C70" w:rsidRPr="004B5AA8" w:rsidRDefault="00D40C70" w:rsidP="004B5AA8">
            <w:pPr>
              <w:pStyle w:val="TAL"/>
              <w:rPr>
                <w:sz w:val="16"/>
              </w:rPr>
            </w:pPr>
            <w:r w:rsidRPr="004B5AA8">
              <w:rPr>
                <w:sz w:val="16"/>
              </w:rPr>
              <w:t>1</w:t>
            </w:r>
          </w:p>
        </w:tc>
        <w:tc>
          <w:tcPr>
            <w:tcW w:w="283" w:type="dxa"/>
            <w:shd w:val="clear" w:color="auto" w:fill="auto"/>
          </w:tcPr>
          <w:p w14:paraId="24B52298" w14:textId="77777777" w:rsidR="00D40C70" w:rsidRPr="004B5AA8" w:rsidRDefault="00D40C70" w:rsidP="004B5AA8">
            <w:pPr>
              <w:pStyle w:val="TAL"/>
              <w:rPr>
                <w:sz w:val="16"/>
              </w:rPr>
            </w:pPr>
            <w:r w:rsidRPr="004B5AA8">
              <w:rPr>
                <w:sz w:val="16"/>
              </w:rPr>
              <w:t>F</w:t>
            </w:r>
          </w:p>
        </w:tc>
        <w:tc>
          <w:tcPr>
            <w:tcW w:w="5241" w:type="dxa"/>
            <w:shd w:val="clear" w:color="auto" w:fill="auto"/>
          </w:tcPr>
          <w:p w14:paraId="53FCE986" w14:textId="77777777" w:rsidR="00D40C70" w:rsidRPr="004B5AA8" w:rsidRDefault="00D40C70" w:rsidP="004F6A7B">
            <w:pPr>
              <w:pStyle w:val="TAL"/>
              <w:rPr>
                <w:sz w:val="16"/>
              </w:rPr>
            </w:pPr>
            <w:r w:rsidRPr="004B5AA8">
              <w:rPr>
                <w:sz w:val="16"/>
              </w:rPr>
              <w:t>Correction on TAU trigger for UEs in single-registration mode</w:t>
            </w:r>
          </w:p>
        </w:tc>
        <w:tc>
          <w:tcPr>
            <w:tcW w:w="850" w:type="dxa"/>
            <w:shd w:val="clear" w:color="auto" w:fill="auto"/>
          </w:tcPr>
          <w:p w14:paraId="28979E63" w14:textId="77777777" w:rsidR="00D40C70" w:rsidRPr="004B5AA8" w:rsidRDefault="00D40C70" w:rsidP="004B5AA8">
            <w:pPr>
              <w:pStyle w:val="TAL"/>
              <w:rPr>
                <w:sz w:val="16"/>
              </w:rPr>
            </w:pPr>
            <w:r w:rsidRPr="004B5AA8">
              <w:rPr>
                <w:sz w:val="16"/>
              </w:rPr>
              <w:t>15.5.0</w:t>
            </w:r>
          </w:p>
        </w:tc>
      </w:tr>
      <w:tr w:rsidR="004F6A7B" w:rsidRPr="004F6A7B" w14:paraId="41E37547" w14:textId="77777777" w:rsidTr="004B5AA8">
        <w:trPr>
          <w:cantSplit/>
          <w:jc w:val="center"/>
        </w:trPr>
        <w:tc>
          <w:tcPr>
            <w:tcW w:w="848" w:type="dxa"/>
            <w:shd w:val="clear" w:color="auto" w:fill="auto"/>
          </w:tcPr>
          <w:p w14:paraId="3BDD8B72" w14:textId="77777777" w:rsidR="00D40C70" w:rsidRPr="004B5AA8" w:rsidRDefault="00D40C70" w:rsidP="004B5AA8">
            <w:pPr>
              <w:pStyle w:val="TAL"/>
              <w:rPr>
                <w:sz w:val="16"/>
              </w:rPr>
            </w:pPr>
            <w:r w:rsidRPr="004B5AA8">
              <w:rPr>
                <w:sz w:val="16"/>
              </w:rPr>
              <w:t>2018-12</w:t>
            </w:r>
          </w:p>
        </w:tc>
        <w:tc>
          <w:tcPr>
            <w:tcW w:w="854" w:type="dxa"/>
            <w:shd w:val="clear" w:color="auto" w:fill="auto"/>
          </w:tcPr>
          <w:p w14:paraId="3D3B7299" w14:textId="77777777" w:rsidR="00D40C70" w:rsidRPr="004B5AA8" w:rsidRDefault="00D40C70" w:rsidP="004B5AA8">
            <w:pPr>
              <w:pStyle w:val="TAL"/>
              <w:rPr>
                <w:sz w:val="16"/>
              </w:rPr>
            </w:pPr>
            <w:r w:rsidRPr="004B5AA8">
              <w:rPr>
                <w:sz w:val="16"/>
              </w:rPr>
              <w:t>CT#82</w:t>
            </w:r>
          </w:p>
        </w:tc>
        <w:tc>
          <w:tcPr>
            <w:tcW w:w="1137" w:type="dxa"/>
            <w:shd w:val="clear" w:color="auto" w:fill="auto"/>
          </w:tcPr>
          <w:p w14:paraId="2CA83DC9" w14:textId="77777777" w:rsidR="00D40C70" w:rsidRPr="004B5AA8" w:rsidRDefault="00D40C70" w:rsidP="004B5AA8">
            <w:pPr>
              <w:pStyle w:val="TAL"/>
              <w:rPr>
                <w:sz w:val="16"/>
              </w:rPr>
            </w:pPr>
            <w:r w:rsidRPr="004B5AA8">
              <w:rPr>
                <w:sz w:val="16"/>
              </w:rPr>
              <w:t>CP-183031</w:t>
            </w:r>
          </w:p>
        </w:tc>
        <w:tc>
          <w:tcPr>
            <w:tcW w:w="704" w:type="dxa"/>
            <w:shd w:val="clear" w:color="auto" w:fill="auto"/>
          </w:tcPr>
          <w:p w14:paraId="4D571891" w14:textId="77777777" w:rsidR="00D40C70" w:rsidRPr="004B5AA8" w:rsidRDefault="00D40C70" w:rsidP="004F6A7B">
            <w:pPr>
              <w:pStyle w:val="TAL"/>
              <w:rPr>
                <w:sz w:val="16"/>
              </w:rPr>
            </w:pPr>
            <w:r w:rsidRPr="004B5AA8">
              <w:rPr>
                <w:sz w:val="16"/>
              </w:rPr>
              <w:t>3119</w:t>
            </w:r>
          </w:p>
        </w:tc>
        <w:tc>
          <w:tcPr>
            <w:tcW w:w="284" w:type="dxa"/>
            <w:shd w:val="clear" w:color="auto" w:fill="auto"/>
          </w:tcPr>
          <w:p w14:paraId="215656A2" w14:textId="77777777" w:rsidR="00D40C70" w:rsidRPr="004B5AA8" w:rsidRDefault="00D40C70" w:rsidP="004B5AA8">
            <w:pPr>
              <w:pStyle w:val="TAL"/>
              <w:rPr>
                <w:sz w:val="16"/>
              </w:rPr>
            </w:pPr>
            <w:r w:rsidRPr="004B5AA8">
              <w:rPr>
                <w:sz w:val="16"/>
              </w:rPr>
              <w:t>2</w:t>
            </w:r>
          </w:p>
        </w:tc>
        <w:tc>
          <w:tcPr>
            <w:tcW w:w="283" w:type="dxa"/>
            <w:shd w:val="clear" w:color="auto" w:fill="auto"/>
          </w:tcPr>
          <w:p w14:paraId="0846442B" w14:textId="77777777" w:rsidR="00D40C70" w:rsidRPr="004B5AA8" w:rsidRDefault="00D40C70" w:rsidP="004B5AA8">
            <w:pPr>
              <w:pStyle w:val="TAL"/>
              <w:rPr>
                <w:sz w:val="16"/>
              </w:rPr>
            </w:pPr>
            <w:r w:rsidRPr="004B5AA8">
              <w:rPr>
                <w:sz w:val="16"/>
              </w:rPr>
              <w:t>F</w:t>
            </w:r>
          </w:p>
        </w:tc>
        <w:tc>
          <w:tcPr>
            <w:tcW w:w="5241" w:type="dxa"/>
            <w:shd w:val="clear" w:color="auto" w:fill="auto"/>
          </w:tcPr>
          <w:p w14:paraId="0AB1EBC2" w14:textId="77777777" w:rsidR="00D40C70" w:rsidRPr="004B5AA8" w:rsidRDefault="00D40C70" w:rsidP="004F6A7B">
            <w:pPr>
              <w:pStyle w:val="TAL"/>
              <w:rPr>
                <w:sz w:val="16"/>
              </w:rPr>
            </w:pPr>
            <w:r w:rsidRPr="004B5AA8">
              <w:rPr>
                <w:sz w:val="16"/>
              </w:rPr>
              <w:t>Correction on inclusion of GUTI for UE in single-registration mode</w:t>
            </w:r>
          </w:p>
        </w:tc>
        <w:tc>
          <w:tcPr>
            <w:tcW w:w="850" w:type="dxa"/>
            <w:shd w:val="clear" w:color="auto" w:fill="auto"/>
          </w:tcPr>
          <w:p w14:paraId="66AE258D" w14:textId="77777777" w:rsidR="00D40C70" w:rsidRPr="004B5AA8" w:rsidRDefault="00D40C70" w:rsidP="004B5AA8">
            <w:pPr>
              <w:pStyle w:val="TAL"/>
              <w:rPr>
                <w:sz w:val="16"/>
              </w:rPr>
            </w:pPr>
            <w:r w:rsidRPr="004B5AA8">
              <w:rPr>
                <w:sz w:val="16"/>
              </w:rPr>
              <w:t>15.5.0</w:t>
            </w:r>
          </w:p>
        </w:tc>
      </w:tr>
      <w:tr w:rsidR="004F6A7B" w:rsidRPr="004F6A7B" w14:paraId="5D9ED6F6" w14:textId="77777777" w:rsidTr="004B5AA8">
        <w:trPr>
          <w:cantSplit/>
          <w:jc w:val="center"/>
        </w:trPr>
        <w:tc>
          <w:tcPr>
            <w:tcW w:w="848" w:type="dxa"/>
            <w:shd w:val="clear" w:color="auto" w:fill="auto"/>
          </w:tcPr>
          <w:p w14:paraId="4E170394" w14:textId="77777777" w:rsidR="00D40C70" w:rsidRPr="004B5AA8" w:rsidRDefault="00D40C70" w:rsidP="004B5AA8">
            <w:pPr>
              <w:pStyle w:val="TAL"/>
              <w:rPr>
                <w:sz w:val="16"/>
              </w:rPr>
            </w:pPr>
            <w:r w:rsidRPr="004B5AA8">
              <w:rPr>
                <w:sz w:val="16"/>
              </w:rPr>
              <w:t>2018-12</w:t>
            </w:r>
          </w:p>
        </w:tc>
        <w:tc>
          <w:tcPr>
            <w:tcW w:w="854" w:type="dxa"/>
            <w:shd w:val="clear" w:color="auto" w:fill="auto"/>
          </w:tcPr>
          <w:p w14:paraId="63F115FC" w14:textId="77777777" w:rsidR="00D40C70" w:rsidRPr="004B5AA8" w:rsidRDefault="00D40C70" w:rsidP="004B5AA8">
            <w:pPr>
              <w:pStyle w:val="TAL"/>
              <w:rPr>
                <w:sz w:val="16"/>
              </w:rPr>
            </w:pPr>
            <w:r w:rsidRPr="004B5AA8">
              <w:rPr>
                <w:sz w:val="16"/>
              </w:rPr>
              <w:t>CT#82</w:t>
            </w:r>
          </w:p>
        </w:tc>
        <w:tc>
          <w:tcPr>
            <w:tcW w:w="1137" w:type="dxa"/>
            <w:shd w:val="clear" w:color="auto" w:fill="auto"/>
          </w:tcPr>
          <w:p w14:paraId="32E560DB" w14:textId="77777777" w:rsidR="00D40C70" w:rsidRPr="004B5AA8" w:rsidRDefault="00D40C70" w:rsidP="004B5AA8">
            <w:pPr>
              <w:pStyle w:val="TAL"/>
              <w:rPr>
                <w:sz w:val="16"/>
              </w:rPr>
            </w:pPr>
            <w:r w:rsidRPr="004B5AA8">
              <w:rPr>
                <w:sz w:val="16"/>
              </w:rPr>
              <w:t>CP-183076</w:t>
            </w:r>
          </w:p>
        </w:tc>
        <w:tc>
          <w:tcPr>
            <w:tcW w:w="704" w:type="dxa"/>
            <w:shd w:val="clear" w:color="auto" w:fill="auto"/>
          </w:tcPr>
          <w:p w14:paraId="24C17226" w14:textId="77777777" w:rsidR="00D40C70" w:rsidRPr="004B5AA8" w:rsidRDefault="00D40C70" w:rsidP="004F6A7B">
            <w:pPr>
              <w:pStyle w:val="TAL"/>
              <w:rPr>
                <w:sz w:val="16"/>
              </w:rPr>
            </w:pPr>
            <w:r w:rsidRPr="004B5AA8">
              <w:rPr>
                <w:sz w:val="16"/>
              </w:rPr>
              <w:t>3122</w:t>
            </w:r>
          </w:p>
        </w:tc>
        <w:tc>
          <w:tcPr>
            <w:tcW w:w="284" w:type="dxa"/>
            <w:shd w:val="clear" w:color="auto" w:fill="auto"/>
          </w:tcPr>
          <w:p w14:paraId="2C44E550" w14:textId="77777777" w:rsidR="00D40C70" w:rsidRPr="004B5AA8" w:rsidRDefault="00D40C70" w:rsidP="004B5AA8">
            <w:pPr>
              <w:pStyle w:val="TAL"/>
              <w:rPr>
                <w:sz w:val="16"/>
              </w:rPr>
            </w:pPr>
            <w:r w:rsidRPr="004B5AA8">
              <w:rPr>
                <w:sz w:val="16"/>
              </w:rPr>
              <w:t>2</w:t>
            </w:r>
          </w:p>
        </w:tc>
        <w:tc>
          <w:tcPr>
            <w:tcW w:w="283" w:type="dxa"/>
            <w:shd w:val="clear" w:color="auto" w:fill="auto"/>
          </w:tcPr>
          <w:p w14:paraId="6A1DE8CE" w14:textId="77777777" w:rsidR="00D40C70" w:rsidRPr="004B5AA8" w:rsidRDefault="00D40C70" w:rsidP="004B5AA8">
            <w:pPr>
              <w:pStyle w:val="TAL"/>
              <w:rPr>
                <w:sz w:val="16"/>
              </w:rPr>
            </w:pPr>
            <w:r w:rsidRPr="004B5AA8">
              <w:rPr>
                <w:sz w:val="16"/>
              </w:rPr>
              <w:t>F</w:t>
            </w:r>
          </w:p>
        </w:tc>
        <w:tc>
          <w:tcPr>
            <w:tcW w:w="5241" w:type="dxa"/>
            <w:shd w:val="clear" w:color="auto" w:fill="auto"/>
          </w:tcPr>
          <w:p w14:paraId="18791043" w14:textId="77777777" w:rsidR="00D40C70" w:rsidRPr="004B5AA8" w:rsidRDefault="00D40C70" w:rsidP="004F6A7B">
            <w:pPr>
              <w:pStyle w:val="TAL"/>
              <w:rPr>
                <w:sz w:val="16"/>
              </w:rPr>
            </w:pPr>
            <w:r w:rsidRPr="004B5AA8">
              <w:rPr>
                <w:sz w:val="16"/>
              </w:rPr>
              <w:t>Reset of PLMN's maximum number of EPS bearer contexts</w:t>
            </w:r>
          </w:p>
        </w:tc>
        <w:tc>
          <w:tcPr>
            <w:tcW w:w="850" w:type="dxa"/>
            <w:shd w:val="clear" w:color="auto" w:fill="auto"/>
          </w:tcPr>
          <w:p w14:paraId="7771A39E" w14:textId="77777777" w:rsidR="00D40C70" w:rsidRPr="004B5AA8" w:rsidRDefault="00D40C70" w:rsidP="004B5AA8">
            <w:pPr>
              <w:pStyle w:val="TAL"/>
              <w:rPr>
                <w:sz w:val="16"/>
              </w:rPr>
            </w:pPr>
            <w:r w:rsidRPr="004B5AA8">
              <w:rPr>
                <w:sz w:val="16"/>
              </w:rPr>
              <w:t>15.5.0</w:t>
            </w:r>
          </w:p>
        </w:tc>
      </w:tr>
      <w:tr w:rsidR="004F6A7B" w:rsidRPr="004F6A7B" w14:paraId="66A6EB24" w14:textId="77777777" w:rsidTr="004B5AA8">
        <w:trPr>
          <w:cantSplit/>
          <w:jc w:val="center"/>
        </w:trPr>
        <w:tc>
          <w:tcPr>
            <w:tcW w:w="848" w:type="dxa"/>
            <w:shd w:val="clear" w:color="auto" w:fill="auto"/>
          </w:tcPr>
          <w:p w14:paraId="31A9913B" w14:textId="77777777" w:rsidR="00D40C70" w:rsidRPr="004B5AA8" w:rsidRDefault="00D40C70" w:rsidP="004B5AA8">
            <w:pPr>
              <w:pStyle w:val="TAL"/>
              <w:rPr>
                <w:sz w:val="16"/>
              </w:rPr>
            </w:pPr>
            <w:r w:rsidRPr="004B5AA8">
              <w:rPr>
                <w:sz w:val="16"/>
              </w:rPr>
              <w:t>2018-12</w:t>
            </w:r>
          </w:p>
        </w:tc>
        <w:tc>
          <w:tcPr>
            <w:tcW w:w="854" w:type="dxa"/>
            <w:shd w:val="clear" w:color="auto" w:fill="auto"/>
          </w:tcPr>
          <w:p w14:paraId="5135538F" w14:textId="77777777" w:rsidR="00D40C70" w:rsidRPr="004B5AA8" w:rsidRDefault="00D40C70" w:rsidP="004B5AA8">
            <w:pPr>
              <w:pStyle w:val="TAL"/>
              <w:rPr>
                <w:sz w:val="16"/>
              </w:rPr>
            </w:pPr>
            <w:r w:rsidRPr="004B5AA8">
              <w:rPr>
                <w:sz w:val="16"/>
              </w:rPr>
              <w:t>CT#82</w:t>
            </w:r>
          </w:p>
        </w:tc>
        <w:tc>
          <w:tcPr>
            <w:tcW w:w="1137" w:type="dxa"/>
            <w:shd w:val="clear" w:color="auto" w:fill="auto"/>
          </w:tcPr>
          <w:p w14:paraId="05D36799" w14:textId="77777777" w:rsidR="00D40C70" w:rsidRPr="004B5AA8" w:rsidRDefault="00D40C70" w:rsidP="004B5AA8">
            <w:pPr>
              <w:pStyle w:val="TAL"/>
              <w:rPr>
                <w:sz w:val="16"/>
              </w:rPr>
            </w:pPr>
            <w:r w:rsidRPr="004B5AA8">
              <w:rPr>
                <w:sz w:val="16"/>
              </w:rPr>
              <w:t>CP-183031</w:t>
            </w:r>
          </w:p>
        </w:tc>
        <w:tc>
          <w:tcPr>
            <w:tcW w:w="704" w:type="dxa"/>
            <w:shd w:val="clear" w:color="auto" w:fill="auto"/>
          </w:tcPr>
          <w:p w14:paraId="1A3A1979" w14:textId="77777777" w:rsidR="00D40C70" w:rsidRPr="004B5AA8" w:rsidRDefault="00D40C70" w:rsidP="004F6A7B">
            <w:pPr>
              <w:pStyle w:val="TAL"/>
              <w:rPr>
                <w:sz w:val="16"/>
              </w:rPr>
            </w:pPr>
            <w:r w:rsidRPr="004B5AA8">
              <w:rPr>
                <w:sz w:val="16"/>
              </w:rPr>
              <w:t>3124</w:t>
            </w:r>
          </w:p>
        </w:tc>
        <w:tc>
          <w:tcPr>
            <w:tcW w:w="284" w:type="dxa"/>
            <w:shd w:val="clear" w:color="auto" w:fill="auto"/>
          </w:tcPr>
          <w:p w14:paraId="41EFF5F9" w14:textId="77777777" w:rsidR="00D40C70" w:rsidRPr="004B5AA8" w:rsidRDefault="00D40C70" w:rsidP="004B5AA8">
            <w:pPr>
              <w:pStyle w:val="TAL"/>
              <w:rPr>
                <w:sz w:val="16"/>
              </w:rPr>
            </w:pPr>
          </w:p>
        </w:tc>
        <w:tc>
          <w:tcPr>
            <w:tcW w:w="283" w:type="dxa"/>
            <w:shd w:val="clear" w:color="auto" w:fill="auto"/>
          </w:tcPr>
          <w:p w14:paraId="2DBC2215" w14:textId="77777777" w:rsidR="00D40C70" w:rsidRPr="004B5AA8" w:rsidRDefault="00D40C70" w:rsidP="004B5AA8">
            <w:pPr>
              <w:pStyle w:val="TAL"/>
              <w:rPr>
                <w:sz w:val="16"/>
              </w:rPr>
            </w:pPr>
            <w:r w:rsidRPr="004B5AA8">
              <w:rPr>
                <w:sz w:val="16"/>
              </w:rPr>
              <w:t>F</w:t>
            </w:r>
          </w:p>
        </w:tc>
        <w:tc>
          <w:tcPr>
            <w:tcW w:w="5241" w:type="dxa"/>
            <w:shd w:val="clear" w:color="auto" w:fill="auto"/>
          </w:tcPr>
          <w:p w14:paraId="25744431" w14:textId="77777777" w:rsidR="00D40C70" w:rsidRPr="004B5AA8" w:rsidRDefault="00D40C70" w:rsidP="004F6A7B">
            <w:pPr>
              <w:pStyle w:val="TAL"/>
              <w:rPr>
                <w:sz w:val="16"/>
              </w:rPr>
            </w:pPr>
            <w:r w:rsidRPr="004B5AA8">
              <w:rPr>
                <w:sz w:val="16"/>
              </w:rPr>
              <w:t>UL NAS COUNT when TAU is constructed for S1 to N1 intersystem change</w:t>
            </w:r>
          </w:p>
        </w:tc>
        <w:tc>
          <w:tcPr>
            <w:tcW w:w="850" w:type="dxa"/>
            <w:shd w:val="clear" w:color="auto" w:fill="auto"/>
          </w:tcPr>
          <w:p w14:paraId="7868C6FE" w14:textId="77777777" w:rsidR="00D40C70" w:rsidRPr="004B5AA8" w:rsidRDefault="00D40C70" w:rsidP="004B5AA8">
            <w:pPr>
              <w:pStyle w:val="TAL"/>
              <w:rPr>
                <w:sz w:val="16"/>
              </w:rPr>
            </w:pPr>
            <w:r w:rsidRPr="004B5AA8">
              <w:rPr>
                <w:sz w:val="16"/>
              </w:rPr>
              <w:t>15.5.0</w:t>
            </w:r>
          </w:p>
        </w:tc>
      </w:tr>
      <w:tr w:rsidR="004F6A7B" w:rsidRPr="004F6A7B" w14:paraId="61A42997" w14:textId="77777777" w:rsidTr="004B5AA8">
        <w:trPr>
          <w:cantSplit/>
          <w:jc w:val="center"/>
        </w:trPr>
        <w:tc>
          <w:tcPr>
            <w:tcW w:w="848" w:type="dxa"/>
            <w:shd w:val="clear" w:color="auto" w:fill="auto"/>
          </w:tcPr>
          <w:p w14:paraId="2C97C16F" w14:textId="77777777" w:rsidR="00D40C70" w:rsidRPr="004B5AA8" w:rsidRDefault="00D40C70" w:rsidP="004B5AA8">
            <w:pPr>
              <w:pStyle w:val="TAL"/>
              <w:rPr>
                <w:sz w:val="16"/>
              </w:rPr>
            </w:pPr>
            <w:r w:rsidRPr="004B5AA8">
              <w:rPr>
                <w:sz w:val="16"/>
              </w:rPr>
              <w:t>2018-12</w:t>
            </w:r>
          </w:p>
        </w:tc>
        <w:tc>
          <w:tcPr>
            <w:tcW w:w="854" w:type="dxa"/>
            <w:shd w:val="clear" w:color="auto" w:fill="auto"/>
          </w:tcPr>
          <w:p w14:paraId="54E494BE" w14:textId="77777777" w:rsidR="00D40C70" w:rsidRPr="004B5AA8" w:rsidRDefault="00D40C70" w:rsidP="004B5AA8">
            <w:pPr>
              <w:pStyle w:val="TAL"/>
              <w:rPr>
                <w:sz w:val="16"/>
              </w:rPr>
            </w:pPr>
            <w:r w:rsidRPr="004B5AA8">
              <w:rPr>
                <w:sz w:val="16"/>
              </w:rPr>
              <w:t>CT#82</w:t>
            </w:r>
          </w:p>
        </w:tc>
        <w:tc>
          <w:tcPr>
            <w:tcW w:w="1137" w:type="dxa"/>
            <w:shd w:val="clear" w:color="auto" w:fill="auto"/>
          </w:tcPr>
          <w:p w14:paraId="602B198F" w14:textId="77777777" w:rsidR="00D40C70" w:rsidRPr="004B5AA8" w:rsidRDefault="00D40C70" w:rsidP="004B5AA8">
            <w:pPr>
              <w:pStyle w:val="TAL"/>
              <w:rPr>
                <w:sz w:val="16"/>
              </w:rPr>
            </w:pPr>
            <w:r w:rsidRPr="004B5AA8">
              <w:rPr>
                <w:sz w:val="16"/>
              </w:rPr>
              <w:t>CP-183031</w:t>
            </w:r>
          </w:p>
        </w:tc>
        <w:tc>
          <w:tcPr>
            <w:tcW w:w="704" w:type="dxa"/>
            <w:shd w:val="clear" w:color="auto" w:fill="auto"/>
          </w:tcPr>
          <w:p w14:paraId="7080694C" w14:textId="77777777" w:rsidR="00D40C70" w:rsidRPr="004B5AA8" w:rsidRDefault="00D40C70" w:rsidP="004F6A7B">
            <w:pPr>
              <w:pStyle w:val="TAL"/>
              <w:rPr>
                <w:sz w:val="16"/>
              </w:rPr>
            </w:pPr>
            <w:r w:rsidRPr="004B5AA8">
              <w:rPr>
                <w:sz w:val="16"/>
              </w:rPr>
              <w:t>3125</w:t>
            </w:r>
          </w:p>
        </w:tc>
        <w:tc>
          <w:tcPr>
            <w:tcW w:w="284" w:type="dxa"/>
            <w:shd w:val="clear" w:color="auto" w:fill="auto"/>
          </w:tcPr>
          <w:p w14:paraId="09548D76" w14:textId="77777777" w:rsidR="00D40C70" w:rsidRPr="004B5AA8" w:rsidRDefault="00D40C70" w:rsidP="004B5AA8">
            <w:pPr>
              <w:pStyle w:val="TAL"/>
              <w:rPr>
                <w:sz w:val="16"/>
              </w:rPr>
            </w:pPr>
            <w:r w:rsidRPr="004B5AA8">
              <w:rPr>
                <w:sz w:val="16"/>
              </w:rPr>
              <w:t>2</w:t>
            </w:r>
          </w:p>
        </w:tc>
        <w:tc>
          <w:tcPr>
            <w:tcW w:w="283" w:type="dxa"/>
            <w:shd w:val="clear" w:color="auto" w:fill="auto"/>
          </w:tcPr>
          <w:p w14:paraId="0BC39D4B" w14:textId="77777777" w:rsidR="00D40C70" w:rsidRPr="004B5AA8" w:rsidRDefault="00D40C70" w:rsidP="004B5AA8">
            <w:pPr>
              <w:pStyle w:val="TAL"/>
              <w:rPr>
                <w:sz w:val="16"/>
              </w:rPr>
            </w:pPr>
            <w:r w:rsidRPr="004B5AA8">
              <w:rPr>
                <w:sz w:val="16"/>
              </w:rPr>
              <w:t>D</w:t>
            </w:r>
          </w:p>
        </w:tc>
        <w:tc>
          <w:tcPr>
            <w:tcW w:w="5241" w:type="dxa"/>
            <w:shd w:val="clear" w:color="auto" w:fill="auto"/>
          </w:tcPr>
          <w:p w14:paraId="6A760D47" w14:textId="77777777" w:rsidR="00D40C70" w:rsidRPr="004B5AA8" w:rsidRDefault="00D40C70" w:rsidP="004F6A7B">
            <w:pPr>
              <w:pStyle w:val="TAL"/>
              <w:rPr>
                <w:sz w:val="16"/>
              </w:rPr>
            </w:pPr>
            <w:r w:rsidRPr="004B5AA8">
              <w:rPr>
                <w:sz w:val="16"/>
              </w:rPr>
              <w:t>Terminology alignment regarding support for interworking without N26</w:t>
            </w:r>
          </w:p>
        </w:tc>
        <w:tc>
          <w:tcPr>
            <w:tcW w:w="850" w:type="dxa"/>
            <w:shd w:val="clear" w:color="auto" w:fill="auto"/>
          </w:tcPr>
          <w:p w14:paraId="4DE83E20" w14:textId="77777777" w:rsidR="00D40C70" w:rsidRPr="004B5AA8" w:rsidRDefault="00D40C70" w:rsidP="004B5AA8">
            <w:pPr>
              <w:pStyle w:val="TAL"/>
              <w:rPr>
                <w:sz w:val="16"/>
              </w:rPr>
            </w:pPr>
            <w:r w:rsidRPr="004B5AA8">
              <w:rPr>
                <w:sz w:val="16"/>
              </w:rPr>
              <w:t>15.5.0</w:t>
            </w:r>
          </w:p>
        </w:tc>
      </w:tr>
      <w:tr w:rsidR="004F6A7B" w:rsidRPr="004F6A7B" w14:paraId="4E6EB644" w14:textId="77777777" w:rsidTr="004B5AA8">
        <w:trPr>
          <w:cantSplit/>
          <w:jc w:val="center"/>
        </w:trPr>
        <w:tc>
          <w:tcPr>
            <w:tcW w:w="848" w:type="dxa"/>
            <w:shd w:val="clear" w:color="auto" w:fill="auto"/>
          </w:tcPr>
          <w:p w14:paraId="71DC6922" w14:textId="77777777" w:rsidR="00D40C70" w:rsidRPr="004B5AA8" w:rsidRDefault="00D40C70" w:rsidP="004B5AA8">
            <w:pPr>
              <w:pStyle w:val="TAL"/>
              <w:rPr>
                <w:sz w:val="16"/>
              </w:rPr>
            </w:pPr>
            <w:r w:rsidRPr="004B5AA8">
              <w:rPr>
                <w:sz w:val="16"/>
              </w:rPr>
              <w:t>2018-12</w:t>
            </w:r>
          </w:p>
        </w:tc>
        <w:tc>
          <w:tcPr>
            <w:tcW w:w="854" w:type="dxa"/>
            <w:shd w:val="clear" w:color="auto" w:fill="auto"/>
          </w:tcPr>
          <w:p w14:paraId="2FBA310B" w14:textId="77777777" w:rsidR="00D40C70" w:rsidRPr="004B5AA8" w:rsidRDefault="00D40C70" w:rsidP="004B5AA8">
            <w:pPr>
              <w:pStyle w:val="TAL"/>
              <w:rPr>
                <w:sz w:val="16"/>
              </w:rPr>
            </w:pPr>
            <w:r w:rsidRPr="004B5AA8">
              <w:rPr>
                <w:sz w:val="16"/>
              </w:rPr>
              <w:t>CT#82</w:t>
            </w:r>
          </w:p>
        </w:tc>
        <w:tc>
          <w:tcPr>
            <w:tcW w:w="1137" w:type="dxa"/>
            <w:shd w:val="clear" w:color="auto" w:fill="auto"/>
          </w:tcPr>
          <w:p w14:paraId="14F837DC" w14:textId="77777777" w:rsidR="00D40C70" w:rsidRPr="004B5AA8" w:rsidRDefault="00D40C70" w:rsidP="004B5AA8">
            <w:pPr>
              <w:pStyle w:val="TAL"/>
              <w:rPr>
                <w:sz w:val="16"/>
              </w:rPr>
            </w:pPr>
            <w:r w:rsidRPr="004B5AA8">
              <w:rPr>
                <w:sz w:val="16"/>
              </w:rPr>
              <w:t>CP-183031</w:t>
            </w:r>
          </w:p>
        </w:tc>
        <w:tc>
          <w:tcPr>
            <w:tcW w:w="704" w:type="dxa"/>
            <w:shd w:val="clear" w:color="auto" w:fill="auto"/>
          </w:tcPr>
          <w:p w14:paraId="1183A3A1" w14:textId="77777777" w:rsidR="00D40C70" w:rsidRPr="004B5AA8" w:rsidRDefault="00D40C70" w:rsidP="004F6A7B">
            <w:pPr>
              <w:pStyle w:val="TAL"/>
              <w:rPr>
                <w:sz w:val="16"/>
              </w:rPr>
            </w:pPr>
            <w:r w:rsidRPr="004B5AA8">
              <w:rPr>
                <w:sz w:val="16"/>
              </w:rPr>
              <w:t>3126</w:t>
            </w:r>
          </w:p>
        </w:tc>
        <w:tc>
          <w:tcPr>
            <w:tcW w:w="284" w:type="dxa"/>
            <w:shd w:val="clear" w:color="auto" w:fill="auto"/>
          </w:tcPr>
          <w:p w14:paraId="02290D84" w14:textId="77777777" w:rsidR="00D40C70" w:rsidRPr="004B5AA8" w:rsidRDefault="00D40C70" w:rsidP="004B5AA8">
            <w:pPr>
              <w:pStyle w:val="TAL"/>
              <w:rPr>
                <w:sz w:val="16"/>
              </w:rPr>
            </w:pPr>
            <w:r w:rsidRPr="004B5AA8">
              <w:rPr>
                <w:sz w:val="16"/>
              </w:rPr>
              <w:t>1</w:t>
            </w:r>
          </w:p>
        </w:tc>
        <w:tc>
          <w:tcPr>
            <w:tcW w:w="283" w:type="dxa"/>
            <w:shd w:val="clear" w:color="auto" w:fill="auto"/>
          </w:tcPr>
          <w:p w14:paraId="7BF83300" w14:textId="77777777" w:rsidR="00D40C70" w:rsidRPr="004B5AA8" w:rsidRDefault="00D40C70" w:rsidP="004B5AA8">
            <w:pPr>
              <w:pStyle w:val="TAL"/>
              <w:rPr>
                <w:sz w:val="16"/>
              </w:rPr>
            </w:pPr>
            <w:r w:rsidRPr="004B5AA8">
              <w:rPr>
                <w:sz w:val="16"/>
              </w:rPr>
              <w:t>D</w:t>
            </w:r>
          </w:p>
        </w:tc>
        <w:tc>
          <w:tcPr>
            <w:tcW w:w="5241" w:type="dxa"/>
            <w:shd w:val="clear" w:color="auto" w:fill="auto"/>
          </w:tcPr>
          <w:p w14:paraId="7BC99417" w14:textId="77777777" w:rsidR="00D40C70" w:rsidRPr="004B5AA8" w:rsidRDefault="00D40C70" w:rsidP="004F6A7B">
            <w:pPr>
              <w:pStyle w:val="TAL"/>
              <w:rPr>
                <w:sz w:val="16"/>
              </w:rPr>
            </w:pPr>
            <w:r w:rsidRPr="004B5AA8">
              <w:rPr>
                <w:sz w:val="16"/>
              </w:rPr>
              <w:t>Corrections on the TAU procedure not accepted by the network due to EMM cause value #7 or #22</w:t>
            </w:r>
          </w:p>
        </w:tc>
        <w:tc>
          <w:tcPr>
            <w:tcW w:w="850" w:type="dxa"/>
            <w:shd w:val="clear" w:color="auto" w:fill="auto"/>
          </w:tcPr>
          <w:p w14:paraId="7F432851" w14:textId="77777777" w:rsidR="00D40C70" w:rsidRPr="004B5AA8" w:rsidRDefault="00D40C70" w:rsidP="004B5AA8">
            <w:pPr>
              <w:pStyle w:val="TAL"/>
              <w:rPr>
                <w:sz w:val="16"/>
              </w:rPr>
            </w:pPr>
            <w:r w:rsidRPr="004B5AA8">
              <w:rPr>
                <w:sz w:val="16"/>
              </w:rPr>
              <w:t>15.5.0</w:t>
            </w:r>
          </w:p>
        </w:tc>
      </w:tr>
      <w:tr w:rsidR="004F6A7B" w:rsidRPr="004F6A7B" w14:paraId="54AFB864" w14:textId="77777777" w:rsidTr="004B5AA8">
        <w:trPr>
          <w:cantSplit/>
          <w:jc w:val="center"/>
        </w:trPr>
        <w:tc>
          <w:tcPr>
            <w:tcW w:w="848" w:type="dxa"/>
            <w:shd w:val="clear" w:color="auto" w:fill="auto"/>
          </w:tcPr>
          <w:p w14:paraId="08533EE0" w14:textId="77777777" w:rsidR="00D40C70" w:rsidRPr="004B5AA8" w:rsidRDefault="00D40C70" w:rsidP="004B5AA8">
            <w:pPr>
              <w:pStyle w:val="TAL"/>
              <w:rPr>
                <w:sz w:val="16"/>
              </w:rPr>
            </w:pPr>
            <w:r w:rsidRPr="004B5AA8">
              <w:rPr>
                <w:sz w:val="16"/>
              </w:rPr>
              <w:t>2018-12</w:t>
            </w:r>
          </w:p>
        </w:tc>
        <w:tc>
          <w:tcPr>
            <w:tcW w:w="854" w:type="dxa"/>
            <w:shd w:val="clear" w:color="auto" w:fill="auto"/>
          </w:tcPr>
          <w:p w14:paraId="7C9FC7A0" w14:textId="77777777" w:rsidR="00D40C70" w:rsidRPr="004B5AA8" w:rsidRDefault="00D40C70" w:rsidP="004B5AA8">
            <w:pPr>
              <w:pStyle w:val="TAL"/>
              <w:rPr>
                <w:sz w:val="16"/>
              </w:rPr>
            </w:pPr>
            <w:r w:rsidRPr="004B5AA8">
              <w:rPr>
                <w:sz w:val="16"/>
              </w:rPr>
              <w:t>CT#82</w:t>
            </w:r>
          </w:p>
        </w:tc>
        <w:tc>
          <w:tcPr>
            <w:tcW w:w="1137" w:type="dxa"/>
            <w:shd w:val="clear" w:color="auto" w:fill="auto"/>
          </w:tcPr>
          <w:p w14:paraId="18BA446E" w14:textId="77777777" w:rsidR="00D40C70" w:rsidRPr="004B5AA8" w:rsidRDefault="00D40C70" w:rsidP="004B5AA8">
            <w:pPr>
              <w:pStyle w:val="TAL"/>
              <w:rPr>
                <w:sz w:val="16"/>
              </w:rPr>
            </w:pPr>
            <w:r w:rsidRPr="004B5AA8">
              <w:rPr>
                <w:sz w:val="16"/>
              </w:rPr>
              <w:t>CP-183066</w:t>
            </w:r>
          </w:p>
        </w:tc>
        <w:tc>
          <w:tcPr>
            <w:tcW w:w="704" w:type="dxa"/>
            <w:shd w:val="clear" w:color="auto" w:fill="auto"/>
          </w:tcPr>
          <w:p w14:paraId="3CDFFAD1" w14:textId="77777777" w:rsidR="00D40C70" w:rsidRPr="004B5AA8" w:rsidRDefault="00D40C70" w:rsidP="004F6A7B">
            <w:pPr>
              <w:pStyle w:val="TAL"/>
              <w:rPr>
                <w:sz w:val="16"/>
              </w:rPr>
            </w:pPr>
            <w:r w:rsidRPr="004B5AA8">
              <w:rPr>
                <w:sz w:val="16"/>
              </w:rPr>
              <w:t>3128</w:t>
            </w:r>
          </w:p>
        </w:tc>
        <w:tc>
          <w:tcPr>
            <w:tcW w:w="284" w:type="dxa"/>
            <w:shd w:val="clear" w:color="auto" w:fill="auto"/>
          </w:tcPr>
          <w:p w14:paraId="77A5E902" w14:textId="77777777" w:rsidR="00D40C70" w:rsidRPr="004B5AA8" w:rsidRDefault="00D40C70" w:rsidP="004B5AA8">
            <w:pPr>
              <w:pStyle w:val="TAL"/>
              <w:rPr>
                <w:sz w:val="16"/>
              </w:rPr>
            </w:pPr>
            <w:r w:rsidRPr="004B5AA8">
              <w:rPr>
                <w:sz w:val="16"/>
              </w:rPr>
              <w:t>1</w:t>
            </w:r>
          </w:p>
        </w:tc>
        <w:tc>
          <w:tcPr>
            <w:tcW w:w="283" w:type="dxa"/>
            <w:shd w:val="clear" w:color="auto" w:fill="auto"/>
          </w:tcPr>
          <w:p w14:paraId="32E8DDB3" w14:textId="77777777" w:rsidR="00D40C70" w:rsidRPr="004B5AA8" w:rsidRDefault="00D40C70" w:rsidP="004B5AA8">
            <w:pPr>
              <w:pStyle w:val="TAL"/>
              <w:rPr>
                <w:sz w:val="16"/>
              </w:rPr>
            </w:pPr>
            <w:r w:rsidRPr="004B5AA8">
              <w:rPr>
                <w:sz w:val="16"/>
              </w:rPr>
              <w:t>A</w:t>
            </w:r>
          </w:p>
        </w:tc>
        <w:tc>
          <w:tcPr>
            <w:tcW w:w="5241" w:type="dxa"/>
            <w:shd w:val="clear" w:color="auto" w:fill="auto"/>
          </w:tcPr>
          <w:p w14:paraId="2A8DEC21" w14:textId="77777777" w:rsidR="00D40C70" w:rsidRPr="004B5AA8" w:rsidRDefault="00D40C70" w:rsidP="004F6A7B">
            <w:pPr>
              <w:pStyle w:val="TAL"/>
              <w:rPr>
                <w:sz w:val="16"/>
              </w:rPr>
            </w:pPr>
            <w:r w:rsidRPr="004B5AA8">
              <w:rPr>
                <w:sz w:val="16"/>
              </w:rPr>
              <w:t>Correction for indicating 3GPP PS data off status</w:t>
            </w:r>
          </w:p>
        </w:tc>
        <w:tc>
          <w:tcPr>
            <w:tcW w:w="850" w:type="dxa"/>
            <w:shd w:val="clear" w:color="auto" w:fill="auto"/>
          </w:tcPr>
          <w:p w14:paraId="21A86823" w14:textId="77777777" w:rsidR="00D40C70" w:rsidRPr="004B5AA8" w:rsidRDefault="00D40C70" w:rsidP="004B5AA8">
            <w:pPr>
              <w:pStyle w:val="TAL"/>
              <w:rPr>
                <w:sz w:val="16"/>
              </w:rPr>
            </w:pPr>
            <w:r w:rsidRPr="004B5AA8">
              <w:rPr>
                <w:sz w:val="16"/>
              </w:rPr>
              <w:t>15.5.0</w:t>
            </w:r>
          </w:p>
        </w:tc>
      </w:tr>
      <w:tr w:rsidR="004F6A7B" w:rsidRPr="004F6A7B" w14:paraId="675D9F12" w14:textId="77777777" w:rsidTr="004B5AA8">
        <w:trPr>
          <w:cantSplit/>
          <w:jc w:val="center"/>
        </w:trPr>
        <w:tc>
          <w:tcPr>
            <w:tcW w:w="848" w:type="dxa"/>
            <w:shd w:val="clear" w:color="auto" w:fill="auto"/>
          </w:tcPr>
          <w:p w14:paraId="7441BE93" w14:textId="77777777" w:rsidR="00D40C70" w:rsidRPr="004B5AA8" w:rsidRDefault="00D40C70" w:rsidP="004B5AA8">
            <w:pPr>
              <w:pStyle w:val="TAL"/>
              <w:rPr>
                <w:sz w:val="16"/>
              </w:rPr>
            </w:pPr>
            <w:r w:rsidRPr="004B5AA8">
              <w:rPr>
                <w:sz w:val="16"/>
              </w:rPr>
              <w:t>2018-12</w:t>
            </w:r>
          </w:p>
        </w:tc>
        <w:tc>
          <w:tcPr>
            <w:tcW w:w="854" w:type="dxa"/>
            <w:shd w:val="clear" w:color="auto" w:fill="auto"/>
          </w:tcPr>
          <w:p w14:paraId="1938FCF9" w14:textId="77777777" w:rsidR="00D40C70" w:rsidRPr="004B5AA8" w:rsidRDefault="00D40C70" w:rsidP="004B5AA8">
            <w:pPr>
              <w:pStyle w:val="TAL"/>
              <w:rPr>
                <w:sz w:val="16"/>
              </w:rPr>
            </w:pPr>
            <w:r w:rsidRPr="004B5AA8">
              <w:rPr>
                <w:sz w:val="16"/>
              </w:rPr>
              <w:t>CT#82</w:t>
            </w:r>
          </w:p>
        </w:tc>
        <w:tc>
          <w:tcPr>
            <w:tcW w:w="1137" w:type="dxa"/>
            <w:shd w:val="clear" w:color="auto" w:fill="auto"/>
          </w:tcPr>
          <w:p w14:paraId="3A4DA1C4" w14:textId="77777777" w:rsidR="00D40C70" w:rsidRPr="004B5AA8" w:rsidRDefault="00D40C70" w:rsidP="004B5AA8">
            <w:pPr>
              <w:pStyle w:val="TAL"/>
              <w:rPr>
                <w:sz w:val="16"/>
              </w:rPr>
            </w:pPr>
            <w:r w:rsidRPr="004B5AA8">
              <w:rPr>
                <w:sz w:val="16"/>
              </w:rPr>
              <w:t>CP-183031</w:t>
            </w:r>
          </w:p>
        </w:tc>
        <w:tc>
          <w:tcPr>
            <w:tcW w:w="704" w:type="dxa"/>
            <w:shd w:val="clear" w:color="auto" w:fill="auto"/>
          </w:tcPr>
          <w:p w14:paraId="4F43B6B7" w14:textId="77777777" w:rsidR="00D40C70" w:rsidRPr="004B5AA8" w:rsidRDefault="00D40C70" w:rsidP="004F6A7B">
            <w:pPr>
              <w:pStyle w:val="TAL"/>
              <w:rPr>
                <w:sz w:val="16"/>
              </w:rPr>
            </w:pPr>
            <w:r w:rsidRPr="004B5AA8">
              <w:rPr>
                <w:sz w:val="16"/>
              </w:rPr>
              <w:t>3130</w:t>
            </w:r>
          </w:p>
        </w:tc>
        <w:tc>
          <w:tcPr>
            <w:tcW w:w="284" w:type="dxa"/>
            <w:shd w:val="clear" w:color="auto" w:fill="auto"/>
          </w:tcPr>
          <w:p w14:paraId="73C57480" w14:textId="77777777" w:rsidR="00D40C70" w:rsidRPr="004B5AA8" w:rsidRDefault="00D40C70" w:rsidP="004B5AA8">
            <w:pPr>
              <w:pStyle w:val="TAL"/>
              <w:rPr>
                <w:sz w:val="16"/>
              </w:rPr>
            </w:pPr>
          </w:p>
        </w:tc>
        <w:tc>
          <w:tcPr>
            <w:tcW w:w="283" w:type="dxa"/>
            <w:shd w:val="clear" w:color="auto" w:fill="auto"/>
          </w:tcPr>
          <w:p w14:paraId="79135386" w14:textId="77777777" w:rsidR="00D40C70" w:rsidRPr="004B5AA8" w:rsidRDefault="00D40C70" w:rsidP="004B5AA8">
            <w:pPr>
              <w:pStyle w:val="TAL"/>
              <w:rPr>
                <w:sz w:val="16"/>
              </w:rPr>
            </w:pPr>
            <w:r w:rsidRPr="004B5AA8">
              <w:rPr>
                <w:sz w:val="16"/>
              </w:rPr>
              <w:t>F</w:t>
            </w:r>
          </w:p>
        </w:tc>
        <w:tc>
          <w:tcPr>
            <w:tcW w:w="5241" w:type="dxa"/>
            <w:shd w:val="clear" w:color="auto" w:fill="auto"/>
          </w:tcPr>
          <w:p w14:paraId="757833C9" w14:textId="77777777" w:rsidR="00D40C70" w:rsidRPr="004B5AA8" w:rsidRDefault="00D40C70" w:rsidP="004F6A7B">
            <w:pPr>
              <w:pStyle w:val="TAL"/>
              <w:rPr>
                <w:sz w:val="16"/>
              </w:rPr>
            </w:pPr>
            <w:r w:rsidRPr="004B5AA8">
              <w:rPr>
                <w:sz w:val="16"/>
              </w:rPr>
              <w:t>Reset of attach attempt counter</w:t>
            </w:r>
          </w:p>
        </w:tc>
        <w:tc>
          <w:tcPr>
            <w:tcW w:w="850" w:type="dxa"/>
            <w:shd w:val="clear" w:color="auto" w:fill="auto"/>
          </w:tcPr>
          <w:p w14:paraId="1F67ACD1" w14:textId="77777777" w:rsidR="00D40C70" w:rsidRPr="004B5AA8" w:rsidRDefault="00D40C70" w:rsidP="004B5AA8">
            <w:pPr>
              <w:pStyle w:val="TAL"/>
              <w:rPr>
                <w:sz w:val="16"/>
              </w:rPr>
            </w:pPr>
            <w:r w:rsidRPr="004B5AA8">
              <w:rPr>
                <w:sz w:val="16"/>
              </w:rPr>
              <w:t>15.5.0</w:t>
            </w:r>
          </w:p>
        </w:tc>
      </w:tr>
      <w:tr w:rsidR="004F6A7B" w:rsidRPr="004F6A7B" w14:paraId="393BDF9F" w14:textId="77777777" w:rsidTr="004B5AA8">
        <w:trPr>
          <w:cantSplit/>
          <w:jc w:val="center"/>
        </w:trPr>
        <w:tc>
          <w:tcPr>
            <w:tcW w:w="848" w:type="dxa"/>
            <w:shd w:val="clear" w:color="auto" w:fill="auto"/>
          </w:tcPr>
          <w:p w14:paraId="0DAC6AE1" w14:textId="77777777" w:rsidR="00D40C70" w:rsidRPr="004B5AA8" w:rsidRDefault="00D40C70" w:rsidP="004B5AA8">
            <w:pPr>
              <w:pStyle w:val="TAL"/>
              <w:rPr>
                <w:sz w:val="16"/>
              </w:rPr>
            </w:pPr>
            <w:r w:rsidRPr="004B5AA8">
              <w:rPr>
                <w:sz w:val="16"/>
              </w:rPr>
              <w:t>2018-12</w:t>
            </w:r>
          </w:p>
        </w:tc>
        <w:tc>
          <w:tcPr>
            <w:tcW w:w="854" w:type="dxa"/>
            <w:shd w:val="clear" w:color="auto" w:fill="auto"/>
          </w:tcPr>
          <w:p w14:paraId="2A8CFE73" w14:textId="77777777" w:rsidR="00D40C70" w:rsidRPr="004B5AA8" w:rsidRDefault="00D40C70" w:rsidP="004B5AA8">
            <w:pPr>
              <w:pStyle w:val="TAL"/>
              <w:rPr>
                <w:sz w:val="16"/>
              </w:rPr>
            </w:pPr>
            <w:r w:rsidRPr="004B5AA8">
              <w:rPr>
                <w:sz w:val="16"/>
              </w:rPr>
              <w:t>CT#82</w:t>
            </w:r>
          </w:p>
        </w:tc>
        <w:tc>
          <w:tcPr>
            <w:tcW w:w="1137" w:type="dxa"/>
            <w:shd w:val="clear" w:color="auto" w:fill="auto"/>
          </w:tcPr>
          <w:p w14:paraId="7E0A4AE7" w14:textId="77777777" w:rsidR="00D40C70" w:rsidRPr="004B5AA8" w:rsidRDefault="00D40C70" w:rsidP="004B5AA8">
            <w:pPr>
              <w:pStyle w:val="TAL"/>
              <w:rPr>
                <w:sz w:val="16"/>
              </w:rPr>
            </w:pPr>
            <w:r w:rsidRPr="004B5AA8">
              <w:rPr>
                <w:sz w:val="16"/>
              </w:rPr>
              <w:t>CP-183031</w:t>
            </w:r>
          </w:p>
        </w:tc>
        <w:tc>
          <w:tcPr>
            <w:tcW w:w="704" w:type="dxa"/>
            <w:shd w:val="clear" w:color="auto" w:fill="auto"/>
          </w:tcPr>
          <w:p w14:paraId="6BE88AE8" w14:textId="77777777" w:rsidR="00D40C70" w:rsidRPr="004B5AA8" w:rsidRDefault="00D40C70" w:rsidP="004F6A7B">
            <w:pPr>
              <w:pStyle w:val="TAL"/>
              <w:rPr>
                <w:sz w:val="16"/>
              </w:rPr>
            </w:pPr>
            <w:r w:rsidRPr="004B5AA8">
              <w:rPr>
                <w:sz w:val="16"/>
              </w:rPr>
              <w:t>3131</w:t>
            </w:r>
          </w:p>
        </w:tc>
        <w:tc>
          <w:tcPr>
            <w:tcW w:w="284" w:type="dxa"/>
            <w:shd w:val="clear" w:color="auto" w:fill="auto"/>
          </w:tcPr>
          <w:p w14:paraId="5325E462" w14:textId="77777777" w:rsidR="00D40C70" w:rsidRPr="004B5AA8" w:rsidRDefault="00D40C70" w:rsidP="004B5AA8">
            <w:pPr>
              <w:pStyle w:val="TAL"/>
              <w:rPr>
                <w:sz w:val="16"/>
              </w:rPr>
            </w:pPr>
            <w:r w:rsidRPr="004B5AA8">
              <w:rPr>
                <w:sz w:val="16"/>
              </w:rPr>
              <w:t>1</w:t>
            </w:r>
          </w:p>
        </w:tc>
        <w:tc>
          <w:tcPr>
            <w:tcW w:w="283" w:type="dxa"/>
            <w:shd w:val="clear" w:color="auto" w:fill="auto"/>
          </w:tcPr>
          <w:p w14:paraId="6FB7786A" w14:textId="77777777" w:rsidR="00D40C70" w:rsidRPr="004B5AA8" w:rsidRDefault="00D40C70" w:rsidP="004B5AA8">
            <w:pPr>
              <w:pStyle w:val="TAL"/>
              <w:rPr>
                <w:sz w:val="16"/>
              </w:rPr>
            </w:pPr>
            <w:r w:rsidRPr="004B5AA8">
              <w:rPr>
                <w:sz w:val="16"/>
              </w:rPr>
              <w:t>F</w:t>
            </w:r>
          </w:p>
        </w:tc>
        <w:tc>
          <w:tcPr>
            <w:tcW w:w="5241" w:type="dxa"/>
            <w:shd w:val="clear" w:color="auto" w:fill="auto"/>
          </w:tcPr>
          <w:p w14:paraId="6C935B2A" w14:textId="77777777" w:rsidR="00D40C70" w:rsidRPr="004B5AA8" w:rsidRDefault="00D40C70" w:rsidP="004F6A7B">
            <w:pPr>
              <w:pStyle w:val="TAL"/>
              <w:rPr>
                <w:sz w:val="16"/>
              </w:rPr>
            </w:pPr>
            <w:r w:rsidRPr="004B5AA8">
              <w:rPr>
                <w:sz w:val="16"/>
              </w:rPr>
              <w:t>5GMM parameters handling for 5GC interworking</w:t>
            </w:r>
          </w:p>
        </w:tc>
        <w:tc>
          <w:tcPr>
            <w:tcW w:w="850" w:type="dxa"/>
            <w:shd w:val="clear" w:color="auto" w:fill="auto"/>
          </w:tcPr>
          <w:p w14:paraId="6C1D4062" w14:textId="77777777" w:rsidR="00D40C70" w:rsidRPr="004B5AA8" w:rsidRDefault="00D40C70" w:rsidP="004B5AA8">
            <w:pPr>
              <w:pStyle w:val="TAL"/>
              <w:rPr>
                <w:sz w:val="16"/>
              </w:rPr>
            </w:pPr>
            <w:r w:rsidRPr="004B5AA8">
              <w:rPr>
                <w:sz w:val="16"/>
              </w:rPr>
              <w:t>15.5.0</w:t>
            </w:r>
          </w:p>
        </w:tc>
      </w:tr>
      <w:tr w:rsidR="004F6A7B" w:rsidRPr="004F6A7B" w14:paraId="5C6D5E47" w14:textId="77777777" w:rsidTr="004B5AA8">
        <w:trPr>
          <w:cantSplit/>
          <w:jc w:val="center"/>
        </w:trPr>
        <w:tc>
          <w:tcPr>
            <w:tcW w:w="848" w:type="dxa"/>
            <w:shd w:val="clear" w:color="auto" w:fill="auto"/>
          </w:tcPr>
          <w:p w14:paraId="48FE9F84" w14:textId="77777777" w:rsidR="00D40C70" w:rsidRPr="004B5AA8" w:rsidRDefault="00D40C70" w:rsidP="004B5AA8">
            <w:pPr>
              <w:pStyle w:val="TAL"/>
              <w:rPr>
                <w:sz w:val="16"/>
              </w:rPr>
            </w:pPr>
            <w:r w:rsidRPr="004B5AA8">
              <w:rPr>
                <w:sz w:val="16"/>
              </w:rPr>
              <w:t>2018-12</w:t>
            </w:r>
          </w:p>
        </w:tc>
        <w:tc>
          <w:tcPr>
            <w:tcW w:w="854" w:type="dxa"/>
            <w:shd w:val="clear" w:color="auto" w:fill="auto"/>
          </w:tcPr>
          <w:p w14:paraId="6B3A731A" w14:textId="77777777" w:rsidR="00D40C70" w:rsidRPr="004B5AA8" w:rsidRDefault="00D40C70" w:rsidP="004B5AA8">
            <w:pPr>
              <w:pStyle w:val="TAL"/>
              <w:rPr>
                <w:sz w:val="16"/>
              </w:rPr>
            </w:pPr>
            <w:r w:rsidRPr="004B5AA8">
              <w:rPr>
                <w:sz w:val="16"/>
              </w:rPr>
              <w:t>CT#82</w:t>
            </w:r>
          </w:p>
        </w:tc>
        <w:tc>
          <w:tcPr>
            <w:tcW w:w="1137" w:type="dxa"/>
            <w:shd w:val="clear" w:color="auto" w:fill="auto"/>
          </w:tcPr>
          <w:p w14:paraId="3C5E98B8" w14:textId="77777777" w:rsidR="00D40C70" w:rsidRPr="004B5AA8" w:rsidRDefault="00D40C70" w:rsidP="004B5AA8">
            <w:pPr>
              <w:pStyle w:val="TAL"/>
              <w:rPr>
                <w:sz w:val="16"/>
              </w:rPr>
            </w:pPr>
            <w:r w:rsidRPr="004B5AA8">
              <w:rPr>
                <w:sz w:val="16"/>
              </w:rPr>
              <w:t>CP-183031</w:t>
            </w:r>
          </w:p>
        </w:tc>
        <w:tc>
          <w:tcPr>
            <w:tcW w:w="704" w:type="dxa"/>
            <w:shd w:val="clear" w:color="auto" w:fill="auto"/>
          </w:tcPr>
          <w:p w14:paraId="14159075" w14:textId="77777777" w:rsidR="00D40C70" w:rsidRPr="004B5AA8" w:rsidRDefault="00D40C70" w:rsidP="004F6A7B">
            <w:pPr>
              <w:pStyle w:val="TAL"/>
              <w:rPr>
                <w:sz w:val="16"/>
              </w:rPr>
            </w:pPr>
            <w:r w:rsidRPr="004B5AA8">
              <w:rPr>
                <w:sz w:val="16"/>
              </w:rPr>
              <w:t>3132</w:t>
            </w:r>
          </w:p>
        </w:tc>
        <w:tc>
          <w:tcPr>
            <w:tcW w:w="284" w:type="dxa"/>
            <w:shd w:val="clear" w:color="auto" w:fill="auto"/>
          </w:tcPr>
          <w:p w14:paraId="1A53822B" w14:textId="77777777" w:rsidR="00D40C70" w:rsidRPr="004B5AA8" w:rsidRDefault="00D40C70" w:rsidP="004B5AA8">
            <w:pPr>
              <w:pStyle w:val="TAL"/>
              <w:rPr>
                <w:sz w:val="16"/>
              </w:rPr>
            </w:pPr>
          </w:p>
        </w:tc>
        <w:tc>
          <w:tcPr>
            <w:tcW w:w="283" w:type="dxa"/>
            <w:shd w:val="clear" w:color="auto" w:fill="auto"/>
          </w:tcPr>
          <w:p w14:paraId="10B55ECD" w14:textId="77777777" w:rsidR="00D40C70" w:rsidRPr="004B5AA8" w:rsidRDefault="00D40C70" w:rsidP="004B5AA8">
            <w:pPr>
              <w:pStyle w:val="TAL"/>
              <w:rPr>
                <w:sz w:val="16"/>
              </w:rPr>
            </w:pPr>
            <w:r w:rsidRPr="004B5AA8">
              <w:rPr>
                <w:sz w:val="16"/>
              </w:rPr>
              <w:t>F</w:t>
            </w:r>
          </w:p>
        </w:tc>
        <w:tc>
          <w:tcPr>
            <w:tcW w:w="5241" w:type="dxa"/>
            <w:shd w:val="clear" w:color="auto" w:fill="auto"/>
          </w:tcPr>
          <w:p w14:paraId="19029446" w14:textId="77777777" w:rsidR="00D40C70" w:rsidRPr="004B5AA8" w:rsidRDefault="00D40C70" w:rsidP="004F6A7B">
            <w:pPr>
              <w:pStyle w:val="TAL"/>
              <w:rPr>
                <w:sz w:val="16"/>
              </w:rPr>
            </w:pPr>
            <w:r w:rsidRPr="004B5AA8">
              <w:rPr>
                <w:sz w:val="16"/>
              </w:rPr>
              <w:t>Protection of EPS attach for 5GC interworking</w:t>
            </w:r>
          </w:p>
        </w:tc>
        <w:tc>
          <w:tcPr>
            <w:tcW w:w="850" w:type="dxa"/>
            <w:shd w:val="clear" w:color="auto" w:fill="auto"/>
          </w:tcPr>
          <w:p w14:paraId="12FF04F1" w14:textId="77777777" w:rsidR="00D40C70" w:rsidRPr="004B5AA8" w:rsidRDefault="00D40C70" w:rsidP="004B5AA8">
            <w:pPr>
              <w:pStyle w:val="TAL"/>
              <w:rPr>
                <w:sz w:val="16"/>
              </w:rPr>
            </w:pPr>
            <w:r w:rsidRPr="004B5AA8">
              <w:rPr>
                <w:sz w:val="16"/>
              </w:rPr>
              <w:t>15.5.0</w:t>
            </w:r>
          </w:p>
        </w:tc>
      </w:tr>
      <w:tr w:rsidR="004F6A7B" w:rsidRPr="004F6A7B" w14:paraId="2686BD7D" w14:textId="77777777" w:rsidTr="004B5AA8">
        <w:trPr>
          <w:cantSplit/>
          <w:jc w:val="center"/>
        </w:trPr>
        <w:tc>
          <w:tcPr>
            <w:tcW w:w="848" w:type="dxa"/>
            <w:shd w:val="clear" w:color="auto" w:fill="auto"/>
          </w:tcPr>
          <w:p w14:paraId="6AC6A3A1" w14:textId="77777777" w:rsidR="00D40C70" w:rsidRPr="004B5AA8" w:rsidRDefault="00D40C70" w:rsidP="004B5AA8">
            <w:pPr>
              <w:pStyle w:val="TAL"/>
              <w:rPr>
                <w:sz w:val="16"/>
              </w:rPr>
            </w:pPr>
            <w:r w:rsidRPr="004B5AA8">
              <w:rPr>
                <w:sz w:val="16"/>
              </w:rPr>
              <w:t>2018-12</w:t>
            </w:r>
          </w:p>
        </w:tc>
        <w:tc>
          <w:tcPr>
            <w:tcW w:w="854" w:type="dxa"/>
            <w:shd w:val="clear" w:color="auto" w:fill="auto"/>
          </w:tcPr>
          <w:p w14:paraId="61804F86" w14:textId="77777777" w:rsidR="00D40C70" w:rsidRPr="004B5AA8" w:rsidRDefault="00D40C70" w:rsidP="004B5AA8">
            <w:pPr>
              <w:pStyle w:val="TAL"/>
              <w:rPr>
                <w:sz w:val="16"/>
              </w:rPr>
            </w:pPr>
            <w:r w:rsidRPr="004B5AA8">
              <w:rPr>
                <w:sz w:val="16"/>
              </w:rPr>
              <w:t>CT#82</w:t>
            </w:r>
          </w:p>
        </w:tc>
        <w:tc>
          <w:tcPr>
            <w:tcW w:w="1137" w:type="dxa"/>
            <w:shd w:val="clear" w:color="auto" w:fill="auto"/>
          </w:tcPr>
          <w:p w14:paraId="1277A139" w14:textId="77777777" w:rsidR="00D40C70" w:rsidRPr="004B5AA8" w:rsidRDefault="00D40C70" w:rsidP="004B5AA8">
            <w:pPr>
              <w:pStyle w:val="TAL"/>
              <w:rPr>
                <w:sz w:val="16"/>
              </w:rPr>
            </w:pPr>
            <w:r w:rsidRPr="004B5AA8">
              <w:rPr>
                <w:sz w:val="16"/>
              </w:rPr>
              <w:t>CP-183031</w:t>
            </w:r>
          </w:p>
        </w:tc>
        <w:tc>
          <w:tcPr>
            <w:tcW w:w="704" w:type="dxa"/>
            <w:shd w:val="clear" w:color="auto" w:fill="auto"/>
          </w:tcPr>
          <w:p w14:paraId="1270BD82" w14:textId="77777777" w:rsidR="00D40C70" w:rsidRPr="004B5AA8" w:rsidRDefault="00D40C70" w:rsidP="004F6A7B">
            <w:pPr>
              <w:pStyle w:val="TAL"/>
              <w:rPr>
                <w:sz w:val="16"/>
              </w:rPr>
            </w:pPr>
            <w:r w:rsidRPr="004B5AA8">
              <w:rPr>
                <w:sz w:val="16"/>
              </w:rPr>
              <w:t>3133</w:t>
            </w:r>
          </w:p>
        </w:tc>
        <w:tc>
          <w:tcPr>
            <w:tcW w:w="284" w:type="dxa"/>
            <w:shd w:val="clear" w:color="auto" w:fill="auto"/>
          </w:tcPr>
          <w:p w14:paraId="0A22E7BE" w14:textId="77777777" w:rsidR="00D40C70" w:rsidRPr="004B5AA8" w:rsidRDefault="00D40C70" w:rsidP="004B5AA8">
            <w:pPr>
              <w:pStyle w:val="TAL"/>
              <w:rPr>
                <w:sz w:val="16"/>
              </w:rPr>
            </w:pPr>
          </w:p>
        </w:tc>
        <w:tc>
          <w:tcPr>
            <w:tcW w:w="283" w:type="dxa"/>
            <w:shd w:val="clear" w:color="auto" w:fill="auto"/>
          </w:tcPr>
          <w:p w14:paraId="78210A62" w14:textId="77777777" w:rsidR="00D40C70" w:rsidRPr="004B5AA8" w:rsidRDefault="00D40C70" w:rsidP="004B5AA8">
            <w:pPr>
              <w:pStyle w:val="TAL"/>
              <w:rPr>
                <w:sz w:val="16"/>
              </w:rPr>
            </w:pPr>
            <w:r w:rsidRPr="004B5AA8">
              <w:rPr>
                <w:sz w:val="16"/>
              </w:rPr>
              <w:t>F</w:t>
            </w:r>
          </w:p>
        </w:tc>
        <w:tc>
          <w:tcPr>
            <w:tcW w:w="5241" w:type="dxa"/>
            <w:shd w:val="clear" w:color="auto" w:fill="auto"/>
          </w:tcPr>
          <w:p w14:paraId="269851CE" w14:textId="77777777" w:rsidR="00D40C70" w:rsidRPr="004B5AA8" w:rsidRDefault="00D40C70" w:rsidP="004F6A7B">
            <w:pPr>
              <w:pStyle w:val="TAL"/>
              <w:rPr>
                <w:sz w:val="16"/>
              </w:rPr>
            </w:pPr>
            <w:r w:rsidRPr="004B5AA8">
              <w:rPr>
                <w:sz w:val="16"/>
              </w:rPr>
              <w:t>TAU trigger for EPC interworking in connected mode</w:t>
            </w:r>
          </w:p>
        </w:tc>
        <w:tc>
          <w:tcPr>
            <w:tcW w:w="850" w:type="dxa"/>
            <w:shd w:val="clear" w:color="auto" w:fill="auto"/>
          </w:tcPr>
          <w:p w14:paraId="3C871D95" w14:textId="77777777" w:rsidR="00D40C70" w:rsidRPr="004B5AA8" w:rsidRDefault="00D40C70" w:rsidP="004B5AA8">
            <w:pPr>
              <w:pStyle w:val="TAL"/>
              <w:rPr>
                <w:sz w:val="16"/>
              </w:rPr>
            </w:pPr>
            <w:r w:rsidRPr="004B5AA8">
              <w:rPr>
                <w:sz w:val="16"/>
              </w:rPr>
              <w:t>15.5.0</w:t>
            </w:r>
          </w:p>
        </w:tc>
      </w:tr>
      <w:tr w:rsidR="004F6A7B" w:rsidRPr="004F6A7B" w14:paraId="78E36921" w14:textId="77777777" w:rsidTr="004B5AA8">
        <w:trPr>
          <w:cantSplit/>
          <w:jc w:val="center"/>
        </w:trPr>
        <w:tc>
          <w:tcPr>
            <w:tcW w:w="848" w:type="dxa"/>
            <w:shd w:val="clear" w:color="auto" w:fill="auto"/>
          </w:tcPr>
          <w:p w14:paraId="1A202E84" w14:textId="77777777" w:rsidR="00D40C70" w:rsidRPr="004B5AA8" w:rsidRDefault="00D40C70" w:rsidP="004B5AA8">
            <w:pPr>
              <w:pStyle w:val="TAL"/>
              <w:rPr>
                <w:sz w:val="16"/>
              </w:rPr>
            </w:pPr>
            <w:r w:rsidRPr="004B5AA8">
              <w:rPr>
                <w:sz w:val="16"/>
              </w:rPr>
              <w:t>2018-12</w:t>
            </w:r>
          </w:p>
        </w:tc>
        <w:tc>
          <w:tcPr>
            <w:tcW w:w="854" w:type="dxa"/>
            <w:shd w:val="clear" w:color="auto" w:fill="auto"/>
          </w:tcPr>
          <w:p w14:paraId="5FA54A14" w14:textId="77777777" w:rsidR="00D40C70" w:rsidRPr="004B5AA8" w:rsidRDefault="00D40C70" w:rsidP="004B5AA8">
            <w:pPr>
              <w:pStyle w:val="TAL"/>
              <w:rPr>
                <w:sz w:val="16"/>
              </w:rPr>
            </w:pPr>
            <w:r w:rsidRPr="004B5AA8">
              <w:rPr>
                <w:sz w:val="16"/>
              </w:rPr>
              <w:t>CT#82</w:t>
            </w:r>
          </w:p>
        </w:tc>
        <w:tc>
          <w:tcPr>
            <w:tcW w:w="1137" w:type="dxa"/>
            <w:shd w:val="clear" w:color="auto" w:fill="auto"/>
          </w:tcPr>
          <w:p w14:paraId="6317D015" w14:textId="77777777" w:rsidR="00D40C70" w:rsidRPr="004B5AA8" w:rsidRDefault="00D40C70" w:rsidP="004B5AA8">
            <w:pPr>
              <w:pStyle w:val="TAL"/>
              <w:rPr>
                <w:sz w:val="16"/>
              </w:rPr>
            </w:pPr>
            <w:r w:rsidRPr="004B5AA8">
              <w:rPr>
                <w:sz w:val="16"/>
              </w:rPr>
              <w:t>CP-183070</w:t>
            </w:r>
          </w:p>
        </w:tc>
        <w:tc>
          <w:tcPr>
            <w:tcW w:w="704" w:type="dxa"/>
            <w:shd w:val="clear" w:color="auto" w:fill="auto"/>
          </w:tcPr>
          <w:p w14:paraId="2396A845" w14:textId="77777777" w:rsidR="00D40C70" w:rsidRPr="004B5AA8" w:rsidRDefault="00D40C70" w:rsidP="004F6A7B">
            <w:pPr>
              <w:pStyle w:val="TAL"/>
              <w:rPr>
                <w:sz w:val="16"/>
              </w:rPr>
            </w:pPr>
            <w:r w:rsidRPr="004B5AA8">
              <w:rPr>
                <w:sz w:val="16"/>
              </w:rPr>
              <w:t>3134</w:t>
            </w:r>
          </w:p>
        </w:tc>
        <w:tc>
          <w:tcPr>
            <w:tcW w:w="284" w:type="dxa"/>
            <w:shd w:val="clear" w:color="auto" w:fill="auto"/>
          </w:tcPr>
          <w:p w14:paraId="65C23575" w14:textId="77777777" w:rsidR="00D40C70" w:rsidRPr="004B5AA8" w:rsidRDefault="00D40C70" w:rsidP="004B5AA8">
            <w:pPr>
              <w:pStyle w:val="TAL"/>
              <w:rPr>
                <w:sz w:val="16"/>
              </w:rPr>
            </w:pPr>
            <w:r w:rsidRPr="004B5AA8">
              <w:rPr>
                <w:sz w:val="16"/>
              </w:rPr>
              <w:t>1</w:t>
            </w:r>
          </w:p>
        </w:tc>
        <w:tc>
          <w:tcPr>
            <w:tcW w:w="283" w:type="dxa"/>
            <w:shd w:val="clear" w:color="auto" w:fill="auto"/>
          </w:tcPr>
          <w:p w14:paraId="6689B3E6" w14:textId="77777777" w:rsidR="00D40C70" w:rsidRPr="004B5AA8" w:rsidRDefault="00D40C70" w:rsidP="004B5AA8">
            <w:pPr>
              <w:pStyle w:val="TAL"/>
              <w:rPr>
                <w:sz w:val="16"/>
              </w:rPr>
            </w:pPr>
            <w:r w:rsidRPr="004B5AA8">
              <w:rPr>
                <w:sz w:val="16"/>
              </w:rPr>
              <w:t>F</w:t>
            </w:r>
          </w:p>
        </w:tc>
        <w:tc>
          <w:tcPr>
            <w:tcW w:w="5241" w:type="dxa"/>
            <w:shd w:val="clear" w:color="auto" w:fill="auto"/>
          </w:tcPr>
          <w:p w14:paraId="4BC77C0F" w14:textId="77777777" w:rsidR="00D40C70" w:rsidRPr="004B5AA8" w:rsidRDefault="00D40C70" w:rsidP="004F6A7B">
            <w:pPr>
              <w:pStyle w:val="TAL"/>
              <w:rPr>
                <w:sz w:val="16"/>
              </w:rPr>
            </w:pPr>
            <w:r w:rsidRPr="004B5AA8">
              <w:rPr>
                <w:sz w:val="16"/>
              </w:rPr>
              <w:t>Correction of TAU abnormal case for the network</w:t>
            </w:r>
          </w:p>
        </w:tc>
        <w:tc>
          <w:tcPr>
            <w:tcW w:w="850" w:type="dxa"/>
            <w:shd w:val="clear" w:color="auto" w:fill="auto"/>
          </w:tcPr>
          <w:p w14:paraId="3EEF2ECE" w14:textId="77777777" w:rsidR="00D40C70" w:rsidRPr="004B5AA8" w:rsidRDefault="00D40C70" w:rsidP="004B5AA8">
            <w:pPr>
              <w:pStyle w:val="TAL"/>
              <w:rPr>
                <w:sz w:val="16"/>
              </w:rPr>
            </w:pPr>
            <w:r w:rsidRPr="004B5AA8">
              <w:rPr>
                <w:sz w:val="16"/>
              </w:rPr>
              <w:t>15.5.0</w:t>
            </w:r>
          </w:p>
        </w:tc>
      </w:tr>
      <w:tr w:rsidR="004F6A7B" w:rsidRPr="004F6A7B" w14:paraId="2987FBF8" w14:textId="77777777" w:rsidTr="004B5AA8">
        <w:trPr>
          <w:cantSplit/>
          <w:jc w:val="center"/>
        </w:trPr>
        <w:tc>
          <w:tcPr>
            <w:tcW w:w="848" w:type="dxa"/>
            <w:shd w:val="clear" w:color="auto" w:fill="auto"/>
          </w:tcPr>
          <w:p w14:paraId="4744FE17" w14:textId="77777777" w:rsidR="00D40C70" w:rsidRPr="004B5AA8" w:rsidRDefault="00D40C70" w:rsidP="004B5AA8">
            <w:pPr>
              <w:pStyle w:val="TAL"/>
              <w:rPr>
                <w:sz w:val="16"/>
              </w:rPr>
            </w:pPr>
            <w:r w:rsidRPr="004B5AA8">
              <w:rPr>
                <w:sz w:val="16"/>
              </w:rPr>
              <w:t>2018-12</w:t>
            </w:r>
          </w:p>
        </w:tc>
        <w:tc>
          <w:tcPr>
            <w:tcW w:w="854" w:type="dxa"/>
            <w:shd w:val="clear" w:color="auto" w:fill="auto"/>
          </w:tcPr>
          <w:p w14:paraId="3CD48FCC" w14:textId="77777777" w:rsidR="00D40C70" w:rsidRPr="004B5AA8" w:rsidRDefault="00D40C70" w:rsidP="004B5AA8">
            <w:pPr>
              <w:pStyle w:val="TAL"/>
              <w:rPr>
                <w:sz w:val="16"/>
              </w:rPr>
            </w:pPr>
            <w:r w:rsidRPr="004B5AA8">
              <w:rPr>
                <w:sz w:val="16"/>
              </w:rPr>
              <w:t>CT#82</w:t>
            </w:r>
          </w:p>
        </w:tc>
        <w:tc>
          <w:tcPr>
            <w:tcW w:w="1137" w:type="dxa"/>
            <w:shd w:val="clear" w:color="auto" w:fill="auto"/>
          </w:tcPr>
          <w:p w14:paraId="419D5DF9" w14:textId="77777777" w:rsidR="00D40C70" w:rsidRPr="004B5AA8" w:rsidRDefault="00D40C70" w:rsidP="004B5AA8">
            <w:pPr>
              <w:pStyle w:val="TAL"/>
              <w:rPr>
                <w:sz w:val="16"/>
              </w:rPr>
            </w:pPr>
            <w:r w:rsidRPr="004B5AA8">
              <w:rPr>
                <w:sz w:val="16"/>
              </w:rPr>
              <w:t>CP-183070</w:t>
            </w:r>
          </w:p>
        </w:tc>
        <w:tc>
          <w:tcPr>
            <w:tcW w:w="704" w:type="dxa"/>
            <w:shd w:val="clear" w:color="auto" w:fill="auto"/>
          </w:tcPr>
          <w:p w14:paraId="4D2B03A1" w14:textId="77777777" w:rsidR="00D40C70" w:rsidRPr="004B5AA8" w:rsidRDefault="00D40C70" w:rsidP="004F6A7B">
            <w:pPr>
              <w:pStyle w:val="TAL"/>
              <w:rPr>
                <w:sz w:val="16"/>
              </w:rPr>
            </w:pPr>
            <w:r w:rsidRPr="004B5AA8">
              <w:rPr>
                <w:sz w:val="16"/>
              </w:rPr>
              <w:t>3135</w:t>
            </w:r>
          </w:p>
        </w:tc>
        <w:tc>
          <w:tcPr>
            <w:tcW w:w="284" w:type="dxa"/>
            <w:shd w:val="clear" w:color="auto" w:fill="auto"/>
          </w:tcPr>
          <w:p w14:paraId="06372018" w14:textId="77777777" w:rsidR="00D40C70" w:rsidRPr="004B5AA8" w:rsidRDefault="00D40C70" w:rsidP="004B5AA8">
            <w:pPr>
              <w:pStyle w:val="TAL"/>
              <w:rPr>
                <w:sz w:val="16"/>
              </w:rPr>
            </w:pPr>
            <w:r w:rsidRPr="004B5AA8">
              <w:rPr>
                <w:sz w:val="16"/>
              </w:rPr>
              <w:t>1</w:t>
            </w:r>
          </w:p>
        </w:tc>
        <w:tc>
          <w:tcPr>
            <w:tcW w:w="283" w:type="dxa"/>
            <w:shd w:val="clear" w:color="auto" w:fill="auto"/>
          </w:tcPr>
          <w:p w14:paraId="0BD6DBB7" w14:textId="77777777" w:rsidR="00D40C70" w:rsidRPr="004B5AA8" w:rsidRDefault="00D40C70" w:rsidP="004B5AA8">
            <w:pPr>
              <w:pStyle w:val="TAL"/>
              <w:rPr>
                <w:sz w:val="16"/>
              </w:rPr>
            </w:pPr>
            <w:r w:rsidRPr="004B5AA8">
              <w:rPr>
                <w:sz w:val="16"/>
              </w:rPr>
              <w:t>F</w:t>
            </w:r>
          </w:p>
        </w:tc>
        <w:tc>
          <w:tcPr>
            <w:tcW w:w="5241" w:type="dxa"/>
            <w:shd w:val="clear" w:color="auto" w:fill="auto"/>
          </w:tcPr>
          <w:p w14:paraId="4CB7A84A" w14:textId="77777777" w:rsidR="00D40C70" w:rsidRPr="004B5AA8" w:rsidRDefault="00D40C70" w:rsidP="004F6A7B">
            <w:pPr>
              <w:pStyle w:val="TAL"/>
              <w:rPr>
                <w:sz w:val="16"/>
              </w:rPr>
            </w:pPr>
            <w:r w:rsidRPr="004B5AA8">
              <w:rPr>
                <w:sz w:val="16"/>
              </w:rPr>
              <w:t>Collision between paging for CS fallback and UE initiated NAS procedures</w:t>
            </w:r>
          </w:p>
        </w:tc>
        <w:tc>
          <w:tcPr>
            <w:tcW w:w="850" w:type="dxa"/>
            <w:shd w:val="clear" w:color="auto" w:fill="auto"/>
          </w:tcPr>
          <w:p w14:paraId="3CBFEA30" w14:textId="77777777" w:rsidR="00D40C70" w:rsidRPr="004B5AA8" w:rsidRDefault="00D40C70" w:rsidP="004B5AA8">
            <w:pPr>
              <w:pStyle w:val="TAL"/>
              <w:rPr>
                <w:sz w:val="16"/>
              </w:rPr>
            </w:pPr>
            <w:r w:rsidRPr="004B5AA8">
              <w:rPr>
                <w:sz w:val="16"/>
              </w:rPr>
              <w:t>15.5.0</w:t>
            </w:r>
          </w:p>
        </w:tc>
      </w:tr>
      <w:tr w:rsidR="004F6A7B" w:rsidRPr="004F6A7B" w14:paraId="14F34A4F" w14:textId="77777777" w:rsidTr="004B5AA8">
        <w:trPr>
          <w:cantSplit/>
          <w:jc w:val="center"/>
        </w:trPr>
        <w:tc>
          <w:tcPr>
            <w:tcW w:w="848" w:type="dxa"/>
            <w:shd w:val="clear" w:color="auto" w:fill="auto"/>
          </w:tcPr>
          <w:p w14:paraId="60DA2C56" w14:textId="77777777" w:rsidR="00D40C70" w:rsidRPr="004B5AA8" w:rsidRDefault="00D40C70" w:rsidP="004B5AA8">
            <w:pPr>
              <w:pStyle w:val="TAL"/>
              <w:rPr>
                <w:sz w:val="16"/>
              </w:rPr>
            </w:pPr>
            <w:r w:rsidRPr="004B5AA8">
              <w:rPr>
                <w:sz w:val="16"/>
              </w:rPr>
              <w:t>2018-12</w:t>
            </w:r>
          </w:p>
        </w:tc>
        <w:tc>
          <w:tcPr>
            <w:tcW w:w="854" w:type="dxa"/>
            <w:shd w:val="clear" w:color="auto" w:fill="auto"/>
          </w:tcPr>
          <w:p w14:paraId="2CE3D7E1" w14:textId="77777777" w:rsidR="00D40C70" w:rsidRPr="004B5AA8" w:rsidRDefault="00D40C70" w:rsidP="004B5AA8">
            <w:pPr>
              <w:pStyle w:val="TAL"/>
              <w:rPr>
                <w:sz w:val="16"/>
              </w:rPr>
            </w:pPr>
            <w:r w:rsidRPr="004B5AA8">
              <w:rPr>
                <w:sz w:val="16"/>
              </w:rPr>
              <w:t>CT#82</w:t>
            </w:r>
          </w:p>
        </w:tc>
        <w:tc>
          <w:tcPr>
            <w:tcW w:w="1137" w:type="dxa"/>
            <w:shd w:val="clear" w:color="auto" w:fill="auto"/>
          </w:tcPr>
          <w:p w14:paraId="3BDD9726" w14:textId="77777777" w:rsidR="00D40C70" w:rsidRPr="004B5AA8" w:rsidRDefault="00D40C70" w:rsidP="004B5AA8">
            <w:pPr>
              <w:pStyle w:val="TAL"/>
              <w:rPr>
                <w:sz w:val="16"/>
              </w:rPr>
            </w:pPr>
            <w:r w:rsidRPr="004B5AA8">
              <w:rPr>
                <w:sz w:val="16"/>
              </w:rPr>
              <w:t>CP-183031</w:t>
            </w:r>
          </w:p>
        </w:tc>
        <w:tc>
          <w:tcPr>
            <w:tcW w:w="704" w:type="dxa"/>
            <w:shd w:val="clear" w:color="auto" w:fill="auto"/>
          </w:tcPr>
          <w:p w14:paraId="3EFC606D" w14:textId="77777777" w:rsidR="00D40C70" w:rsidRPr="004B5AA8" w:rsidRDefault="00D40C70" w:rsidP="004F6A7B">
            <w:pPr>
              <w:pStyle w:val="TAL"/>
              <w:rPr>
                <w:sz w:val="16"/>
              </w:rPr>
            </w:pPr>
            <w:r w:rsidRPr="004B5AA8">
              <w:rPr>
                <w:sz w:val="16"/>
              </w:rPr>
              <w:t>3136</w:t>
            </w:r>
          </w:p>
        </w:tc>
        <w:tc>
          <w:tcPr>
            <w:tcW w:w="284" w:type="dxa"/>
            <w:shd w:val="clear" w:color="auto" w:fill="auto"/>
          </w:tcPr>
          <w:p w14:paraId="730C0458" w14:textId="77777777" w:rsidR="00D40C70" w:rsidRPr="004B5AA8" w:rsidRDefault="00D40C70" w:rsidP="004B5AA8">
            <w:pPr>
              <w:pStyle w:val="TAL"/>
              <w:rPr>
                <w:sz w:val="16"/>
              </w:rPr>
            </w:pPr>
          </w:p>
        </w:tc>
        <w:tc>
          <w:tcPr>
            <w:tcW w:w="283" w:type="dxa"/>
            <w:shd w:val="clear" w:color="auto" w:fill="auto"/>
          </w:tcPr>
          <w:p w14:paraId="2F0FA080" w14:textId="77777777" w:rsidR="00D40C70" w:rsidRPr="004B5AA8" w:rsidRDefault="00D40C70" w:rsidP="004B5AA8">
            <w:pPr>
              <w:pStyle w:val="TAL"/>
              <w:rPr>
                <w:sz w:val="16"/>
              </w:rPr>
            </w:pPr>
            <w:r w:rsidRPr="004B5AA8">
              <w:rPr>
                <w:sz w:val="16"/>
              </w:rPr>
              <w:t>F</w:t>
            </w:r>
          </w:p>
        </w:tc>
        <w:tc>
          <w:tcPr>
            <w:tcW w:w="5241" w:type="dxa"/>
            <w:shd w:val="clear" w:color="auto" w:fill="auto"/>
          </w:tcPr>
          <w:p w14:paraId="058D2426" w14:textId="77777777" w:rsidR="00D40C70" w:rsidRPr="004B5AA8" w:rsidRDefault="00D40C70" w:rsidP="004F6A7B">
            <w:pPr>
              <w:pStyle w:val="TAL"/>
              <w:rPr>
                <w:sz w:val="16"/>
              </w:rPr>
            </w:pPr>
            <w:r w:rsidRPr="004B5AA8">
              <w:rPr>
                <w:sz w:val="16"/>
              </w:rPr>
              <w:t>Clarification for abnormal case handling of TAU procedure after inter-system change from N1 mode to S1 mode</w:t>
            </w:r>
          </w:p>
        </w:tc>
        <w:tc>
          <w:tcPr>
            <w:tcW w:w="850" w:type="dxa"/>
            <w:shd w:val="clear" w:color="auto" w:fill="auto"/>
          </w:tcPr>
          <w:p w14:paraId="12B06A86" w14:textId="77777777" w:rsidR="00D40C70" w:rsidRPr="004B5AA8" w:rsidRDefault="00D40C70" w:rsidP="004B5AA8">
            <w:pPr>
              <w:pStyle w:val="TAL"/>
              <w:rPr>
                <w:sz w:val="16"/>
              </w:rPr>
            </w:pPr>
            <w:r w:rsidRPr="004B5AA8">
              <w:rPr>
                <w:sz w:val="16"/>
              </w:rPr>
              <w:t>15.5.0</w:t>
            </w:r>
          </w:p>
        </w:tc>
      </w:tr>
      <w:tr w:rsidR="004F6A7B" w:rsidRPr="004F6A7B" w14:paraId="5A60E328" w14:textId="77777777" w:rsidTr="004B5AA8">
        <w:trPr>
          <w:cantSplit/>
          <w:jc w:val="center"/>
        </w:trPr>
        <w:tc>
          <w:tcPr>
            <w:tcW w:w="848" w:type="dxa"/>
            <w:shd w:val="clear" w:color="auto" w:fill="auto"/>
          </w:tcPr>
          <w:p w14:paraId="547671F2" w14:textId="77777777" w:rsidR="00D40C70" w:rsidRPr="004B5AA8" w:rsidRDefault="00D40C70" w:rsidP="004B5AA8">
            <w:pPr>
              <w:pStyle w:val="TAL"/>
              <w:rPr>
                <w:sz w:val="16"/>
              </w:rPr>
            </w:pPr>
            <w:r w:rsidRPr="004B5AA8">
              <w:rPr>
                <w:sz w:val="16"/>
              </w:rPr>
              <w:t>2018-12</w:t>
            </w:r>
          </w:p>
        </w:tc>
        <w:tc>
          <w:tcPr>
            <w:tcW w:w="854" w:type="dxa"/>
            <w:shd w:val="clear" w:color="auto" w:fill="auto"/>
          </w:tcPr>
          <w:p w14:paraId="5EFE220F" w14:textId="77777777" w:rsidR="00D40C70" w:rsidRPr="004B5AA8" w:rsidRDefault="00D40C70" w:rsidP="004B5AA8">
            <w:pPr>
              <w:pStyle w:val="TAL"/>
              <w:rPr>
                <w:sz w:val="16"/>
              </w:rPr>
            </w:pPr>
            <w:r w:rsidRPr="004B5AA8">
              <w:rPr>
                <w:sz w:val="16"/>
              </w:rPr>
              <w:t>CT#82</w:t>
            </w:r>
          </w:p>
        </w:tc>
        <w:tc>
          <w:tcPr>
            <w:tcW w:w="1137" w:type="dxa"/>
            <w:shd w:val="clear" w:color="auto" w:fill="auto"/>
          </w:tcPr>
          <w:p w14:paraId="566D8EC9" w14:textId="77777777" w:rsidR="00D40C70" w:rsidRPr="004B5AA8" w:rsidRDefault="00D40C70" w:rsidP="004B5AA8">
            <w:pPr>
              <w:pStyle w:val="TAL"/>
              <w:rPr>
                <w:sz w:val="16"/>
              </w:rPr>
            </w:pPr>
            <w:r w:rsidRPr="004B5AA8">
              <w:rPr>
                <w:sz w:val="16"/>
              </w:rPr>
              <w:t>CP-183031</w:t>
            </w:r>
          </w:p>
        </w:tc>
        <w:tc>
          <w:tcPr>
            <w:tcW w:w="704" w:type="dxa"/>
            <w:shd w:val="clear" w:color="auto" w:fill="auto"/>
          </w:tcPr>
          <w:p w14:paraId="440BA018" w14:textId="77777777" w:rsidR="00D40C70" w:rsidRPr="004B5AA8" w:rsidRDefault="00D40C70" w:rsidP="004F6A7B">
            <w:pPr>
              <w:pStyle w:val="TAL"/>
              <w:rPr>
                <w:sz w:val="16"/>
              </w:rPr>
            </w:pPr>
            <w:r w:rsidRPr="004B5AA8">
              <w:rPr>
                <w:sz w:val="16"/>
              </w:rPr>
              <w:t>3138</w:t>
            </w:r>
          </w:p>
        </w:tc>
        <w:tc>
          <w:tcPr>
            <w:tcW w:w="284" w:type="dxa"/>
            <w:shd w:val="clear" w:color="auto" w:fill="auto"/>
          </w:tcPr>
          <w:p w14:paraId="0D0981DA" w14:textId="77777777" w:rsidR="00D40C70" w:rsidRPr="004B5AA8" w:rsidRDefault="00D40C70" w:rsidP="004B5AA8">
            <w:pPr>
              <w:pStyle w:val="TAL"/>
              <w:rPr>
                <w:sz w:val="16"/>
              </w:rPr>
            </w:pPr>
            <w:r w:rsidRPr="004B5AA8">
              <w:rPr>
                <w:sz w:val="16"/>
              </w:rPr>
              <w:t>1</w:t>
            </w:r>
          </w:p>
        </w:tc>
        <w:tc>
          <w:tcPr>
            <w:tcW w:w="283" w:type="dxa"/>
            <w:shd w:val="clear" w:color="auto" w:fill="auto"/>
          </w:tcPr>
          <w:p w14:paraId="40C74676" w14:textId="77777777" w:rsidR="00D40C70" w:rsidRPr="004B5AA8" w:rsidRDefault="00D40C70" w:rsidP="004B5AA8">
            <w:pPr>
              <w:pStyle w:val="TAL"/>
              <w:rPr>
                <w:sz w:val="16"/>
              </w:rPr>
            </w:pPr>
            <w:r w:rsidRPr="004B5AA8">
              <w:rPr>
                <w:sz w:val="16"/>
              </w:rPr>
              <w:t>F</w:t>
            </w:r>
          </w:p>
        </w:tc>
        <w:tc>
          <w:tcPr>
            <w:tcW w:w="5241" w:type="dxa"/>
            <w:shd w:val="clear" w:color="auto" w:fill="auto"/>
          </w:tcPr>
          <w:p w14:paraId="37E6F489" w14:textId="77777777" w:rsidR="00D40C70" w:rsidRPr="004B5AA8" w:rsidRDefault="00D40C70" w:rsidP="004F6A7B">
            <w:pPr>
              <w:pStyle w:val="TAL"/>
              <w:rPr>
                <w:sz w:val="16"/>
              </w:rPr>
            </w:pPr>
            <w:r w:rsidRPr="004B5AA8">
              <w:rPr>
                <w:sz w:val="16"/>
              </w:rPr>
              <w:t>Handling of attempt counter upon receipt of the ATTACH ACCEPT message</w:t>
            </w:r>
          </w:p>
        </w:tc>
        <w:tc>
          <w:tcPr>
            <w:tcW w:w="850" w:type="dxa"/>
            <w:shd w:val="clear" w:color="auto" w:fill="auto"/>
          </w:tcPr>
          <w:p w14:paraId="323FF32D" w14:textId="77777777" w:rsidR="00D40C70" w:rsidRPr="004B5AA8" w:rsidRDefault="00D40C70" w:rsidP="004B5AA8">
            <w:pPr>
              <w:pStyle w:val="TAL"/>
              <w:rPr>
                <w:sz w:val="16"/>
              </w:rPr>
            </w:pPr>
            <w:r w:rsidRPr="004B5AA8">
              <w:rPr>
                <w:sz w:val="16"/>
              </w:rPr>
              <w:t>15.5.0</w:t>
            </w:r>
          </w:p>
        </w:tc>
      </w:tr>
      <w:tr w:rsidR="004F6A7B" w:rsidRPr="004F6A7B" w14:paraId="6B81244F" w14:textId="77777777" w:rsidTr="004B5AA8">
        <w:trPr>
          <w:cantSplit/>
          <w:jc w:val="center"/>
        </w:trPr>
        <w:tc>
          <w:tcPr>
            <w:tcW w:w="848" w:type="dxa"/>
            <w:shd w:val="clear" w:color="auto" w:fill="auto"/>
          </w:tcPr>
          <w:p w14:paraId="51F75F41" w14:textId="77777777" w:rsidR="00D40C70" w:rsidRPr="004B5AA8" w:rsidRDefault="00D40C70" w:rsidP="004B5AA8">
            <w:pPr>
              <w:pStyle w:val="TAL"/>
              <w:rPr>
                <w:sz w:val="16"/>
              </w:rPr>
            </w:pPr>
            <w:r w:rsidRPr="004B5AA8">
              <w:rPr>
                <w:sz w:val="16"/>
              </w:rPr>
              <w:t>2018-12</w:t>
            </w:r>
          </w:p>
        </w:tc>
        <w:tc>
          <w:tcPr>
            <w:tcW w:w="854" w:type="dxa"/>
            <w:shd w:val="clear" w:color="auto" w:fill="auto"/>
          </w:tcPr>
          <w:p w14:paraId="1A0E25C5" w14:textId="77777777" w:rsidR="00D40C70" w:rsidRPr="004B5AA8" w:rsidRDefault="00D40C70" w:rsidP="004B5AA8">
            <w:pPr>
              <w:pStyle w:val="TAL"/>
              <w:rPr>
                <w:sz w:val="16"/>
              </w:rPr>
            </w:pPr>
            <w:r w:rsidRPr="004B5AA8">
              <w:rPr>
                <w:sz w:val="16"/>
              </w:rPr>
              <w:t>CT#82</w:t>
            </w:r>
          </w:p>
        </w:tc>
        <w:tc>
          <w:tcPr>
            <w:tcW w:w="1137" w:type="dxa"/>
            <w:shd w:val="clear" w:color="auto" w:fill="auto"/>
          </w:tcPr>
          <w:p w14:paraId="2BCBB249" w14:textId="77777777" w:rsidR="00D40C70" w:rsidRPr="004B5AA8" w:rsidRDefault="00D40C70" w:rsidP="004B5AA8">
            <w:pPr>
              <w:pStyle w:val="TAL"/>
              <w:rPr>
                <w:sz w:val="16"/>
              </w:rPr>
            </w:pPr>
            <w:r w:rsidRPr="004B5AA8">
              <w:rPr>
                <w:sz w:val="16"/>
              </w:rPr>
              <w:t>CP-183031</w:t>
            </w:r>
          </w:p>
        </w:tc>
        <w:tc>
          <w:tcPr>
            <w:tcW w:w="704" w:type="dxa"/>
            <w:shd w:val="clear" w:color="auto" w:fill="auto"/>
          </w:tcPr>
          <w:p w14:paraId="40836B71" w14:textId="77777777" w:rsidR="00D40C70" w:rsidRPr="004B5AA8" w:rsidRDefault="00D40C70" w:rsidP="004F6A7B">
            <w:pPr>
              <w:pStyle w:val="TAL"/>
              <w:rPr>
                <w:sz w:val="16"/>
              </w:rPr>
            </w:pPr>
            <w:r w:rsidRPr="004B5AA8">
              <w:rPr>
                <w:sz w:val="16"/>
              </w:rPr>
              <w:t>3139</w:t>
            </w:r>
          </w:p>
        </w:tc>
        <w:tc>
          <w:tcPr>
            <w:tcW w:w="284" w:type="dxa"/>
            <w:shd w:val="clear" w:color="auto" w:fill="auto"/>
          </w:tcPr>
          <w:p w14:paraId="0CBDAE7D" w14:textId="77777777" w:rsidR="00D40C70" w:rsidRPr="004B5AA8" w:rsidRDefault="00D40C70" w:rsidP="004B5AA8">
            <w:pPr>
              <w:pStyle w:val="TAL"/>
              <w:rPr>
                <w:sz w:val="16"/>
              </w:rPr>
            </w:pPr>
            <w:r w:rsidRPr="004B5AA8">
              <w:rPr>
                <w:sz w:val="16"/>
              </w:rPr>
              <w:t>1</w:t>
            </w:r>
          </w:p>
        </w:tc>
        <w:tc>
          <w:tcPr>
            <w:tcW w:w="283" w:type="dxa"/>
            <w:shd w:val="clear" w:color="auto" w:fill="auto"/>
          </w:tcPr>
          <w:p w14:paraId="63DB9C1E" w14:textId="77777777" w:rsidR="00D40C70" w:rsidRPr="004B5AA8" w:rsidRDefault="00D40C70" w:rsidP="004B5AA8">
            <w:pPr>
              <w:pStyle w:val="TAL"/>
              <w:rPr>
                <w:sz w:val="16"/>
              </w:rPr>
            </w:pPr>
            <w:r w:rsidRPr="004B5AA8">
              <w:rPr>
                <w:sz w:val="16"/>
              </w:rPr>
              <w:t>F</w:t>
            </w:r>
          </w:p>
        </w:tc>
        <w:tc>
          <w:tcPr>
            <w:tcW w:w="5241" w:type="dxa"/>
            <w:shd w:val="clear" w:color="auto" w:fill="auto"/>
          </w:tcPr>
          <w:p w14:paraId="7B011944" w14:textId="77777777" w:rsidR="00D40C70" w:rsidRPr="004B5AA8" w:rsidRDefault="00D40C70" w:rsidP="004F6A7B">
            <w:pPr>
              <w:pStyle w:val="TAL"/>
              <w:rPr>
                <w:sz w:val="16"/>
              </w:rPr>
            </w:pPr>
            <w:r w:rsidRPr="004B5AA8">
              <w:rPr>
                <w:sz w:val="16"/>
              </w:rPr>
              <w:t>Establishment of secure exchange of NAS messages during inter-system change from N1 mode to S1 mode</w:t>
            </w:r>
          </w:p>
        </w:tc>
        <w:tc>
          <w:tcPr>
            <w:tcW w:w="850" w:type="dxa"/>
            <w:shd w:val="clear" w:color="auto" w:fill="auto"/>
          </w:tcPr>
          <w:p w14:paraId="743334E5" w14:textId="77777777" w:rsidR="00D40C70" w:rsidRPr="004B5AA8" w:rsidRDefault="00D40C70" w:rsidP="004B5AA8">
            <w:pPr>
              <w:pStyle w:val="TAL"/>
              <w:rPr>
                <w:sz w:val="16"/>
              </w:rPr>
            </w:pPr>
            <w:r w:rsidRPr="004B5AA8">
              <w:rPr>
                <w:sz w:val="16"/>
              </w:rPr>
              <w:t>15.5.0</w:t>
            </w:r>
          </w:p>
        </w:tc>
      </w:tr>
      <w:tr w:rsidR="004F6A7B" w:rsidRPr="004F6A7B" w14:paraId="2BAAD552" w14:textId="77777777" w:rsidTr="004B5AA8">
        <w:trPr>
          <w:cantSplit/>
          <w:jc w:val="center"/>
        </w:trPr>
        <w:tc>
          <w:tcPr>
            <w:tcW w:w="848" w:type="dxa"/>
            <w:shd w:val="clear" w:color="auto" w:fill="auto"/>
          </w:tcPr>
          <w:p w14:paraId="545AD2EC" w14:textId="77777777" w:rsidR="00D40C70" w:rsidRPr="004B5AA8" w:rsidRDefault="00D40C70" w:rsidP="004B5AA8">
            <w:pPr>
              <w:pStyle w:val="TAL"/>
              <w:rPr>
                <w:sz w:val="16"/>
              </w:rPr>
            </w:pPr>
            <w:r w:rsidRPr="004B5AA8">
              <w:rPr>
                <w:sz w:val="16"/>
              </w:rPr>
              <w:t>2018-12</w:t>
            </w:r>
          </w:p>
        </w:tc>
        <w:tc>
          <w:tcPr>
            <w:tcW w:w="854" w:type="dxa"/>
            <w:shd w:val="clear" w:color="auto" w:fill="auto"/>
          </w:tcPr>
          <w:p w14:paraId="3B5A9B0D" w14:textId="77777777" w:rsidR="00D40C70" w:rsidRPr="004B5AA8" w:rsidRDefault="00D40C70" w:rsidP="004B5AA8">
            <w:pPr>
              <w:pStyle w:val="TAL"/>
              <w:rPr>
                <w:sz w:val="16"/>
              </w:rPr>
            </w:pPr>
            <w:r w:rsidRPr="004B5AA8">
              <w:rPr>
                <w:sz w:val="16"/>
              </w:rPr>
              <w:t>CT#82</w:t>
            </w:r>
          </w:p>
        </w:tc>
        <w:tc>
          <w:tcPr>
            <w:tcW w:w="1137" w:type="dxa"/>
            <w:shd w:val="clear" w:color="auto" w:fill="auto"/>
          </w:tcPr>
          <w:p w14:paraId="1DFB0A1B" w14:textId="77777777" w:rsidR="00D40C70" w:rsidRPr="004B5AA8" w:rsidRDefault="00D40C70" w:rsidP="004B5AA8">
            <w:pPr>
              <w:pStyle w:val="TAL"/>
              <w:rPr>
                <w:sz w:val="16"/>
              </w:rPr>
            </w:pPr>
            <w:r w:rsidRPr="004B5AA8">
              <w:rPr>
                <w:sz w:val="16"/>
              </w:rPr>
              <w:t>CP-183070</w:t>
            </w:r>
          </w:p>
        </w:tc>
        <w:tc>
          <w:tcPr>
            <w:tcW w:w="704" w:type="dxa"/>
            <w:shd w:val="clear" w:color="auto" w:fill="auto"/>
          </w:tcPr>
          <w:p w14:paraId="42BF731E" w14:textId="77777777" w:rsidR="00D40C70" w:rsidRPr="004B5AA8" w:rsidRDefault="00D40C70" w:rsidP="004F6A7B">
            <w:pPr>
              <w:pStyle w:val="TAL"/>
              <w:rPr>
                <w:sz w:val="16"/>
              </w:rPr>
            </w:pPr>
            <w:r w:rsidRPr="004B5AA8">
              <w:rPr>
                <w:sz w:val="16"/>
              </w:rPr>
              <w:t>3140</w:t>
            </w:r>
          </w:p>
        </w:tc>
        <w:tc>
          <w:tcPr>
            <w:tcW w:w="284" w:type="dxa"/>
            <w:shd w:val="clear" w:color="auto" w:fill="auto"/>
          </w:tcPr>
          <w:p w14:paraId="45B02069" w14:textId="77777777" w:rsidR="00D40C70" w:rsidRPr="004B5AA8" w:rsidRDefault="00D40C70" w:rsidP="004B5AA8">
            <w:pPr>
              <w:pStyle w:val="TAL"/>
              <w:rPr>
                <w:sz w:val="16"/>
              </w:rPr>
            </w:pPr>
          </w:p>
        </w:tc>
        <w:tc>
          <w:tcPr>
            <w:tcW w:w="283" w:type="dxa"/>
            <w:shd w:val="clear" w:color="auto" w:fill="auto"/>
          </w:tcPr>
          <w:p w14:paraId="10D8462C" w14:textId="77777777" w:rsidR="00D40C70" w:rsidRPr="004B5AA8" w:rsidRDefault="00D40C70" w:rsidP="004B5AA8">
            <w:pPr>
              <w:pStyle w:val="TAL"/>
              <w:rPr>
                <w:sz w:val="16"/>
              </w:rPr>
            </w:pPr>
            <w:r w:rsidRPr="004B5AA8">
              <w:rPr>
                <w:sz w:val="16"/>
              </w:rPr>
              <w:t>F</w:t>
            </w:r>
          </w:p>
        </w:tc>
        <w:tc>
          <w:tcPr>
            <w:tcW w:w="5241" w:type="dxa"/>
            <w:shd w:val="clear" w:color="auto" w:fill="auto"/>
          </w:tcPr>
          <w:p w14:paraId="5408BA49" w14:textId="77777777" w:rsidR="00D40C70" w:rsidRPr="004B5AA8" w:rsidRDefault="00D40C70" w:rsidP="004F6A7B">
            <w:pPr>
              <w:pStyle w:val="TAL"/>
              <w:rPr>
                <w:sz w:val="16"/>
              </w:rPr>
            </w:pPr>
            <w:r w:rsidRPr="004B5AA8">
              <w:rPr>
                <w:sz w:val="16"/>
              </w:rPr>
              <w:t>Correction on network behavior in paging</w:t>
            </w:r>
          </w:p>
        </w:tc>
        <w:tc>
          <w:tcPr>
            <w:tcW w:w="850" w:type="dxa"/>
            <w:shd w:val="clear" w:color="auto" w:fill="auto"/>
          </w:tcPr>
          <w:p w14:paraId="6DDF541D" w14:textId="77777777" w:rsidR="00D40C70" w:rsidRPr="004B5AA8" w:rsidRDefault="00D40C70" w:rsidP="004B5AA8">
            <w:pPr>
              <w:pStyle w:val="TAL"/>
              <w:rPr>
                <w:sz w:val="16"/>
              </w:rPr>
            </w:pPr>
            <w:r w:rsidRPr="004B5AA8">
              <w:rPr>
                <w:sz w:val="16"/>
              </w:rPr>
              <w:t>15.5.0</w:t>
            </w:r>
          </w:p>
        </w:tc>
      </w:tr>
      <w:tr w:rsidR="004F6A7B" w:rsidRPr="004F6A7B" w14:paraId="76CEEFD4" w14:textId="77777777" w:rsidTr="004B5AA8">
        <w:trPr>
          <w:cantSplit/>
          <w:jc w:val="center"/>
        </w:trPr>
        <w:tc>
          <w:tcPr>
            <w:tcW w:w="848" w:type="dxa"/>
            <w:shd w:val="clear" w:color="auto" w:fill="auto"/>
          </w:tcPr>
          <w:p w14:paraId="53C67D22" w14:textId="77777777" w:rsidR="00D40C70" w:rsidRPr="004B5AA8" w:rsidRDefault="00D40C70" w:rsidP="004B5AA8">
            <w:pPr>
              <w:pStyle w:val="TAL"/>
              <w:rPr>
                <w:sz w:val="16"/>
              </w:rPr>
            </w:pPr>
            <w:r w:rsidRPr="004B5AA8">
              <w:rPr>
                <w:sz w:val="16"/>
              </w:rPr>
              <w:t>2018-12</w:t>
            </w:r>
          </w:p>
        </w:tc>
        <w:tc>
          <w:tcPr>
            <w:tcW w:w="854" w:type="dxa"/>
            <w:shd w:val="clear" w:color="auto" w:fill="auto"/>
          </w:tcPr>
          <w:p w14:paraId="00BB7319" w14:textId="77777777" w:rsidR="00D40C70" w:rsidRPr="004B5AA8" w:rsidRDefault="00D40C70" w:rsidP="004B5AA8">
            <w:pPr>
              <w:pStyle w:val="TAL"/>
              <w:rPr>
                <w:sz w:val="16"/>
              </w:rPr>
            </w:pPr>
            <w:r w:rsidRPr="004B5AA8">
              <w:rPr>
                <w:sz w:val="16"/>
              </w:rPr>
              <w:t>CT#82</w:t>
            </w:r>
          </w:p>
        </w:tc>
        <w:tc>
          <w:tcPr>
            <w:tcW w:w="1137" w:type="dxa"/>
            <w:shd w:val="clear" w:color="auto" w:fill="auto"/>
          </w:tcPr>
          <w:p w14:paraId="323B2F38" w14:textId="77777777" w:rsidR="00D40C70" w:rsidRPr="004B5AA8" w:rsidRDefault="00D40C70" w:rsidP="004B5AA8">
            <w:pPr>
              <w:pStyle w:val="TAL"/>
              <w:rPr>
                <w:sz w:val="16"/>
              </w:rPr>
            </w:pPr>
            <w:r w:rsidRPr="004B5AA8">
              <w:rPr>
                <w:sz w:val="16"/>
              </w:rPr>
              <w:t>CP-183076</w:t>
            </w:r>
          </w:p>
        </w:tc>
        <w:tc>
          <w:tcPr>
            <w:tcW w:w="704" w:type="dxa"/>
            <w:shd w:val="clear" w:color="auto" w:fill="auto"/>
          </w:tcPr>
          <w:p w14:paraId="238F4679" w14:textId="77777777" w:rsidR="00D40C70" w:rsidRPr="004B5AA8" w:rsidRDefault="00D40C70" w:rsidP="004F6A7B">
            <w:pPr>
              <w:pStyle w:val="TAL"/>
              <w:rPr>
                <w:sz w:val="16"/>
              </w:rPr>
            </w:pPr>
            <w:r w:rsidRPr="004B5AA8">
              <w:rPr>
                <w:sz w:val="16"/>
              </w:rPr>
              <w:t>3141</w:t>
            </w:r>
          </w:p>
        </w:tc>
        <w:tc>
          <w:tcPr>
            <w:tcW w:w="284" w:type="dxa"/>
            <w:shd w:val="clear" w:color="auto" w:fill="auto"/>
          </w:tcPr>
          <w:p w14:paraId="4A8F47BE" w14:textId="77777777" w:rsidR="00D40C70" w:rsidRPr="004B5AA8" w:rsidRDefault="00D40C70" w:rsidP="004B5AA8">
            <w:pPr>
              <w:pStyle w:val="TAL"/>
              <w:rPr>
                <w:sz w:val="16"/>
              </w:rPr>
            </w:pPr>
            <w:r w:rsidRPr="004B5AA8">
              <w:rPr>
                <w:sz w:val="16"/>
              </w:rPr>
              <w:t>1</w:t>
            </w:r>
          </w:p>
        </w:tc>
        <w:tc>
          <w:tcPr>
            <w:tcW w:w="283" w:type="dxa"/>
            <w:shd w:val="clear" w:color="auto" w:fill="auto"/>
          </w:tcPr>
          <w:p w14:paraId="75C0138F" w14:textId="77777777" w:rsidR="00D40C70" w:rsidRPr="004B5AA8" w:rsidRDefault="00D40C70" w:rsidP="004B5AA8">
            <w:pPr>
              <w:pStyle w:val="TAL"/>
              <w:rPr>
                <w:sz w:val="16"/>
              </w:rPr>
            </w:pPr>
            <w:r w:rsidRPr="004B5AA8">
              <w:rPr>
                <w:sz w:val="16"/>
              </w:rPr>
              <w:t>F</w:t>
            </w:r>
          </w:p>
        </w:tc>
        <w:tc>
          <w:tcPr>
            <w:tcW w:w="5241" w:type="dxa"/>
            <w:shd w:val="clear" w:color="auto" w:fill="auto"/>
          </w:tcPr>
          <w:p w14:paraId="64BB3AB3" w14:textId="77777777" w:rsidR="00D40C70" w:rsidRPr="004B5AA8" w:rsidRDefault="00D40C70" w:rsidP="004F6A7B">
            <w:pPr>
              <w:pStyle w:val="TAL"/>
              <w:rPr>
                <w:sz w:val="16"/>
              </w:rPr>
            </w:pPr>
            <w:r w:rsidRPr="004B5AA8">
              <w:rPr>
                <w:sz w:val="16"/>
              </w:rPr>
              <w:t>Correction on ePCO support</w:t>
            </w:r>
          </w:p>
        </w:tc>
        <w:tc>
          <w:tcPr>
            <w:tcW w:w="850" w:type="dxa"/>
            <w:shd w:val="clear" w:color="auto" w:fill="auto"/>
          </w:tcPr>
          <w:p w14:paraId="7DC7D8A3" w14:textId="77777777" w:rsidR="00D40C70" w:rsidRPr="004B5AA8" w:rsidRDefault="00D40C70" w:rsidP="004B5AA8">
            <w:pPr>
              <w:pStyle w:val="TAL"/>
              <w:rPr>
                <w:sz w:val="16"/>
              </w:rPr>
            </w:pPr>
            <w:r w:rsidRPr="004B5AA8">
              <w:rPr>
                <w:sz w:val="16"/>
              </w:rPr>
              <w:t>15.5.0</w:t>
            </w:r>
          </w:p>
        </w:tc>
      </w:tr>
      <w:tr w:rsidR="004F6A7B" w:rsidRPr="004F6A7B" w14:paraId="7FD16394" w14:textId="77777777" w:rsidTr="004B5AA8">
        <w:trPr>
          <w:cantSplit/>
          <w:jc w:val="center"/>
        </w:trPr>
        <w:tc>
          <w:tcPr>
            <w:tcW w:w="848" w:type="dxa"/>
            <w:shd w:val="clear" w:color="auto" w:fill="auto"/>
          </w:tcPr>
          <w:p w14:paraId="7BD399B7" w14:textId="77777777" w:rsidR="00D40C70" w:rsidRPr="004B5AA8" w:rsidRDefault="00D40C70" w:rsidP="004B5AA8">
            <w:pPr>
              <w:pStyle w:val="TAL"/>
              <w:rPr>
                <w:sz w:val="16"/>
              </w:rPr>
            </w:pPr>
            <w:r w:rsidRPr="004B5AA8">
              <w:rPr>
                <w:sz w:val="16"/>
              </w:rPr>
              <w:t>2018-12</w:t>
            </w:r>
          </w:p>
        </w:tc>
        <w:tc>
          <w:tcPr>
            <w:tcW w:w="854" w:type="dxa"/>
            <w:shd w:val="clear" w:color="auto" w:fill="auto"/>
          </w:tcPr>
          <w:p w14:paraId="7FBCEB80" w14:textId="77777777" w:rsidR="00D40C70" w:rsidRPr="004B5AA8" w:rsidRDefault="00D40C70" w:rsidP="004B5AA8">
            <w:pPr>
              <w:pStyle w:val="TAL"/>
              <w:rPr>
                <w:sz w:val="16"/>
              </w:rPr>
            </w:pPr>
            <w:r w:rsidRPr="004B5AA8">
              <w:rPr>
                <w:sz w:val="16"/>
              </w:rPr>
              <w:t>CT#82</w:t>
            </w:r>
          </w:p>
        </w:tc>
        <w:tc>
          <w:tcPr>
            <w:tcW w:w="1137" w:type="dxa"/>
            <w:shd w:val="clear" w:color="auto" w:fill="auto"/>
          </w:tcPr>
          <w:p w14:paraId="0DA38E9B" w14:textId="77777777" w:rsidR="00D40C70" w:rsidRPr="004B5AA8" w:rsidRDefault="00D40C70" w:rsidP="004B5AA8">
            <w:pPr>
              <w:pStyle w:val="TAL"/>
              <w:rPr>
                <w:sz w:val="16"/>
              </w:rPr>
            </w:pPr>
            <w:r w:rsidRPr="004B5AA8">
              <w:rPr>
                <w:sz w:val="16"/>
              </w:rPr>
              <w:t>CP-183076</w:t>
            </w:r>
          </w:p>
        </w:tc>
        <w:tc>
          <w:tcPr>
            <w:tcW w:w="704" w:type="dxa"/>
            <w:shd w:val="clear" w:color="auto" w:fill="auto"/>
          </w:tcPr>
          <w:p w14:paraId="56A28296" w14:textId="77777777" w:rsidR="00D40C70" w:rsidRPr="004B5AA8" w:rsidRDefault="00D40C70" w:rsidP="004F6A7B">
            <w:pPr>
              <w:pStyle w:val="TAL"/>
              <w:rPr>
                <w:sz w:val="16"/>
              </w:rPr>
            </w:pPr>
            <w:r w:rsidRPr="004B5AA8">
              <w:rPr>
                <w:sz w:val="16"/>
              </w:rPr>
              <w:t>3142</w:t>
            </w:r>
          </w:p>
        </w:tc>
        <w:tc>
          <w:tcPr>
            <w:tcW w:w="284" w:type="dxa"/>
            <w:shd w:val="clear" w:color="auto" w:fill="auto"/>
          </w:tcPr>
          <w:p w14:paraId="337889C3" w14:textId="77777777" w:rsidR="00D40C70" w:rsidRPr="004B5AA8" w:rsidRDefault="00D40C70" w:rsidP="004B5AA8">
            <w:pPr>
              <w:pStyle w:val="TAL"/>
              <w:rPr>
                <w:sz w:val="16"/>
              </w:rPr>
            </w:pPr>
            <w:r w:rsidRPr="004B5AA8">
              <w:rPr>
                <w:sz w:val="16"/>
              </w:rPr>
              <w:t>2</w:t>
            </w:r>
          </w:p>
        </w:tc>
        <w:tc>
          <w:tcPr>
            <w:tcW w:w="283" w:type="dxa"/>
            <w:shd w:val="clear" w:color="auto" w:fill="auto"/>
          </w:tcPr>
          <w:p w14:paraId="3249CC71" w14:textId="77777777" w:rsidR="00D40C70" w:rsidRPr="004B5AA8" w:rsidRDefault="00D40C70" w:rsidP="004B5AA8">
            <w:pPr>
              <w:pStyle w:val="TAL"/>
              <w:rPr>
                <w:sz w:val="16"/>
              </w:rPr>
            </w:pPr>
            <w:r w:rsidRPr="004B5AA8">
              <w:rPr>
                <w:sz w:val="16"/>
              </w:rPr>
              <w:t>F</w:t>
            </w:r>
          </w:p>
        </w:tc>
        <w:tc>
          <w:tcPr>
            <w:tcW w:w="5241" w:type="dxa"/>
            <w:shd w:val="clear" w:color="auto" w:fill="auto"/>
          </w:tcPr>
          <w:p w14:paraId="5434D348" w14:textId="77777777" w:rsidR="00D40C70" w:rsidRPr="004B5AA8" w:rsidRDefault="00D40C70" w:rsidP="004F6A7B">
            <w:pPr>
              <w:pStyle w:val="TAL"/>
              <w:rPr>
                <w:sz w:val="16"/>
              </w:rPr>
            </w:pPr>
            <w:r w:rsidRPr="004B5AA8">
              <w:rPr>
                <w:sz w:val="16"/>
              </w:rPr>
              <w:t>MO signaling and data with service gap control timer running in connected mode</w:t>
            </w:r>
          </w:p>
        </w:tc>
        <w:tc>
          <w:tcPr>
            <w:tcW w:w="850" w:type="dxa"/>
            <w:shd w:val="clear" w:color="auto" w:fill="auto"/>
          </w:tcPr>
          <w:p w14:paraId="099A4EE5" w14:textId="77777777" w:rsidR="00D40C70" w:rsidRPr="004B5AA8" w:rsidRDefault="00D40C70" w:rsidP="004B5AA8">
            <w:pPr>
              <w:pStyle w:val="TAL"/>
              <w:rPr>
                <w:sz w:val="16"/>
              </w:rPr>
            </w:pPr>
            <w:r w:rsidRPr="004B5AA8">
              <w:rPr>
                <w:sz w:val="16"/>
              </w:rPr>
              <w:t>15.5.0</w:t>
            </w:r>
          </w:p>
        </w:tc>
      </w:tr>
      <w:tr w:rsidR="004F6A7B" w:rsidRPr="004F6A7B" w14:paraId="0F1926FD" w14:textId="77777777" w:rsidTr="004B5AA8">
        <w:trPr>
          <w:cantSplit/>
          <w:jc w:val="center"/>
        </w:trPr>
        <w:tc>
          <w:tcPr>
            <w:tcW w:w="848" w:type="dxa"/>
            <w:shd w:val="clear" w:color="auto" w:fill="auto"/>
          </w:tcPr>
          <w:p w14:paraId="1EE63468" w14:textId="77777777" w:rsidR="00D40C70" w:rsidRPr="004B5AA8" w:rsidRDefault="00D40C70" w:rsidP="004B5AA8">
            <w:pPr>
              <w:pStyle w:val="TAL"/>
              <w:rPr>
                <w:sz w:val="16"/>
              </w:rPr>
            </w:pPr>
            <w:r w:rsidRPr="004B5AA8">
              <w:rPr>
                <w:sz w:val="16"/>
              </w:rPr>
              <w:t>2018-12</w:t>
            </w:r>
          </w:p>
        </w:tc>
        <w:tc>
          <w:tcPr>
            <w:tcW w:w="854" w:type="dxa"/>
            <w:shd w:val="clear" w:color="auto" w:fill="auto"/>
          </w:tcPr>
          <w:p w14:paraId="00753534" w14:textId="77777777" w:rsidR="00D40C70" w:rsidRPr="004B5AA8" w:rsidRDefault="00D40C70" w:rsidP="004B5AA8">
            <w:pPr>
              <w:pStyle w:val="TAL"/>
              <w:rPr>
                <w:sz w:val="16"/>
              </w:rPr>
            </w:pPr>
            <w:r w:rsidRPr="004B5AA8">
              <w:rPr>
                <w:sz w:val="16"/>
              </w:rPr>
              <w:t>CT#82</w:t>
            </w:r>
          </w:p>
        </w:tc>
        <w:tc>
          <w:tcPr>
            <w:tcW w:w="1137" w:type="dxa"/>
            <w:shd w:val="clear" w:color="auto" w:fill="auto"/>
          </w:tcPr>
          <w:p w14:paraId="2B86C0F1" w14:textId="77777777" w:rsidR="00D40C70" w:rsidRPr="004B5AA8" w:rsidRDefault="00D40C70" w:rsidP="004B5AA8">
            <w:pPr>
              <w:pStyle w:val="TAL"/>
              <w:rPr>
                <w:sz w:val="16"/>
              </w:rPr>
            </w:pPr>
            <w:r w:rsidRPr="004B5AA8">
              <w:rPr>
                <w:sz w:val="16"/>
              </w:rPr>
              <w:t>CP-183028</w:t>
            </w:r>
          </w:p>
        </w:tc>
        <w:tc>
          <w:tcPr>
            <w:tcW w:w="704" w:type="dxa"/>
            <w:shd w:val="clear" w:color="auto" w:fill="auto"/>
          </w:tcPr>
          <w:p w14:paraId="6BA4A81A" w14:textId="77777777" w:rsidR="00D40C70" w:rsidRPr="004B5AA8" w:rsidRDefault="00D40C70" w:rsidP="004F6A7B">
            <w:pPr>
              <w:pStyle w:val="TAL"/>
              <w:rPr>
                <w:sz w:val="16"/>
              </w:rPr>
            </w:pPr>
            <w:r w:rsidRPr="004B5AA8">
              <w:rPr>
                <w:sz w:val="16"/>
              </w:rPr>
              <w:t>3108</w:t>
            </w:r>
          </w:p>
        </w:tc>
        <w:tc>
          <w:tcPr>
            <w:tcW w:w="284" w:type="dxa"/>
            <w:shd w:val="clear" w:color="auto" w:fill="auto"/>
          </w:tcPr>
          <w:p w14:paraId="26D1EEE3" w14:textId="77777777" w:rsidR="00D40C70" w:rsidRPr="004B5AA8" w:rsidRDefault="00D40C70" w:rsidP="004B5AA8">
            <w:pPr>
              <w:pStyle w:val="TAL"/>
              <w:rPr>
                <w:sz w:val="16"/>
              </w:rPr>
            </w:pPr>
            <w:r w:rsidRPr="004B5AA8">
              <w:rPr>
                <w:sz w:val="16"/>
              </w:rPr>
              <w:t>3</w:t>
            </w:r>
          </w:p>
        </w:tc>
        <w:tc>
          <w:tcPr>
            <w:tcW w:w="283" w:type="dxa"/>
            <w:shd w:val="clear" w:color="auto" w:fill="auto"/>
          </w:tcPr>
          <w:p w14:paraId="5EC638E1" w14:textId="77777777" w:rsidR="00D40C70" w:rsidRPr="004B5AA8" w:rsidRDefault="00D40C70" w:rsidP="004B5AA8">
            <w:pPr>
              <w:pStyle w:val="TAL"/>
              <w:rPr>
                <w:sz w:val="16"/>
              </w:rPr>
            </w:pPr>
            <w:r w:rsidRPr="004B5AA8">
              <w:rPr>
                <w:sz w:val="16"/>
              </w:rPr>
              <w:t>F</w:t>
            </w:r>
          </w:p>
        </w:tc>
        <w:tc>
          <w:tcPr>
            <w:tcW w:w="5241" w:type="dxa"/>
            <w:shd w:val="clear" w:color="auto" w:fill="auto"/>
          </w:tcPr>
          <w:p w14:paraId="7580F557" w14:textId="77777777" w:rsidR="00D40C70" w:rsidRPr="004B5AA8" w:rsidRDefault="00D40C70" w:rsidP="004F6A7B">
            <w:pPr>
              <w:pStyle w:val="TAL"/>
              <w:rPr>
                <w:sz w:val="16"/>
              </w:rPr>
            </w:pPr>
            <w:r w:rsidRPr="004B5AA8">
              <w:rPr>
                <w:sz w:val="16"/>
              </w:rPr>
              <w:t>GUMMEI mapped from 5G GUTI with indication at 5G interworking</w:t>
            </w:r>
          </w:p>
        </w:tc>
        <w:tc>
          <w:tcPr>
            <w:tcW w:w="850" w:type="dxa"/>
            <w:shd w:val="clear" w:color="auto" w:fill="auto"/>
          </w:tcPr>
          <w:p w14:paraId="6F50F021" w14:textId="77777777" w:rsidR="00D40C70" w:rsidRPr="004B5AA8" w:rsidRDefault="00D40C70" w:rsidP="004B5AA8">
            <w:pPr>
              <w:pStyle w:val="TAL"/>
              <w:rPr>
                <w:sz w:val="16"/>
              </w:rPr>
            </w:pPr>
            <w:r w:rsidRPr="004B5AA8">
              <w:rPr>
                <w:sz w:val="16"/>
              </w:rPr>
              <w:t>15.5.0</w:t>
            </w:r>
          </w:p>
        </w:tc>
      </w:tr>
      <w:tr w:rsidR="004F6A7B" w:rsidRPr="004F6A7B" w14:paraId="081B29A2" w14:textId="77777777" w:rsidTr="004B5AA8">
        <w:trPr>
          <w:cantSplit/>
          <w:jc w:val="center"/>
        </w:trPr>
        <w:tc>
          <w:tcPr>
            <w:tcW w:w="848" w:type="dxa"/>
            <w:shd w:val="clear" w:color="auto" w:fill="auto"/>
          </w:tcPr>
          <w:p w14:paraId="52F97B45" w14:textId="77777777" w:rsidR="00D40C70" w:rsidRPr="004B5AA8" w:rsidRDefault="00D40C70" w:rsidP="004B5AA8">
            <w:pPr>
              <w:pStyle w:val="TAL"/>
              <w:rPr>
                <w:sz w:val="16"/>
              </w:rPr>
            </w:pPr>
            <w:r w:rsidRPr="004B5AA8">
              <w:rPr>
                <w:sz w:val="16"/>
              </w:rPr>
              <w:t>2019-03</w:t>
            </w:r>
          </w:p>
        </w:tc>
        <w:tc>
          <w:tcPr>
            <w:tcW w:w="854" w:type="dxa"/>
            <w:shd w:val="clear" w:color="auto" w:fill="auto"/>
          </w:tcPr>
          <w:p w14:paraId="47FAEB38" w14:textId="77777777" w:rsidR="00D40C70" w:rsidRPr="004B5AA8" w:rsidRDefault="00D40C70" w:rsidP="004B5AA8">
            <w:pPr>
              <w:pStyle w:val="TAL"/>
              <w:rPr>
                <w:sz w:val="16"/>
              </w:rPr>
            </w:pPr>
            <w:r w:rsidRPr="004B5AA8">
              <w:rPr>
                <w:sz w:val="16"/>
              </w:rPr>
              <w:t>CT#83</w:t>
            </w:r>
          </w:p>
        </w:tc>
        <w:tc>
          <w:tcPr>
            <w:tcW w:w="1137" w:type="dxa"/>
            <w:shd w:val="clear" w:color="auto" w:fill="auto"/>
          </w:tcPr>
          <w:p w14:paraId="001EA56E" w14:textId="77777777" w:rsidR="00D40C70" w:rsidRPr="004B5AA8" w:rsidRDefault="00D40C70" w:rsidP="004B5AA8">
            <w:pPr>
              <w:pStyle w:val="TAL"/>
              <w:rPr>
                <w:sz w:val="16"/>
              </w:rPr>
            </w:pPr>
            <w:r w:rsidRPr="004B5AA8">
              <w:rPr>
                <w:sz w:val="16"/>
              </w:rPr>
              <w:t>CP-190100</w:t>
            </w:r>
          </w:p>
        </w:tc>
        <w:tc>
          <w:tcPr>
            <w:tcW w:w="704" w:type="dxa"/>
            <w:shd w:val="clear" w:color="auto" w:fill="auto"/>
          </w:tcPr>
          <w:p w14:paraId="32BD1785" w14:textId="77777777" w:rsidR="00D40C70" w:rsidRPr="004B5AA8" w:rsidRDefault="00D40C70" w:rsidP="004F6A7B">
            <w:pPr>
              <w:pStyle w:val="TAL"/>
              <w:rPr>
                <w:sz w:val="16"/>
              </w:rPr>
            </w:pPr>
            <w:r w:rsidRPr="004B5AA8">
              <w:rPr>
                <w:sz w:val="16"/>
              </w:rPr>
              <w:t>3144</w:t>
            </w:r>
          </w:p>
        </w:tc>
        <w:tc>
          <w:tcPr>
            <w:tcW w:w="284" w:type="dxa"/>
            <w:shd w:val="clear" w:color="auto" w:fill="auto"/>
          </w:tcPr>
          <w:p w14:paraId="1B3C29C1" w14:textId="77777777" w:rsidR="00D40C70" w:rsidRPr="004B5AA8" w:rsidRDefault="00D40C70" w:rsidP="004B5AA8">
            <w:pPr>
              <w:pStyle w:val="TAL"/>
              <w:rPr>
                <w:sz w:val="16"/>
              </w:rPr>
            </w:pPr>
            <w:r w:rsidRPr="004B5AA8">
              <w:rPr>
                <w:sz w:val="16"/>
              </w:rPr>
              <w:t>4</w:t>
            </w:r>
          </w:p>
        </w:tc>
        <w:tc>
          <w:tcPr>
            <w:tcW w:w="283" w:type="dxa"/>
            <w:shd w:val="clear" w:color="auto" w:fill="auto"/>
          </w:tcPr>
          <w:p w14:paraId="6E1A8A35" w14:textId="77777777" w:rsidR="00D40C70" w:rsidRPr="004B5AA8" w:rsidRDefault="00D40C70" w:rsidP="004B5AA8">
            <w:pPr>
              <w:pStyle w:val="TAL"/>
              <w:rPr>
                <w:sz w:val="16"/>
              </w:rPr>
            </w:pPr>
            <w:r w:rsidRPr="004B5AA8">
              <w:rPr>
                <w:sz w:val="16"/>
              </w:rPr>
              <w:t>F</w:t>
            </w:r>
          </w:p>
        </w:tc>
        <w:tc>
          <w:tcPr>
            <w:tcW w:w="5241" w:type="dxa"/>
            <w:shd w:val="clear" w:color="auto" w:fill="auto"/>
          </w:tcPr>
          <w:p w14:paraId="0B34FCD5" w14:textId="77777777" w:rsidR="00D40C70" w:rsidRPr="004B5AA8" w:rsidRDefault="00D40C70" w:rsidP="004F6A7B">
            <w:pPr>
              <w:pStyle w:val="TAL"/>
              <w:rPr>
                <w:sz w:val="16"/>
              </w:rPr>
            </w:pPr>
            <w:r w:rsidRPr="004B5AA8">
              <w:rPr>
                <w:sz w:val="16"/>
              </w:rPr>
              <w:t>EDT-CP - CPSR provided at time of RRC connection establishment</w:t>
            </w:r>
          </w:p>
        </w:tc>
        <w:tc>
          <w:tcPr>
            <w:tcW w:w="850" w:type="dxa"/>
            <w:shd w:val="clear" w:color="auto" w:fill="auto"/>
          </w:tcPr>
          <w:p w14:paraId="0AD42850" w14:textId="77777777" w:rsidR="00D40C70" w:rsidRPr="004B5AA8" w:rsidRDefault="00D40C70" w:rsidP="004B5AA8">
            <w:pPr>
              <w:pStyle w:val="TAL"/>
              <w:rPr>
                <w:sz w:val="16"/>
              </w:rPr>
            </w:pPr>
            <w:r w:rsidRPr="004B5AA8">
              <w:rPr>
                <w:sz w:val="16"/>
              </w:rPr>
              <w:t>15.6.0</w:t>
            </w:r>
          </w:p>
        </w:tc>
      </w:tr>
      <w:tr w:rsidR="004F6A7B" w:rsidRPr="004F6A7B" w14:paraId="44F3306F" w14:textId="77777777" w:rsidTr="004B5AA8">
        <w:trPr>
          <w:cantSplit/>
          <w:jc w:val="center"/>
        </w:trPr>
        <w:tc>
          <w:tcPr>
            <w:tcW w:w="848" w:type="dxa"/>
            <w:shd w:val="clear" w:color="auto" w:fill="auto"/>
          </w:tcPr>
          <w:p w14:paraId="1518D18B" w14:textId="77777777" w:rsidR="00D40C70" w:rsidRPr="004B5AA8" w:rsidRDefault="00D40C70" w:rsidP="004B5AA8">
            <w:pPr>
              <w:pStyle w:val="TAL"/>
              <w:rPr>
                <w:sz w:val="16"/>
              </w:rPr>
            </w:pPr>
            <w:r w:rsidRPr="004B5AA8">
              <w:rPr>
                <w:sz w:val="16"/>
              </w:rPr>
              <w:t>2019-03</w:t>
            </w:r>
          </w:p>
        </w:tc>
        <w:tc>
          <w:tcPr>
            <w:tcW w:w="854" w:type="dxa"/>
            <w:shd w:val="clear" w:color="auto" w:fill="auto"/>
          </w:tcPr>
          <w:p w14:paraId="742B82FB" w14:textId="77777777" w:rsidR="00D40C70" w:rsidRPr="004B5AA8" w:rsidRDefault="00D40C70" w:rsidP="004B5AA8">
            <w:pPr>
              <w:pStyle w:val="TAL"/>
              <w:rPr>
                <w:sz w:val="16"/>
              </w:rPr>
            </w:pPr>
            <w:r w:rsidRPr="004B5AA8">
              <w:rPr>
                <w:sz w:val="16"/>
              </w:rPr>
              <w:t>CT#83</w:t>
            </w:r>
          </w:p>
        </w:tc>
        <w:tc>
          <w:tcPr>
            <w:tcW w:w="1137" w:type="dxa"/>
            <w:shd w:val="clear" w:color="auto" w:fill="auto"/>
          </w:tcPr>
          <w:p w14:paraId="444CCDF2" w14:textId="77777777" w:rsidR="00D40C70" w:rsidRPr="004B5AA8" w:rsidRDefault="00D40C70" w:rsidP="004B5AA8">
            <w:pPr>
              <w:pStyle w:val="TAL"/>
              <w:rPr>
                <w:sz w:val="16"/>
              </w:rPr>
            </w:pPr>
            <w:r w:rsidRPr="004B5AA8">
              <w:rPr>
                <w:sz w:val="16"/>
              </w:rPr>
              <w:t>CP-190099</w:t>
            </w:r>
          </w:p>
        </w:tc>
        <w:tc>
          <w:tcPr>
            <w:tcW w:w="704" w:type="dxa"/>
            <w:shd w:val="clear" w:color="auto" w:fill="auto"/>
          </w:tcPr>
          <w:p w14:paraId="51859302" w14:textId="77777777" w:rsidR="00D40C70" w:rsidRPr="004B5AA8" w:rsidRDefault="00D40C70" w:rsidP="004F6A7B">
            <w:pPr>
              <w:pStyle w:val="TAL"/>
              <w:rPr>
                <w:sz w:val="16"/>
              </w:rPr>
            </w:pPr>
            <w:r w:rsidRPr="004B5AA8">
              <w:rPr>
                <w:sz w:val="16"/>
              </w:rPr>
              <w:t>3146</w:t>
            </w:r>
          </w:p>
        </w:tc>
        <w:tc>
          <w:tcPr>
            <w:tcW w:w="284" w:type="dxa"/>
            <w:shd w:val="clear" w:color="auto" w:fill="auto"/>
          </w:tcPr>
          <w:p w14:paraId="0C658241" w14:textId="77777777" w:rsidR="00D40C70" w:rsidRPr="004B5AA8" w:rsidRDefault="00D40C70" w:rsidP="004B5AA8">
            <w:pPr>
              <w:pStyle w:val="TAL"/>
              <w:rPr>
                <w:sz w:val="16"/>
              </w:rPr>
            </w:pPr>
            <w:r w:rsidRPr="004B5AA8">
              <w:rPr>
                <w:sz w:val="16"/>
              </w:rPr>
              <w:t>1</w:t>
            </w:r>
          </w:p>
        </w:tc>
        <w:tc>
          <w:tcPr>
            <w:tcW w:w="283" w:type="dxa"/>
            <w:shd w:val="clear" w:color="auto" w:fill="auto"/>
          </w:tcPr>
          <w:p w14:paraId="2D42B8E1" w14:textId="77777777" w:rsidR="00D40C70" w:rsidRPr="004B5AA8" w:rsidRDefault="00D40C70" w:rsidP="004B5AA8">
            <w:pPr>
              <w:pStyle w:val="TAL"/>
              <w:rPr>
                <w:sz w:val="16"/>
              </w:rPr>
            </w:pPr>
            <w:r w:rsidRPr="004B5AA8">
              <w:rPr>
                <w:sz w:val="16"/>
              </w:rPr>
              <w:t>F</w:t>
            </w:r>
          </w:p>
        </w:tc>
        <w:tc>
          <w:tcPr>
            <w:tcW w:w="5241" w:type="dxa"/>
            <w:shd w:val="clear" w:color="auto" w:fill="auto"/>
          </w:tcPr>
          <w:p w14:paraId="73BB4B3B" w14:textId="77777777" w:rsidR="00D40C70" w:rsidRPr="004B5AA8" w:rsidRDefault="00D40C70" w:rsidP="004F6A7B">
            <w:pPr>
              <w:pStyle w:val="TAL"/>
              <w:rPr>
                <w:sz w:val="16"/>
              </w:rPr>
            </w:pPr>
            <w:r w:rsidRPr="004B5AA8">
              <w:rPr>
                <w:sz w:val="16"/>
              </w:rPr>
              <w:t>Starting time of Serving PLMN rate control at the MME</w:t>
            </w:r>
          </w:p>
        </w:tc>
        <w:tc>
          <w:tcPr>
            <w:tcW w:w="850" w:type="dxa"/>
            <w:shd w:val="clear" w:color="auto" w:fill="auto"/>
          </w:tcPr>
          <w:p w14:paraId="7341F8D0" w14:textId="77777777" w:rsidR="00D40C70" w:rsidRPr="004B5AA8" w:rsidRDefault="00D40C70" w:rsidP="004B5AA8">
            <w:pPr>
              <w:pStyle w:val="TAL"/>
              <w:rPr>
                <w:sz w:val="16"/>
              </w:rPr>
            </w:pPr>
            <w:r w:rsidRPr="004B5AA8">
              <w:rPr>
                <w:sz w:val="16"/>
              </w:rPr>
              <w:t>15.6.0</w:t>
            </w:r>
          </w:p>
        </w:tc>
      </w:tr>
      <w:tr w:rsidR="004F6A7B" w:rsidRPr="004F6A7B" w14:paraId="1E679E86" w14:textId="77777777" w:rsidTr="004B5AA8">
        <w:trPr>
          <w:cantSplit/>
          <w:jc w:val="center"/>
        </w:trPr>
        <w:tc>
          <w:tcPr>
            <w:tcW w:w="848" w:type="dxa"/>
            <w:shd w:val="clear" w:color="auto" w:fill="auto"/>
          </w:tcPr>
          <w:p w14:paraId="4095E951" w14:textId="77777777" w:rsidR="00D40C70" w:rsidRPr="004B5AA8" w:rsidRDefault="00D40C70" w:rsidP="004B5AA8">
            <w:pPr>
              <w:pStyle w:val="TAL"/>
              <w:rPr>
                <w:sz w:val="16"/>
              </w:rPr>
            </w:pPr>
            <w:r w:rsidRPr="004B5AA8">
              <w:rPr>
                <w:sz w:val="16"/>
              </w:rPr>
              <w:t>2019-03</w:t>
            </w:r>
          </w:p>
        </w:tc>
        <w:tc>
          <w:tcPr>
            <w:tcW w:w="854" w:type="dxa"/>
            <w:shd w:val="clear" w:color="auto" w:fill="auto"/>
          </w:tcPr>
          <w:p w14:paraId="52249DD8" w14:textId="77777777" w:rsidR="00D40C70" w:rsidRPr="004B5AA8" w:rsidRDefault="00D40C70" w:rsidP="004B5AA8">
            <w:pPr>
              <w:pStyle w:val="TAL"/>
              <w:rPr>
                <w:sz w:val="16"/>
              </w:rPr>
            </w:pPr>
            <w:r w:rsidRPr="004B5AA8">
              <w:rPr>
                <w:sz w:val="16"/>
              </w:rPr>
              <w:t>CT#83</w:t>
            </w:r>
          </w:p>
        </w:tc>
        <w:tc>
          <w:tcPr>
            <w:tcW w:w="1137" w:type="dxa"/>
            <w:shd w:val="clear" w:color="auto" w:fill="auto"/>
          </w:tcPr>
          <w:p w14:paraId="61C84401" w14:textId="77777777" w:rsidR="00D40C70" w:rsidRPr="004B5AA8" w:rsidRDefault="00D40C70" w:rsidP="004B5AA8">
            <w:pPr>
              <w:pStyle w:val="TAL"/>
              <w:rPr>
                <w:sz w:val="16"/>
              </w:rPr>
            </w:pPr>
            <w:r w:rsidRPr="004B5AA8">
              <w:rPr>
                <w:sz w:val="16"/>
              </w:rPr>
              <w:t>CP-190100</w:t>
            </w:r>
          </w:p>
        </w:tc>
        <w:tc>
          <w:tcPr>
            <w:tcW w:w="704" w:type="dxa"/>
            <w:shd w:val="clear" w:color="auto" w:fill="auto"/>
          </w:tcPr>
          <w:p w14:paraId="5AE5C0B7" w14:textId="77777777" w:rsidR="00D40C70" w:rsidRPr="004B5AA8" w:rsidRDefault="00D40C70" w:rsidP="004F6A7B">
            <w:pPr>
              <w:pStyle w:val="TAL"/>
              <w:rPr>
                <w:sz w:val="16"/>
              </w:rPr>
            </w:pPr>
            <w:r w:rsidRPr="004B5AA8">
              <w:rPr>
                <w:sz w:val="16"/>
              </w:rPr>
              <w:t>3147</w:t>
            </w:r>
          </w:p>
        </w:tc>
        <w:tc>
          <w:tcPr>
            <w:tcW w:w="284" w:type="dxa"/>
            <w:shd w:val="clear" w:color="auto" w:fill="auto"/>
          </w:tcPr>
          <w:p w14:paraId="3B1F0AF7" w14:textId="77777777" w:rsidR="00D40C70" w:rsidRPr="004B5AA8" w:rsidRDefault="00D40C70" w:rsidP="004B5AA8">
            <w:pPr>
              <w:pStyle w:val="TAL"/>
              <w:rPr>
                <w:sz w:val="16"/>
              </w:rPr>
            </w:pPr>
            <w:r w:rsidRPr="004B5AA8">
              <w:rPr>
                <w:sz w:val="16"/>
              </w:rPr>
              <w:t>2</w:t>
            </w:r>
          </w:p>
        </w:tc>
        <w:tc>
          <w:tcPr>
            <w:tcW w:w="283" w:type="dxa"/>
            <w:shd w:val="clear" w:color="auto" w:fill="auto"/>
          </w:tcPr>
          <w:p w14:paraId="30F48172" w14:textId="77777777" w:rsidR="00D40C70" w:rsidRPr="004B5AA8" w:rsidRDefault="00D40C70" w:rsidP="004B5AA8">
            <w:pPr>
              <w:pStyle w:val="TAL"/>
              <w:rPr>
                <w:sz w:val="16"/>
              </w:rPr>
            </w:pPr>
            <w:r w:rsidRPr="004B5AA8">
              <w:rPr>
                <w:sz w:val="16"/>
              </w:rPr>
              <w:t>F</w:t>
            </w:r>
          </w:p>
        </w:tc>
        <w:tc>
          <w:tcPr>
            <w:tcW w:w="5241" w:type="dxa"/>
            <w:shd w:val="clear" w:color="auto" w:fill="auto"/>
          </w:tcPr>
          <w:p w14:paraId="2F16B27B" w14:textId="77777777" w:rsidR="00D40C70" w:rsidRPr="004B5AA8" w:rsidRDefault="00D40C70" w:rsidP="004F6A7B">
            <w:pPr>
              <w:pStyle w:val="TAL"/>
              <w:rPr>
                <w:sz w:val="16"/>
              </w:rPr>
            </w:pPr>
            <w:r w:rsidRPr="004B5AA8">
              <w:rPr>
                <w:sz w:val="16"/>
              </w:rPr>
              <w:t>Service Gap control, attach without PDN connection and allow MO signalling</w:t>
            </w:r>
          </w:p>
        </w:tc>
        <w:tc>
          <w:tcPr>
            <w:tcW w:w="850" w:type="dxa"/>
            <w:shd w:val="clear" w:color="auto" w:fill="auto"/>
          </w:tcPr>
          <w:p w14:paraId="14C9D7C7" w14:textId="77777777" w:rsidR="00D40C70" w:rsidRPr="004B5AA8" w:rsidRDefault="00D40C70" w:rsidP="004B5AA8">
            <w:pPr>
              <w:pStyle w:val="TAL"/>
              <w:rPr>
                <w:sz w:val="16"/>
              </w:rPr>
            </w:pPr>
            <w:r w:rsidRPr="004B5AA8">
              <w:rPr>
                <w:sz w:val="16"/>
              </w:rPr>
              <w:t>15.6.0</w:t>
            </w:r>
          </w:p>
        </w:tc>
      </w:tr>
      <w:tr w:rsidR="004F6A7B" w:rsidRPr="004F6A7B" w14:paraId="21EB2071" w14:textId="77777777" w:rsidTr="004B5AA8">
        <w:trPr>
          <w:cantSplit/>
          <w:jc w:val="center"/>
        </w:trPr>
        <w:tc>
          <w:tcPr>
            <w:tcW w:w="848" w:type="dxa"/>
            <w:shd w:val="clear" w:color="auto" w:fill="auto"/>
          </w:tcPr>
          <w:p w14:paraId="08393B1F" w14:textId="77777777" w:rsidR="00D40C70" w:rsidRPr="004B5AA8" w:rsidRDefault="00D40C70" w:rsidP="004B5AA8">
            <w:pPr>
              <w:pStyle w:val="TAL"/>
              <w:rPr>
                <w:sz w:val="16"/>
              </w:rPr>
            </w:pPr>
            <w:r w:rsidRPr="004B5AA8">
              <w:rPr>
                <w:sz w:val="16"/>
              </w:rPr>
              <w:t>2019-03</w:t>
            </w:r>
          </w:p>
        </w:tc>
        <w:tc>
          <w:tcPr>
            <w:tcW w:w="854" w:type="dxa"/>
            <w:shd w:val="clear" w:color="auto" w:fill="auto"/>
          </w:tcPr>
          <w:p w14:paraId="169DCFD5" w14:textId="77777777" w:rsidR="00D40C70" w:rsidRPr="004B5AA8" w:rsidRDefault="00D40C70" w:rsidP="004B5AA8">
            <w:pPr>
              <w:pStyle w:val="TAL"/>
              <w:rPr>
                <w:sz w:val="16"/>
              </w:rPr>
            </w:pPr>
            <w:r w:rsidRPr="004B5AA8">
              <w:rPr>
                <w:sz w:val="16"/>
              </w:rPr>
              <w:t>CT#83</w:t>
            </w:r>
          </w:p>
        </w:tc>
        <w:tc>
          <w:tcPr>
            <w:tcW w:w="1137" w:type="dxa"/>
            <w:shd w:val="clear" w:color="auto" w:fill="auto"/>
          </w:tcPr>
          <w:p w14:paraId="3F3AE15D" w14:textId="77777777" w:rsidR="00D40C70" w:rsidRPr="004B5AA8" w:rsidRDefault="00D40C70" w:rsidP="004B5AA8">
            <w:pPr>
              <w:pStyle w:val="TAL"/>
              <w:rPr>
                <w:sz w:val="16"/>
              </w:rPr>
            </w:pPr>
            <w:r w:rsidRPr="004B5AA8">
              <w:rPr>
                <w:sz w:val="16"/>
              </w:rPr>
              <w:t>CP-190100</w:t>
            </w:r>
          </w:p>
        </w:tc>
        <w:tc>
          <w:tcPr>
            <w:tcW w:w="704" w:type="dxa"/>
            <w:shd w:val="clear" w:color="auto" w:fill="auto"/>
          </w:tcPr>
          <w:p w14:paraId="50E49576" w14:textId="77777777" w:rsidR="00D40C70" w:rsidRPr="004B5AA8" w:rsidRDefault="00D40C70" w:rsidP="004F6A7B">
            <w:pPr>
              <w:pStyle w:val="TAL"/>
              <w:rPr>
                <w:sz w:val="16"/>
              </w:rPr>
            </w:pPr>
            <w:r w:rsidRPr="004B5AA8">
              <w:rPr>
                <w:sz w:val="16"/>
              </w:rPr>
              <w:t>3148</w:t>
            </w:r>
          </w:p>
        </w:tc>
        <w:tc>
          <w:tcPr>
            <w:tcW w:w="284" w:type="dxa"/>
            <w:shd w:val="clear" w:color="auto" w:fill="auto"/>
          </w:tcPr>
          <w:p w14:paraId="6C46A030" w14:textId="77777777" w:rsidR="00D40C70" w:rsidRPr="004B5AA8" w:rsidRDefault="00D40C70" w:rsidP="004B5AA8">
            <w:pPr>
              <w:pStyle w:val="TAL"/>
              <w:rPr>
                <w:sz w:val="16"/>
              </w:rPr>
            </w:pPr>
            <w:r w:rsidRPr="004B5AA8">
              <w:rPr>
                <w:sz w:val="16"/>
              </w:rPr>
              <w:t>3</w:t>
            </w:r>
          </w:p>
        </w:tc>
        <w:tc>
          <w:tcPr>
            <w:tcW w:w="283" w:type="dxa"/>
            <w:shd w:val="clear" w:color="auto" w:fill="auto"/>
          </w:tcPr>
          <w:p w14:paraId="6C7C46D9" w14:textId="77777777" w:rsidR="00D40C70" w:rsidRPr="004B5AA8" w:rsidRDefault="00D40C70" w:rsidP="004B5AA8">
            <w:pPr>
              <w:pStyle w:val="TAL"/>
              <w:rPr>
                <w:sz w:val="16"/>
              </w:rPr>
            </w:pPr>
            <w:r w:rsidRPr="004B5AA8">
              <w:rPr>
                <w:sz w:val="16"/>
              </w:rPr>
              <w:t>F</w:t>
            </w:r>
          </w:p>
        </w:tc>
        <w:tc>
          <w:tcPr>
            <w:tcW w:w="5241" w:type="dxa"/>
            <w:shd w:val="clear" w:color="auto" w:fill="auto"/>
          </w:tcPr>
          <w:p w14:paraId="76B6E4F2" w14:textId="77777777" w:rsidR="00D40C70" w:rsidRPr="004B5AA8" w:rsidRDefault="00D40C70" w:rsidP="004F6A7B">
            <w:pPr>
              <w:pStyle w:val="TAL"/>
              <w:rPr>
                <w:sz w:val="16"/>
              </w:rPr>
            </w:pPr>
            <w:r w:rsidRPr="004B5AA8">
              <w:rPr>
                <w:sz w:val="16"/>
              </w:rPr>
              <w:t>Service Gap control, clarifications</w:t>
            </w:r>
          </w:p>
        </w:tc>
        <w:tc>
          <w:tcPr>
            <w:tcW w:w="850" w:type="dxa"/>
            <w:shd w:val="clear" w:color="auto" w:fill="auto"/>
          </w:tcPr>
          <w:p w14:paraId="617A0A54" w14:textId="77777777" w:rsidR="00D40C70" w:rsidRPr="004B5AA8" w:rsidRDefault="00D40C70" w:rsidP="004B5AA8">
            <w:pPr>
              <w:pStyle w:val="TAL"/>
              <w:rPr>
                <w:sz w:val="16"/>
              </w:rPr>
            </w:pPr>
            <w:r w:rsidRPr="004B5AA8">
              <w:rPr>
                <w:sz w:val="16"/>
              </w:rPr>
              <w:t>15.6.0</w:t>
            </w:r>
          </w:p>
        </w:tc>
      </w:tr>
      <w:tr w:rsidR="004F6A7B" w:rsidRPr="004F6A7B" w14:paraId="7E0333CC" w14:textId="77777777" w:rsidTr="004B5AA8">
        <w:trPr>
          <w:cantSplit/>
          <w:jc w:val="center"/>
        </w:trPr>
        <w:tc>
          <w:tcPr>
            <w:tcW w:w="848" w:type="dxa"/>
            <w:shd w:val="clear" w:color="auto" w:fill="auto"/>
          </w:tcPr>
          <w:p w14:paraId="5448666B" w14:textId="77777777" w:rsidR="00D40C70" w:rsidRPr="004B5AA8" w:rsidRDefault="00D40C70" w:rsidP="004B5AA8">
            <w:pPr>
              <w:pStyle w:val="TAL"/>
              <w:rPr>
                <w:sz w:val="16"/>
              </w:rPr>
            </w:pPr>
            <w:r w:rsidRPr="004B5AA8">
              <w:rPr>
                <w:sz w:val="16"/>
              </w:rPr>
              <w:t>2019-03</w:t>
            </w:r>
          </w:p>
        </w:tc>
        <w:tc>
          <w:tcPr>
            <w:tcW w:w="854" w:type="dxa"/>
            <w:shd w:val="clear" w:color="auto" w:fill="auto"/>
          </w:tcPr>
          <w:p w14:paraId="788DE8C4" w14:textId="77777777" w:rsidR="00D40C70" w:rsidRPr="004B5AA8" w:rsidRDefault="00D40C70" w:rsidP="004B5AA8">
            <w:pPr>
              <w:pStyle w:val="TAL"/>
              <w:rPr>
                <w:sz w:val="16"/>
              </w:rPr>
            </w:pPr>
            <w:r w:rsidRPr="004B5AA8">
              <w:rPr>
                <w:sz w:val="16"/>
              </w:rPr>
              <w:t>CT#83</w:t>
            </w:r>
          </w:p>
        </w:tc>
        <w:tc>
          <w:tcPr>
            <w:tcW w:w="1137" w:type="dxa"/>
            <w:shd w:val="clear" w:color="auto" w:fill="auto"/>
          </w:tcPr>
          <w:p w14:paraId="7727957F" w14:textId="77777777" w:rsidR="00D40C70" w:rsidRPr="004B5AA8" w:rsidRDefault="00D40C70" w:rsidP="004B5AA8">
            <w:pPr>
              <w:pStyle w:val="TAL"/>
              <w:rPr>
                <w:sz w:val="16"/>
              </w:rPr>
            </w:pPr>
            <w:r w:rsidRPr="004B5AA8">
              <w:rPr>
                <w:sz w:val="16"/>
              </w:rPr>
              <w:t>CP-190083</w:t>
            </w:r>
          </w:p>
        </w:tc>
        <w:tc>
          <w:tcPr>
            <w:tcW w:w="704" w:type="dxa"/>
            <w:shd w:val="clear" w:color="auto" w:fill="auto"/>
          </w:tcPr>
          <w:p w14:paraId="449F115D" w14:textId="77777777" w:rsidR="00D40C70" w:rsidRPr="004B5AA8" w:rsidRDefault="00D40C70" w:rsidP="004F6A7B">
            <w:pPr>
              <w:pStyle w:val="TAL"/>
              <w:rPr>
                <w:sz w:val="16"/>
              </w:rPr>
            </w:pPr>
            <w:r w:rsidRPr="004B5AA8">
              <w:rPr>
                <w:sz w:val="16"/>
              </w:rPr>
              <w:t>3152</w:t>
            </w:r>
          </w:p>
        </w:tc>
        <w:tc>
          <w:tcPr>
            <w:tcW w:w="284" w:type="dxa"/>
            <w:shd w:val="clear" w:color="auto" w:fill="auto"/>
          </w:tcPr>
          <w:p w14:paraId="2569E9BD" w14:textId="77777777" w:rsidR="00D40C70" w:rsidRPr="004B5AA8" w:rsidRDefault="00D40C70" w:rsidP="004B5AA8">
            <w:pPr>
              <w:pStyle w:val="TAL"/>
              <w:rPr>
                <w:sz w:val="16"/>
              </w:rPr>
            </w:pPr>
            <w:r w:rsidRPr="004B5AA8">
              <w:rPr>
                <w:sz w:val="16"/>
              </w:rPr>
              <w:t>3</w:t>
            </w:r>
          </w:p>
        </w:tc>
        <w:tc>
          <w:tcPr>
            <w:tcW w:w="283" w:type="dxa"/>
            <w:shd w:val="clear" w:color="auto" w:fill="auto"/>
          </w:tcPr>
          <w:p w14:paraId="6B38C00A" w14:textId="77777777" w:rsidR="00D40C70" w:rsidRPr="004B5AA8" w:rsidRDefault="00D40C70" w:rsidP="004B5AA8">
            <w:pPr>
              <w:pStyle w:val="TAL"/>
              <w:rPr>
                <w:sz w:val="16"/>
              </w:rPr>
            </w:pPr>
            <w:r w:rsidRPr="004B5AA8">
              <w:rPr>
                <w:sz w:val="16"/>
              </w:rPr>
              <w:t>F</w:t>
            </w:r>
          </w:p>
        </w:tc>
        <w:tc>
          <w:tcPr>
            <w:tcW w:w="5241" w:type="dxa"/>
            <w:shd w:val="clear" w:color="auto" w:fill="auto"/>
          </w:tcPr>
          <w:p w14:paraId="7B2C2B4D" w14:textId="77777777" w:rsidR="00D40C70" w:rsidRPr="004B5AA8" w:rsidRDefault="00D40C70" w:rsidP="004F6A7B">
            <w:pPr>
              <w:pStyle w:val="TAL"/>
              <w:rPr>
                <w:sz w:val="16"/>
              </w:rPr>
            </w:pPr>
            <w:r w:rsidRPr="004B5AA8">
              <w:rPr>
                <w:sz w:val="16"/>
              </w:rPr>
              <w:t>Use of 5G-GUTI in creation of an ATTACH REQUEST message</w:t>
            </w:r>
          </w:p>
        </w:tc>
        <w:tc>
          <w:tcPr>
            <w:tcW w:w="850" w:type="dxa"/>
            <w:shd w:val="clear" w:color="auto" w:fill="auto"/>
          </w:tcPr>
          <w:p w14:paraId="688629EC" w14:textId="77777777" w:rsidR="00D40C70" w:rsidRPr="004B5AA8" w:rsidRDefault="00D40C70" w:rsidP="004B5AA8">
            <w:pPr>
              <w:pStyle w:val="TAL"/>
              <w:rPr>
                <w:sz w:val="16"/>
              </w:rPr>
            </w:pPr>
            <w:r w:rsidRPr="004B5AA8">
              <w:rPr>
                <w:sz w:val="16"/>
              </w:rPr>
              <w:t>15.6.0</w:t>
            </w:r>
          </w:p>
        </w:tc>
      </w:tr>
      <w:tr w:rsidR="004F6A7B" w:rsidRPr="004F6A7B" w14:paraId="5E552BD4" w14:textId="77777777" w:rsidTr="004B5AA8">
        <w:trPr>
          <w:cantSplit/>
          <w:jc w:val="center"/>
        </w:trPr>
        <w:tc>
          <w:tcPr>
            <w:tcW w:w="848" w:type="dxa"/>
            <w:shd w:val="clear" w:color="auto" w:fill="auto"/>
          </w:tcPr>
          <w:p w14:paraId="5BE71CFB" w14:textId="77777777" w:rsidR="00D40C70" w:rsidRPr="004B5AA8" w:rsidRDefault="00D40C70" w:rsidP="004B5AA8">
            <w:pPr>
              <w:pStyle w:val="TAL"/>
              <w:rPr>
                <w:sz w:val="16"/>
              </w:rPr>
            </w:pPr>
            <w:r w:rsidRPr="004B5AA8">
              <w:rPr>
                <w:sz w:val="16"/>
              </w:rPr>
              <w:t>2019-03</w:t>
            </w:r>
          </w:p>
        </w:tc>
        <w:tc>
          <w:tcPr>
            <w:tcW w:w="854" w:type="dxa"/>
            <w:shd w:val="clear" w:color="auto" w:fill="auto"/>
          </w:tcPr>
          <w:p w14:paraId="4C4FBD66" w14:textId="77777777" w:rsidR="00D40C70" w:rsidRPr="004B5AA8" w:rsidRDefault="00D40C70" w:rsidP="004B5AA8">
            <w:pPr>
              <w:pStyle w:val="TAL"/>
              <w:rPr>
                <w:sz w:val="16"/>
              </w:rPr>
            </w:pPr>
            <w:r w:rsidRPr="004B5AA8">
              <w:rPr>
                <w:sz w:val="16"/>
              </w:rPr>
              <w:t>CT#83</w:t>
            </w:r>
          </w:p>
        </w:tc>
        <w:tc>
          <w:tcPr>
            <w:tcW w:w="1137" w:type="dxa"/>
            <w:shd w:val="clear" w:color="auto" w:fill="auto"/>
          </w:tcPr>
          <w:p w14:paraId="2A21C155" w14:textId="77777777" w:rsidR="00D40C70" w:rsidRPr="004B5AA8" w:rsidRDefault="00D40C70" w:rsidP="004B5AA8">
            <w:pPr>
              <w:pStyle w:val="TAL"/>
              <w:rPr>
                <w:sz w:val="16"/>
              </w:rPr>
            </w:pPr>
            <w:r w:rsidRPr="004B5AA8">
              <w:rPr>
                <w:sz w:val="16"/>
              </w:rPr>
              <w:t>CP-190100</w:t>
            </w:r>
          </w:p>
        </w:tc>
        <w:tc>
          <w:tcPr>
            <w:tcW w:w="704" w:type="dxa"/>
            <w:shd w:val="clear" w:color="auto" w:fill="auto"/>
          </w:tcPr>
          <w:p w14:paraId="6C029419" w14:textId="77777777" w:rsidR="00D40C70" w:rsidRPr="004B5AA8" w:rsidRDefault="00D40C70" w:rsidP="004F6A7B">
            <w:pPr>
              <w:pStyle w:val="TAL"/>
              <w:rPr>
                <w:sz w:val="16"/>
              </w:rPr>
            </w:pPr>
            <w:r w:rsidRPr="004B5AA8">
              <w:rPr>
                <w:sz w:val="16"/>
              </w:rPr>
              <w:t>3153</w:t>
            </w:r>
          </w:p>
        </w:tc>
        <w:tc>
          <w:tcPr>
            <w:tcW w:w="284" w:type="dxa"/>
            <w:shd w:val="clear" w:color="auto" w:fill="auto"/>
          </w:tcPr>
          <w:p w14:paraId="39F86218" w14:textId="77777777" w:rsidR="00D40C70" w:rsidRPr="004B5AA8" w:rsidRDefault="00D40C70" w:rsidP="004B5AA8">
            <w:pPr>
              <w:pStyle w:val="TAL"/>
              <w:rPr>
                <w:sz w:val="16"/>
              </w:rPr>
            </w:pPr>
          </w:p>
        </w:tc>
        <w:tc>
          <w:tcPr>
            <w:tcW w:w="283" w:type="dxa"/>
            <w:shd w:val="clear" w:color="auto" w:fill="auto"/>
          </w:tcPr>
          <w:p w14:paraId="08D7F27D" w14:textId="77777777" w:rsidR="00D40C70" w:rsidRPr="004B5AA8" w:rsidRDefault="00D40C70" w:rsidP="004B5AA8">
            <w:pPr>
              <w:pStyle w:val="TAL"/>
              <w:rPr>
                <w:sz w:val="16"/>
              </w:rPr>
            </w:pPr>
            <w:r w:rsidRPr="004B5AA8">
              <w:rPr>
                <w:sz w:val="16"/>
              </w:rPr>
              <w:t>F</w:t>
            </w:r>
          </w:p>
        </w:tc>
        <w:tc>
          <w:tcPr>
            <w:tcW w:w="5241" w:type="dxa"/>
            <w:shd w:val="clear" w:color="auto" w:fill="auto"/>
          </w:tcPr>
          <w:p w14:paraId="5F7E48A0" w14:textId="77777777" w:rsidR="00D40C70" w:rsidRPr="004B5AA8" w:rsidRDefault="00D40C70" w:rsidP="004F6A7B">
            <w:pPr>
              <w:pStyle w:val="TAL"/>
              <w:rPr>
                <w:sz w:val="16"/>
              </w:rPr>
            </w:pPr>
            <w:r w:rsidRPr="004B5AA8">
              <w:rPr>
                <w:sz w:val="16"/>
              </w:rPr>
              <w:t>Correction to criteria to start retransmission timers</w:t>
            </w:r>
          </w:p>
        </w:tc>
        <w:tc>
          <w:tcPr>
            <w:tcW w:w="850" w:type="dxa"/>
            <w:shd w:val="clear" w:color="auto" w:fill="auto"/>
          </w:tcPr>
          <w:p w14:paraId="0AB50A34" w14:textId="77777777" w:rsidR="00D40C70" w:rsidRPr="004B5AA8" w:rsidRDefault="00D40C70" w:rsidP="004B5AA8">
            <w:pPr>
              <w:pStyle w:val="TAL"/>
              <w:rPr>
                <w:sz w:val="16"/>
              </w:rPr>
            </w:pPr>
            <w:r w:rsidRPr="004B5AA8">
              <w:rPr>
                <w:sz w:val="16"/>
              </w:rPr>
              <w:t>15.6.0</w:t>
            </w:r>
          </w:p>
        </w:tc>
      </w:tr>
      <w:tr w:rsidR="004F6A7B" w:rsidRPr="004F6A7B" w14:paraId="4FCE2750" w14:textId="77777777" w:rsidTr="004B5AA8">
        <w:trPr>
          <w:cantSplit/>
          <w:jc w:val="center"/>
        </w:trPr>
        <w:tc>
          <w:tcPr>
            <w:tcW w:w="848" w:type="dxa"/>
            <w:shd w:val="clear" w:color="auto" w:fill="auto"/>
          </w:tcPr>
          <w:p w14:paraId="047F540A" w14:textId="77777777" w:rsidR="00D40C70" w:rsidRPr="004B5AA8" w:rsidRDefault="00D40C70" w:rsidP="004B5AA8">
            <w:pPr>
              <w:pStyle w:val="TAL"/>
              <w:rPr>
                <w:sz w:val="16"/>
              </w:rPr>
            </w:pPr>
            <w:r w:rsidRPr="004B5AA8">
              <w:rPr>
                <w:sz w:val="16"/>
              </w:rPr>
              <w:t>2019-03</w:t>
            </w:r>
          </w:p>
        </w:tc>
        <w:tc>
          <w:tcPr>
            <w:tcW w:w="854" w:type="dxa"/>
            <w:shd w:val="clear" w:color="auto" w:fill="auto"/>
          </w:tcPr>
          <w:p w14:paraId="23C7A5F4" w14:textId="77777777" w:rsidR="00D40C70" w:rsidRPr="004B5AA8" w:rsidRDefault="00D40C70" w:rsidP="004B5AA8">
            <w:pPr>
              <w:pStyle w:val="TAL"/>
              <w:rPr>
                <w:sz w:val="16"/>
              </w:rPr>
            </w:pPr>
            <w:r w:rsidRPr="004B5AA8">
              <w:rPr>
                <w:sz w:val="16"/>
              </w:rPr>
              <w:t>CT#83</w:t>
            </w:r>
          </w:p>
        </w:tc>
        <w:tc>
          <w:tcPr>
            <w:tcW w:w="1137" w:type="dxa"/>
            <w:shd w:val="clear" w:color="auto" w:fill="auto"/>
          </w:tcPr>
          <w:p w14:paraId="3D363C76" w14:textId="77777777" w:rsidR="00D40C70" w:rsidRPr="004B5AA8" w:rsidRDefault="00D40C70" w:rsidP="004B5AA8">
            <w:pPr>
              <w:pStyle w:val="TAL"/>
              <w:rPr>
                <w:sz w:val="16"/>
              </w:rPr>
            </w:pPr>
            <w:r w:rsidRPr="004B5AA8">
              <w:rPr>
                <w:sz w:val="16"/>
              </w:rPr>
              <w:t>CP-190100</w:t>
            </w:r>
          </w:p>
        </w:tc>
        <w:tc>
          <w:tcPr>
            <w:tcW w:w="704" w:type="dxa"/>
            <w:shd w:val="clear" w:color="auto" w:fill="auto"/>
          </w:tcPr>
          <w:p w14:paraId="64BA44E5" w14:textId="77777777" w:rsidR="00D40C70" w:rsidRPr="004B5AA8" w:rsidRDefault="00D40C70" w:rsidP="004F6A7B">
            <w:pPr>
              <w:pStyle w:val="TAL"/>
              <w:rPr>
                <w:sz w:val="16"/>
              </w:rPr>
            </w:pPr>
            <w:r w:rsidRPr="004B5AA8">
              <w:rPr>
                <w:sz w:val="16"/>
              </w:rPr>
              <w:t>3154</w:t>
            </w:r>
          </w:p>
        </w:tc>
        <w:tc>
          <w:tcPr>
            <w:tcW w:w="284" w:type="dxa"/>
            <w:shd w:val="clear" w:color="auto" w:fill="auto"/>
          </w:tcPr>
          <w:p w14:paraId="58F1F0B6" w14:textId="77777777" w:rsidR="00D40C70" w:rsidRPr="004B5AA8" w:rsidRDefault="00D40C70" w:rsidP="004B5AA8">
            <w:pPr>
              <w:pStyle w:val="TAL"/>
              <w:rPr>
                <w:sz w:val="16"/>
              </w:rPr>
            </w:pPr>
          </w:p>
        </w:tc>
        <w:tc>
          <w:tcPr>
            <w:tcW w:w="283" w:type="dxa"/>
            <w:shd w:val="clear" w:color="auto" w:fill="auto"/>
          </w:tcPr>
          <w:p w14:paraId="54AC690E" w14:textId="77777777" w:rsidR="00D40C70" w:rsidRPr="004B5AA8" w:rsidRDefault="00D40C70" w:rsidP="004B5AA8">
            <w:pPr>
              <w:pStyle w:val="TAL"/>
              <w:rPr>
                <w:sz w:val="16"/>
              </w:rPr>
            </w:pPr>
            <w:r w:rsidRPr="004B5AA8">
              <w:rPr>
                <w:sz w:val="16"/>
              </w:rPr>
              <w:t>F</w:t>
            </w:r>
          </w:p>
        </w:tc>
        <w:tc>
          <w:tcPr>
            <w:tcW w:w="5241" w:type="dxa"/>
            <w:shd w:val="clear" w:color="auto" w:fill="auto"/>
          </w:tcPr>
          <w:p w14:paraId="75473059" w14:textId="77777777" w:rsidR="00D40C70" w:rsidRPr="004B5AA8" w:rsidRDefault="00D40C70" w:rsidP="004F6A7B">
            <w:pPr>
              <w:pStyle w:val="TAL"/>
              <w:rPr>
                <w:sz w:val="16"/>
              </w:rPr>
            </w:pPr>
            <w:r w:rsidRPr="004B5AA8">
              <w:rPr>
                <w:sz w:val="16"/>
              </w:rPr>
              <w:t>Stop T3416 when authentication reject received</w:t>
            </w:r>
          </w:p>
        </w:tc>
        <w:tc>
          <w:tcPr>
            <w:tcW w:w="850" w:type="dxa"/>
            <w:shd w:val="clear" w:color="auto" w:fill="auto"/>
          </w:tcPr>
          <w:p w14:paraId="4716C69C" w14:textId="77777777" w:rsidR="00D40C70" w:rsidRPr="004B5AA8" w:rsidRDefault="00D40C70" w:rsidP="004B5AA8">
            <w:pPr>
              <w:pStyle w:val="TAL"/>
              <w:rPr>
                <w:sz w:val="16"/>
              </w:rPr>
            </w:pPr>
            <w:r w:rsidRPr="004B5AA8">
              <w:rPr>
                <w:sz w:val="16"/>
              </w:rPr>
              <w:t>15.6.0</w:t>
            </w:r>
          </w:p>
        </w:tc>
      </w:tr>
      <w:tr w:rsidR="004F6A7B" w:rsidRPr="004F6A7B" w14:paraId="1AFA1D09" w14:textId="77777777" w:rsidTr="004B5AA8">
        <w:trPr>
          <w:cantSplit/>
          <w:jc w:val="center"/>
        </w:trPr>
        <w:tc>
          <w:tcPr>
            <w:tcW w:w="848" w:type="dxa"/>
            <w:shd w:val="clear" w:color="auto" w:fill="auto"/>
          </w:tcPr>
          <w:p w14:paraId="32C6FD55" w14:textId="77777777" w:rsidR="00D40C70" w:rsidRPr="004B5AA8" w:rsidRDefault="00D40C70" w:rsidP="004B5AA8">
            <w:pPr>
              <w:pStyle w:val="TAL"/>
              <w:rPr>
                <w:sz w:val="16"/>
              </w:rPr>
            </w:pPr>
            <w:r w:rsidRPr="004B5AA8">
              <w:rPr>
                <w:sz w:val="16"/>
              </w:rPr>
              <w:t>2019-03</w:t>
            </w:r>
          </w:p>
        </w:tc>
        <w:tc>
          <w:tcPr>
            <w:tcW w:w="854" w:type="dxa"/>
            <w:shd w:val="clear" w:color="auto" w:fill="auto"/>
          </w:tcPr>
          <w:p w14:paraId="16F1747B" w14:textId="77777777" w:rsidR="00D40C70" w:rsidRPr="004B5AA8" w:rsidRDefault="00D40C70" w:rsidP="004B5AA8">
            <w:pPr>
              <w:pStyle w:val="TAL"/>
              <w:rPr>
                <w:sz w:val="16"/>
              </w:rPr>
            </w:pPr>
            <w:r w:rsidRPr="004B5AA8">
              <w:rPr>
                <w:sz w:val="16"/>
              </w:rPr>
              <w:t>CT#83</w:t>
            </w:r>
          </w:p>
        </w:tc>
        <w:tc>
          <w:tcPr>
            <w:tcW w:w="1137" w:type="dxa"/>
            <w:shd w:val="clear" w:color="auto" w:fill="auto"/>
          </w:tcPr>
          <w:p w14:paraId="480E5AEA" w14:textId="77777777" w:rsidR="00D40C70" w:rsidRPr="004B5AA8" w:rsidRDefault="00D40C70" w:rsidP="004B5AA8">
            <w:pPr>
              <w:pStyle w:val="TAL"/>
              <w:rPr>
                <w:sz w:val="16"/>
              </w:rPr>
            </w:pPr>
            <w:r w:rsidRPr="004B5AA8">
              <w:rPr>
                <w:sz w:val="16"/>
              </w:rPr>
              <w:t>CP-190100</w:t>
            </w:r>
          </w:p>
        </w:tc>
        <w:tc>
          <w:tcPr>
            <w:tcW w:w="704" w:type="dxa"/>
            <w:shd w:val="clear" w:color="auto" w:fill="auto"/>
          </w:tcPr>
          <w:p w14:paraId="69C2A0BE" w14:textId="77777777" w:rsidR="00D40C70" w:rsidRPr="004B5AA8" w:rsidRDefault="00D40C70" w:rsidP="004F6A7B">
            <w:pPr>
              <w:pStyle w:val="TAL"/>
              <w:rPr>
                <w:sz w:val="16"/>
              </w:rPr>
            </w:pPr>
            <w:r w:rsidRPr="004B5AA8">
              <w:rPr>
                <w:sz w:val="16"/>
              </w:rPr>
              <w:t>3156</w:t>
            </w:r>
          </w:p>
        </w:tc>
        <w:tc>
          <w:tcPr>
            <w:tcW w:w="284" w:type="dxa"/>
            <w:shd w:val="clear" w:color="auto" w:fill="auto"/>
          </w:tcPr>
          <w:p w14:paraId="6A9D7BC7" w14:textId="77777777" w:rsidR="00D40C70" w:rsidRPr="004B5AA8" w:rsidRDefault="00D40C70" w:rsidP="004B5AA8">
            <w:pPr>
              <w:pStyle w:val="TAL"/>
              <w:rPr>
                <w:sz w:val="16"/>
              </w:rPr>
            </w:pPr>
            <w:r w:rsidRPr="004B5AA8">
              <w:rPr>
                <w:sz w:val="16"/>
              </w:rPr>
              <w:t>1</w:t>
            </w:r>
          </w:p>
        </w:tc>
        <w:tc>
          <w:tcPr>
            <w:tcW w:w="283" w:type="dxa"/>
            <w:shd w:val="clear" w:color="auto" w:fill="auto"/>
          </w:tcPr>
          <w:p w14:paraId="36A26A91" w14:textId="77777777" w:rsidR="00D40C70" w:rsidRPr="004B5AA8" w:rsidRDefault="00D40C70" w:rsidP="004B5AA8">
            <w:pPr>
              <w:pStyle w:val="TAL"/>
              <w:rPr>
                <w:sz w:val="16"/>
              </w:rPr>
            </w:pPr>
            <w:r w:rsidRPr="004B5AA8">
              <w:rPr>
                <w:sz w:val="16"/>
              </w:rPr>
              <w:t>F</w:t>
            </w:r>
          </w:p>
        </w:tc>
        <w:tc>
          <w:tcPr>
            <w:tcW w:w="5241" w:type="dxa"/>
            <w:shd w:val="clear" w:color="auto" w:fill="auto"/>
          </w:tcPr>
          <w:p w14:paraId="0FDF1E63" w14:textId="77777777" w:rsidR="00D40C70" w:rsidRPr="004B5AA8" w:rsidRDefault="00D40C70" w:rsidP="004F6A7B">
            <w:pPr>
              <w:pStyle w:val="TAL"/>
              <w:rPr>
                <w:sz w:val="16"/>
              </w:rPr>
            </w:pPr>
            <w:r w:rsidRPr="004B5AA8">
              <w:rPr>
                <w:sz w:val="16"/>
              </w:rPr>
              <w:t>Establishment of a PDN connection of non-IP type using the default APN based on indication from ESMS entity</w:t>
            </w:r>
          </w:p>
        </w:tc>
        <w:tc>
          <w:tcPr>
            <w:tcW w:w="850" w:type="dxa"/>
            <w:shd w:val="clear" w:color="auto" w:fill="auto"/>
          </w:tcPr>
          <w:p w14:paraId="7D9D6A0B" w14:textId="77777777" w:rsidR="00D40C70" w:rsidRPr="004B5AA8" w:rsidRDefault="00D40C70" w:rsidP="004B5AA8">
            <w:pPr>
              <w:pStyle w:val="TAL"/>
              <w:rPr>
                <w:sz w:val="16"/>
              </w:rPr>
            </w:pPr>
            <w:r w:rsidRPr="004B5AA8">
              <w:rPr>
                <w:sz w:val="16"/>
              </w:rPr>
              <w:t>15.6.0</w:t>
            </w:r>
          </w:p>
        </w:tc>
      </w:tr>
      <w:tr w:rsidR="004F6A7B" w:rsidRPr="004F6A7B" w14:paraId="62414C9E" w14:textId="77777777" w:rsidTr="004B5AA8">
        <w:trPr>
          <w:cantSplit/>
          <w:jc w:val="center"/>
        </w:trPr>
        <w:tc>
          <w:tcPr>
            <w:tcW w:w="848" w:type="dxa"/>
            <w:shd w:val="clear" w:color="auto" w:fill="auto"/>
          </w:tcPr>
          <w:p w14:paraId="0838B19F" w14:textId="77777777" w:rsidR="00D40C70" w:rsidRPr="004B5AA8" w:rsidRDefault="00D40C70" w:rsidP="004B5AA8">
            <w:pPr>
              <w:pStyle w:val="TAL"/>
              <w:rPr>
                <w:sz w:val="16"/>
              </w:rPr>
            </w:pPr>
            <w:r w:rsidRPr="004B5AA8">
              <w:rPr>
                <w:sz w:val="16"/>
              </w:rPr>
              <w:t>2019-03</w:t>
            </w:r>
          </w:p>
        </w:tc>
        <w:tc>
          <w:tcPr>
            <w:tcW w:w="854" w:type="dxa"/>
            <w:shd w:val="clear" w:color="auto" w:fill="auto"/>
          </w:tcPr>
          <w:p w14:paraId="0202E1F4" w14:textId="77777777" w:rsidR="00D40C70" w:rsidRPr="004B5AA8" w:rsidRDefault="00D40C70" w:rsidP="004B5AA8">
            <w:pPr>
              <w:pStyle w:val="TAL"/>
              <w:rPr>
                <w:sz w:val="16"/>
              </w:rPr>
            </w:pPr>
            <w:r w:rsidRPr="004B5AA8">
              <w:rPr>
                <w:sz w:val="16"/>
              </w:rPr>
              <w:t>CT#83</w:t>
            </w:r>
          </w:p>
        </w:tc>
        <w:tc>
          <w:tcPr>
            <w:tcW w:w="1137" w:type="dxa"/>
            <w:shd w:val="clear" w:color="auto" w:fill="auto"/>
          </w:tcPr>
          <w:p w14:paraId="43A3022A" w14:textId="77777777" w:rsidR="00D40C70" w:rsidRPr="004B5AA8" w:rsidRDefault="00D40C70" w:rsidP="004B5AA8">
            <w:pPr>
              <w:pStyle w:val="TAL"/>
              <w:rPr>
                <w:sz w:val="16"/>
              </w:rPr>
            </w:pPr>
            <w:r w:rsidRPr="004B5AA8">
              <w:rPr>
                <w:sz w:val="16"/>
              </w:rPr>
              <w:t>CP-190099</w:t>
            </w:r>
          </w:p>
        </w:tc>
        <w:tc>
          <w:tcPr>
            <w:tcW w:w="704" w:type="dxa"/>
            <w:shd w:val="clear" w:color="auto" w:fill="auto"/>
          </w:tcPr>
          <w:p w14:paraId="5F96EBC3" w14:textId="77777777" w:rsidR="00D40C70" w:rsidRPr="004B5AA8" w:rsidRDefault="00D40C70" w:rsidP="004F6A7B">
            <w:pPr>
              <w:pStyle w:val="TAL"/>
              <w:rPr>
                <w:sz w:val="16"/>
              </w:rPr>
            </w:pPr>
            <w:r w:rsidRPr="004B5AA8">
              <w:rPr>
                <w:sz w:val="16"/>
              </w:rPr>
              <w:t>3159</w:t>
            </w:r>
          </w:p>
        </w:tc>
        <w:tc>
          <w:tcPr>
            <w:tcW w:w="284" w:type="dxa"/>
            <w:shd w:val="clear" w:color="auto" w:fill="auto"/>
          </w:tcPr>
          <w:p w14:paraId="3BDF74E7" w14:textId="77777777" w:rsidR="00D40C70" w:rsidRPr="004B5AA8" w:rsidRDefault="00D40C70" w:rsidP="004B5AA8">
            <w:pPr>
              <w:pStyle w:val="TAL"/>
              <w:rPr>
                <w:sz w:val="16"/>
              </w:rPr>
            </w:pPr>
            <w:r w:rsidRPr="004B5AA8">
              <w:rPr>
                <w:sz w:val="16"/>
              </w:rPr>
              <w:t>2</w:t>
            </w:r>
          </w:p>
        </w:tc>
        <w:tc>
          <w:tcPr>
            <w:tcW w:w="283" w:type="dxa"/>
            <w:shd w:val="clear" w:color="auto" w:fill="auto"/>
          </w:tcPr>
          <w:p w14:paraId="06948C53" w14:textId="77777777" w:rsidR="00D40C70" w:rsidRPr="004B5AA8" w:rsidRDefault="00D40C70" w:rsidP="004B5AA8">
            <w:pPr>
              <w:pStyle w:val="TAL"/>
              <w:rPr>
                <w:sz w:val="16"/>
              </w:rPr>
            </w:pPr>
            <w:r w:rsidRPr="004B5AA8">
              <w:rPr>
                <w:sz w:val="16"/>
              </w:rPr>
              <w:t>F</w:t>
            </w:r>
          </w:p>
        </w:tc>
        <w:tc>
          <w:tcPr>
            <w:tcW w:w="5241" w:type="dxa"/>
            <w:shd w:val="clear" w:color="auto" w:fill="auto"/>
          </w:tcPr>
          <w:p w14:paraId="0BD80DCB" w14:textId="77777777" w:rsidR="00D40C70" w:rsidRPr="004B5AA8" w:rsidRDefault="00D40C70" w:rsidP="004F6A7B">
            <w:pPr>
              <w:pStyle w:val="TAL"/>
              <w:rPr>
                <w:sz w:val="16"/>
              </w:rPr>
            </w:pPr>
            <w:r w:rsidRPr="004B5AA8">
              <w:rPr>
                <w:sz w:val="16"/>
              </w:rPr>
              <w:t>Handling when the UE indicated security capabilities are invalid or unacceptable</w:t>
            </w:r>
          </w:p>
        </w:tc>
        <w:tc>
          <w:tcPr>
            <w:tcW w:w="850" w:type="dxa"/>
            <w:shd w:val="clear" w:color="auto" w:fill="auto"/>
          </w:tcPr>
          <w:p w14:paraId="7A95DCB7" w14:textId="77777777" w:rsidR="00D40C70" w:rsidRPr="004B5AA8" w:rsidRDefault="00D40C70" w:rsidP="004B5AA8">
            <w:pPr>
              <w:pStyle w:val="TAL"/>
              <w:rPr>
                <w:sz w:val="16"/>
              </w:rPr>
            </w:pPr>
            <w:r w:rsidRPr="004B5AA8">
              <w:rPr>
                <w:sz w:val="16"/>
              </w:rPr>
              <w:t>15.6.0</w:t>
            </w:r>
          </w:p>
        </w:tc>
      </w:tr>
      <w:tr w:rsidR="004F6A7B" w:rsidRPr="004F6A7B" w14:paraId="20818BDC" w14:textId="77777777" w:rsidTr="004B5AA8">
        <w:trPr>
          <w:cantSplit/>
          <w:jc w:val="center"/>
        </w:trPr>
        <w:tc>
          <w:tcPr>
            <w:tcW w:w="848" w:type="dxa"/>
            <w:shd w:val="clear" w:color="auto" w:fill="auto"/>
          </w:tcPr>
          <w:p w14:paraId="7E253837" w14:textId="77777777" w:rsidR="00D40C70" w:rsidRPr="004B5AA8" w:rsidRDefault="00D40C70" w:rsidP="004B5AA8">
            <w:pPr>
              <w:pStyle w:val="TAL"/>
              <w:rPr>
                <w:sz w:val="16"/>
              </w:rPr>
            </w:pPr>
            <w:r w:rsidRPr="004B5AA8">
              <w:rPr>
                <w:sz w:val="16"/>
              </w:rPr>
              <w:t>2019-03</w:t>
            </w:r>
          </w:p>
        </w:tc>
        <w:tc>
          <w:tcPr>
            <w:tcW w:w="854" w:type="dxa"/>
            <w:shd w:val="clear" w:color="auto" w:fill="auto"/>
          </w:tcPr>
          <w:p w14:paraId="74EA889E" w14:textId="77777777" w:rsidR="00D40C70" w:rsidRPr="004B5AA8" w:rsidRDefault="00D40C70" w:rsidP="004B5AA8">
            <w:pPr>
              <w:pStyle w:val="TAL"/>
              <w:rPr>
                <w:sz w:val="16"/>
              </w:rPr>
            </w:pPr>
            <w:r w:rsidRPr="004B5AA8">
              <w:rPr>
                <w:sz w:val="16"/>
              </w:rPr>
              <w:t>CT#83</w:t>
            </w:r>
          </w:p>
        </w:tc>
        <w:tc>
          <w:tcPr>
            <w:tcW w:w="1137" w:type="dxa"/>
            <w:shd w:val="clear" w:color="auto" w:fill="auto"/>
          </w:tcPr>
          <w:p w14:paraId="6488124D" w14:textId="77777777" w:rsidR="00D40C70" w:rsidRPr="004B5AA8" w:rsidRDefault="00D40C70" w:rsidP="004B5AA8">
            <w:pPr>
              <w:pStyle w:val="TAL"/>
              <w:rPr>
                <w:sz w:val="16"/>
              </w:rPr>
            </w:pPr>
            <w:r w:rsidRPr="004B5AA8">
              <w:rPr>
                <w:sz w:val="16"/>
              </w:rPr>
              <w:t>CP-190083</w:t>
            </w:r>
          </w:p>
        </w:tc>
        <w:tc>
          <w:tcPr>
            <w:tcW w:w="704" w:type="dxa"/>
            <w:shd w:val="clear" w:color="auto" w:fill="auto"/>
          </w:tcPr>
          <w:p w14:paraId="53330C62" w14:textId="77777777" w:rsidR="00D40C70" w:rsidRPr="004B5AA8" w:rsidRDefault="00D40C70" w:rsidP="004F6A7B">
            <w:pPr>
              <w:pStyle w:val="TAL"/>
              <w:rPr>
                <w:sz w:val="16"/>
              </w:rPr>
            </w:pPr>
            <w:r w:rsidRPr="004B5AA8">
              <w:rPr>
                <w:sz w:val="16"/>
              </w:rPr>
              <w:t>3165</w:t>
            </w:r>
          </w:p>
        </w:tc>
        <w:tc>
          <w:tcPr>
            <w:tcW w:w="284" w:type="dxa"/>
            <w:shd w:val="clear" w:color="auto" w:fill="auto"/>
          </w:tcPr>
          <w:p w14:paraId="686EE178" w14:textId="77777777" w:rsidR="00D40C70" w:rsidRPr="004B5AA8" w:rsidRDefault="00D40C70" w:rsidP="004B5AA8">
            <w:pPr>
              <w:pStyle w:val="TAL"/>
              <w:rPr>
                <w:sz w:val="16"/>
              </w:rPr>
            </w:pPr>
          </w:p>
        </w:tc>
        <w:tc>
          <w:tcPr>
            <w:tcW w:w="283" w:type="dxa"/>
            <w:shd w:val="clear" w:color="auto" w:fill="auto"/>
          </w:tcPr>
          <w:p w14:paraId="00CC9895" w14:textId="77777777" w:rsidR="00D40C70" w:rsidRPr="004B5AA8" w:rsidRDefault="00D40C70" w:rsidP="004B5AA8">
            <w:pPr>
              <w:pStyle w:val="TAL"/>
              <w:rPr>
                <w:sz w:val="16"/>
              </w:rPr>
            </w:pPr>
            <w:r w:rsidRPr="004B5AA8">
              <w:rPr>
                <w:sz w:val="16"/>
              </w:rPr>
              <w:t>F</w:t>
            </w:r>
          </w:p>
        </w:tc>
        <w:tc>
          <w:tcPr>
            <w:tcW w:w="5241" w:type="dxa"/>
            <w:shd w:val="clear" w:color="auto" w:fill="auto"/>
          </w:tcPr>
          <w:p w14:paraId="44063364" w14:textId="77777777" w:rsidR="00D40C70" w:rsidRPr="004B5AA8" w:rsidRDefault="00D40C70" w:rsidP="004F6A7B">
            <w:pPr>
              <w:pStyle w:val="TAL"/>
              <w:rPr>
                <w:sz w:val="16"/>
              </w:rPr>
            </w:pPr>
            <w:r w:rsidRPr="004B5AA8">
              <w:rPr>
                <w:sz w:val="16"/>
              </w:rPr>
              <w:t>Removal of wrong description on deriving mapped EPS security context for EPC interworking in connected mode</w:t>
            </w:r>
          </w:p>
        </w:tc>
        <w:tc>
          <w:tcPr>
            <w:tcW w:w="850" w:type="dxa"/>
            <w:shd w:val="clear" w:color="auto" w:fill="auto"/>
          </w:tcPr>
          <w:p w14:paraId="3CEE6410" w14:textId="77777777" w:rsidR="00D40C70" w:rsidRPr="004B5AA8" w:rsidRDefault="00D40C70" w:rsidP="004B5AA8">
            <w:pPr>
              <w:pStyle w:val="TAL"/>
              <w:rPr>
                <w:sz w:val="16"/>
              </w:rPr>
            </w:pPr>
            <w:r w:rsidRPr="004B5AA8">
              <w:rPr>
                <w:sz w:val="16"/>
              </w:rPr>
              <w:t>15.6.0</w:t>
            </w:r>
          </w:p>
        </w:tc>
      </w:tr>
      <w:tr w:rsidR="004F6A7B" w:rsidRPr="004F6A7B" w14:paraId="1E76EDAB" w14:textId="77777777" w:rsidTr="004B5AA8">
        <w:trPr>
          <w:cantSplit/>
          <w:jc w:val="center"/>
        </w:trPr>
        <w:tc>
          <w:tcPr>
            <w:tcW w:w="848" w:type="dxa"/>
            <w:shd w:val="clear" w:color="auto" w:fill="auto"/>
          </w:tcPr>
          <w:p w14:paraId="24DF4CCB" w14:textId="77777777" w:rsidR="00D40C70" w:rsidRPr="004B5AA8" w:rsidRDefault="00D40C70" w:rsidP="004B5AA8">
            <w:pPr>
              <w:pStyle w:val="TAL"/>
              <w:rPr>
                <w:sz w:val="16"/>
              </w:rPr>
            </w:pPr>
            <w:r w:rsidRPr="004B5AA8">
              <w:rPr>
                <w:sz w:val="16"/>
              </w:rPr>
              <w:t>2019-03</w:t>
            </w:r>
          </w:p>
        </w:tc>
        <w:tc>
          <w:tcPr>
            <w:tcW w:w="854" w:type="dxa"/>
            <w:shd w:val="clear" w:color="auto" w:fill="auto"/>
          </w:tcPr>
          <w:p w14:paraId="2591C15E" w14:textId="77777777" w:rsidR="00D40C70" w:rsidRPr="004B5AA8" w:rsidRDefault="00D40C70" w:rsidP="004B5AA8">
            <w:pPr>
              <w:pStyle w:val="TAL"/>
              <w:rPr>
                <w:sz w:val="16"/>
              </w:rPr>
            </w:pPr>
            <w:r w:rsidRPr="004B5AA8">
              <w:rPr>
                <w:sz w:val="16"/>
              </w:rPr>
              <w:t>CT#83</w:t>
            </w:r>
          </w:p>
        </w:tc>
        <w:tc>
          <w:tcPr>
            <w:tcW w:w="1137" w:type="dxa"/>
            <w:shd w:val="clear" w:color="auto" w:fill="auto"/>
          </w:tcPr>
          <w:p w14:paraId="63B400C6" w14:textId="77777777" w:rsidR="00D40C70" w:rsidRPr="004B5AA8" w:rsidRDefault="00D40C70" w:rsidP="004B5AA8">
            <w:pPr>
              <w:pStyle w:val="TAL"/>
              <w:rPr>
                <w:sz w:val="16"/>
              </w:rPr>
            </w:pPr>
            <w:r w:rsidRPr="004B5AA8">
              <w:rPr>
                <w:sz w:val="16"/>
              </w:rPr>
              <w:t>CP-190083</w:t>
            </w:r>
          </w:p>
        </w:tc>
        <w:tc>
          <w:tcPr>
            <w:tcW w:w="704" w:type="dxa"/>
            <w:shd w:val="clear" w:color="auto" w:fill="auto"/>
          </w:tcPr>
          <w:p w14:paraId="0B8E8CAA" w14:textId="77777777" w:rsidR="00D40C70" w:rsidRPr="004B5AA8" w:rsidRDefault="00D40C70" w:rsidP="004F6A7B">
            <w:pPr>
              <w:pStyle w:val="TAL"/>
              <w:rPr>
                <w:sz w:val="16"/>
              </w:rPr>
            </w:pPr>
            <w:r w:rsidRPr="004B5AA8">
              <w:rPr>
                <w:sz w:val="16"/>
              </w:rPr>
              <w:t>3167</w:t>
            </w:r>
          </w:p>
        </w:tc>
        <w:tc>
          <w:tcPr>
            <w:tcW w:w="284" w:type="dxa"/>
            <w:shd w:val="clear" w:color="auto" w:fill="auto"/>
          </w:tcPr>
          <w:p w14:paraId="76B71C56" w14:textId="77777777" w:rsidR="00D40C70" w:rsidRPr="004B5AA8" w:rsidRDefault="00D40C70" w:rsidP="004B5AA8">
            <w:pPr>
              <w:pStyle w:val="TAL"/>
              <w:rPr>
                <w:sz w:val="16"/>
              </w:rPr>
            </w:pPr>
          </w:p>
        </w:tc>
        <w:tc>
          <w:tcPr>
            <w:tcW w:w="283" w:type="dxa"/>
            <w:shd w:val="clear" w:color="auto" w:fill="auto"/>
          </w:tcPr>
          <w:p w14:paraId="69C7137D" w14:textId="77777777" w:rsidR="00D40C70" w:rsidRPr="004B5AA8" w:rsidRDefault="00D40C70" w:rsidP="004B5AA8">
            <w:pPr>
              <w:pStyle w:val="TAL"/>
              <w:rPr>
                <w:sz w:val="16"/>
              </w:rPr>
            </w:pPr>
            <w:r w:rsidRPr="004B5AA8">
              <w:rPr>
                <w:sz w:val="16"/>
              </w:rPr>
              <w:t>F</w:t>
            </w:r>
          </w:p>
        </w:tc>
        <w:tc>
          <w:tcPr>
            <w:tcW w:w="5241" w:type="dxa"/>
            <w:shd w:val="clear" w:color="auto" w:fill="auto"/>
          </w:tcPr>
          <w:p w14:paraId="1543932E" w14:textId="77777777" w:rsidR="00D40C70" w:rsidRPr="004B5AA8" w:rsidRDefault="00D40C70" w:rsidP="004F6A7B">
            <w:pPr>
              <w:pStyle w:val="TAL"/>
              <w:rPr>
                <w:sz w:val="16"/>
              </w:rPr>
            </w:pPr>
            <w:r w:rsidRPr="004B5AA8">
              <w:rPr>
                <w:sz w:val="16"/>
              </w:rPr>
              <w:t>Encoding of characters of the sub-services of the associated emergency service URN</w:t>
            </w:r>
          </w:p>
        </w:tc>
        <w:tc>
          <w:tcPr>
            <w:tcW w:w="850" w:type="dxa"/>
            <w:shd w:val="clear" w:color="auto" w:fill="auto"/>
          </w:tcPr>
          <w:p w14:paraId="5C720D59" w14:textId="77777777" w:rsidR="00D40C70" w:rsidRPr="004B5AA8" w:rsidRDefault="00D40C70" w:rsidP="004B5AA8">
            <w:pPr>
              <w:pStyle w:val="TAL"/>
              <w:rPr>
                <w:sz w:val="16"/>
              </w:rPr>
            </w:pPr>
            <w:r w:rsidRPr="004B5AA8">
              <w:rPr>
                <w:sz w:val="16"/>
              </w:rPr>
              <w:t>15.6.0</w:t>
            </w:r>
          </w:p>
        </w:tc>
      </w:tr>
      <w:tr w:rsidR="004F6A7B" w:rsidRPr="004F6A7B" w14:paraId="42083BAF" w14:textId="77777777" w:rsidTr="004B5AA8">
        <w:trPr>
          <w:cantSplit/>
          <w:jc w:val="center"/>
        </w:trPr>
        <w:tc>
          <w:tcPr>
            <w:tcW w:w="848" w:type="dxa"/>
            <w:shd w:val="clear" w:color="auto" w:fill="auto"/>
          </w:tcPr>
          <w:p w14:paraId="538886E5" w14:textId="77777777" w:rsidR="00D40C70" w:rsidRPr="004B5AA8" w:rsidRDefault="00D40C70" w:rsidP="004B5AA8">
            <w:pPr>
              <w:pStyle w:val="TAL"/>
              <w:rPr>
                <w:sz w:val="16"/>
              </w:rPr>
            </w:pPr>
            <w:r w:rsidRPr="004B5AA8">
              <w:rPr>
                <w:sz w:val="16"/>
              </w:rPr>
              <w:t>2019-03</w:t>
            </w:r>
          </w:p>
        </w:tc>
        <w:tc>
          <w:tcPr>
            <w:tcW w:w="854" w:type="dxa"/>
            <w:shd w:val="clear" w:color="auto" w:fill="auto"/>
          </w:tcPr>
          <w:p w14:paraId="37ABEDDC" w14:textId="77777777" w:rsidR="00D40C70" w:rsidRPr="004B5AA8" w:rsidRDefault="00D40C70" w:rsidP="004B5AA8">
            <w:pPr>
              <w:pStyle w:val="TAL"/>
              <w:rPr>
                <w:sz w:val="16"/>
              </w:rPr>
            </w:pPr>
            <w:r w:rsidRPr="004B5AA8">
              <w:rPr>
                <w:sz w:val="16"/>
              </w:rPr>
              <w:t>CT#83</w:t>
            </w:r>
          </w:p>
        </w:tc>
        <w:tc>
          <w:tcPr>
            <w:tcW w:w="1137" w:type="dxa"/>
            <w:shd w:val="clear" w:color="auto" w:fill="auto"/>
          </w:tcPr>
          <w:p w14:paraId="59D0F5A0" w14:textId="77777777" w:rsidR="00D40C70" w:rsidRPr="004B5AA8" w:rsidRDefault="00D40C70" w:rsidP="004B5AA8">
            <w:pPr>
              <w:pStyle w:val="TAL"/>
              <w:rPr>
                <w:sz w:val="16"/>
              </w:rPr>
            </w:pPr>
            <w:r w:rsidRPr="004B5AA8">
              <w:rPr>
                <w:sz w:val="16"/>
              </w:rPr>
              <w:t>CP-190083</w:t>
            </w:r>
          </w:p>
        </w:tc>
        <w:tc>
          <w:tcPr>
            <w:tcW w:w="704" w:type="dxa"/>
            <w:shd w:val="clear" w:color="auto" w:fill="auto"/>
          </w:tcPr>
          <w:p w14:paraId="406BD9C2" w14:textId="77777777" w:rsidR="00D40C70" w:rsidRPr="004B5AA8" w:rsidRDefault="00D40C70" w:rsidP="004F6A7B">
            <w:pPr>
              <w:pStyle w:val="TAL"/>
              <w:rPr>
                <w:sz w:val="16"/>
              </w:rPr>
            </w:pPr>
            <w:r w:rsidRPr="004B5AA8">
              <w:rPr>
                <w:sz w:val="16"/>
              </w:rPr>
              <w:t>3169</w:t>
            </w:r>
          </w:p>
        </w:tc>
        <w:tc>
          <w:tcPr>
            <w:tcW w:w="284" w:type="dxa"/>
            <w:shd w:val="clear" w:color="auto" w:fill="auto"/>
          </w:tcPr>
          <w:p w14:paraId="048DD121" w14:textId="77777777" w:rsidR="00D40C70" w:rsidRPr="004B5AA8" w:rsidRDefault="00D40C70" w:rsidP="004B5AA8">
            <w:pPr>
              <w:pStyle w:val="TAL"/>
              <w:rPr>
                <w:sz w:val="16"/>
              </w:rPr>
            </w:pPr>
            <w:r w:rsidRPr="004B5AA8">
              <w:rPr>
                <w:sz w:val="16"/>
              </w:rPr>
              <w:t>1</w:t>
            </w:r>
          </w:p>
        </w:tc>
        <w:tc>
          <w:tcPr>
            <w:tcW w:w="283" w:type="dxa"/>
            <w:shd w:val="clear" w:color="auto" w:fill="auto"/>
          </w:tcPr>
          <w:p w14:paraId="4F9C96CF" w14:textId="77777777" w:rsidR="00D40C70" w:rsidRPr="004B5AA8" w:rsidRDefault="00D40C70" w:rsidP="004B5AA8">
            <w:pPr>
              <w:pStyle w:val="TAL"/>
              <w:rPr>
                <w:sz w:val="16"/>
              </w:rPr>
            </w:pPr>
            <w:r w:rsidRPr="004B5AA8">
              <w:rPr>
                <w:sz w:val="16"/>
              </w:rPr>
              <w:t>F</w:t>
            </w:r>
          </w:p>
        </w:tc>
        <w:tc>
          <w:tcPr>
            <w:tcW w:w="5241" w:type="dxa"/>
            <w:shd w:val="clear" w:color="auto" w:fill="auto"/>
          </w:tcPr>
          <w:p w14:paraId="45526967" w14:textId="77777777" w:rsidR="00D40C70" w:rsidRPr="004B5AA8" w:rsidRDefault="00D40C70" w:rsidP="004F6A7B">
            <w:pPr>
              <w:pStyle w:val="TAL"/>
              <w:rPr>
                <w:sz w:val="16"/>
              </w:rPr>
            </w:pPr>
            <w:r w:rsidRPr="004B5AA8">
              <w:rPr>
                <w:sz w:val="16"/>
              </w:rPr>
              <w:t>Cases where 5G NAS security context is used to integrity protect an ATTACH REQUEST message</w:t>
            </w:r>
          </w:p>
        </w:tc>
        <w:tc>
          <w:tcPr>
            <w:tcW w:w="850" w:type="dxa"/>
            <w:shd w:val="clear" w:color="auto" w:fill="auto"/>
          </w:tcPr>
          <w:p w14:paraId="05A264F8" w14:textId="77777777" w:rsidR="00D40C70" w:rsidRPr="004B5AA8" w:rsidRDefault="00D40C70" w:rsidP="004B5AA8">
            <w:pPr>
              <w:pStyle w:val="TAL"/>
              <w:rPr>
                <w:sz w:val="16"/>
              </w:rPr>
            </w:pPr>
            <w:r w:rsidRPr="004B5AA8">
              <w:rPr>
                <w:sz w:val="16"/>
              </w:rPr>
              <w:t>15.6.0</w:t>
            </w:r>
          </w:p>
        </w:tc>
      </w:tr>
      <w:tr w:rsidR="004F6A7B" w:rsidRPr="004F6A7B" w14:paraId="021075FB" w14:textId="77777777" w:rsidTr="004B5AA8">
        <w:trPr>
          <w:cantSplit/>
          <w:jc w:val="center"/>
        </w:trPr>
        <w:tc>
          <w:tcPr>
            <w:tcW w:w="848" w:type="dxa"/>
            <w:shd w:val="clear" w:color="auto" w:fill="auto"/>
          </w:tcPr>
          <w:p w14:paraId="50E68E40" w14:textId="77777777" w:rsidR="00D40C70" w:rsidRPr="004B5AA8" w:rsidRDefault="00D40C70" w:rsidP="004B5AA8">
            <w:pPr>
              <w:pStyle w:val="TAL"/>
              <w:rPr>
                <w:sz w:val="16"/>
              </w:rPr>
            </w:pPr>
            <w:r w:rsidRPr="004B5AA8">
              <w:rPr>
                <w:sz w:val="16"/>
              </w:rPr>
              <w:t>2019-03</w:t>
            </w:r>
          </w:p>
        </w:tc>
        <w:tc>
          <w:tcPr>
            <w:tcW w:w="854" w:type="dxa"/>
            <w:shd w:val="clear" w:color="auto" w:fill="auto"/>
          </w:tcPr>
          <w:p w14:paraId="37EC19BF" w14:textId="77777777" w:rsidR="00D40C70" w:rsidRPr="004B5AA8" w:rsidRDefault="00D40C70" w:rsidP="004B5AA8">
            <w:pPr>
              <w:pStyle w:val="TAL"/>
              <w:rPr>
                <w:sz w:val="16"/>
              </w:rPr>
            </w:pPr>
            <w:r w:rsidRPr="004B5AA8">
              <w:rPr>
                <w:sz w:val="16"/>
              </w:rPr>
              <w:t>CT#83</w:t>
            </w:r>
          </w:p>
        </w:tc>
        <w:tc>
          <w:tcPr>
            <w:tcW w:w="1137" w:type="dxa"/>
            <w:shd w:val="clear" w:color="auto" w:fill="auto"/>
          </w:tcPr>
          <w:p w14:paraId="77A48ED2" w14:textId="77777777" w:rsidR="00D40C70" w:rsidRPr="004B5AA8" w:rsidRDefault="00D40C70" w:rsidP="004B5AA8">
            <w:pPr>
              <w:pStyle w:val="TAL"/>
              <w:rPr>
                <w:sz w:val="16"/>
              </w:rPr>
            </w:pPr>
            <w:r w:rsidRPr="004B5AA8">
              <w:rPr>
                <w:sz w:val="16"/>
              </w:rPr>
              <w:t>CP-190083</w:t>
            </w:r>
          </w:p>
        </w:tc>
        <w:tc>
          <w:tcPr>
            <w:tcW w:w="704" w:type="dxa"/>
            <w:shd w:val="clear" w:color="auto" w:fill="auto"/>
          </w:tcPr>
          <w:p w14:paraId="7F0817B4" w14:textId="77777777" w:rsidR="00D40C70" w:rsidRPr="004B5AA8" w:rsidRDefault="00D40C70" w:rsidP="004F6A7B">
            <w:pPr>
              <w:pStyle w:val="TAL"/>
              <w:rPr>
                <w:sz w:val="16"/>
              </w:rPr>
            </w:pPr>
            <w:r w:rsidRPr="004B5AA8">
              <w:rPr>
                <w:sz w:val="16"/>
              </w:rPr>
              <w:t>3171</w:t>
            </w:r>
          </w:p>
        </w:tc>
        <w:tc>
          <w:tcPr>
            <w:tcW w:w="284" w:type="dxa"/>
            <w:shd w:val="clear" w:color="auto" w:fill="auto"/>
          </w:tcPr>
          <w:p w14:paraId="748259AF" w14:textId="77777777" w:rsidR="00D40C70" w:rsidRPr="004B5AA8" w:rsidRDefault="00D40C70" w:rsidP="004B5AA8">
            <w:pPr>
              <w:pStyle w:val="TAL"/>
              <w:rPr>
                <w:sz w:val="16"/>
              </w:rPr>
            </w:pPr>
          </w:p>
        </w:tc>
        <w:tc>
          <w:tcPr>
            <w:tcW w:w="283" w:type="dxa"/>
            <w:shd w:val="clear" w:color="auto" w:fill="auto"/>
          </w:tcPr>
          <w:p w14:paraId="47B7942C" w14:textId="77777777" w:rsidR="00D40C70" w:rsidRPr="004B5AA8" w:rsidRDefault="00D40C70" w:rsidP="004B5AA8">
            <w:pPr>
              <w:pStyle w:val="TAL"/>
              <w:rPr>
                <w:sz w:val="16"/>
              </w:rPr>
            </w:pPr>
            <w:r w:rsidRPr="004B5AA8">
              <w:rPr>
                <w:sz w:val="16"/>
              </w:rPr>
              <w:t>F</w:t>
            </w:r>
          </w:p>
        </w:tc>
        <w:tc>
          <w:tcPr>
            <w:tcW w:w="5241" w:type="dxa"/>
            <w:shd w:val="clear" w:color="auto" w:fill="auto"/>
          </w:tcPr>
          <w:p w14:paraId="68BC30BA" w14:textId="77777777" w:rsidR="00D40C70" w:rsidRPr="004B5AA8" w:rsidRDefault="00D40C70" w:rsidP="004F6A7B">
            <w:pPr>
              <w:pStyle w:val="TAL"/>
              <w:rPr>
                <w:sz w:val="16"/>
              </w:rPr>
            </w:pPr>
            <w:r w:rsidRPr="004B5AA8">
              <w:rPr>
                <w:sz w:val="16"/>
              </w:rPr>
              <w:t xml:space="preserve">QoS rules and QoS flow descriptions with the length of two octets </w:t>
            </w:r>
          </w:p>
        </w:tc>
        <w:tc>
          <w:tcPr>
            <w:tcW w:w="850" w:type="dxa"/>
            <w:shd w:val="clear" w:color="auto" w:fill="auto"/>
          </w:tcPr>
          <w:p w14:paraId="16A63A1F" w14:textId="77777777" w:rsidR="00D40C70" w:rsidRPr="004B5AA8" w:rsidRDefault="00D40C70" w:rsidP="004B5AA8">
            <w:pPr>
              <w:pStyle w:val="TAL"/>
              <w:rPr>
                <w:sz w:val="16"/>
              </w:rPr>
            </w:pPr>
            <w:r w:rsidRPr="004B5AA8">
              <w:rPr>
                <w:sz w:val="16"/>
              </w:rPr>
              <w:t>15.6.0</w:t>
            </w:r>
          </w:p>
        </w:tc>
      </w:tr>
      <w:tr w:rsidR="004F6A7B" w:rsidRPr="004F6A7B" w14:paraId="450DE9B1" w14:textId="77777777" w:rsidTr="004B5AA8">
        <w:trPr>
          <w:cantSplit/>
          <w:jc w:val="center"/>
        </w:trPr>
        <w:tc>
          <w:tcPr>
            <w:tcW w:w="848" w:type="dxa"/>
            <w:shd w:val="clear" w:color="auto" w:fill="auto"/>
          </w:tcPr>
          <w:p w14:paraId="4C8AD2EF" w14:textId="77777777" w:rsidR="00D40C70" w:rsidRPr="004B5AA8" w:rsidRDefault="00D40C70" w:rsidP="004B5AA8">
            <w:pPr>
              <w:pStyle w:val="TAL"/>
              <w:rPr>
                <w:sz w:val="16"/>
              </w:rPr>
            </w:pPr>
            <w:r w:rsidRPr="004B5AA8">
              <w:rPr>
                <w:sz w:val="16"/>
              </w:rPr>
              <w:t>2019-03</w:t>
            </w:r>
          </w:p>
        </w:tc>
        <w:tc>
          <w:tcPr>
            <w:tcW w:w="854" w:type="dxa"/>
            <w:shd w:val="clear" w:color="auto" w:fill="auto"/>
          </w:tcPr>
          <w:p w14:paraId="04CAEFE0" w14:textId="77777777" w:rsidR="00D40C70" w:rsidRPr="004B5AA8" w:rsidRDefault="00D40C70" w:rsidP="004B5AA8">
            <w:pPr>
              <w:pStyle w:val="TAL"/>
              <w:rPr>
                <w:sz w:val="16"/>
              </w:rPr>
            </w:pPr>
            <w:r w:rsidRPr="004B5AA8">
              <w:rPr>
                <w:sz w:val="16"/>
              </w:rPr>
              <w:t>CT#83</w:t>
            </w:r>
          </w:p>
        </w:tc>
        <w:tc>
          <w:tcPr>
            <w:tcW w:w="1137" w:type="dxa"/>
            <w:shd w:val="clear" w:color="auto" w:fill="auto"/>
          </w:tcPr>
          <w:p w14:paraId="78610EB5" w14:textId="77777777" w:rsidR="00D40C70" w:rsidRPr="004B5AA8" w:rsidRDefault="00D40C70" w:rsidP="004B5AA8">
            <w:pPr>
              <w:pStyle w:val="TAL"/>
              <w:rPr>
                <w:sz w:val="16"/>
              </w:rPr>
            </w:pPr>
            <w:r w:rsidRPr="004B5AA8">
              <w:rPr>
                <w:sz w:val="16"/>
              </w:rPr>
              <w:t>CP-190106</w:t>
            </w:r>
          </w:p>
        </w:tc>
        <w:tc>
          <w:tcPr>
            <w:tcW w:w="704" w:type="dxa"/>
            <w:shd w:val="clear" w:color="auto" w:fill="auto"/>
          </w:tcPr>
          <w:p w14:paraId="3E7E27A5" w14:textId="77777777" w:rsidR="00D40C70" w:rsidRPr="004B5AA8" w:rsidRDefault="00D40C70" w:rsidP="004F6A7B">
            <w:pPr>
              <w:pStyle w:val="TAL"/>
              <w:rPr>
                <w:sz w:val="16"/>
              </w:rPr>
            </w:pPr>
            <w:r w:rsidRPr="004B5AA8">
              <w:rPr>
                <w:sz w:val="16"/>
              </w:rPr>
              <w:t>3143</w:t>
            </w:r>
          </w:p>
        </w:tc>
        <w:tc>
          <w:tcPr>
            <w:tcW w:w="284" w:type="dxa"/>
            <w:shd w:val="clear" w:color="auto" w:fill="auto"/>
          </w:tcPr>
          <w:p w14:paraId="08C3C261" w14:textId="77777777" w:rsidR="00D40C70" w:rsidRPr="004B5AA8" w:rsidRDefault="00D40C70" w:rsidP="004B5AA8">
            <w:pPr>
              <w:pStyle w:val="TAL"/>
              <w:rPr>
                <w:sz w:val="16"/>
              </w:rPr>
            </w:pPr>
            <w:r w:rsidRPr="004B5AA8">
              <w:rPr>
                <w:sz w:val="16"/>
              </w:rPr>
              <w:t>4</w:t>
            </w:r>
          </w:p>
        </w:tc>
        <w:tc>
          <w:tcPr>
            <w:tcW w:w="283" w:type="dxa"/>
            <w:shd w:val="clear" w:color="auto" w:fill="auto"/>
          </w:tcPr>
          <w:p w14:paraId="5904CA1F" w14:textId="77777777" w:rsidR="00D40C70" w:rsidRPr="004B5AA8" w:rsidRDefault="00D40C70" w:rsidP="004B5AA8">
            <w:pPr>
              <w:pStyle w:val="TAL"/>
              <w:rPr>
                <w:sz w:val="16"/>
              </w:rPr>
            </w:pPr>
            <w:r w:rsidRPr="004B5AA8">
              <w:rPr>
                <w:sz w:val="16"/>
              </w:rPr>
              <w:t>B</w:t>
            </w:r>
          </w:p>
        </w:tc>
        <w:tc>
          <w:tcPr>
            <w:tcW w:w="5241" w:type="dxa"/>
            <w:shd w:val="clear" w:color="auto" w:fill="auto"/>
          </w:tcPr>
          <w:p w14:paraId="27CADAA9" w14:textId="77777777" w:rsidR="00D40C70" w:rsidRPr="004B5AA8" w:rsidRDefault="00D40C70" w:rsidP="004F6A7B">
            <w:pPr>
              <w:pStyle w:val="TAL"/>
              <w:rPr>
                <w:sz w:val="16"/>
              </w:rPr>
            </w:pPr>
            <w:r w:rsidRPr="004B5AA8">
              <w:rPr>
                <w:sz w:val="16"/>
              </w:rPr>
              <w:t>SINE_5G: Inter-RAT retry restriction in 5GS</w:t>
            </w:r>
          </w:p>
        </w:tc>
        <w:tc>
          <w:tcPr>
            <w:tcW w:w="850" w:type="dxa"/>
            <w:shd w:val="clear" w:color="auto" w:fill="auto"/>
          </w:tcPr>
          <w:p w14:paraId="2C333F3E" w14:textId="77777777" w:rsidR="00D40C70" w:rsidRPr="004B5AA8" w:rsidRDefault="00D40C70" w:rsidP="004B5AA8">
            <w:pPr>
              <w:pStyle w:val="TAL"/>
              <w:rPr>
                <w:sz w:val="16"/>
              </w:rPr>
            </w:pPr>
            <w:r w:rsidRPr="004B5AA8">
              <w:rPr>
                <w:sz w:val="16"/>
              </w:rPr>
              <w:t>16.0.0</w:t>
            </w:r>
          </w:p>
        </w:tc>
      </w:tr>
      <w:tr w:rsidR="004F6A7B" w:rsidRPr="004F6A7B" w14:paraId="54B6B031" w14:textId="77777777" w:rsidTr="004B5AA8">
        <w:trPr>
          <w:cantSplit/>
          <w:jc w:val="center"/>
        </w:trPr>
        <w:tc>
          <w:tcPr>
            <w:tcW w:w="848" w:type="dxa"/>
            <w:shd w:val="clear" w:color="auto" w:fill="auto"/>
          </w:tcPr>
          <w:p w14:paraId="41CAFFAC" w14:textId="77777777" w:rsidR="00D40C70" w:rsidRPr="004B5AA8" w:rsidRDefault="00D40C70" w:rsidP="004B5AA8">
            <w:pPr>
              <w:pStyle w:val="TAL"/>
              <w:rPr>
                <w:sz w:val="16"/>
              </w:rPr>
            </w:pPr>
            <w:r w:rsidRPr="004B5AA8">
              <w:rPr>
                <w:sz w:val="16"/>
              </w:rPr>
              <w:t>2019-03</w:t>
            </w:r>
          </w:p>
        </w:tc>
        <w:tc>
          <w:tcPr>
            <w:tcW w:w="854" w:type="dxa"/>
            <w:shd w:val="clear" w:color="auto" w:fill="auto"/>
          </w:tcPr>
          <w:p w14:paraId="23BF3131" w14:textId="77777777" w:rsidR="00D40C70" w:rsidRPr="004B5AA8" w:rsidRDefault="00D40C70" w:rsidP="004B5AA8">
            <w:pPr>
              <w:pStyle w:val="TAL"/>
              <w:rPr>
                <w:sz w:val="16"/>
              </w:rPr>
            </w:pPr>
            <w:r w:rsidRPr="004B5AA8">
              <w:rPr>
                <w:sz w:val="16"/>
              </w:rPr>
              <w:t>CT#83</w:t>
            </w:r>
          </w:p>
        </w:tc>
        <w:tc>
          <w:tcPr>
            <w:tcW w:w="1137" w:type="dxa"/>
            <w:shd w:val="clear" w:color="auto" w:fill="auto"/>
          </w:tcPr>
          <w:p w14:paraId="78CEF81E" w14:textId="77777777" w:rsidR="00D40C70" w:rsidRPr="004B5AA8" w:rsidRDefault="00D40C70" w:rsidP="004B5AA8">
            <w:pPr>
              <w:pStyle w:val="TAL"/>
              <w:rPr>
                <w:sz w:val="16"/>
              </w:rPr>
            </w:pPr>
            <w:r w:rsidRPr="004B5AA8">
              <w:rPr>
                <w:sz w:val="16"/>
              </w:rPr>
              <w:t>CP-190105</w:t>
            </w:r>
          </w:p>
        </w:tc>
        <w:tc>
          <w:tcPr>
            <w:tcW w:w="704" w:type="dxa"/>
            <w:shd w:val="clear" w:color="auto" w:fill="auto"/>
          </w:tcPr>
          <w:p w14:paraId="37119681" w14:textId="77777777" w:rsidR="00D40C70" w:rsidRPr="004B5AA8" w:rsidRDefault="00D40C70" w:rsidP="004F6A7B">
            <w:pPr>
              <w:pStyle w:val="TAL"/>
              <w:rPr>
                <w:sz w:val="16"/>
              </w:rPr>
            </w:pPr>
            <w:r w:rsidRPr="004B5AA8">
              <w:rPr>
                <w:sz w:val="16"/>
              </w:rPr>
              <w:t>3149</w:t>
            </w:r>
          </w:p>
        </w:tc>
        <w:tc>
          <w:tcPr>
            <w:tcW w:w="284" w:type="dxa"/>
            <w:shd w:val="clear" w:color="auto" w:fill="auto"/>
          </w:tcPr>
          <w:p w14:paraId="38C7933A" w14:textId="77777777" w:rsidR="00D40C70" w:rsidRPr="004B5AA8" w:rsidRDefault="00D40C70" w:rsidP="004B5AA8">
            <w:pPr>
              <w:pStyle w:val="TAL"/>
              <w:rPr>
                <w:sz w:val="16"/>
              </w:rPr>
            </w:pPr>
            <w:r w:rsidRPr="004B5AA8">
              <w:rPr>
                <w:sz w:val="16"/>
              </w:rPr>
              <w:t>1</w:t>
            </w:r>
          </w:p>
        </w:tc>
        <w:tc>
          <w:tcPr>
            <w:tcW w:w="283" w:type="dxa"/>
            <w:shd w:val="clear" w:color="auto" w:fill="auto"/>
          </w:tcPr>
          <w:p w14:paraId="5B67F308" w14:textId="77777777" w:rsidR="00D40C70" w:rsidRPr="004B5AA8" w:rsidRDefault="00D40C70" w:rsidP="004B5AA8">
            <w:pPr>
              <w:pStyle w:val="TAL"/>
              <w:rPr>
                <w:sz w:val="16"/>
              </w:rPr>
            </w:pPr>
            <w:r w:rsidRPr="004B5AA8">
              <w:rPr>
                <w:sz w:val="16"/>
              </w:rPr>
              <w:t>F</w:t>
            </w:r>
          </w:p>
        </w:tc>
        <w:tc>
          <w:tcPr>
            <w:tcW w:w="5241" w:type="dxa"/>
            <w:shd w:val="clear" w:color="auto" w:fill="auto"/>
          </w:tcPr>
          <w:p w14:paraId="3DE36760" w14:textId="77777777" w:rsidR="00D40C70" w:rsidRPr="004B5AA8" w:rsidRDefault="00D40C70" w:rsidP="004F6A7B">
            <w:pPr>
              <w:pStyle w:val="TAL"/>
              <w:rPr>
                <w:sz w:val="16"/>
              </w:rPr>
            </w:pPr>
            <w:r w:rsidRPr="004B5AA8">
              <w:rPr>
                <w:sz w:val="16"/>
              </w:rPr>
              <w:t>Correction to TFT check</w:t>
            </w:r>
          </w:p>
        </w:tc>
        <w:tc>
          <w:tcPr>
            <w:tcW w:w="850" w:type="dxa"/>
            <w:shd w:val="clear" w:color="auto" w:fill="auto"/>
          </w:tcPr>
          <w:p w14:paraId="5801B62D" w14:textId="77777777" w:rsidR="00D40C70" w:rsidRPr="004B5AA8" w:rsidRDefault="00D40C70" w:rsidP="004B5AA8">
            <w:pPr>
              <w:pStyle w:val="TAL"/>
              <w:rPr>
                <w:sz w:val="16"/>
              </w:rPr>
            </w:pPr>
            <w:r w:rsidRPr="004B5AA8">
              <w:rPr>
                <w:sz w:val="16"/>
              </w:rPr>
              <w:t>16.0.0</w:t>
            </w:r>
          </w:p>
        </w:tc>
      </w:tr>
      <w:tr w:rsidR="004F6A7B" w:rsidRPr="004F6A7B" w14:paraId="75F6A43B" w14:textId="77777777" w:rsidTr="004B5AA8">
        <w:trPr>
          <w:cantSplit/>
          <w:jc w:val="center"/>
        </w:trPr>
        <w:tc>
          <w:tcPr>
            <w:tcW w:w="848" w:type="dxa"/>
            <w:shd w:val="clear" w:color="auto" w:fill="auto"/>
          </w:tcPr>
          <w:p w14:paraId="7F922B74" w14:textId="77777777" w:rsidR="00D40C70" w:rsidRPr="004B5AA8" w:rsidRDefault="00D40C70" w:rsidP="004B5AA8">
            <w:pPr>
              <w:pStyle w:val="TAL"/>
              <w:rPr>
                <w:sz w:val="16"/>
              </w:rPr>
            </w:pPr>
            <w:r w:rsidRPr="004B5AA8">
              <w:rPr>
                <w:sz w:val="16"/>
              </w:rPr>
              <w:t>2019-03</w:t>
            </w:r>
          </w:p>
        </w:tc>
        <w:tc>
          <w:tcPr>
            <w:tcW w:w="854" w:type="dxa"/>
            <w:shd w:val="clear" w:color="auto" w:fill="auto"/>
          </w:tcPr>
          <w:p w14:paraId="2599F14F" w14:textId="77777777" w:rsidR="00D40C70" w:rsidRPr="004B5AA8" w:rsidRDefault="00D40C70" w:rsidP="004B5AA8">
            <w:pPr>
              <w:pStyle w:val="TAL"/>
              <w:rPr>
                <w:sz w:val="16"/>
              </w:rPr>
            </w:pPr>
            <w:r w:rsidRPr="004B5AA8">
              <w:rPr>
                <w:sz w:val="16"/>
              </w:rPr>
              <w:t>CT#83</w:t>
            </w:r>
          </w:p>
        </w:tc>
        <w:tc>
          <w:tcPr>
            <w:tcW w:w="1137" w:type="dxa"/>
            <w:shd w:val="clear" w:color="auto" w:fill="auto"/>
          </w:tcPr>
          <w:p w14:paraId="1DCB3A65" w14:textId="77777777" w:rsidR="00D40C70" w:rsidRPr="004B5AA8" w:rsidRDefault="00D40C70" w:rsidP="004B5AA8">
            <w:pPr>
              <w:pStyle w:val="TAL"/>
              <w:rPr>
                <w:sz w:val="16"/>
              </w:rPr>
            </w:pPr>
            <w:r w:rsidRPr="004B5AA8">
              <w:rPr>
                <w:sz w:val="16"/>
              </w:rPr>
              <w:t>CP-190108</w:t>
            </w:r>
          </w:p>
        </w:tc>
        <w:tc>
          <w:tcPr>
            <w:tcW w:w="704" w:type="dxa"/>
            <w:shd w:val="clear" w:color="auto" w:fill="auto"/>
          </w:tcPr>
          <w:p w14:paraId="188BEE3D" w14:textId="77777777" w:rsidR="00D40C70" w:rsidRPr="004B5AA8" w:rsidRDefault="00D40C70" w:rsidP="004F6A7B">
            <w:pPr>
              <w:pStyle w:val="TAL"/>
              <w:rPr>
                <w:sz w:val="16"/>
              </w:rPr>
            </w:pPr>
            <w:r w:rsidRPr="004B5AA8">
              <w:rPr>
                <w:sz w:val="16"/>
              </w:rPr>
              <w:t>3155</w:t>
            </w:r>
          </w:p>
        </w:tc>
        <w:tc>
          <w:tcPr>
            <w:tcW w:w="284" w:type="dxa"/>
            <w:shd w:val="clear" w:color="auto" w:fill="auto"/>
          </w:tcPr>
          <w:p w14:paraId="4B3F60D1" w14:textId="77777777" w:rsidR="00D40C70" w:rsidRPr="004B5AA8" w:rsidRDefault="00D40C70" w:rsidP="004B5AA8">
            <w:pPr>
              <w:pStyle w:val="TAL"/>
              <w:rPr>
                <w:sz w:val="16"/>
              </w:rPr>
            </w:pPr>
          </w:p>
        </w:tc>
        <w:tc>
          <w:tcPr>
            <w:tcW w:w="283" w:type="dxa"/>
            <w:shd w:val="clear" w:color="auto" w:fill="auto"/>
          </w:tcPr>
          <w:p w14:paraId="597216C7" w14:textId="77777777" w:rsidR="00D40C70" w:rsidRPr="004B5AA8" w:rsidRDefault="00D40C70" w:rsidP="004B5AA8">
            <w:pPr>
              <w:pStyle w:val="TAL"/>
              <w:rPr>
                <w:sz w:val="16"/>
              </w:rPr>
            </w:pPr>
            <w:r w:rsidRPr="004B5AA8">
              <w:rPr>
                <w:sz w:val="16"/>
              </w:rPr>
              <w:t>B</w:t>
            </w:r>
          </w:p>
        </w:tc>
        <w:tc>
          <w:tcPr>
            <w:tcW w:w="5241" w:type="dxa"/>
            <w:shd w:val="clear" w:color="auto" w:fill="auto"/>
          </w:tcPr>
          <w:p w14:paraId="08E0BCDE" w14:textId="77777777" w:rsidR="00D40C70" w:rsidRPr="004B5AA8" w:rsidRDefault="00D40C70" w:rsidP="004F6A7B">
            <w:pPr>
              <w:pStyle w:val="TAL"/>
              <w:rPr>
                <w:sz w:val="16"/>
              </w:rPr>
            </w:pPr>
            <w:r w:rsidRPr="004B5AA8">
              <w:rPr>
                <w:sz w:val="16"/>
              </w:rPr>
              <w:t>New QCIs for Enhanced Framework for Uplink Streaming</w:t>
            </w:r>
          </w:p>
        </w:tc>
        <w:tc>
          <w:tcPr>
            <w:tcW w:w="850" w:type="dxa"/>
            <w:shd w:val="clear" w:color="auto" w:fill="auto"/>
          </w:tcPr>
          <w:p w14:paraId="30BA4BB1" w14:textId="77777777" w:rsidR="00D40C70" w:rsidRPr="004B5AA8" w:rsidRDefault="00D40C70" w:rsidP="004B5AA8">
            <w:pPr>
              <w:pStyle w:val="TAL"/>
              <w:rPr>
                <w:sz w:val="16"/>
              </w:rPr>
            </w:pPr>
            <w:r w:rsidRPr="004B5AA8">
              <w:rPr>
                <w:sz w:val="16"/>
              </w:rPr>
              <w:t>16.0.0</w:t>
            </w:r>
          </w:p>
        </w:tc>
      </w:tr>
      <w:tr w:rsidR="004F6A7B" w:rsidRPr="004F6A7B" w14:paraId="08151382" w14:textId="77777777" w:rsidTr="004B5AA8">
        <w:trPr>
          <w:cantSplit/>
          <w:jc w:val="center"/>
        </w:trPr>
        <w:tc>
          <w:tcPr>
            <w:tcW w:w="848" w:type="dxa"/>
            <w:shd w:val="clear" w:color="auto" w:fill="auto"/>
          </w:tcPr>
          <w:p w14:paraId="120770F5" w14:textId="77777777" w:rsidR="00D40C70" w:rsidRPr="004B5AA8" w:rsidRDefault="00D40C70" w:rsidP="004B5AA8">
            <w:pPr>
              <w:pStyle w:val="TAL"/>
              <w:rPr>
                <w:sz w:val="16"/>
              </w:rPr>
            </w:pPr>
            <w:r w:rsidRPr="004B5AA8">
              <w:rPr>
                <w:sz w:val="16"/>
              </w:rPr>
              <w:t>2019-03</w:t>
            </w:r>
          </w:p>
        </w:tc>
        <w:tc>
          <w:tcPr>
            <w:tcW w:w="854" w:type="dxa"/>
            <w:shd w:val="clear" w:color="auto" w:fill="auto"/>
          </w:tcPr>
          <w:p w14:paraId="428534DB" w14:textId="77777777" w:rsidR="00D40C70" w:rsidRPr="004B5AA8" w:rsidRDefault="00D40C70" w:rsidP="004B5AA8">
            <w:pPr>
              <w:pStyle w:val="TAL"/>
              <w:rPr>
                <w:sz w:val="16"/>
              </w:rPr>
            </w:pPr>
            <w:r w:rsidRPr="004B5AA8">
              <w:rPr>
                <w:sz w:val="16"/>
              </w:rPr>
              <w:t>CT#83</w:t>
            </w:r>
          </w:p>
        </w:tc>
        <w:tc>
          <w:tcPr>
            <w:tcW w:w="1137" w:type="dxa"/>
            <w:shd w:val="clear" w:color="auto" w:fill="auto"/>
          </w:tcPr>
          <w:p w14:paraId="0B4984D6" w14:textId="77777777" w:rsidR="00D40C70" w:rsidRPr="004B5AA8" w:rsidRDefault="00D40C70" w:rsidP="004B5AA8">
            <w:pPr>
              <w:pStyle w:val="TAL"/>
              <w:rPr>
                <w:sz w:val="16"/>
              </w:rPr>
            </w:pPr>
            <w:r w:rsidRPr="004B5AA8">
              <w:rPr>
                <w:sz w:val="16"/>
              </w:rPr>
              <w:t>CP-190105</w:t>
            </w:r>
          </w:p>
        </w:tc>
        <w:tc>
          <w:tcPr>
            <w:tcW w:w="704" w:type="dxa"/>
            <w:shd w:val="clear" w:color="auto" w:fill="auto"/>
          </w:tcPr>
          <w:p w14:paraId="1E79BFF7" w14:textId="77777777" w:rsidR="00D40C70" w:rsidRPr="004B5AA8" w:rsidRDefault="00D40C70" w:rsidP="004F6A7B">
            <w:pPr>
              <w:pStyle w:val="TAL"/>
              <w:rPr>
                <w:sz w:val="16"/>
              </w:rPr>
            </w:pPr>
            <w:r w:rsidRPr="004B5AA8">
              <w:rPr>
                <w:sz w:val="16"/>
              </w:rPr>
              <w:t>3157</w:t>
            </w:r>
          </w:p>
        </w:tc>
        <w:tc>
          <w:tcPr>
            <w:tcW w:w="284" w:type="dxa"/>
            <w:shd w:val="clear" w:color="auto" w:fill="auto"/>
          </w:tcPr>
          <w:p w14:paraId="3FC61F60" w14:textId="77777777" w:rsidR="00D40C70" w:rsidRPr="004B5AA8" w:rsidRDefault="00D40C70" w:rsidP="004B5AA8">
            <w:pPr>
              <w:pStyle w:val="TAL"/>
              <w:rPr>
                <w:sz w:val="16"/>
              </w:rPr>
            </w:pPr>
            <w:r w:rsidRPr="004B5AA8">
              <w:rPr>
                <w:sz w:val="16"/>
              </w:rPr>
              <w:t>1</w:t>
            </w:r>
          </w:p>
        </w:tc>
        <w:tc>
          <w:tcPr>
            <w:tcW w:w="283" w:type="dxa"/>
            <w:shd w:val="clear" w:color="auto" w:fill="auto"/>
          </w:tcPr>
          <w:p w14:paraId="2EAE8C01" w14:textId="77777777" w:rsidR="00D40C70" w:rsidRPr="004B5AA8" w:rsidRDefault="00D40C70" w:rsidP="004B5AA8">
            <w:pPr>
              <w:pStyle w:val="TAL"/>
              <w:rPr>
                <w:sz w:val="16"/>
              </w:rPr>
            </w:pPr>
            <w:r w:rsidRPr="004B5AA8">
              <w:rPr>
                <w:sz w:val="16"/>
              </w:rPr>
              <w:t>F</w:t>
            </w:r>
          </w:p>
        </w:tc>
        <w:tc>
          <w:tcPr>
            <w:tcW w:w="5241" w:type="dxa"/>
            <w:shd w:val="clear" w:color="auto" w:fill="auto"/>
          </w:tcPr>
          <w:p w14:paraId="793DCBF1" w14:textId="77777777" w:rsidR="00D40C70" w:rsidRPr="004B5AA8" w:rsidRDefault="00D40C70" w:rsidP="004F6A7B">
            <w:pPr>
              <w:pStyle w:val="TAL"/>
              <w:rPr>
                <w:sz w:val="16"/>
              </w:rPr>
            </w:pPr>
            <w:r w:rsidRPr="004B5AA8">
              <w:rPr>
                <w:sz w:val="16"/>
              </w:rPr>
              <w:t>Clarification on detach procedure.</w:t>
            </w:r>
          </w:p>
        </w:tc>
        <w:tc>
          <w:tcPr>
            <w:tcW w:w="850" w:type="dxa"/>
            <w:shd w:val="clear" w:color="auto" w:fill="auto"/>
          </w:tcPr>
          <w:p w14:paraId="52C5C4A0" w14:textId="77777777" w:rsidR="00D40C70" w:rsidRPr="004B5AA8" w:rsidRDefault="00D40C70" w:rsidP="004B5AA8">
            <w:pPr>
              <w:pStyle w:val="TAL"/>
              <w:rPr>
                <w:sz w:val="16"/>
              </w:rPr>
            </w:pPr>
            <w:r w:rsidRPr="004B5AA8">
              <w:rPr>
                <w:sz w:val="16"/>
              </w:rPr>
              <w:t>16.0.0</w:t>
            </w:r>
          </w:p>
        </w:tc>
      </w:tr>
      <w:tr w:rsidR="004F6A7B" w:rsidRPr="004F6A7B" w14:paraId="6D7A4B62" w14:textId="77777777" w:rsidTr="004B5AA8">
        <w:trPr>
          <w:cantSplit/>
          <w:jc w:val="center"/>
        </w:trPr>
        <w:tc>
          <w:tcPr>
            <w:tcW w:w="848" w:type="dxa"/>
            <w:shd w:val="clear" w:color="auto" w:fill="auto"/>
          </w:tcPr>
          <w:p w14:paraId="2B9A0C7D" w14:textId="77777777" w:rsidR="00D40C70" w:rsidRPr="004B5AA8" w:rsidRDefault="00D40C70" w:rsidP="004B5AA8">
            <w:pPr>
              <w:pStyle w:val="TAL"/>
              <w:rPr>
                <w:sz w:val="16"/>
              </w:rPr>
            </w:pPr>
            <w:r w:rsidRPr="004B5AA8">
              <w:rPr>
                <w:sz w:val="16"/>
              </w:rPr>
              <w:t>2019-03</w:t>
            </w:r>
          </w:p>
        </w:tc>
        <w:tc>
          <w:tcPr>
            <w:tcW w:w="854" w:type="dxa"/>
            <w:shd w:val="clear" w:color="auto" w:fill="auto"/>
          </w:tcPr>
          <w:p w14:paraId="4FDDDBF8" w14:textId="77777777" w:rsidR="00D40C70" w:rsidRPr="004B5AA8" w:rsidRDefault="00D40C70" w:rsidP="004B5AA8">
            <w:pPr>
              <w:pStyle w:val="TAL"/>
              <w:rPr>
                <w:sz w:val="16"/>
              </w:rPr>
            </w:pPr>
            <w:r w:rsidRPr="004B5AA8">
              <w:rPr>
                <w:sz w:val="16"/>
              </w:rPr>
              <w:t>CT#83</w:t>
            </w:r>
          </w:p>
        </w:tc>
        <w:tc>
          <w:tcPr>
            <w:tcW w:w="1137" w:type="dxa"/>
            <w:shd w:val="clear" w:color="auto" w:fill="auto"/>
          </w:tcPr>
          <w:p w14:paraId="0D4C9AA7" w14:textId="77777777" w:rsidR="00D40C70" w:rsidRPr="004B5AA8" w:rsidRDefault="00D40C70" w:rsidP="004B5AA8">
            <w:pPr>
              <w:pStyle w:val="TAL"/>
              <w:rPr>
                <w:sz w:val="16"/>
              </w:rPr>
            </w:pPr>
            <w:r w:rsidRPr="004B5AA8">
              <w:rPr>
                <w:sz w:val="16"/>
              </w:rPr>
              <w:t>CP-190202</w:t>
            </w:r>
          </w:p>
        </w:tc>
        <w:tc>
          <w:tcPr>
            <w:tcW w:w="704" w:type="dxa"/>
            <w:shd w:val="clear" w:color="auto" w:fill="auto"/>
          </w:tcPr>
          <w:p w14:paraId="4ED5BF2D" w14:textId="77777777" w:rsidR="00D40C70" w:rsidRPr="004B5AA8" w:rsidRDefault="00D40C70" w:rsidP="004F6A7B">
            <w:pPr>
              <w:pStyle w:val="TAL"/>
              <w:rPr>
                <w:sz w:val="16"/>
              </w:rPr>
            </w:pPr>
            <w:r w:rsidRPr="004B5AA8">
              <w:rPr>
                <w:sz w:val="16"/>
              </w:rPr>
              <w:t>3160</w:t>
            </w:r>
          </w:p>
        </w:tc>
        <w:tc>
          <w:tcPr>
            <w:tcW w:w="284" w:type="dxa"/>
            <w:shd w:val="clear" w:color="auto" w:fill="auto"/>
          </w:tcPr>
          <w:p w14:paraId="7913F843" w14:textId="77777777" w:rsidR="00D40C70" w:rsidRPr="004B5AA8" w:rsidRDefault="00D40C70" w:rsidP="004B5AA8">
            <w:pPr>
              <w:pStyle w:val="TAL"/>
              <w:rPr>
                <w:sz w:val="16"/>
              </w:rPr>
            </w:pPr>
            <w:r w:rsidRPr="004B5AA8">
              <w:rPr>
                <w:sz w:val="16"/>
              </w:rPr>
              <w:t>1</w:t>
            </w:r>
          </w:p>
        </w:tc>
        <w:tc>
          <w:tcPr>
            <w:tcW w:w="283" w:type="dxa"/>
            <w:shd w:val="clear" w:color="auto" w:fill="auto"/>
          </w:tcPr>
          <w:p w14:paraId="0E281728" w14:textId="77777777" w:rsidR="00D40C70" w:rsidRPr="004B5AA8" w:rsidRDefault="00D40C70" w:rsidP="004B5AA8">
            <w:pPr>
              <w:pStyle w:val="TAL"/>
              <w:rPr>
                <w:sz w:val="16"/>
              </w:rPr>
            </w:pPr>
            <w:r w:rsidRPr="004B5AA8">
              <w:rPr>
                <w:sz w:val="16"/>
              </w:rPr>
              <w:t>B</w:t>
            </w:r>
          </w:p>
        </w:tc>
        <w:tc>
          <w:tcPr>
            <w:tcW w:w="5241" w:type="dxa"/>
            <w:shd w:val="clear" w:color="auto" w:fill="auto"/>
          </w:tcPr>
          <w:p w14:paraId="330D13E7" w14:textId="77777777" w:rsidR="00D40C70" w:rsidRPr="004B5AA8" w:rsidRDefault="00D40C70" w:rsidP="004F6A7B">
            <w:pPr>
              <w:pStyle w:val="TAL"/>
              <w:rPr>
                <w:sz w:val="16"/>
              </w:rPr>
            </w:pPr>
            <w:r w:rsidRPr="004B5AA8">
              <w:rPr>
                <w:sz w:val="16"/>
              </w:rPr>
              <w:t>Support of restricted local operator services</w:t>
            </w:r>
          </w:p>
        </w:tc>
        <w:tc>
          <w:tcPr>
            <w:tcW w:w="850" w:type="dxa"/>
            <w:shd w:val="clear" w:color="auto" w:fill="auto"/>
          </w:tcPr>
          <w:p w14:paraId="17C14B81" w14:textId="77777777" w:rsidR="00D40C70" w:rsidRPr="004B5AA8" w:rsidRDefault="00D40C70" w:rsidP="004B5AA8">
            <w:pPr>
              <w:pStyle w:val="TAL"/>
              <w:rPr>
                <w:sz w:val="16"/>
              </w:rPr>
            </w:pPr>
            <w:r w:rsidRPr="004B5AA8">
              <w:rPr>
                <w:sz w:val="16"/>
              </w:rPr>
              <w:t>16.0.0</w:t>
            </w:r>
          </w:p>
        </w:tc>
      </w:tr>
      <w:tr w:rsidR="004F6A7B" w:rsidRPr="004F6A7B" w14:paraId="3E88F3D4" w14:textId="77777777" w:rsidTr="004B5AA8">
        <w:trPr>
          <w:cantSplit/>
          <w:jc w:val="center"/>
        </w:trPr>
        <w:tc>
          <w:tcPr>
            <w:tcW w:w="848" w:type="dxa"/>
            <w:shd w:val="clear" w:color="auto" w:fill="auto"/>
          </w:tcPr>
          <w:p w14:paraId="07AADF4C" w14:textId="77777777" w:rsidR="00D40C70" w:rsidRPr="004B5AA8" w:rsidRDefault="00D40C70" w:rsidP="004B5AA8">
            <w:pPr>
              <w:pStyle w:val="TAL"/>
              <w:rPr>
                <w:sz w:val="16"/>
              </w:rPr>
            </w:pPr>
            <w:r w:rsidRPr="004B5AA8">
              <w:rPr>
                <w:sz w:val="16"/>
              </w:rPr>
              <w:t>2019-03</w:t>
            </w:r>
          </w:p>
        </w:tc>
        <w:tc>
          <w:tcPr>
            <w:tcW w:w="854" w:type="dxa"/>
            <w:shd w:val="clear" w:color="auto" w:fill="auto"/>
          </w:tcPr>
          <w:p w14:paraId="41452147" w14:textId="77777777" w:rsidR="00D40C70" w:rsidRPr="004B5AA8" w:rsidRDefault="00D40C70" w:rsidP="004B5AA8">
            <w:pPr>
              <w:pStyle w:val="TAL"/>
              <w:rPr>
                <w:sz w:val="16"/>
              </w:rPr>
            </w:pPr>
            <w:r w:rsidRPr="004B5AA8">
              <w:rPr>
                <w:sz w:val="16"/>
              </w:rPr>
              <w:t>CT#83</w:t>
            </w:r>
          </w:p>
        </w:tc>
        <w:tc>
          <w:tcPr>
            <w:tcW w:w="1137" w:type="dxa"/>
            <w:shd w:val="clear" w:color="auto" w:fill="auto"/>
          </w:tcPr>
          <w:p w14:paraId="141A8340" w14:textId="77777777" w:rsidR="00D40C70" w:rsidRPr="004B5AA8" w:rsidRDefault="00D40C70" w:rsidP="004B5AA8">
            <w:pPr>
              <w:pStyle w:val="TAL"/>
              <w:rPr>
                <w:sz w:val="16"/>
              </w:rPr>
            </w:pPr>
            <w:r w:rsidRPr="004B5AA8">
              <w:rPr>
                <w:sz w:val="16"/>
              </w:rPr>
              <w:t>CP-190202</w:t>
            </w:r>
          </w:p>
        </w:tc>
        <w:tc>
          <w:tcPr>
            <w:tcW w:w="704" w:type="dxa"/>
            <w:shd w:val="clear" w:color="auto" w:fill="auto"/>
          </w:tcPr>
          <w:p w14:paraId="5829FBA6" w14:textId="77777777" w:rsidR="00D40C70" w:rsidRPr="004B5AA8" w:rsidRDefault="00D40C70" w:rsidP="004F6A7B">
            <w:pPr>
              <w:pStyle w:val="TAL"/>
              <w:rPr>
                <w:sz w:val="16"/>
              </w:rPr>
            </w:pPr>
            <w:r w:rsidRPr="004B5AA8">
              <w:rPr>
                <w:sz w:val="16"/>
              </w:rPr>
              <w:t>3161</w:t>
            </w:r>
          </w:p>
        </w:tc>
        <w:tc>
          <w:tcPr>
            <w:tcW w:w="284" w:type="dxa"/>
            <w:shd w:val="clear" w:color="auto" w:fill="auto"/>
          </w:tcPr>
          <w:p w14:paraId="5DA8017E" w14:textId="77777777" w:rsidR="00D40C70" w:rsidRPr="004B5AA8" w:rsidRDefault="00D40C70" w:rsidP="004B5AA8">
            <w:pPr>
              <w:pStyle w:val="TAL"/>
              <w:rPr>
                <w:sz w:val="16"/>
              </w:rPr>
            </w:pPr>
            <w:r w:rsidRPr="004B5AA8">
              <w:rPr>
                <w:sz w:val="16"/>
              </w:rPr>
              <w:t>1</w:t>
            </w:r>
          </w:p>
        </w:tc>
        <w:tc>
          <w:tcPr>
            <w:tcW w:w="283" w:type="dxa"/>
            <w:shd w:val="clear" w:color="auto" w:fill="auto"/>
          </w:tcPr>
          <w:p w14:paraId="114E3816" w14:textId="77777777" w:rsidR="00D40C70" w:rsidRPr="004B5AA8" w:rsidRDefault="00D40C70" w:rsidP="004B5AA8">
            <w:pPr>
              <w:pStyle w:val="TAL"/>
              <w:rPr>
                <w:sz w:val="16"/>
              </w:rPr>
            </w:pPr>
            <w:r w:rsidRPr="004B5AA8">
              <w:rPr>
                <w:sz w:val="16"/>
              </w:rPr>
              <w:t>B</w:t>
            </w:r>
          </w:p>
        </w:tc>
        <w:tc>
          <w:tcPr>
            <w:tcW w:w="5241" w:type="dxa"/>
            <w:shd w:val="clear" w:color="auto" w:fill="auto"/>
          </w:tcPr>
          <w:p w14:paraId="00CA5A65" w14:textId="77777777" w:rsidR="00D40C70" w:rsidRPr="004B5AA8" w:rsidRDefault="00D40C70" w:rsidP="004F6A7B">
            <w:pPr>
              <w:pStyle w:val="TAL"/>
              <w:rPr>
                <w:sz w:val="16"/>
              </w:rPr>
            </w:pPr>
            <w:r w:rsidRPr="004B5AA8">
              <w:rPr>
                <w:sz w:val="16"/>
              </w:rPr>
              <w:t>Restricted local operator services request indication</w:t>
            </w:r>
          </w:p>
        </w:tc>
        <w:tc>
          <w:tcPr>
            <w:tcW w:w="850" w:type="dxa"/>
            <w:shd w:val="clear" w:color="auto" w:fill="auto"/>
          </w:tcPr>
          <w:p w14:paraId="6DFA8338" w14:textId="77777777" w:rsidR="00D40C70" w:rsidRPr="004B5AA8" w:rsidRDefault="00D40C70" w:rsidP="004B5AA8">
            <w:pPr>
              <w:pStyle w:val="TAL"/>
              <w:rPr>
                <w:sz w:val="16"/>
              </w:rPr>
            </w:pPr>
            <w:r w:rsidRPr="004B5AA8">
              <w:rPr>
                <w:sz w:val="16"/>
              </w:rPr>
              <w:t>16.0.0</w:t>
            </w:r>
          </w:p>
        </w:tc>
      </w:tr>
      <w:tr w:rsidR="004F6A7B" w:rsidRPr="004F6A7B" w14:paraId="7B613EDF" w14:textId="77777777" w:rsidTr="004B5AA8">
        <w:trPr>
          <w:cantSplit/>
          <w:jc w:val="center"/>
        </w:trPr>
        <w:tc>
          <w:tcPr>
            <w:tcW w:w="848" w:type="dxa"/>
            <w:shd w:val="clear" w:color="auto" w:fill="auto"/>
          </w:tcPr>
          <w:p w14:paraId="26FEF465" w14:textId="77777777" w:rsidR="00D40C70" w:rsidRPr="004B5AA8" w:rsidRDefault="00D40C70" w:rsidP="004B5AA8">
            <w:pPr>
              <w:pStyle w:val="TAL"/>
              <w:rPr>
                <w:sz w:val="16"/>
              </w:rPr>
            </w:pPr>
            <w:r w:rsidRPr="004B5AA8">
              <w:rPr>
                <w:sz w:val="16"/>
              </w:rPr>
              <w:t>2019-03</w:t>
            </w:r>
          </w:p>
        </w:tc>
        <w:tc>
          <w:tcPr>
            <w:tcW w:w="854" w:type="dxa"/>
            <w:shd w:val="clear" w:color="auto" w:fill="auto"/>
          </w:tcPr>
          <w:p w14:paraId="1DF27B25" w14:textId="77777777" w:rsidR="00D40C70" w:rsidRPr="004B5AA8" w:rsidRDefault="00D40C70" w:rsidP="004B5AA8">
            <w:pPr>
              <w:pStyle w:val="TAL"/>
              <w:rPr>
                <w:sz w:val="16"/>
              </w:rPr>
            </w:pPr>
            <w:r w:rsidRPr="004B5AA8">
              <w:rPr>
                <w:sz w:val="16"/>
              </w:rPr>
              <w:t>CT#83</w:t>
            </w:r>
          </w:p>
        </w:tc>
        <w:tc>
          <w:tcPr>
            <w:tcW w:w="1137" w:type="dxa"/>
            <w:shd w:val="clear" w:color="auto" w:fill="auto"/>
          </w:tcPr>
          <w:p w14:paraId="7A6AF39C" w14:textId="77777777" w:rsidR="00D40C70" w:rsidRPr="004B5AA8" w:rsidRDefault="00D40C70" w:rsidP="004B5AA8">
            <w:pPr>
              <w:pStyle w:val="TAL"/>
              <w:rPr>
                <w:sz w:val="16"/>
              </w:rPr>
            </w:pPr>
            <w:r w:rsidRPr="004B5AA8">
              <w:rPr>
                <w:sz w:val="16"/>
              </w:rPr>
              <w:t>CP-190202</w:t>
            </w:r>
          </w:p>
        </w:tc>
        <w:tc>
          <w:tcPr>
            <w:tcW w:w="704" w:type="dxa"/>
            <w:shd w:val="clear" w:color="auto" w:fill="auto"/>
          </w:tcPr>
          <w:p w14:paraId="74109836" w14:textId="77777777" w:rsidR="00D40C70" w:rsidRPr="004B5AA8" w:rsidRDefault="00D40C70" w:rsidP="004F6A7B">
            <w:pPr>
              <w:pStyle w:val="TAL"/>
              <w:rPr>
                <w:sz w:val="16"/>
              </w:rPr>
            </w:pPr>
            <w:r w:rsidRPr="004B5AA8">
              <w:rPr>
                <w:sz w:val="16"/>
              </w:rPr>
              <w:t>3162</w:t>
            </w:r>
          </w:p>
        </w:tc>
        <w:tc>
          <w:tcPr>
            <w:tcW w:w="284" w:type="dxa"/>
            <w:shd w:val="clear" w:color="auto" w:fill="auto"/>
          </w:tcPr>
          <w:p w14:paraId="3BAC493A" w14:textId="77777777" w:rsidR="00D40C70" w:rsidRPr="004B5AA8" w:rsidRDefault="00D40C70" w:rsidP="004B5AA8">
            <w:pPr>
              <w:pStyle w:val="TAL"/>
              <w:rPr>
                <w:sz w:val="16"/>
              </w:rPr>
            </w:pPr>
            <w:r w:rsidRPr="004B5AA8">
              <w:rPr>
                <w:sz w:val="16"/>
              </w:rPr>
              <w:t>1</w:t>
            </w:r>
          </w:p>
        </w:tc>
        <w:tc>
          <w:tcPr>
            <w:tcW w:w="283" w:type="dxa"/>
            <w:shd w:val="clear" w:color="auto" w:fill="auto"/>
          </w:tcPr>
          <w:p w14:paraId="5B82086A" w14:textId="77777777" w:rsidR="00D40C70" w:rsidRPr="004B5AA8" w:rsidRDefault="00D40C70" w:rsidP="004B5AA8">
            <w:pPr>
              <w:pStyle w:val="TAL"/>
              <w:rPr>
                <w:sz w:val="16"/>
              </w:rPr>
            </w:pPr>
            <w:r w:rsidRPr="004B5AA8">
              <w:rPr>
                <w:sz w:val="16"/>
              </w:rPr>
              <w:t>B</w:t>
            </w:r>
          </w:p>
        </w:tc>
        <w:tc>
          <w:tcPr>
            <w:tcW w:w="5241" w:type="dxa"/>
            <w:shd w:val="clear" w:color="auto" w:fill="auto"/>
          </w:tcPr>
          <w:p w14:paraId="2689BC40" w14:textId="77777777" w:rsidR="00D40C70" w:rsidRPr="004B5AA8" w:rsidRDefault="00D40C70" w:rsidP="004F6A7B">
            <w:pPr>
              <w:pStyle w:val="TAL"/>
              <w:rPr>
                <w:sz w:val="16"/>
              </w:rPr>
            </w:pPr>
            <w:r w:rsidRPr="004B5AA8">
              <w:rPr>
                <w:sz w:val="16"/>
              </w:rPr>
              <w:t>Authentication and security handling for restricted local operator services</w:t>
            </w:r>
          </w:p>
        </w:tc>
        <w:tc>
          <w:tcPr>
            <w:tcW w:w="850" w:type="dxa"/>
            <w:shd w:val="clear" w:color="auto" w:fill="auto"/>
          </w:tcPr>
          <w:p w14:paraId="0D07B2C1" w14:textId="77777777" w:rsidR="00D40C70" w:rsidRPr="004B5AA8" w:rsidRDefault="00D40C70" w:rsidP="004B5AA8">
            <w:pPr>
              <w:pStyle w:val="TAL"/>
              <w:rPr>
                <w:sz w:val="16"/>
              </w:rPr>
            </w:pPr>
            <w:r w:rsidRPr="004B5AA8">
              <w:rPr>
                <w:sz w:val="16"/>
              </w:rPr>
              <w:t>16.0.0</w:t>
            </w:r>
          </w:p>
        </w:tc>
      </w:tr>
      <w:tr w:rsidR="004F6A7B" w:rsidRPr="004F6A7B" w14:paraId="5B9CCA3C" w14:textId="77777777" w:rsidTr="004B5AA8">
        <w:trPr>
          <w:cantSplit/>
          <w:jc w:val="center"/>
        </w:trPr>
        <w:tc>
          <w:tcPr>
            <w:tcW w:w="848" w:type="dxa"/>
            <w:shd w:val="clear" w:color="auto" w:fill="auto"/>
          </w:tcPr>
          <w:p w14:paraId="5CB5EA05" w14:textId="77777777" w:rsidR="00D40C70" w:rsidRPr="004B5AA8" w:rsidRDefault="00D40C70" w:rsidP="004B5AA8">
            <w:pPr>
              <w:pStyle w:val="TAL"/>
              <w:rPr>
                <w:sz w:val="16"/>
              </w:rPr>
            </w:pPr>
            <w:r w:rsidRPr="004B5AA8">
              <w:rPr>
                <w:sz w:val="16"/>
              </w:rPr>
              <w:t>2019-03</w:t>
            </w:r>
          </w:p>
        </w:tc>
        <w:tc>
          <w:tcPr>
            <w:tcW w:w="854" w:type="dxa"/>
            <w:shd w:val="clear" w:color="auto" w:fill="auto"/>
          </w:tcPr>
          <w:p w14:paraId="49DFA924" w14:textId="77777777" w:rsidR="00D40C70" w:rsidRPr="004B5AA8" w:rsidRDefault="00D40C70" w:rsidP="004B5AA8">
            <w:pPr>
              <w:pStyle w:val="TAL"/>
              <w:rPr>
                <w:sz w:val="16"/>
              </w:rPr>
            </w:pPr>
            <w:r w:rsidRPr="004B5AA8">
              <w:rPr>
                <w:sz w:val="16"/>
              </w:rPr>
              <w:t>CT#83</w:t>
            </w:r>
          </w:p>
        </w:tc>
        <w:tc>
          <w:tcPr>
            <w:tcW w:w="1137" w:type="dxa"/>
            <w:shd w:val="clear" w:color="auto" w:fill="auto"/>
          </w:tcPr>
          <w:p w14:paraId="2468B66D" w14:textId="77777777" w:rsidR="00D40C70" w:rsidRPr="004B5AA8" w:rsidRDefault="00D40C70" w:rsidP="004B5AA8">
            <w:pPr>
              <w:pStyle w:val="TAL"/>
              <w:rPr>
                <w:sz w:val="16"/>
              </w:rPr>
            </w:pPr>
            <w:r w:rsidRPr="004B5AA8">
              <w:rPr>
                <w:sz w:val="16"/>
              </w:rPr>
              <w:t>CP-190202</w:t>
            </w:r>
          </w:p>
        </w:tc>
        <w:tc>
          <w:tcPr>
            <w:tcW w:w="704" w:type="dxa"/>
            <w:shd w:val="clear" w:color="auto" w:fill="auto"/>
          </w:tcPr>
          <w:p w14:paraId="602B4019" w14:textId="77777777" w:rsidR="00D40C70" w:rsidRPr="004B5AA8" w:rsidRDefault="00D40C70" w:rsidP="004F6A7B">
            <w:pPr>
              <w:pStyle w:val="TAL"/>
              <w:rPr>
                <w:sz w:val="16"/>
              </w:rPr>
            </w:pPr>
            <w:r w:rsidRPr="004B5AA8">
              <w:rPr>
                <w:sz w:val="16"/>
              </w:rPr>
              <w:t>3163</w:t>
            </w:r>
          </w:p>
        </w:tc>
        <w:tc>
          <w:tcPr>
            <w:tcW w:w="284" w:type="dxa"/>
            <w:shd w:val="clear" w:color="auto" w:fill="auto"/>
          </w:tcPr>
          <w:p w14:paraId="7646EA60" w14:textId="77777777" w:rsidR="00D40C70" w:rsidRPr="004B5AA8" w:rsidRDefault="00D40C70" w:rsidP="004B5AA8">
            <w:pPr>
              <w:pStyle w:val="TAL"/>
              <w:rPr>
                <w:sz w:val="16"/>
              </w:rPr>
            </w:pPr>
            <w:r w:rsidRPr="004B5AA8">
              <w:rPr>
                <w:sz w:val="16"/>
              </w:rPr>
              <w:t>1</w:t>
            </w:r>
          </w:p>
        </w:tc>
        <w:tc>
          <w:tcPr>
            <w:tcW w:w="283" w:type="dxa"/>
            <w:shd w:val="clear" w:color="auto" w:fill="auto"/>
          </w:tcPr>
          <w:p w14:paraId="199A6947" w14:textId="77777777" w:rsidR="00D40C70" w:rsidRPr="004B5AA8" w:rsidRDefault="00D40C70" w:rsidP="004B5AA8">
            <w:pPr>
              <w:pStyle w:val="TAL"/>
              <w:rPr>
                <w:sz w:val="16"/>
              </w:rPr>
            </w:pPr>
            <w:r w:rsidRPr="004B5AA8">
              <w:rPr>
                <w:sz w:val="16"/>
              </w:rPr>
              <w:t>B</w:t>
            </w:r>
          </w:p>
        </w:tc>
        <w:tc>
          <w:tcPr>
            <w:tcW w:w="5241" w:type="dxa"/>
            <w:shd w:val="clear" w:color="auto" w:fill="auto"/>
          </w:tcPr>
          <w:p w14:paraId="53C57AC5" w14:textId="77777777" w:rsidR="00D40C70" w:rsidRPr="004B5AA8" w:rsidRDefault="00D40C70" w:rsidP="004F6A7B">
            <w:pPr>
              <w:pStyle w:val="TAL"/>
              <w:rPr>
                <w:sz w:val="16"/>
              </w:rPr>
            </w:pPr>
            <w:r w:rsidRPr="004B5AA8">
              <w:rPr>
                <w:sz w:val="16"/>
              </w:rPr>
              <w:t>PDN connectivity procedure for RLOS attached UEs</w:t>
            </w:r>
          </w:p>
        </w:tc>
        <w:tc>
          <w:tcPr>
            <w:tcW w:w="850" w:type="dxa"/>
            <w:shd w:val="clear" w:color="auto" w:fill="auto"/>
          </w:tcPr>
          <w:p w14:paraId="5A03B753" w14:textId="77777777" w:rsidR="00D40C70" w:rsidRPr="004B5AA8" w:rsidRDefault="00D40C70" w:rsidP="004B5AA8">
            <w:pPr>
              <w:pStyle w:val="TAL"/>
              <w:rPr>
                <w:sz w:val="16"/>
              </w:rPr>
            </w:pPr>
            <w:r w:rsidRPr="004B5AA8">
              <w:rPr>
                <w:sz w:val="16"/>
              </w:rPr>
              <w:t>16.0.0</w:t>
            </w:r>
          </w:p>
        </w:tc>
      </w:tr>
      <w:tr w:rsidR="004F6A7B" w:rsidRPr="004F6A7B" w14:paraId="7E6BA804" w14:textId="77777777" w:rsidTr="004B5AA8">
        <w:trPr>
          <w:cantSplit/>
          <w:jc w:val="center"/>
        </w:trPr>
        <w:tc>
          <w:tcPr>
            <w:tcW w:w="848" w:type="dxa"/>
            <w:shd w:val="clear" w:color="auto" w:fill="auto"/>
          </w:tcPr>
          <w:p w14:paraId="29074CE5" w14:textId="77777777" w:rsidR="00D40C70" w:rsidRPr="004B5AA8" w:rsidRDefault="00D40C70" w:rsidP="004B5AA8">
            <w:pPr>
              <w:pStyle w:val="TAL"/>
              <w:rPr>
                <w:sz w:val="16"/>
              </w:rPr>
            </w:pPr>
            <w:r w:rsidRPr="004B5AA8">
              <w:rPr>
                <w:sz w:val="16"/>
              </w:rPr>
              <w:t>2019-03</w:t>
            </w:r>
          </w:p>
        </w:tc>
        <w:tc>
          <w:tcPr>
            <w:tcW w:w="854" w:type="dxa"/>
            <w:shd w:val="clear" w:color="auto" w:fill="auto"/>
          </w:tcPr>
          <w:p w14:paraId="181DB2A7" w14:textId="77777777" w:rsidR="00D40C70" w:rsidRPr="004B5AA8" w:rsidRDefault="00D40C70" w:rsidP="004B5AA8">
            <w:pPr>
              <w:pStyle w:val="TAL"/>
              <w:rPr>
                <w:sz w:val="16"/>
              </w:rPr>
            </w:pPr>
            <w:r w:rsidRPr="004B5AA8">
              <w:rPr>
                <w:sz w:val="16"/>
              </w:rPr>
              <w:t>CT#83</w:t>
            </w:r>
          </w:p>
        </w:tc>
        <w:tc>
          <w:tcPr>
            <w:tcW w:w="1137" w:type="dxa"/>
            <w:shd w:val="clear" w:color="auto" w:fill="auto"/>
          </w:tcPr>
          <w:p w14:paraId="465B72C1" w14:textId="77777777" w:rsidR="00D40C70" w:rsidRPr="004B5AA8" w:rsidRDefault="00D40C70" w:rsidP="004B5AA8">
            <w:pPr>
              <w:pStyle w:val="TAL"/>
              <w:rPr>
                <w:sz w:val="16"/>
              </w:rPr>
            </w:pPr>
            <w:r w:rsidRPr="004B5AA8">
              <w:rPr>
                <w:sz w:val="16"/>
              </w:rPr>
              <w:t>CP-190101</w:t>
            </w:r>
          </w:p>
        </w:tc>
        <w:tc>
          <w:tcPr>
            <w:tcW w:w="704" w:type="dxa"/>
            <w:shd w:val="clear" w:color="auto" w:fill="auto"/>
          </w:tcPr>
          <w:p w14:paraId="3D4E37E5" w14:textId="77777777" w:rsidR="00D40C70" w:rsidRPr="004B5AA8" w:rsidRDefault="00D40C70" w:rsidP="004F6A7B">
            <w:pPr>
              <w:pStyle w:val="TAL"/>
              <w:rPr>
                <w:sz w:val="16"/>
              </w:rPr>
            </w:pPr>
            <w:r w:rsidRPr="004B5AA8">
              <w:rPr>
                <w:sz w:val="16"/>
              </w:rPr>
              <w:t>3166</w:t>
            </w:r>
          </w:p>
        </w:tc>
        <w:tc>
          <w:tcPr>
            <w:tcW w:w="284" w:type="dxa"/>
            <w:shd w:val="clear" w:color="auto" w:fill="auto"/>
          </w:tcPr>
          <w:p w14:paraId="7CC3279A" w14:textId="77777777" w:rsidR="00D40C70" w:rsidRPr="004B5AA8" w:rsidRDefault="00D40C70" w:rsidP="004B5AA8">
            <w:pPr>
              <w:pStyle w:val="TAL"/>
              <w:rPr>
                <w:sz w:val="16"/>
              </w:rPr>
            </w:pPr>
          </w:p>
        </w:tc>
        <w:tc>
          <w:tcPr>
            <w:tcW w:w="283" w:type="dxa"/>
            <w:shd w:val="clear" w:color="auto" w:fill="auto"/>
          </w:tcPr>
          <w:p w14:paraId="65D32FDC" w14:textId="77777777" w:rsidR="00D40C70" w:rsidRPr="004B5AA8" w:rsidRDefault="00D40C70" w:rsidP="004B5AA8">
            <w:pPr>
              <w:pStyle w:val="TAL"/>
              <w:rPr>
                <w:sz w:val="16"/>
              </w:rPr>
            </w:pPr>
            <w:r w:rsidRPr="004B5AA8">
              <w:rPr>
                <w:sz w:val="16"/>
              </w:rPr>
              <w:t>F</w:t>
            </w:r>
          </w:p>
        </w:tc>
        <w:tc>
          <w:tcPr>
            <w:tcW w:w="5241" w:type="dxa"/>
            <w:shd w:val="clear" w:color="auto" w:fill="auto"/>
          </w:tcPr>
          <w:p w14:paraId="71E000EE" w14:textId="77777777" w:rsidR="00D40C70" w:rsidRPr="004B5AA8" w:rsidRDefault="00D40C70" w:rsidP="004F6A7B">
            <w:pPr>
              <w:pStyle w:val="TAL"/>
              <w:rPr>
                <w:sz w:val="16"/>
              </w:rPr>
            </w:pPr>
            <w:r w:rsidRPr="004B5AA8">
              <w:rPr>
                <w:sz w:val="16"/>
              </w:rPr>
              <w:t>Correction on abnormal case of TAU for 5GC interworking</w:t>
            </w:r>
          </w:p>
        </w:tc>
        <w:tc>
          <w:tcPr>
            <w:tcW w:w="850" w:type="dxa"/>
            <w:shd w:val="clear" w:color="auto" w:fill="auto"/>
          </w:tcPr>
          <w:p w14:paraId="3990ADE3" w14:textId="77777777" w:rsidR="00D40C70" w:rsidRPr="004B5AA8" w:rsidRDefault="00D40C70" w:rsidP="004B5AA8">
            <w:pPr>
              <w:pStyle w:val="TAL"/>
              <w:rPr>
                <w:sz w:val="16"/>
              </w:rPr>
            </w:pPr>
            <w:r w:rsidRPr="004B5AA8">
              <w:rPr>
                <w:sz w:val="16"/>
              </w:rPr>
              <w:t>16.0.0</w:t>
            </w:r>
          </w:p>
        </w:tc>
      </w:tr>
      <w:tr w:rsidR="004F6A7B" w:rsidRPr="004F6A7B" w14:paraId="5AEC5267" w14:textId="77777777" w:rsidTr="004B5AA8">
        <w:trPr>
          <w:cantSplit/>
          <w:jc w:val="center"/>
        </w:trPr>
        <w:tc>
          <w:tcPr>
            <w:tcW w:w="848" w:type="dxa"/>
            <w:shd w:val="clear" w:color="auto" w:fill="auto"/>
          </w:tcPr>
          <w:p w14:paraId="03199765" w14:textId="77777777" w:rsidR="00D40C70" w:rsidRPr="004B5AA8" w:rsidRDefault="00D40C70" w:rsidP="004B5AA8">
            <w:pPr>
              <w:pStyle w:val="TAL"/>
              <w:rPr>
                <w:sz w:val="16"/>
              </w:rPr>
            </w:pPr>
            <w:r w:rsidRPr="004B5AA8">
              <w:rPr>
                <w:sz w:val="16"/>
              </w:rPr>
              <w:t>2019-06</w:t>
            </w:r>
          </w:p>
        </w:tc>
        <w:tc>
          <w:tcPr>
            <w:tcW w:w="854" w:type="dxa"/>
            <w:shd w:val="clear" w:color="auto" w:fill="auto"/>
          </w:tcPr>
          <w:p w14:paraId="07D1AD93" w14:textId="77777777" w:rsidR="00D40C70" w:rsidRPr="004B5AA8" w:rsidRDefault="00D40C70" w:rsidP="004B5AA8">
            <w:pPr>
              <w:pStyle w:val="TAL"/>
              <w:rPr>
                <w:sz w:val="16"/>
              </w:rPr>
            </w:pPr>
            <w:r w:rsidRPr="004B5AA8">
              <w:rPr>
                <w:sz w:val="16"/>
              </w:rPr>
              <w:t>CT#84</w:t>
            </w:r>
          </w:p>
        </w:tc>
        <w:tc>
          <w:tcPr>
            <w:tcW w:w="1137" w:type="dxa"/>
            <w:shd w:val="clear" w:color="auto" w:fill="auto"/>
          </w:tcPr>
          <w:p w14:paraId="11FC9682" w14:textId="77777777" w:rsidR="00D40C70" w:rsidRPr="004B5AA8" w:rsidRDefault="00D40C70" w:rsidP="004B5AA8">
            <w:pPr>
              <w:pStyle w:val="TAL"/>
              <w:rPr>
                <w:sz w:val="16"/>
              </w:rPr>
            </w:pPr>
            <w:r w:rsidRPr="004B5AA8">
              <w:rPr>
                <w:sz w:val="16"/>
              </w:rPr>
              <w:t>CP-191147</w:t>
            </w:r>
          </w:p>
        </w:tc>
        <w:tc>
          <w:tcPr>
            <w:tcW w:w="704" w:type="dxa"/>
            <w:shd w:val="clear" w:color="auto" w:fill="auto"/>
          </w:tcPr>
          <w:p w14:paraId="2226A2E1" w14:textId="77777777" w:rsidR="00D40C70" w:rsidRPr="004B5AA8" w:rsidRDefault="00D40C70" w:rsidP="004F6A7B">
            <w:pPr>
              <w:pStyle w:val="TAL"/>
              <w:rPr>
                <w:sz w:val="16"/>
              </w:rPr>
            </w:pPr>
            <w:r w:rsidRPr="004B5AA8">
              <w:rPr>
                <w:sz w:val="16"/>
              </w:rPr>
              <w:t>3173</w:t>
            </w:r>
          </w:p>
        </w:tc>
        <w:tc>
          <w:tcPr>
            <w:tcW w:w="284" w:type="dxa"/>
            <w:shd w:val="clear" w:color="auto" w:fill="auto"/>
          </w:tcPr>
          <w:p w14:paraId="3F435C08" w14:textId="77777777" w:rsidR="00D40C70" w:rsidRPr="004B5AA8" w:rsidRDefault="00D40C70" w:rsidP="004B5AA8">
            <w:pPr>
              <w:pStyle w:val="TAL"/>
              <w:rPr>
                <w:sz w:val="16"/>
              </w:rPr>
            </w:pPr>
            <w:r w:rsidRPr="004B5AA8">
              <w:rPr>
                <w:sz w:val="16"/>
              </w:rPr>
              <w:t>1</w:t>
            </w:r>
          </w:p>
        </w:tc>
        <w:tc>
          <w:tcPr>
            <w:tcW w:w="283" w:type="dxa"/>
            <w:shd w:val="clear" w:color="auto" w:fill="auto"/>
          </w:tcPr>
          <w:p w14:paraId="162E6947" w14:textId="77777777" w:rsidR="00D40C70" w:rsidRPr="004B5AA8" w:rsidRDefault="00D40C70" w:rsidP="004B5AA8">
            <w:pPr>
              <w:pStyle w:val="TAL"/>
              <w:rPr>
                <w:sz w:val="16"/>
              </w:rPr>
            </w:pPr>
            <w:r w:rsidRPr="004B5AA8">
              <w:rPr>
                <w:sz w:val="16"/>
              </w:rPr>
              <w:t>B</w:t>
            </w:r>
          </w:p>
        </w:tc>
        <w:tc>
          <w:tcPr>
            <w:tcW w:w="5241" w:type="dxa"/>
            <w:shd w:val="clear" w:color="auto" w:fill="auto"/>
          </w:tcPr>
          <w:p w14:paraId="0D8973CE" w14:textId="77777777" w:rsidR="00D40C70" w:rsidRPr="004B5AA8" w:rsidRDefault="00D40C70" w:rsidP="004F6A7B">
            <w:pPr>
              <w:pStyle w:val="TAL"/>
              <w:rPr>
                <w:sz w:val="16"/>
              </w:rPr>
            </w:pPr>
            <w:r w:rsidRPr="004B5AA8">
              <w:rPr>
                <w:sz w:val="16"/>
              </w:rPr>
              <w:t>Ethernet PDN connection</w:t>
            </w:r>
          </w:p>
        </w:tc>
        <w:tc>
          <w:tcPr>
            <w:tcW w:w="850" w:type="dxa"/>
            <w:shd w:val="clear" w:color="auto" w:fill="auto"/>
          </w:tcPr>
          <w:p w14:paraId="6D2C635A" w14:textId="77777777" w:rsidR="00D40C70" w:rsidRPr="004B5AA8" w:rsidRDefault="00D40C70" w:rsidP="004B5AA8">
            <w:pPr>
              <w:pStyle w:val="TAL"/>
              <w:rPr>
                <w:sz w:val="16"/>
              </w:rPr>
            </w:pPr>
            <w:r w:rsidRPr="004B5AA8">
              <w:rPr>
                <w:sz w:val="16"/>
              </w:rPr>
              <w:t>16.1.0</w:t>
            </w:r>
          </w:p>
        </w:tc>
      </w:tr>
      <w:tr w:rsidR="004F6A7B" w:rsidRPr="004F6A7B" w14:paraId="6A8E2DB7" w14:textId="77777777" w:rsidTr="004B5AA8">
        <w:trPr>
          <w:cantSplit/>
          <w:jc w:val="center"/>
        </w:trPr>
        <w:tc>
          <w:tcPr>
            <w:tcW w:w="848" w:type="dxa"/>
            <w:shd w:val="clear" w:color="auto" w:fill="auto"/>
          </w:tcPr>
          <w:p w14:paraId="37222A09" w14:textId="77777777" w:rsidR="00D40C70" w:rsidRPr="004B5AA8" w:rsidRDefault="00D40C70" w:rsidP="004B5AA8">
            <w:pPr>
              <w:pStyle w:val="TAL"/>
              <w:rPr>
                <w:sz w:val="16"/>
              </w:rPr>
            </w:pPr>
            <w:r w:rsidRPr="004B5AA8">
              <w:rPr>
                <w:sz w:val="16"/>
              </w:rPr>
              <w:t>2019-06</w:t>
            </w:r>
          </w:p>
        </w:tc>
        <w:tc>
          <w:tcPr>
            <w:tcW w:w="854" w:type="dxa"/>
            <w:shd w:val="clear" w:color="auto" w:fill="auto"/>
          </w:tcPr>
          <w:p w14:paraId="34B37556" w14:textId="77777777" w:rsidR="00D40C70" w:rsidRPr="004B5AA8" w:rsidRDefault="00D40C70" w:rsidP="004B5AA8">
            <w:pPr>
              <w:pStyle w:val="TAL"/>
              <w:rPr>
                <w:sz w:val="16"/>
              </w:rPr>
            </w:pPr>
            <w:r w:rsidRPr="004B5AA8">
              <w:rPr>
                <w:sz w:val="16"/>
              </w:rPr>
              <w:t>CT#84</w:t>
            </w:r>
          </w:p>
        </w:tc>
        <w:tc>
          <w:tcPr>
            <w:tcW w:w="1137" w:type="dxa"/>
            <w:shd w:val="clear" w:color="auto" w:fill="auto"/>
          </w:tcPr>
          <w:p w14:paraId="63A92474" w14:textId="77777777" w:rsidR="00D40C70" w:rsidRPr="004B5AA8" w:rsidRDefault="00D40C70" w:rsidP="004B5AA8">
            <w:pPr>
              <w:pStyle w:val="TAL"/>
              <w:rPr>
                <w:sz w:val="16"/>
              </w:rPr>
            </w:pPr>
            <w:r w:rsidRPr="004B5AA8">
              <w:rPr>
                <w:sz w:val="16"/>
              </w:rPr>
              <w:t>CP-191144</w:t>
            </w:r>
          </w:p>
        </w:tc>
        <w:tc>
          <w:tcPr>
            <w:tcW w:w="704" w:type="dxa"/>
            <w:shd w:val="clear" w:color="auto" w:fill="auto"/>
          </w:tcPr>
          <w:p w14:paraId="6AE86987" w14:textId="77777777" w:rsidR="00D40C70" w:rsidRPr="004B5AA8" w:rsidRDefault="00D40C70" w:rsidP="004F6A7B">
            <w:pPr>
              <w:pStyle w:val="TAL"/>
              <w:rPr>
                <w:sz w:val="16"/>
              </w:rPr>
            </w:pPr>
            <w:r w:rsidRPr="004B5AA8">
              <w:rPr>
                <w:sz w:val="16"/>
              </w:rPr>
              <w:t>3177</w:t>
            </w:r>
          </w:p>
        </w:tc>
        <w:tc>
          <w:tcPr>
            <w:tcW w:w="284" w:type="dxa"/>
            <w:shd w:val="clear" w:color="auto" w:fill="auto"/>
          </w:tcPr>
          <w:p w14:paraId="712555C1" w14:textId="77777777" w:rsidR="00D40C70" w:rsidRPr="004B5AA8" w:rsidRDefault="00D40C70" w:rsidP="004B5AA8">
            <w:pPr>
              <w:pStyle w:val="TAL"/>
              <w:rPr>
                <w:sz w:val="16"/>
              </w:rPr>
            </w:pPr>
            <w:r w:rsidRPr="004B5AA8">
              <w:rPr>
                <w:sz w:val="16"/>
              </w:rPr>
              <w:t>1</w:t>
            </w:r>
          </w:p>
        </w:tc>
        <w:tc>
          <w:tcPr>
            <w:tcW w:w="283" w:type="dxa"/>
            <w:shd w:val="clear" w:color="auto" w:fill="auto"/>
          </w:tcPr>
          <w:p w14:paraId="4057B4BD" w14:textId="77777777" w:rsidR="00D40C70" w:rsidRPr="004B5AA8" w:rsidRDefault="00D40C70" w:rsidP="004B5AA8">
            <w:pPr>
              <w:pStyle w:val="TAL"/>
              <w:rPr>
                <w:sz w:val="16"/>
              </w:rPr>
            </w:pPr>
            <w:r w:rsidRPr="004B5AA8">
              <w:rPr>
                <w:sz w:val="16"/>
              </w:rPr>
              <w:t>B</w:t>
            </w:r>
          </w:p>
        </w:tc>
        <w:tc>
          <w:tcPr>
            <w:tcW w:w="5241" w:type="dxa"/>
            <w:shd w:val="clear" w:color="auto" w:fill="auto"/>
          </w:tcPr>
          <w:p w14:paraId="7FBD9896" w14:textId="77777777" w:rsidR="00D40C70" w:rsidRPr="004B5AA8" w:rsidRDefault="00D40C70" w:rsidP="004F6A7B">
            <w:pPr>
              <w:pStyle w:val="TAL"/>
              <w:rPr>
                <w:sz w:val="16"/>
              </w:rPr>
            </w:pPr>
            <w:r w:rsidRPr="004B5AA8">
              <w:rPr>
                <w:sz w:val="16"/>
              </w:rPr>
              <w:t>Attached for access to RLOS</w:t>
            </w:r>
          </w:p>
        </w:tc>
        <w:tc>
          <w:tcPr>
            <w:tcW w:w="850" w:type="dxa"/>
            <w:shd w:val="clear" w:color="auto" w:fill="auto"/>
          </w:tcPr>
          <w:p w14:paraId="2793C235" w14:textId="77777777" w:rsidR="00D40C70" w:rsidRPr="004B5AA8" w:rsidRDefault="00D40C70" w:rsidP="004B5AA8">
            <w:pPr>
              <w:pStyle w:val="TAL"/>
              <w:rPr>
                <w:sz w:val="16"/>
              </w:rPr>
            </w:pPr>
            <w:r w:rsidRPr="004B5AA8">
              <w:rPr>
                <w:sz w:val="16"/>
              </w:rPr>
              <w:t>16.1.0</w:t>
            </w:r>
          </w:p>
        </w:tc>
      </w:tr>
      <w:tr w:rsidR="004F6A7B" w:rsidRPr="004F6A7B" w14:paraId="17D7DD39" w14:textId="77777777" w:rsidTr="004B5AA8">
        <w:trPr>
          <w:cantSplit/>
          <w:jc w:val="center"/>
        </w:trPr>
        <w:tc>
          <w:tcPr>
            <w:tcW w:w="848" w:type="dxa"/>
            <w:shd w:val="clear" w:color="auto" w:fill="auto"/>
          </w:tcPr>
          <w:p w14:paraId="6B7CA3BD" w14:textId="77777777" w:rsidR="00D40C70" w:rsidRPr="004B5AA8" w:rsidRDefault="00D40C70" w:rsidP="004B5AA8">
            <w:pPr>
              <w:pStyle w:val="TAL"/>
              <w:rPr>
                <w:sz w:val="16"/>
              </w:rPr>
            </w:pPr>
            <w:r w:rsidRPr="004B5AA8">
              <w:rPr>
                <w:sz w:val="16"/>
              </w:rPr>
              <w:t>2019-06</w:t>
            </w:r>
          </w:p>
        </w:tc>
        <w:tc>
          <w:tcPr>
            <w:tcW w:w="854" w:type="dxa"/>
            <w:shd w:val="clear" w:color="auto" w:fill="auto"/>
          </w:tcPr>
          <w:p w14:paraId="27A276D5" w14:textId="77777777" w:rsidR="00D40C70" w:rsidRPr="004B5AA8" w:rsidRDefault="00D40C70" w:rsidP="004B5AA8">
            <w:pPr>
              <w:pStyle w:val="TAL"/>
              <w:rPr>
                <w:sz w:val="16"/>
              </w:rPr>
            </w:pPr>
            <w:r w:rsidRPr="004B5AA8">
              <w:rPr>
                <w:sz w:val="16"/>
              </w:rPr>
              <w:t>CT#84</w:t>
            </w:r>
          </w:p>
        </w:tc>
        <w:tc>
          <w:tcPr>
            <w:tcW w:w="1137" w:type="dxa"/>
            <w:shd w:val="clear" w:color="auto" w:fill="auto"/>
          </w:tcPr>
          <w:p w14:paraId="1EB595E2" w14:textId="77777777" w:rsidR="00D40C70" w:rsidRPr="004B5AA8" w:rsidRDefault="00D40C70" w:rsidP="004B5AA8">
            <w:pPr>
              <w:pStyle w:val="TAL"/>
              <w:rPr>
                <w:sz w:val="16"/>
              </w:rPr>
            </w:pPr>
            <w:r w:rsidRPr="004B5AA8">
              <w:rPr>
                <w:sz w:val="16"/>
              </w:rPr>
              <w:t>CP-191144</w:t>
            </w:r>
          </w:p>
        </w:tc>
        <w:tc>
          <w:tcPr>
            <w:tcW w:w="704" w:type="dxa"/>
            <w:shd w:val="clear" w:color="auto" w:fill="auto"/>
          </w:tcPr>
          <w:p w14:paraId="3743C409" w14:textId="77777777" w:rsidR="00D40C70" w:rsidRPr="004B5AA8" w:rsidRDefault="00D40C70" w:rsidP="004F6A7B">
            <w:pPr>
              <w:pStyle w:val="TAL"/>
              <w:rPr>
                <w:sz w:val="16"/>
              </w:rPr>
            </w:pPr>
            <w:r w:rsidRPr="004B5AA8">
              <w:rPr>
                <w:sz w:val="16"/>
              </w:rPr>
              <w:t>3179</w:t>
            </w:r>
          </w:p>
        </w:tc>
        <w:tc>
          <w:tcPr>
            <w:tcW w:w="284" w:type="dxa"/>
            <w:shd w:val="clear" w:color="auto" w:fill="auto"/>
          </w:tcPr>
          <w:p w14:paraId="3DC46B4E" w14:textId="77777777" w:rsidR="00D40C70" w:rsidRPr="004B5AA8" w:rsidRDefault="00D40C70" w:rsidP="004B5AA8">
            <w:pPr>
              <w:pStyle w:val="TAL"/>
              <w:rPr>
                <w:sz w:val="16"/>
              </w:rPr>
            </w:pPr>
          </w:p>
        </w:tc>
        <w:tc>
          <w:tcPr>
            <w:tcW w:w="283" w:type="dxa"/>
            <w:shd w:val="clear" w:color="auto" w:fill="auto"/>
          </w:tcPr>
          <w:p w14:paraId="3355679A" w14:textId="77777777" w:rsidR="00D40C70" w:rsidRPr="004B5AA8" w:rsidRDefault="00D40C70" w:rsidP="004B5AA8">
            <w:pPr>
              <w:pStyle w:val="TAL"/>
              <w:rPr>
                <w:sz w:val="16"/>
              </w:rPr>
            </w:pPr>
            <w:r w:rsidRPr="004B5AA8">
              <w:rPr>
                <w:sz w:val="16"/>
              </w:rPr>
              <w:t>B</w:t>
            </w:r>
          </w:p>
        </w:tc>
        <w:tc>
          <w:tcPr>
            <w:tcW w:w="5241" w:type="dxa"/>
            <w:shd w:val="clear" w:color="auto" w:fill="auto"/>
          </w:tcPr>
          <w:p w14:paraId="6E7457BC" w14:textId="77777777" w:rsidR="00D40C70" w:rsidRPr="004B5AA8" w:rsidRDefault="00D40C70" w:rsidP="004F6A7B">
            <w:pPr>
              <w:pStyle w:val="TAL"/>
              <w:rPr>
                <w:sz w:val="16"/>
              </w:rPr>
            </w:pPr>
            <w:r w:rsidRPr="004B5AA8">
              <w:rPr>
                <w:sz w:val="16"/>
              </w:rPr>
              <w:t>Adding the stage 3 detail on EMM substates for attaching for access to RLOS.</w:t>
            </w:r>
          </w:p>
        </w:tc>
        <w:tc>
          <w:tcPr>
            <w:tcW w:w="850" w:type="dxa"/>
            <w:shd w:val="clear" w:color="auto" w:fill="auto"/>
          </w:tcPr>
          <w:p w14:paraId="0056AA82" w14:textId="77777777" w:rsidR="00D40C70" w:rsidRPr="004B5AA8" w:rsidRDefault="00D40C70" w:rsidP="004B5AA8">
            <w:pPr>
              <w:pStyle w:val="TAL"/>
              <w:rPr>
                <w:sz w:val="16"/>
              </w:rPr>
            </w:pPr>
            <w:r w:rsidRPr="004B5AA8">
              <w:rPr>
                <w:sz w:val="16"/>
              </w:rPr>
              <w:t>16.1.0</w:t>
            </w:r>
          </w:p>
        </w:tc>
      </w:tr>
      <w:tr w:rsidR="004F6A7B" w:rsidRPr="004F6A7B" w14:paraId="08BD0702" w14:textId="77777777" w:rsidTr="004B5AA8">
        <w:trPr>
          <w:cantSplit/>
          <w:jc w:val="center"/>
        </w:trPr>
        <w:tc>
          <w:tcPr>
            <w:tcW w:w="848" w:type="dxa"/>
            <w:shd w:val="clear" w:color="auto" w:fill="auto"/>
          </w:tcPr>
          <w:p w14:paraId="4F4E9CB0" w14:textId="77777777" w:rsidR="00D40C70" w:rsidRPr="004B5AA8" w:rsidRDefault="00D40C70" w:rsidP="004B5AA8">
            <w:pPr>
              <w:pStyle w:val="TAL"/>
              <w:rPr>
                <w:sz w:val="16"/>
              </w:rPr>
            </w:pPr>
            <w:r w:rsidRPr="004B5AA8">
              <w:rPr>
                <w:sz w:val="16"/>
              </w:rPr>
              <w:t>2019-06</w:t>
            </w:r>
          </w:p>
        </w:tc>
        <w:tc>
          <w:tcPr>
            <w:tcW w:w="854" w:type="dxa"/>
            <w:shd w:val="clear" w:color="auto" w:fill="auto"/>
          </w:tcPr>
          <w:p w14:paraId="15DDF100" w14:textId="77777777" w:rsidR="00D40C70" w:rsidRPr="004B5AA8" w:rsidRDefault="00D40C70" w:rsidP="004B5AA8">
            <w:pPr>
              <w:pStyle w:val="TAL"/>
              <w:rPr>
                <w:sz w:val="16"/>
              </w:rPr>
            </w:pPr>
            <w:r w:rsidRPr="004B5AA8">
              <w:rPr>
                <w:sz w:val="16"/>
              </w:rPr>
              <w:t>CT#84</w:t>
            </w:r>
          </w:p>
        </w:tc>
        <w:tc>
          <w:tcPr>
            <w:tcW w:w="1137" w:type="dxa"/>
            <w:shd w:val="clear" w:color="auto" w:fill="auto"/>
          </w:tcPr>
          <w:p w14:paraId="7E73499D" w14:textId="77777777" w:rsidR="00D40C70" w:rsidRPr="004B5AA8" w:rsidRDefault="00D40C70" w:rsidP="004B5AA8">
            <w:pPr>
              <w:pStyle w:val="TAL"/>
              <w:rPr>
                <w:sz w:val="16"/>
              </w:rPr>
            </w:pPr>
            <w:r w:rsidRPr="004B5AA8">
              <w:rPr>
                <w:sz w:val="16"/>
              </w:rPr>
              <w:t>CP-191144</w:t>
            </w:r>
          </w:p>
        </w:tc>
        <w:tc>
          <w:tcPr>
            <w:tcW w:w="704" w:type="dxa"/>
            <w:shd w:val="clear" w:color="auto" w:fill="auto"/>
          </w:tcPr>
          <w:p w14:paraId="27DC0A37" w14:textId="77777777" w:rsidR="00D40C70" w:rsidRPr="004B5AA8" w:rsidRDefault="00D40C70" w:rsidP="004F6A7B">
            <w:pPr>
              <w:pStyle w:val="TAL"/>
              <w:rPr>
                <w:sz w:val="16"/>
              </w:rPr>
            </w:pPr>
            <w:r w:rsidRPr="004B5AA8">
              <w:rPr>
                <w:sz w:val="16"/>
              </w:rPr>
              <w:t>3180</w:t>
            </w:r>
          </w:p>
        </w:tc>
        <w:tc>
          <w:tcPr>
            <w:tcW w:w="284" w:type="dxa"/>
            <w:shd w:val="clear" w:color="auto" w:fill="auto"/>
          </w:tcPr>
          <w:p w14:paraId="3F80B553" w14:textId="77777777" w:rsidR="00D40C70" w:rsidRPr="004B5AA8" w:rsidRDefault="00D40C70" w:rsidP="004B5AA8">
            <w:pPr>
              <w:pStyle w:val="TAL"/>
              <w:rPr>
                <w:sz w:val="16"/>
              </w:rPr>
            </w:pPr>
            <w:r w:rsidRPr="004B5AA8">
              <w:rPr>
                <w:sz w:val="16"/>
              </w:rPr>
              <w:t>2</w:t>
            </w:r>
          </w:p>
        </w:tc>
        <w:tc>
          <w:tcPr>
            <w:tcW w:w="283" w:type="dxa"/>
            <w:shd w:val="clear" w:color="auto" w:fill="auto"/>
          </w:tcPr>
          <w:p w14:paraId="47B906B8" w14:textId="77777777" w:rsidR="00D40C70" w:rsidRPr="004B5AA8" w:rsidRDefault="00D40C70" w:rsidP="004B5AA8">
            <w:pPr>
              <w:pStyle w:val="TAL"/>
              <w:rPr>
                <w:sz w:val="16"/>
              </w:rPr>
            </w:pPr>
            <w:r w:rsidRPr="004B5AA8">
              <w:rPr>
                <w:sz w:val="16"/>
              </w:rPr>
              <w:t>B</w:t>
            </w:r>
          </w:p>
        </w:tc>
        <w:tc>
          <w:tcPr>
            <w:tcW w:w="5241" w:type="dxa"/>
            <w:shd w:val="clear" w:color="auto" w:fill="auto"/>
          </w:tcPr>
          <w:p w14:paraId="2043AB52" w14:textId="77777777" w:rsidR="00D40C70" w:rsidRPr="004B5AA8" w:rsidRDefault="00D40C70" w:rsidP="004F6A7B">
            <w:pPr>
              <w:pStyle w:val="TAL"/>
              <w:rPr>
                <w:sz w:val="16"/>
              </w:rPr>
            </w:pPr>
            <w:r w:rsidRPr="004B5AA8">
              <w:rPr>
                <w:sz w:val="16"/>
              </w:rPr>
              <w:t>Exceptions when performing an attach for access to RLOS</w:t>
            </w:r>
          </w:p>
        </w:tc>
        <w:tc>
          <w:tcPr>
            <w:tcW w:w="850" w:type="dxa"/>
            <w:shd w:val="clear" w:color="auto" w:fill="auto"/>
          </w:tcPr>
          <w:p w14:paraId="5F102089" w14:textId="77777777" w:rsidR="00D40C70" w:rsidRPr="004B5AA8" w:rsidRDefault="00D40C70" w:rsidP="004B5AA8">
            <w:pPr>
              <w:pStyle w:val="TAL"/>
              <w:rPr>
                <w:sz w:val="16"/>
              </w:rPr>
            </w:pPr>
            <w:r w:rsidRPr="004B5AA8">
              <w:rPr>
                <w:sz w:val="16"/>
              </w:rPr>
              <w:t>16.1.0</w:t>
            </w:r>
          </w:p>
        </w:tc>
      </w:tr>
      <w:tr w:rsidR="004F6A7B" w:rsidRPr="004F6A7B" w14:paraId="43E24014" w14:textId="77777777" w:rsidTr="004B5AA8">
        <w:trPr>
          <w:cantSplit/>
          <w:jc w:val="center"/>
        </w:trPr>
        <w:tc>
          <w:tcPr>
            <w:tcW w:w="848" w:type="dxa"/>
            <w:shd w:val="clear" w:color="auto" w:fill="auto"/>
          </w:tcPr>
          <w:p w14:paraId="56C28608" w14:textId="77777777" w:rsidR="00D40C70" w:rsidRPr="004B5AA8" w:rsidRDefault="00D40C70" w:rsidP="004B5AA8">
            <w:pPr>
              <w:pStyle w:val="TAL"/>
              <w:rPr>
                <w:sz w:val="16"/>
              </w:rPr>
            </w:pPr>
            <w:r w:rsidRPr="004B5AA8">
              <w:rPr>
                <w:sz w:val="16"/>
              </w:rPr>
              <w:t>2019-06</w:t>
            </w:r>
          </w:p>
        </w:tc>
        <w:tc>
          <w:tcPr>
            <w:tcW w:w="854" w:type="dxa"/>
            <w:shd w:val="clear" w:color="auto" w:fill="auto"/>
          </w:tcPr>
          <w:p w14:paraId="7F9CC47B" w14:textId="77777777" w:rsidR="00D40C70" w:rsidRPr="004B5AA8" w:rsidRDefault="00D40C70" w:rsidP="004B5AA8">
            <w:pPr>
              <w:pStyle w:val="TAL"/>
              <w:rPr>
                <w:sz w:val="16"/>
              </w:rPr>
            </w:pPr>
            <w:r w:rsidRPr="004B5AA8">
              <w:rPr>
                <w:sz w:val="16"/>
              </w:rPr>
              <w:t>CT#84</w:t>
            </w:r>
          </w:p>
        </w:tc>
        <w:tc>
          <w:tcPr>
            <w:tcW w:w="1137" w:type="dxa"/>
            <w:shd w:val="clear" w:color="auto" w:fill="auto"/>
          </w:tcPr>
          <w:p w14:paraId="3C2AB23F" w14:textId="77777777" w:rsidR="00D40C70" w:rsidRPr="004B5AA8" w:rsidRDefault="00D40C70" w:rsidP="004B5AA8">
            <w:pPr>
              <w:pStyle w:val="TAL"/>
              <w:rPr>
                <w:sz w:val="16"/>
              </w:rPr>
            </w:pPr>
            <w:r w:rsidRPr="004B5AA8">
              <w:rPr>
                <w:sz w:val="16"/>
              </w:rPr>
              <w:t>CP-191128</w:t>
            </w:r>
          </w:p>
        </w:tc>
        <w:tc>
          <w:tcPr>
            <w:tcW w:w="704" w:type="dxa"/>
            <w:shd w:val="clear" w:color="auto" w:fill="auto"/>
          </w:tcPr>
          <w:p w14:paraId="4D04F5A0" w14:textId="77777777" w:rsidR="00D40C70" w:rsidRPr="004B5AA8" w:rsidRDefault="00D40C70" w:rsidP="004F6A7B">
            <w:pPr>
              <w:pStyle w:val="TAL"/>
              <w:rPr>
                <w:sz w:val="16"/>
              </w:rPr>
            </w:pPr>
            <w:r w:rsidRPr="004B5AA8">
              <w:rPr>
                <w:sz w:val="16"/>
              </w:rPr>
              <w:t>3181</w:t>
            </w:r>
          </w:p>
        </w:tc>
        <w:tc>
          <w:tcPr>
            <w:tcW w:w="284" w:type="dxa"/>
            <w:shd w:val="clear" w:color="auto" w:fill="auto"/>
          </w:tcPr>
          <w:p w14:paraId="524FD3B0" w14:textId="77777777" w:rsidR="00D40C70" w:rsidRPr="004B5AA8" w:rsidRDefault="00D40C70" w:rsidP="004B5AA8">
            <w:pPr>
              <w:pStyle w:val="TAL"/>
              <w:rPr>
                <w:sz w:val="16"/>
              </w:rPr>
            </w:pPr>
            <w:r w:rsidRPr="004B5AA8">
              <w:rPr>
                <w:sz w:val="16"/>
              </w:rPr>
              <w:t>3</w:t>
            </w:r>
          </w:p>
        </w:tc>
        <w:tc>
          <w:tcPr>
            <w:tcW w:w="283" w:type="dxa"/>
            <w:shd w:val="clear" w:color="auto" w:fill="auto"/>
          </w:tcPr>
          <w:p w14:paraId="5B78FB99" w14:textId="77777777" w:rsidR="00D40C70" w:rsidRPr="004B5AA8" w:rsidRDefault="00D40C70" w:rsidP="004B5AA8">
            <w:pPr>
              <w:pStyle w:val="TAL"/>
              <w:rPr>
                <w:sz w:val="16"/>
              </w:rPr>
            </w:pPr>
            <w:r w:rsidRPr="004B5AA8">
              <w:rPr>
                <w:sz w:val="16"/>
              </w:rPr>
              <w:t>B</w:t>
            </w:r>
          </w:p>
        </w:tc>
        <w:tc>
          <w:tcPr>
            <w:tcW w:w="5241" w:type="dxa"/>
            <w:shd w:val="clear" w:color="auto" w:fill="auto"/>
          </w:tcPr>
          <w:p w14:paraId="4B5915AA" w14:textId="77777777" w:rsidR="00D40C70" w:rsidRPr="004B5AA8" w:rsidRDefault="00D40C70" w:rsidP="004F6A7B">
            <w:pPr>
              <w:pStyle w:val="TAL"/>
              <w:rPr>
                <w:sz w:val="16"/>
              </w:rPr>
            </w:pPr>
            <w:r w:rsidRPr="004B5AA8">
              <w:rPr>
                <w:sz w:val="16"/>
              </w:rPr>
              <w:t>N1 CIoT capability indication</w:t>
            </w:r>
          </w:p>
        </w:tc>
        <w:tc>
          <w:tcPr>
            <w:tcW w:w="850" w:type="dxa"/>
            <w:shd w:val="clear" w:color="auto" w:fill="auto"/>
          </w:tcPr>
          <w:p w14:paraId="33A108FA" w14:textId="77777777" w:rsidR="00D40C70" w:rsidRPr="004B5AA8" w:rsidRDefault="00D40C70" w:rsidP="004B5AA8">
            <w:pPr>
              <w:pStyle w:val="TAL"/>
              <w:rPr>
                <w:sz w:val="16"/>
              </w:rPr>
            </w:pPr>
            <w:r w:rsidRPr="004B5AA8">
              <w:rPr>
                <w:sz w:val="16"/>
              </w:rPr>
              <w:t>16.1.0</w:t>
            </w:r>
          </w:p>
        </w:tc>
      </w:tr>
      <w:tr w:rsidR="004F6A7B" w:rsidRPr="004F6A7B" w14:paraId="123B6A44" w14:textId="77777777" w:rsidTr="004B5AA8">
        <w:trPr>
          <w:cantSplit/>
          <w:jc w:val="center"/>
        </w:trPr>
        <w:tc>
          <w:tcPr>
            <w:tcW w:w="848" w:type="dxa"/>
            <w:shd w:val="clear" w:color="auto" w:fill="auto"/>
          </w:tcPr>
          <w:p w14:paraId="59C11043" w14:textId="77777777" w:rsidR="00D40C70" w:rsidRPr="004B5AA8" w:rsidRDefault="00D40C70" w:rsidP="004B5AA8">
            <w:pPr>
              <w:pStyle w:val="TAL"/>
              <w:rPr>
                <w:sz w:val="16"/>
              </w:rPr>
            </w:pPr>
            <w:r w:rsidRPr="004B5AA8">
              <w:rPr>
                <w:sz w:val="16"/>
              </w:rPr>
              <w:t>2019-06</w:t>
            </w:r>
          </w:p>
        </w:tc>
        <w:tc>
          <w:tcPr>
            <w:tcW w:w="854" w:type="dxa"/>
            <w:shd w:val="clear" w:color="auto" w:fill="auto"/>
          </w:tcPr>
          <w:p w14:paraId="5E99C1BD" w14:textId="77777777" w:rsidR="00D40C70" w:rsidRPr="004B5AA8" w:rsidRDefault="00D40C70" w:rsidP="004B5AA8">
            <w:pPr>
              <w:pStyle w:val="TAL"/>
              <w:rPr>
                <w:sz w:val="16"/>
              </w:rPr>
            </w:pPr>
            <w:r w:rsidRPr="004B5AA8">
              <w:rPr>
                <w:sz w:val="16"/>
              </w:rPr>
              <w:t>CT#84</w:t>
            </w:r>
          </w:p>
        </w:tc>
        <w:tc>
          <w:tcPr>
            <w:tcW w:w="1137" w:type="dxa"/>
            <w:shd w:val="clear" w:color="auto" w:fill="auto"/>
          </w:tcPr>
          <w:p w14:paraId="4BAA62F9" w14:textId="77777777" w:rsidR="00D40C70" w:rsidRPr="004B5AA8" w:rsidRDefault="00D40C70" w:rsidP="004B5AA8">
            <w:pPr>
              <w:pStyle w:val="TAL"/>
              <w:rPr>
                <w:sz w:val="16"/>
              </w:rPr>
            </w:pPr>
            <w:r w:rsidRPr="004B5AA8">
              <w:rPr>
                <w:sz w:val="16"/>
              </w:rPr>
              <w:t>CP-191128</w:t>
            </w:r>
          </w:p>
        </w:tc>
        <w:tc>
          <w:tcPr>
            <w:tcW w:w="704" w:type="dxa"/>
            <w:shd w:val="clear" w:color="auto" w:fill="auto"/>
          </w:tcPr>
          <w:p w14:paraId="62A3D933" w14:textId="77777777" w:rsidR="00D40C70" w:rsidRPr="004B5AA8" w:rsidRDefault="00D40C70" w:rsidP="004F6A7B">
            <w:pPr>
              <w:pStyle w:val="TAL"/>
              <w:rPr>
                <w:sz w:val="16"/>
              </w:rPr>
            </w:pPr>
            <w:r w:rsidRPr="004B5AA8">
              <w:rPr>
                <w:sz w:val="16"/>
              </w:rPr>
              <w:t>3182</w:t>
            </w:r>
          </w:p>
        </w:tc>
        <w:tc>
          <w:tcPr>
            <w:tcW w:w="284" w:type="dxa"/>
            <w:shd w:val="clear" w:color="auto" w:fill="auto"/>
          </w:tcPr>
          <w:p w14:paraId="42D06533" w14:textId="77777777" w:rsidR="00D40C70" w:rsidRPr="004B5AA8" w:rsidRDefault="00D40C70" w:rsidP="004B5AA8">
            <w:pPr>
              <w:pStyle w:val="TAL"/>
              <w:rPr>
                <w:sz w:val="16"/>
              </w:rPr>
            </w:pPr>
            <w:r w:rsidRPr="004B5AA8">
              <w:rPr>
                <w:sz w:val="16"/>
              </w:rPr>
              <w:t>3</w:t>
            </w:r>
          </w:p>
        </w:tc>
        <w:tc>
          <w:tcPr>
            <w:tcW w:w="283" w:type="dxa"/>
            <w:shd w:val="clear" w:color="auto" w:fill="auto"/>
          </w:tcPr>
          <w:p w14:paraId="4FC7300A" w14:textId="77777777" w:rsidR="00D40C70" w:rsidRPr="004B5AA8" w:rsidRDefault="00D40C70" w:rsidP="004B5AA8">
            <w:pPr>
              <w:pStyle w:val="TAL"/>
              <w:rPr>
                <w:sz w:val="16"/>
              </w:rPr>
            </w:pPr>
            <w:r w:rsidRPr="004B5AA8">
              <w:rPr>
                <w:sz w:val="16"/>
              </w:rPr>
              <w:t>B</w:t>
            </w:r>
          </w:p>
        </w:tc>
        <w:tc>
          <w:tcPr>
            <w:tcW w:w="5241" w:type="dxa"/>
            <w:shd w:val="clear" w:color="auto" w:fill="auto"/>
          </w:tcPr>
          <w:p w14:paraId="278AD9A8" w14:textId="77777777" w:rsidR="00D40C70" w:rsidRPr="004B5AA8" w:rsidRDefault="00D40C70" w:rsidP="004F6A7B">
            <w:pPr>
              <w:pStyle w:val="TAL"/>
              <w:rPr>
                <w:sz w:val="16"/>
              </w:rPr>
            </w:pPr>
            <w:r w:rsidRPr="004B5AA8">
              <w:rPr>
                <w:sz w:val="16"/>
              </w:rPr>
              <w:t>CIoT optimisations redirection betwee EPC and 5GC</w:t>
            </w:r>
          </w:p>
        </w:tc>
        <w:tc>
          <w:tcPr>
            <w:tcW w:w="850" w:type="dxa"/>
            <w:shd w:val="clear" w:color="auto" w:fill="auto"/>
          </w:tcPr>
          <w:p w14:paraId="14CCDCB3" w14:textId="77777777" w:rsidR="00D40C70" w:rsidRPr="004B5AA8" w:rsidRDefault="00D40C70" w:rsidP="004B5AA8">
            <w:pPr>
              <w:pStyle w:val="TAL"/>
              <w:rPr>
                <w:sz w:val="16"/>
              </w:rPr>
            </w:pPr>
            <w:r w:rsidRPr="004B5AA8">
              <w:rPr>
                <w:sz w:val="16"/>
              </w:rPr>
              <w:t>16.1.0</w:t>
            </w:r>
          </w:p>
        </w:tc>
      </w:tr>
      <w:tr w:rsidR="004F6A7B" w:rsidRPr="004F6A7B" w14:paraId="7DFAF95E" w14:textId="77777777" w:rsidTr="004B5AA8">
        <w:trPr>
          <w:cantSplit/>
          <w:jc w:val="center"/>
        </w:trPr>
        <w:tc>
          <w:tcPr>
            <w:tcW w:w="848" w:type="dxa"/>
            <w:shd w:val="clear" w:color="auto" w:fill="auto"/>
          </w:tcPr>
          <w:p w14:paraId="0C685EC4" w14:textId="77777777" w:rsidR="00D40C70" w:rsidRPr="004B5AA8" w:rsidRDefault="00D40C70" w:rsidP="004B5AA8">
            <w:pPr>
              <w:pStyle w:val="TAL"/>
              <w:rPr>
                <w:sz w:val="16"/>
              </w:rPr>
            </w:pPr>
            <w:r w:rsidRPr="004B5AA8">
              <w:rPr>
                <w:sz w:val="16"/>
              </w:rPr>
              <w:t>2019-06</w:t>
            </w:r>
          </w:p>
        </w:tc>
        <w:tc>
          <w:tcPr>
            <w:tcW w:w="854" w:type="dxa"/>
            <w:shd w:val="clear" w:color="auto" w:fill="auto"/>
          </w:tcPr>
          <w:p w14:paraId="1B083130" w14:textId="77777777" w:rsidR="00D40C70" w:rsidRPr="004B5AA8" w:rsidRDefault="00D40C70" w:rsidP="004B5AA8">
            <w:pPr>
              <w:pStyle w:val="TAL"/>
              <w:rPr>
                <w:sz w:val="16"/>
              </w:rPr>
            </w:pPr>
            <w:r w:rsidRPr="004B5AA8">
              <w:rPr>
                <w:sz w:val="16"/>
              </w:rPr>
              <w:t>CT#84</w:t>
            </w:r>
          </w:p>
        </w:tc>
        <w:tc>
          <w:tcPr>
            <w:tcW w:w="1137" w:type="dxa"/>
            <w:shd w:val="clear" w:color="auto" w:fill="auto"/>
          </w:tcPr>
          <w:p w14:paraId="2453C9D1" w14:textId="77777777" w:rsidR="00D40C70" w:rsidRPr="004B5AA8" w:rsidRDefault="00D40C70" w:rsidP="004B5AA8">
            <w:pPr>
              <w:pStyle w:val="TAL"/>
              <w:rPr>
                <w:sz w:val="16"/>
              </w:rPr>
            </w:pPr>
            <w:r w:rsidRPr="004B5AA8">
              <w:rPr>
                <w:sz w:val="16"/>
              </w:rPr>
              <w:t>CP-191121</w:t>
            </w:r>
          </w:p>
        </w:tc>
        <w:tc>
          <w:tcPr>
            <w:tcW w:w="704" w:type="dxa"/>
            <w:shd w:val="clear" w:color="auto" w:fill="auto"/>
          </w:tcPr>
          <w:p w14:paraId="3D72266D" w14:textId="77777777" w:rsidR="00D40C70" w:rsidRPr="004B5AA8" w:rsidRDefault="00D40C70" w:rsidP="004F6A7B">
            <w:pPr>
              <w:pStyle w:val="TAL"/>
              <w:rPr>
                <w:sz w:val="16"/>
              </w:rPr>
            </w:pPr>
            <w:r w:rsidRPr="004B5AA8">
              <w:rPr>
                <w:sz w:val="16"/>
              </w:rPr>
              <w:t>3184</w:t>
            </w:r>
          </w:p>
        </w:tc>
        <w:tc>
          <w:tcPr>
            <w:tcW w:w="284" w:type="dxa"/>
            <w:shd w:val="clear" w:color="auto" w:fill="auto"/>
          </w:tcPr>
          <w:p w14:paraId="5F38F2B8" w14:textId="77777777" w:rsidR="00D40C70" w:rsidRPr="004B5AA8" w:rsidRDefault="00D40C70" w:rsidP="004B5AA8">
            <w:pPr>
              <w:pStyle w:val="TAL"/>
              <w:rPr>
                <w:sz w:val="16"/>
              </w:rPr>
            </w:pPr>
          </w:p>
        </w:tc>
        <w:tc>
          <w:tcPr>
            <w:tcW w:w="283" w:type="dxa"/>
            <w:shd w:val="clear" w:color="auto" w:fill="auto"/>
          </w:tcPr>
          <w:p w14:paraId="26C475DB" w14:textId="77777777" w:rsidR="00D40C70" w:rsidRPr="004B5AA8" w:rsidRDefault="00D40C70" w:rsidP="004B5AA8">
            <w:pPr>
              <w:pStyle w:val="TAL"/>
              <w:rPr>
                <w:sz w:val="16"/>
              </w:rPr>
            </w:pPr>
            <w:r w:rsidRPr="004B5AA8">
              <w:rPr>
                <w:sz w:val="16"/>
              </w:rPr>
              <w:t>A</w:t>
            </w:r>
          </w:p>
        </w:tc>
        <w:tc>
          <w:tcPr>
            <w:tcW w:w="5241" w:type="dxa"/>
            <w:shd w:val="clear" w:color="auto" w:fill="auto"/>
          </w:tcPr>
          <w:p w14:paraId="59EA1372" w14:textId="77777777" w:rsidR="00D40C70" w:rsidRPr="004B5AA8" w:rsidRDefault="00D40C70" w:rsidP="004F6A7B">
            <w:pPr>
              <w:pStyle w:val="TAL"/>
              <w:rPr>
                <w:sz w:val="16"/>
              </w:rPr>
            </w:pPr>
            <w:r w:rsidRPr="004B5AA8">
              <w:rPr>
                <w:sz w:val="16"/>
              </w:rPr>
              <w:t>Correction on security protection for TAU after inter-system change from N1 mode to S1 mode</w:t>
            </w:r>
          </w:p>
        </w:tc>
        <w:tc>
          <w:tcPr>
            <w:tcW w:w="850" w:type="dxa"/>
            <w:shd w:val="clear" w:color="auto" w:fill="auto"/>
          </w:tcPr>
          <w:p w14:paraId="03F8E1CC" w14:textId="77777777" w:rsidR="00D40C70" w:rsidRPr="004B5AA8" w:rsidRDefault="00D40C70" w:rsidP="004B5AA8">
            <w:pPr>
              <w:pStyle w:val="TAL"/>
              <w:rPr>
                <w:sz w:val="16"/>
              </w:rPr>
            </w:pPr>
            <w:r w:rsidRPr="004B5AA8">
              <w:rPr>
                <w:sz w:val="16"/>
              </w:rPr>
              <w:t>16.1.0</w:t>
            </w:r>
          </w:p>
        </w:tc>
      </w:tr>
      <w:tr w:rsidR="004F6A7B" w:rsidRPr="004F6A7B" w14:paraId="560B738C" w14:textId="77777777" w:rsidTr="004B5AA8">
        <w:trPr>
          <w:cantSplit/>
          <w:jc w:val="center"/>
        </w:trPr>
        <w:tc>
          <w:tcPr>
            <w:tcW w:w="848" w:type="dxa"/>
            <w:shd w:val="clear" w:color="auto" w:fill="auto"/>
          </w:tcPr>
          <w:p w14:paraId="203D7613" w14:textId="77777777" w:rsidR="00D40C70" w:rsidRPr="004B5AA8" w:rsidRDefault="00D40C70" w:rsidP="004B5AA8">
            <w:pPr>
              <w:pStyle w:val="TAL"/>
              <w:rPr>
                <w:sz w:val="16"/>
              </w:rPr>
            </w:pPr>
            <w:r w:rsidRPr="004B5AA8">
              <w:rPr>
                <w:sz w:val="16"/>
              </w:rPr>
              <w:t>2019-06</w:t>
            </w:r>
          </w:p>
        </w:tc>
        <w:tc>
          <w:tcPr>
            <w:tcW w:w="854" w:type="dxa"/>
            <w:shd w:val="clear" w:color="auto" w:fill="auto"/>
          </w:tcPr>
          <w:p w14:paraId="70E7722B" w14:textId="77777777" w:rsidR="00D40C70" w:rsidRPr="004B5AA8" w:rsidRDefault="00D40C70" w:rsidP="004B5AA8">
            <w:pPr>
              <w:pStyle w:val="TAL"/>
              <w:rPr>
                <w:sz w:val="16"/>
              </w:rPr>
            </w:pPr>
            <w:r w:rsidRPr="004B5AA8">
              <w:rPr>
                <w:sz w:val="16"/>
              </w:rPr>
              <w:t>CT#84</w:t>
            </w:r>
          </w:p>
        </w:tc>
        <w:tc>
          <w:tcPr>
            <w:tcW w:w="1137" w:type="dxa"/>
            <w:shd w:val="clear" w:color="auto" w:fill="auto"/>
          </w:tcPr>
          <w:p w14:paraId="7A13CF75" w14:textId="77777777" w:rsidR="00D40C70" w:rsidRPr="004B5AA8" w:rsidRDefault="00D40C70" w:rsidP="004B5AA8">
            <w:pPr>
              <w:pStyle w:val="TAL"/>
              <w:rPr>
                <w:sz w:val="16"/>
              </w:rPr>
            </w:pPr>
            <w:r w:rsidRPr="004B5AA8">
              <w:rPr>
                <w:sz w:val="16"/>
              </w:rPr>
              <w:t>CP-191121</w:t>
            </w:r>
          </w:p>
        </w:tc>
        <w:tc>
          <w:tcPr>
            <w:tcW w:w="704" w:type="dxa"/>
            <w:shd w:val="clear" w:color="auto" w:fill="auto"/>
          </w:tcPr>
          <w:p w14:paraId="650AB4D0" w14:textId="77777777" w:rsidR="00D40C70" w:rsidRPr="004B5AA8" w:rsidRDefault="00D40C70" w:rsidP="004F6A7B">
            <w:pPr>
              <w:pStyle w:val="TAL"/>
              <w:rPr>
                <w:sz w:val="16"/>
              </w:rPr>
            </w:pPr>
            <w:r w:rsidRPr="004B5AA8">
              <w:rPr>
                <w:sz w:val="16"/>
              </w:rPr>
              <w:t>3186</w:t>
            </w:r>
          </w:p>
        </w:tc>
        <w:tc>
          <w:tcPr>
            <w:tcW w:w="284" w:type="dxa"/>
            <w:shd w:val="clear" w:color="auto" w:fill="auto"/>
          </w:tcPr>
          <w:p w14:paraId="66C76C66" w14:textId="77777777" w:rsidR="00D40C70" w:rsidRPr="004B5AA8" w:rsidRDefault="00D40C70" w:rsidP="004B5AA8">
            <w:pPr>
              <w:pStyle w:val="TAL"/>
              <w:rPr>
                <w:sz w:val="16"/>
              </w:rPr>
            </w:pPr>
          </w:p>
        </w:tc>
        <w:tc>
          <w:tcPr>
            <w:tcW w:w="283" w:type="dxa"/>
            <w:shd w:val="clear" w:color="auto" w:fill="auto"/>
          </w:tcPr>
          <w:p w14:paraId="0B9660EC" w14:textId="77777777" w:rsidR="00D40C70" w:rsidRPr="004B5AA8" w:rsidRDefault="00D40C70" w:rsidP="004B5AA8">
            <w:pPr>
              <w:pStyle w:val="TAL"/>
              <w:rPr>
                <w:sz w:val="16"/>
              </w:rPr>
            </w:pPr>
            <w:r w:rsidRPr="004B5AA8">
              <w:rPr>
                <w:sz w:val="16"/>
              </w:rPr>
              <w:t>A</w:t>
            </w:r>
          </w:p>
        </w:tc>
        <w:tc>
          <w:tcPr>
            <w:tcW w:w="5241" w:type="dxa"/>
            <w:shd w:val="clear" w:color="auto" w:fill="auto"/>
          </w:tcPr>
          <w:p w14:paraId="2310E560" w14:textId="77777777" w:rsidR="00D40C70" w:rsidRPr="004B5AA8" w:rsidRDefault="00D40C70" w:rsidP="004F6A7B">
            <w:pPr>
              <w:pStyle w:val="TAL"/>
              <w:rPr>
                <w:sz w:val="16"/>
              </w:rPr>
            </w:pPr>
            <w:r w:rsidRPr="004B5AA8">
              <w:rPr>
                <w:sz w:val="16"/>
              </w:rPr>
              <w:t>Correction on PLMN ID determination during AKA</w:t>
            </w:r>
          </w:p>
        </w:tc>
        <w:tc>
          <w:tcPr>
            <w:tcW w:w="850" w:type="dxa"/>
            <w:shd w:val="clear" w:color="auto" w:fill="auto"/>
          </w:tcPr>
          <w:p w14:paraId="5A3C4AB9" w14:textId="77777777" w:rsidR="00D40C70" w:rsidRPr="004B5AA8" w:rsidRDefault="00D40C70" w:rsidP="004B5AA8">
            <w:pPr>
              <w:pStyle w:val="TAL"/>
              <w:rPr>
                <w:sz w:val="16"/>
              </w:rPr>
            </w:pPr>
            <w:r w:rsidRPr="004B5AA8">
              <w:rPr>
                <w:sz w:val="16"/>
              </w:rPr>
              <w:t>16.1.0</w:t>
            </w:r>
          </w:p>
        </w:tc>
      </w:tr>
      <w:tr w:rsidR="004F6A7B" w:rsidRPr="004F6A7B" w14:paraId="2E8DA207" w14:textId="77777777" w:rsidTr="004B5AA8">
        <w:trPr>
          <w:cantSplit/>
          <w:jc w:val="center"/>
        </w:trPr>
        <w:tc>
          <w:tcPr>
            <w:tcW w:w="848" w:type="dxa"/>
            <w:shd w:val="clear" w:color="auto" w:fill="auto"/>
          </w:tcPr>
          <w:p w14:paraId="105CA19F" w14:textId="77777777" w:rsidR="00D40C70" w:rsidRPr="004B5AA8" w:rsidRDefault="00D40C70" w:rsidP="004B5AA8">
            <w:pPr>
              <w:pStyle w:val="TAL"/>
              <w:rPr>
                <w:sz w:val="16"/>
              </w:rPr>
            </w:pPr>
            <w:r w:rsidRPr="004B5AA8">
              <w:rPr>
                <w:sz w:val="16"/>
              </w:rPr>
              <w:t>2019-06</w:t>
            </w:r>
          </w:p>
        </w:tc>
        <w:tc>
          <w:tcPr>
            <w:tcW w:w="854" w:type="dxa"/>
            <w:shd w:val="clear" w:color="auto" w:fill="auto"/>
          </w:tcPr>
          <w:p w14:paraId="4CB1097B" w14:textId="77777777" w:rsidR="00D40C70" w:rsidRPr="004B5AA8" w:rsidRDefault="00D40C70" w:rsidP="004B5AA8">
            <w:pPr>
              <w:pStyle w:val="TAL"/>
              <w:rPr>
                <w:sz w:val="16"/>
              </w:rPr>
            </w:pPr>
            <w:r w:rsidRPr="004B5AA8">
              <w:rPr>
                <w:sz w:val="16"/>
              </w:rPr>
              <w:t>CT#84</w:t>
            </w:r>
          </w:p>
        </w:tc>
        <w:tc>
          <w:tcPr>
            <w:tcW w:w="1137" w:type="dxa"/>
            <w:shd w:val="clear" w:color="auto" w:fill="auto"/>
          </w:tcPr>
          <w:p w14:paraId="3EC5A0C8" w14:textId="77777777" w:rsidR="00D40C70" w:rsidRPr="004B5AA8" w:rsidRDefault="00D40C70" w:rsidP="004B5AA8">
            <w:pPr>
              <w:pStyle w:val="TAL"/>
              <w:rPr>
                <w:sz w:val="16"/>
              </w:rPr>
            </w:pPr>
            <w:r w:rsidRPr="004B5AA8">
              <w:rPr>
                <w:sz w:val="16"/>
              </w:rPr>
              <w:t>CP-191147</w:t>
            </w:r>
          </w:p>
        </w:tc>
        <w:tc>
          <w:tcPr>
            <w:tcW w:w="704" w:type="dxa"/>
            <w:shd w:val="clear" w:color="auto" w:fill="auto"/>
          </w:tcPr>
          <w:p w14:paraId="3EB5DE1D" w14:textId="77777777" w:rsidR="00D40C70" w:rsidRPr="004B5AA8" w:rsidRDefault="00D40C70" w:rsidP="004F6A7B">
            <w:pPr>
              <w:pStyle w:val="TAL"/>
              <w:rPr>
                <w:sz w:val="16"/>
              </w:rPr>
            </w:pPr>
            <w:r w:rsidRPr="004B5AA8">
              <w:rPr>
                <w:sz w:val="16"/>
              </w:rPr>
              <w:t>3190</w:t>
            </w:r>
          </w:p>
        </w:tc>
        <w:tc>
          <w:tcPr>
            <w:tcW w:w="284" w:type="dxa"/>
            <w:shd w:val="clear" w:color="auto" w:fill="auto"/>
          </w:tcPr>
          <w:p w14:paraId="6216E6FC" w14:textId="77777777" w:rsidR="00D40C70" w:rsidRPr="004B5AA8" w:rsidRDefault="00D40C70" w:rsidP="004B5AA8">
            <w:pPr>
              <w:pStyle w:val="TAL"/>
              <w:rPr>
                <w:sz w:val="16"/>
              </w:rPr>
            </w:pPr>
            <w:r w:rsidRPr="004B5AA8">
              <w:rPr>
                <w:sz w:val="16"/>
              </w:rPr>
              <w:t>1</w:t>
            </w:r>
          </w:p>
        </w:tc>
        <w:tc>
          <w:tcPr>
            <w:tcW w:w="283" w:type="dxa"/>
            <w:shd w:val="clear" w:color="auto" w:fill="auto"/>
          </w:tcPr>
          <w:p w14:paraId="23A83355" w14:textId="77777777" w:rsidR="00D40C70" w:rsidRPr="004B5AA8" w:rsidRDefault="00D40C70" w:rsidP="004B5AA8">
            <w:pPr>
              <w:pStyle w:val="TAL"/>
              <w:rPr>
                <w:sz w:val="16"/>
              </w:rPr>
            </w:pPr>
            <w:r w:rsidRPr="004B5AA8">
              <w:rPr>
                <w:sz w:val="16"/>
              </w:rPr>
              <w:t>F</w:t>
            </w:r>
          </w:p>
        </w:tc>
        <w:tc>
          <w:tcPr>
            <w:tcW w:w="5241" w:type="dxa"/>
            <w:shd w:val="clear" w:color="auto" w:fill="auto"/>
          </w:tcPr>
          <w:p w14:paraId="06C5F8EF" w14:textId="77777777" w:rsidR="00D40C70" w:rsidRPr="004B5AA8" w:rsidRDefault="00D40C70" w:rsidP="004F6A7B">
            <w:pPr>
              <w:pStyle w:val="TAL"/>
              <w:rPr>
                <w:sz w:val="16"/>
              </w:rPr>
            </w:pPr>
            <w:r w:rsidRPr="004B5AA8">
              <w:rPr>
                <w:sz w:val="16"/>
              </w:rPr>
              <w:t>Correction on S1-U data capability indication and handling in the MME</w:t>
            </w:r>
          </w:p>
        </w:tc>
        <w:tc>
          <w:tcPr>
            <w:tcW w:w="850" w:type="dxa"/>
            <w:shd w:val="clear" w:color="auto" w:fill="auto"/>
          </w:tcPr>
          <w:p w14:paraId="73EB8D03" w14:textId="77777777" w:rsidR="00D40C70" w:rsidRPr="004B5AA8" w:rsidRDefault="00D40C70" w:rsidP="004B5AA8">
            <w:pPr>
              <w:pStyle w:val="TAL"/>
              <w:rPr>
                <w:sz w:val="16"/>
              </w:rPr>
            </w:pPr>
            <w:r w:rsidRPr="004B5AA8">
              <w:rPr>
                <w:sz w:val="16"/>
              </w:rPr>
              <w:t>16.1.0</w:t>
            </w:r>
          </w:p>
        </w:tc>
      </w:tr>
      <w:tr w:rsidR="004F6A7B" w:rsidRPr="004F6A7B" w14:paraId="10D70890" w14:textId="77777777" w:rsidTr="004B5AA8">
        <w:trPr>
          <w:cantSplit/>
          <w:jc w:val="center"/>
        </w:trPr>
        <w:tc>
          <w:tcPr>
            <w:tcW w:w="848" w:type="dxa"/>
            <w:shd w:val="clear" w:color="auto" w:fill="auto"/>
          </w:tcPr>
          <w:p w14:paraId="0A8DBCCA" w14:textId="77777777" w:rsidR="00D40C70" w:rsidRPr="004B5AA8" w:rsidRDefault="00D40C70" w:rsidP="004B5AA8">
            <w:pPr>
              <w:pStyle w:val="TAL"/>
              <w:rPr>
                <w:sz w:val="16"/>
              </w:rPr>
            </w:pPr>
            <w:r w:rsidRPr="004B5AA8">
              <w:rPr>
                <w:sz w:val="16"/>
              </w:rPr>
              <w:t>2019-06</w:t>
            </w:r>
          </w:p>
        </w:tc>
        <w:tc>
          <w:tcPr>
            <w:tcW w:w="854" w:type="dxa"/>
            <w:shd w:val="clear" w:color="auto" w:fill="auto"/>
          </w:tcPr>
          <w:p w14:paraId="7A90477A" w14:textId="77777777" w:rsidR="00D40C70" w:rsidRPr="004B5AA8" w:rsidRDefault="00D40C70" w:rsidP="004B5AA8">
            <w:pPr>
              <w:pStyle w:val="TAL"/>
              <w:rPr>
                <w:sz w:val="16"/>
              </w:rPr>
            </w:pPr>
            <w:r w:rsidRPr="004B5AA8">
              <w:rPr>
                <w:sz w:val="16"/>
              </w:rPr>
              <w:t>CT#84</w:t>
            </w:r>
          </w:p>
        </w:tc>
        <w:tc>
          <w:tcPr>
            <w:tcW w:w="1137" w:type="dxa"/>
            <w:shd w:val="clear" w:color="auto" w:fill="auto"/>
          </w:tcPr>
          <w:p w14:paraId="0C131912" w14:textId="77777777" w:rsidR="00D40C70" w:rsidRPr="004B5AA8" w:rsidRDefault="00D40C70" w:rsidP="004B5AA8">
            <w:pPr>
              <w:pStyle w:val="TAL"/>
              <w:rPr>
                <w:sz w:val="16"/>
              </w:rPr>
            </w:pPr>
            <w:r w:rsidRPr="004B5AA8">
              <w:rPr>
                <w:sz w:val="16"/>
              </w:rPr>
              <w:t>CP-191144</w:t>
            </w:r>
          </w:p>
        </w:tc>
        <w:tc>
          <w:tcPr>
            <w:tcW w:w="704" w:type="dxa"/>
            <w:shd w:val="clear" w:color="auto" w:fill="auto"/>
          </w:tcPr>
          <w:p w14:paraId="53B583DB" w14:textId="77777777" w:rsidR="00D40C70" w:rsidRPr="004B5AA8" w:rsidRDefault="00D40C70" w:rsidP="004F6A7B">
            <w:pPr>
              <w:pStyle w:val="TAL"/>
              <w:rPr>
                <w:sz w:val="16"/>
              </w:rPr>
            </w:pPr>
            <w:r w:rsidRPr="004B5AA8">
              <w:rPr>
                <w:sz w:val="16"/>
              </w:rPr>
              <w:t>3191</w:t>
            </w:r>
          </w:p>
        </w:tc>
        <w:tc>
          <w:tcPr>
            <w:tcW w:w="284" w:type="dxa"/>
            <w:shd w:val="clear" w:color="auto" w:fill="auto"/>
          </w:tcPr>
          <w:p w14:paraId="75904ADD" w14:textId="77777777" w:rsidR="00D40C70" w:rsidRPr="004B5AA8" w:rsidRDefault="00D40C70" w:rsidP="004B5AA8">
            <w:pPr>
              <w:pStyle w:val="TAL"/>
              <w:rPr>
                <w:sz w:val="16"/>
              </w:rPr>
            </w:pPr>
            <w:r w:rsidRPr="004B5AA8">
              <w:rPr>
                <w:sz w:val="16"/>
              </w:rPr>
              <w:t>2</w:t>
            </w:r>
          </w:p>
        </w:tc>
        <w:tc>
          <w:tcPr>
            <w:tcW w:w="283" w:type="dxa"/>
            <w:shd w:val="clear" w:color="auto" w:fill="auto"/>
          </w:tcPr>
          <w:p w14:paraId="3B94E61D" w14:textId="77777777" w:rsidR="00D40C70" w:rsidRPr="004B5AA8" w:rsidRDefault="00D40C70" w:rsidP="004B5AA8">
            <w:pPr>
              <w:pStyle w:val="TAL"/>
              <w:rPr>
                <w:sz w:val="16"/>
              </w:rPr>
            </w:pPr>
            <w:r w:rsidRPr="004B5AA8">
              <w:rPr>
                <w:sz w:val="16"/>
              </w:rPr>
              <w:t>B</w:t>
            </w:r>
          </w:p>
        </w:tc>
        <w:tc>
          <w:tcPr>
            <w:tcW w:w="5241" w:type="dxa"/>
            <w:shd w:val="clear" w:color="auto" w:fill="auto"/>
          </w:tcPr>
          <w:p w14:paraId="5A4CBAAE" w14:textId="77777777" w:rsidR="00D40C70" w:rsidRPr="004B5AA8" w:rsidRDefault="00D40C70" w:rsidP="004F6A7B">
            <w:pPr>
              <w:pStyle w:val="TAL"/>
              <w:rPr>
                <w:sz w:val="16"/>
              </w:rPr>
            </w:pPr>
            <w:r w:rsidRPr="004B5AA8">
              <w:rPr>
                <w:sz w:val="16"/>
              </w:rPr>
              <w:t xml:space="preserve">Service and access restriction for RLOS attached UEs </w:t>
            </w:r>
          </w:p>
        </w:tc>
        <w:tc>
          <w:tcPr>
            <w:tcW w:w="850" w:type="dxa"/>
            <w:shd w:val="clear" w:color="auto" w:fill="auto"/>
          </w:tcPr>
          <w:p w14:paraId="4CA27E60" w14:textId="77777777" w:rsidR="00D40C70" w:rsidRPr="004B5AA8" w:rsidRDefault="00D40C70" w:rsidP="004B5AA8">
            <w:pPr>
              <w:pStyle w:val="TAL"/>
              <w:rPr>
                <w:sz w:val="16"/>
              </w:rPr>
            </w:pPr>
            <w:r w:rsidRPr="004B5AA8">
              <w:rPr>
                <w:sz w:val="16"/>
              </w:rPr>
              <w:t>16.1.0</w:t>
            </w:r>
          </w:p>
        </w:tc>
      </w:tr>
      <w:tr w:rsidR="004F6A7B" w:rsidRPr="004F6A7B" w14:paraId="7B39FA4B" w14:textId="77777777" w:rsidTr="004B5AA8">
        <w:trPr>
          <w:cantSplit/>
          <w:jc w:val="center"/>
        </w:trPr>
        <w:tc>
          <w:tcPr>
            <w:tcW w:w="848" w:type="dxa"/>
            <w:shd w:val="clear" w:color="auto" w:fill="auto"/>
          </w:tcPr>
          <w:p w14:paraId="24702E11" w14:textId="77777777" w:rsidR="00D40C70" w:rsidRPr="004B5AA8" w:rsidRDefault="00D40C70" w:rsidP="004B5AA8">
            <w:pPr>
              <w:pStyle w:val="TAL"/>
              <w:rPr>
                <w:sz w:val="16"/>
              </w:rPr>
            </w:pPr>
            <w:r w:rsidRPr="004B5AA8">
              <w:rPr>
                <w:sz w:val="16"/>
              </w:rPr>
              <w:t>2019-06</w:t>
            </w:r>
          </w:p>
        </w:tc>
        <w:tc>
          <w:tcPr>
            <w:tcW w:w="854" w:type="dxa"/>
            <w:shd w:val="clear" w:color="auto" w:fill="auto"/>
          </w:tcPr>
          <w:p w14:paraId="7EA40D07" w14:textId="77777777" w:rsidR="00D40C70" w:rsidRPr="004B5AA8" w:rsidRDefault="00D40C70" w:rsidP="004B5AA8">
            <w:pPr>
              <w:pStyle w:val="TAL"/>
              <w:rPr>
                <w:sz w:val="16"/>
              </w:rPr>
            </w:pPr>
            <w:r w:rsidRPr="004B5AA8">
              <w:rPr>
                <w:sz w:val="16"/>
              </w:rPr>
              <w:t>CT#84</w:t>
            </w:r>
          </w:p>
        </w:tc>
        <w:tc>
          <w:tcPr>
            <w:tcW w:w="1137" w:type="dxa"/>
            <w:shd w:val="clear" w:color="auto" w:fill="auto"/>
          </w:tcPr>
          <w:p w14:paraId="7694B0FD" w14:textId="77777777" w:rsidR="00D40C70" w:rsidRPr="004B5AA8" w:rsidRDefault="00D40C70" w:rsidP="004B5AA8">
            <w:pPr>
              <w:pStyle w:val="TAL"/>
              <w:rPr>
                <w:sz w:val="16"/>
              </w:rPr>
            </w:pPr>
            <w:r w:rsidRPr="004B5AA8">
              <w:rPr>
                <w:sz w:val="16"/>
              </w:rPr>
              <w:t>CP-191144</w:t>
            </w:r>
          </w:p>
        </w:tc>
        <w:tc>
          <w:tcPr>
            <w:tcW w:w="704" w:type="dxa"/>
            <w:shd w:val="clear" w:color="auto" w:fill="auto"/>
          </w:tcPr>
          <w:p w14:paraId="4156C608" w14:textId="77777777" w:rsidR="00D40C70" w:rsidRPr="004B5AA8" w:rsidRDefault="00D40C70" w:rsidP="004F6A7B">
            <w:pPr>
              <w:pStyle w:val="TAL"/>
              <w:rPr>
                <w:sz w:val="16"/>
              </w:rPr>
            </w:pPr>
            <w:r w:rsidRPr="004B5AA8">
              <w:rPr>
                <w:sz w:val="16"/>
              </w:rPr>
              <w:t>3192</w:t>
            </w:r>
          </w:p>
        </w:tc>
        <w:tc>
          <w:tcPr>
            <w:tcW w:w="284" w:type="dxa"/>
            <w:shd w:val="clear" w:color="auto" w:fill="auto"/>
          </w:tcPr>
          <w:p w14:paraId="38F7FEF1" w14:textId="77777777" w:rsidR="00D40C70" w:rsidRPr="004B5AA8" w:rsidRDefault="00D40C70" w:rsidP="004B5AA8">
            <w:pPr>
              <w:pStyle w:val="TAL"/>
              <w:rPr>
                <w:sz w:val="16"/>
              </w:rPr>
            </w:pPr>
            <w:r w:rsidRPr="004B5AA8">
              <w:rPr>
                <w:sz w:val="16"/>
              </w:rPr>
              <w:t>2</w:t>
            </w:r>
          </w:p>
        </w:tc>
        <w:tc>
          <w:tcPr>
            <w:tcW w:w="283" w:type="dxa"/>
            <w:shd w:val="clear" w:color="auto" w:fill="auto"/>
          </w:tcPr>
          <w:p w14:paraId="1CFC3BD2" w14:textId="77777777" w:rsidR="00D40C70" w:rsidRPr="004B5AA8" w:rsidRDefault="00D40C70" w:rsidP="004B5AA8">
            <w:pPr>
              <w:pStyle w:val="TAL"/>
              <w:rPr>
                <w:sz w:val="16"/>
              </w:rPr>
            </w:pPr>
            <w:r w:rsidRPr="004B5AA8">
              <w:rPr>
                <w:sz w:val="16"/>
              </w:rPr>
              <w:t>B</w:t>
            </w:r>
          </w:p>
        </w:tc>
        <w:tc>
          <w:tcPr>
            <w:tcW w:w="5241" w:type="dxa"/>
            <w:shd w:val="clear" w:color="auto" w:fill="auto"/>
          </w:tcPr>
          <w:p w14:paraId="138F99B8" w14:textId="77777777" w:rsidR="00D40C70" w:rsidRPr="004B5AA8" w:rsidRDefault="00D40C70" w:rsidP="004F6A7B">
            <w:pPr>
              <w:pStyle w:val="TAL"/>
              <w:rPr>
                <w:sz w:val="16"/>
              </w:rPr>
            </w:pPr>
            <w:r w:rsidRPr="004B5AA8">
              <w:rPr>
                <w:sz w:val="16"/>
              </w:rPr>
              <w:t>Mobility handling for UEs attached to access RLOS</w:t>
            </w:r>
          </w:p>
        </w:tc>
        <w:tc>
          <w:tcPr>
            <w:tcW w:w="850" w:type="dxa"/>
            <w:shd w:val="clear" w:color="auto" w:fill="auto"/>
          </w:tcPr>
          <w:p w14:paraId="0708E4B0" w14:textId="77777777" w:rsidR="00D40C70" w:rsidRPr="004B5AA8" w:rsidRDefault="00D40C70" w:rsidP="004B5AA8">
            <w:pPr>
              <w:pStyle w:val="TAL"/>
              <w:rPr>
                <w:sz w:val="16"/>
              </w:rPr>
            </w:pPr>
            <w:r w:rsidRPr="004B5AA8">
              <w:rPr>
                <w:sz w:val="16"/>
              </w:rPr>
              <w:t>16.1.0</w:t>
            </w:r>
          </w:p>
        </w:tc>
      </w:tr>
      <w:tr w:rsidR="004F6A7B" w:rsidRPr="004F6A7B" w14:paraId="43F8A42E" w14:textId="77777777" w:rsidTr="004B5AA8">
        <w:trPr>
          <w:cantSplit/>
          <w:jc w:val="center"/>
        </w:trPr>
        <w:tc>
          <w:tcPr>
            <w:tcW w:w="848" w:type="dxa"/>
            <w:shd w:val="clear" w:color="auto" w:fill="auto"/>
          </w:tcPr>
          <w:p w14:paraId="7A43FE96" w14:textId="77777777" w:rsidR="00D40C70" w:rsidRPr="004B5AA8" w:rsidRDefault="00D40C70" w:rsidP="004B5AA8">
            <w:pPr>
              <w:pStyle w:val="TAL"/>
              <w:rPr>
                <w:sz w:val="16"/>
              </w:rPr>
            </w:pPr>
            <w:r w:rsidRPr="004B5AA8">
              <w:rPr>
                <w:sz w:val="16"/>
              </w:rPr>
              <w:t>2019-06</w:t>
            </w:r>
          </w:p>
        </w:tc>
        <w:tc>
          <w:tcPr>
            <w:tcW w:w="854" w:type="dxa"/>
            <w:shd w:val="clear" w:color="auto" w:fill="auto"/>
          </w:tcPr>
          <w:p w14:paraId="1D8ABDB3" w14:textId="77777777" w:rsidR="00D40C70" w:rsidRPr="004B5AA8" w:rsidRDefault="00D40C70" w:rsidP="004B5AA8">
            <w:pPr>
              <w:pStyle w:val="TAL"/>
              <w:rPr>
                <w:sz w:val="16"/>
              </w:rPr>
            </w:pPr>
            <w:r w:rsidRPr="004B5AA8">
              <w:rPr>
                <w:sz w:val="16"/>
              </w:rPr>
              <w:t>CT#84</w:t>
            </w:r>
          </w:p>
        </w:tc>
        <w:tc>
          <w:tcPr>
            <w:tcW w:w="1137" w:type="dxa"/>
            <w:shd w:val="clear" w:color="auto" w:fill="auto"/>
          </w:tcPr>
          <w:p w14:paraId="6E9C4395" w14:textId="77777777" w:rsidR="00D40C70" w:rsidRPr="004B5AA8" w:rsidRDefault="00D40C70" w:rsidP="004B5AA8">
            <w:pPr>
              <w:pStyle w:val="TAL"/>
              <w:rPr>
                <w:sz w:val="16"/>
              </w:rPr>
            </w:pPr>
            <w:r w:rsidRPr="004B5AA8">
              <w:rPr>
                <w:sz w:val="16"/>
              </w:rPr>
              <w:t>CP-191144</w:t>
            </w:r>
          </w:p>
        </w:tc>
        <w:tc>
          <w:tcPr>
            <w:tcW w:w="704" w:type="dxa"/>
            <w:shd w:val="clear" w:color="auto" w:fill="auto"/>
          </w:tcPr>
          <w:p w14:paraId="7BD996DF" w14:textId="77777777" w:rsidR="00D40C70" w:rsidRPr="004B5AA8" w:rsidRDefault="00D40C70" w:rsidP="004F6A7B">
            <w:pPr>
              <w:pStyle w:val="TAL"/>
              <w:rPr>
                <w:sz w:val="16"/>
              </w:rPr>
            </w:pPr>
            <w:r w:rsidRPr="004B5AA8">
              <w:rPr>
                <w:sz w:val="16"/>
              </w:rPr>
              <w:t>3193</w:t>
            </w:r>
          </w:p>
        </w:tc>
        <w:tc>
          <w:tcPr>
            <w:tcW w:w="284" w:type="dxa"/>
            <w:shd w:val="clear" w:color="auto" w:fill="auto"/>
          </w:tcPr>
          <w:p w14:paraId="657DF101" w14:textId="77777777" w:rsidR="00D40C70" w:rsidRPr="004B5AA8" w:rsidRDefault="00D40C70" w:rsidP="004B5AA8">
            <w:pPr>
              <w:pStyle w:val="TAL"/>
              <w:rPr>
                <w:sz w:val="16"/>
              </w:rPr>
            </w:pPr>
            <w:r w:rsidRPr="004B5AA8">
              <w:rPr>
                <w:sz w:val="16"/>
              </w:rPr>
              <w:t>1</w:t>
            </w:r>
          </w:p>
        </w:tc>
        <w:tc>
          <w:tcPr>
            <w:tcW w:w="283" w:type="dxa"/>
            <w:shd w:val="clear" w:color="auto" w:fill="auto"/>
          </w:tcPr>
          <w:p w14:paraId="2B93A747" w14:textId="77777777" w:rsidR="00D40C70" w:rsidRPr="004B5AA8" w:rsidRDefault="00D40C70" w:rsidP="004B5AA8">
            <w:pPr>
              <w:pStyle w:val="TAL"/>
              <w:rPr>
                <w:sz w:val="16"/>
              </w:rPr>
            </w:pPr>
            <w:r w:rsidRPr="004B5AA8">
              <w:rPr>
                <w:sz w:val="16"/>
              </w:rPr>
              <w:t>B</w:t>
            </w:r>
          </w:p>
        </w:tc>
        <w:tc>
          <w:tcPr>
            <w:tcW w:w="5241" w:type="dxa"/>
            <w:shd w:val="clear" w:color="auto" w:fill="auto"/>
          </w:tcPr>
          <w:p w14:paraId="5A85288E" w14:textId="77777777" w:rsidR="00D40C70" w:rsidRPr="004B5AA8" w:rsidRDefault="00D40C70" w:rsidP="004F6A7B">
            <w:pPr>
              <w:pStyle w:val="TAL"/>
              <w:rPr>
                <w:sz w:val="16"/>
              </w:rPr>
            </w:pPr>
            <w:r w:rsidRPr="004B5AA8">
              <w:rPr>
                <w:sz w:val="16"/>
              </w:rPr>
              <w:t>Abnormal case handling when authentication is not accepted</w:t>
            </w:r>
          </w:p>
        </w:tc>
        <w:tc>
          <w:tcPr>
            <w:tcW w:w="850" w:type="dxa"/>
            <w:shd w:val="clear" w:color="auto" w:fill="auto"/>
          </w:tcPr>
          <w:p w14:paraId="4171C0A7" w14:textId="77777777" w:rsidR="00D40C70" w:rsidRPr="004B5AA8" w:rsidRDefault="00D40C70" w:rsidP="004B5AA8">
            <w:pPr>
              <w:pStyle w:val="TAL"/>
              <w:rPr>
                <w:sz w:val="16"/>
              </w:rPr>
            </w:pPr>
            <w:r w:rsidRPr="004B5AA8">
              <w:rPr>
                <w:sz w:val="16"/>
              </w:rPr>
              <w:t>16.1.0</w:t>
            </w:r>
          </w:p>
        </w:tc>
      </w:tr>
      <w:tr w:rsidR="004F6A7B" w:rsidRPr="004F6A7B" w14:paraId="174657A7" w14:textId="77777777" w:rsidTr="004B5AA8">
        <w:trPr>
          <w:cantSplit/>
          <w:jc w:val="center"/>
        </w:trPr>
        <w:tc>
          <w:tcPr>
            <w:tcW w:w="848" w:type="dxa"/>
            <w:shd w:val="clear" w:color="auto" w:fill="auto"/>
          </w:tcPr>
          <w:p w14:paraId="34BF4690" w14:textId="77777777" w:rsidR="00D40C70" w:rsidRPr="004B5AA8" w:rsidRDefault="00D40C70" w:rsidP="004B5AA8">
            <w:pPr>
              <w:pStyle w:val="TAL"/>
              <w:rPr>
                <w:sz w:val="16"/>
              </w:rPr>
            </w:pPr>
            <w:r w:rsidRPr="004B5AA8">
              <w:rPr>
                <w:sz w:val="16"/>
              </w:rPr>
              <w:t>2019-06</w:t>
            </w:r>
          </w:p>
        </w:tc>
        <w:tc>
          <w:tcPr>
            <w:tcW w:w="854" w:type="dxa"/>
            <w:shd w:val="clear" w:color="auto" w:fill="auto"/>
          </w:tcPr>
          <w:p w14:paraId="2902D197" w14:textId="77777777" w:rsidR="00D40C70" w:rsidRPr="004B5AA8" w:rsidRDefault="00D40C70" w:rsidP="004B5AA8">
            <w:pPr>
              <w:pStyle w:val="TAL"/>
              <w:rPr>
                <w:sz w:val="16"/>
              </w:rPr>
            </w:pPr>
            <w:r w:rsidRPr="004B5AA8">
              <w:rPr>
                <w:sz w:val="16"/>
              </w:rPr>
              <w:t>CT#84</w:t>
            </w:r>
          </w:p>
        </w:tc>
        <w:tc>
          <w:tcPr>
            <w:tcW w:w="1137" w:type="dxa"/>
            <w:shd w:val="clear" w:color="auto" w:fill="auto"/>
          </w:tcPr>
          <w:p w14:paraId="6C2F4813" w14:textId="77777777" w:rsidR="00D40C70" w:rsidRPr="004B5AA8" w:rsidRDefault="00D40C70" w:rsidP="004B5AA8">
            <w:pPr>
              <w:pStyle w:val="TAL"/>
              <w:rPr>
                <w:sz w:val="16"/>
              </w:rPr>
            </w:pPr>
            <w:r w:rsidRPr="004B5AA8">
              <w:rPr>
                <w:sz w:val="16"/>
              </w:rPr>
              <w:t>CP-191144</w:t>
            </w:r>
          </w:p>
        </w:tc>
        <w:tc>
          <w:tcPr>
            <w:tcW w:w="704" w:type="dxa"/>
            <w:shd w:val="clear" w:color="auto" w:fill="auto"/>
          </w:tcPr>
          <w:p w14:paraId="6CECDFE9" w14:textId="77777777" w:rsidR="00D40C70" w:rsidRPr="004B5AA8" w:rsidRDefault="00D40C70" w:rsidP="004F6A7B">
            <w:pPr>
              <w:pStyle w:val="TAL"/>
              <w:rPr>
                <w:sz w:val="16"/>
              </w:rPr>
            </w:pPr>
            <w:r w:rsidRPr="004B5AA8">
              <w:rPr>
                <w:sz w:val="16"/>
              </w:rPr>
              <w:t>3194</w:t>
            </w:r>
          </w:p>
        </w:tc>
        <w:tc>
          <w:tcPr>
            <w:tcW w:w="284" w:type="dxa"/>
            <w:shd w:val="clear" w:color="auto" w:fill="auto"/>
          </w:tcPr>
          <w:p w14:paraId="5656D3C5" w14:textId="77777777" w:rsidR="00D40C70" w:rsidRPr="004B5AA8" w:rsidRDefault="00D40C70" w:rsidP="004B5AA8">
            <w:pPr>
              <w:pStyle w:val="TAL"/>
              <w:rPr>
                <w:sz w:val="16"/>
              </w:rPr>
            </w:pPr>
            <w:r w:rsidRPr="004B5AA8">
              <w:rPr>
                <w:sz w:val="16"/>
              </w:rPr>
              <w:t>1</w:t>
            </w:r>
          </w:p>
        </w:tc>
        <w:tc>
          <w:tcPr>
            <w:tcW w:w="283" w:type="dxa"/>
            <w:shd w:val="clear" w:color="auto" w:fill="auto"/>
          </w:tcPr>
          <w:p w14:paraId="5C071C95" w14:textId="77777777" w:rsidR="00D40C70" w:rsidRPr="004B5AA8" w:rsidRDefault="00D40C70" w:rsidP="004B5AA8">
            <w:pPr>
              <w:pStyle w:val="TAL"/>
              <w:rPr>
                <w:sz w:val="16"/>
              </w:rPr>
            </w:pPr>
            <w:r w:rsidRPr="004B5AA8">
              <w:rPr>
                <w:sz w:val="16"/>
              </w:rPr>
              <w:t>B</w:t>
            </w:r>
          </w:p>
        </w:tc>
        <w:tc>
          <w:tcPr>
            <w:tcW w:w="5241" w:type="dxa"/>
            <w:shd w:val="clear" w:color="auto" w:fill="auto"/>
          </w:tcPr>
          <w:p w14:paraId="17E06F2D" w14:textId="77777777" w:rsidR="00D40C70" w:rsidRPr="004B5AA8" w:rsidRDefault="00D40C70" w:rsidP="004F6A7B">
            <w:pPr>
              <w:pStyle w:val="TAL"/>
              <w:rPr>
                <w:sz w:val="16"/>
              </w:rPr>
            </w:pPr>
            <w:r w:rsidRPr="004B5AA8">
              <w:rPr>
                <w:sz w:val="16"/>
              </w:rPr>
              <w:t>Default EPS bearer context activation for accessing RLOS</w:t>
            </w:r>
          </w:p>
        </w:tc>
        <w:tc>
          <w:tcPr>
            <w:tcW w:w="850" w:type="dxa"/>
            <w:shd w:val="clear" w:color="auto" w:fill="auto"/>
          </w:tcPr>
          <w:p w14:paraId="1815CC2B" w14:textId="77777777" w:rsidR="00D40C70" w:rsidRPr="004B5AA8" w:rsidRDefault="00D40C70" w:rsidP="004B5AA8">
            <w:pPr>
              <w:pStyle w:val="TAL"/>
              <w:rPr>
                <w:sz w:val="16"/>
              </w:rPr>
            </w:pPr>
            <w:r w:rsidRPr="004B5AA8">
              <w:rPr>
                <w:sz w:val="16"/>
              </w:rPr>
              <w:t>16.1.0</w:t>
            </w:r>
          </w:p>
        </w:tc>
      </w:tr>
      <w:tr w:rsidR="004F6A7B" w:rsidRPr="004F6A7B" w14:paraId="01561371" w14:textId="77777777" w:rsidTr="004B5AA8">
        <w:trPr>
          <w:cantSplit/>
          <w:jc w:val="center"/>
        </w:trPr>
        <w:tc>
          <w:tcPr>
            <w:tcW w:w="848" w:type="dxa"/>
            <w:shd w:val="clear" w:color="auto" w:fill="auto"/>
          </w:tcPr>
          <w:p w14:paraId="009D66D5" w14:textId="77777777" w:rsidR="00D40C70" w:rsidRPr="004B5AA8" w:rsidRDefault="00D40C70" w:rsidP="004B5AA8">
            <w:pPr>
              <w:pStyle w:val="TAL"/>
              <w:rPr>
                <w:sz w:val="16"/>
              </w:rPr>
            </w:pPr>
            <w:r w:rsidRPr="004B5AA8">
              <w:rPr>
                <w:sz w:val="16"/>
              </w:rPr>
              <w:t>2019-06</w:t>
            </w:r>
          </w:p>
        </w:tc>
        <w:tc>
          <w:tcPr>
            <w:tcW w:w="854" w:type="dxa"/>
            <w:shd w:val="clear" w:color="auto" w:fill="auto"/>
          </w:tcPr>
          <w:p w14:paraId="317E9F98" w14:textId="77777777" w:rsidR="00D40C70" w:rsidRPr="004B5AA8" w:rsidRDefault="00D40C70" w:rsidP="004B5AA8">
            <w:pPr>
              <w:pStyle w:val="TAL"/>
              <w:rPr>
                <w:sz w:val="16"/>
              </w:rPr>
            </w:pPr>
            <w:r w:rsidRPr="004B5AA8">
              <w:rPr>
                <w:sz w:val="16"/>
              </w:rPr>
              <w:t>CT#84</w:t>
            </w:r>
          </w:p>
        </w:tc>
        <w:tc>
          <w:tcPr>
            <w:tcW w:w="1137" w:type="dxa"/>
            <w:shd w:val="clear" w:color="auto" w:fill="auto"/>
          </w:tcPr>
          <w:p w14:paraId="61BD561F" w14:textId="77777777" w:rsidR="00D40C70" w:rsidRPr="004B5AA8" w:rsidRDefault="00D40C70" w:rsidP="004B5AA8">
            <w:pPr>
              <w:pStyle w:val="TAL"/>
              <w:rPr>
                <w:sz w:val="16"/>
              </w:rPr>
            </w:pPr>
            <w:r w:rsidRPr="004B5AA8">
              <w:rPr>
                <w:sz w:val="16"/>
              </w:rPr>
              <w:t>CP-191144</w:t>
            </w:r>
          </w:p>
        </w:tc>
        <w:tc>
          <w:tcPr>
            <w:tcW w:w="704" w:type="dxa"/>
            <w:shd w:val="clear" w:color="auto" w:fill="auto"/>
          </w:tcPr>
          <w:p w14:paraId="379DC8AE" w14:textId="77777777" w:rsidR="00D40C70" w:rsidRPr="004B5AA8" w:rsidRDefault="00D40C70" w:rsidP="004F6A7B">
            <w:pPr>
              <w:pStyle w:val="TAL"/>
              <w:rPr>
                <w:sz w:val="16"/>
              </w:rPr>
            </w:pPr>
            <w:r w:rsidRPr="004B5AA8">
              <w:rPr>
                <w:sz w:val="16"/>
              </w:rPr>
              <w:t>3195</w:t>
            </w:r>
          </w:p>
        </w:tc>
        <w:tc>
          <w:tcPr>
            <w:tcW w:w="284" w:type="dxa"/>
            <w:shd w:val="clear" w:color="auto" w:fill="auto"/>
          </w:tcPr>
          <w:p w14:paraId="3B287C19" w14:textId="77777777" w:rsidR="00D40C70" w:rsidRPr="004B5AA8" w:rsidRDefault="00D40C70" w:rsidP="004B5AA8">
            <w:pPr>
              <w:pStyle w:val="TAL"/>
              <w:rPr>
                <w:sz w:val="16"/>
              </w:rPr>
            </w:pPr>
            <w:r w:rsidRPr="004B5AA8">
              <w:rPr>
                <w:sz w:val="16"/>
              </w:rPr>
              <w:t>2</w:t>
            </w:r>
          </w:p>
        </w:tc>
        <w:tc>
          <w:tcPr>
            <w:tcW w:w="283" w:type="dxa"/>
            <w:shd w:val="clear" w:color="auto" w:fill="auto"/>
          </w:tcPr>
          <w:p w14:paraId="1B2DB076" w14:textId="77777777" w:rsidR="00D40C70" w:rsidRPr="004B5AA8" w:rsidRDefault="00D40C70" w:rsidP="004B5AA8">
            <w:pPr>
              <w:pStyle w:val="TAL"/>
              <w:rPr>
                <w:sz w:val="16"/>
              </w:rPr>
            </w:pPr>
            <w:r w:rsidRPr="004B5AA8">
              <w:rPr>
                <w:sz w:val="16"/>
              </w:rPr>
              <w:t>B</w:t>
            </w:r>
          </w:p>
        </w:tc>
        <w:tc>
          <w:tcPr>
            <w:tcW w:w="5241" w:type="dxa"/>
            <w:shd w:val="clear" w:color="auto" w:fill="auto"/>
          </w:tcPr>
          <w:p w14:paraId="42D76F7D" w14:textId="77777777" w:rsidR="00D40C70" w:rsidRPr="004B5AA8" w:rsidRDefault="00D40C70" w:rsidP="004F6A7B">
            <w:pPr>
              <w:pStyle w:val="TAL"/>
              <w:rPr>
                <w:sz w:val="16"/>
              </w:rPr>
            </w:pPr>
            <w:r w:rsidRPr="004B5AA8">
              <w:rPr>
                <w:sz w:val="16"/>
              </w:rPr>
              <w:t>Network triggered service request for RLOS attached UEs</w:t>
            </w:r>
          </w:p>
        </w:tc>
        <w:tc>
          <w:tcPr>
            <w:tcW w:w="850" w:type="dxa"/>
            <w:shd w:val="clear" w:color="auto" w:fill="auto"/>
          </w:tcPr>
          <w:p w14:paraId="5DDCF955" w14:textId="77777777" w:rsidR="00D40C70" w:rsidRPr="004B5AA8" w:rsidRDefault="00D40C70" w:rsidP="004B5AA8">
            <w:pPr>
              <w:pStyle w:val="TAL"/>
              <w:rPr>
                <w:sz w:val="16"/>
              </w:rPr>
            </w:pPr>
            <w:r w:rsidRPr="004B5AA8">
              <w:rPr>
                <w:sz w:val="16"/>
              </w:rPr>
              <w:t>16.1.0</w:t>
            </w:r>
          </w:p>
        </w:tc>
      </w:tr>
      <w:tr w:rsidR="004F6A7B" w:rsidRPr="004F6A7B" w14:paraId="2F4AC24A" w14:textId="77777777" w:rsidTr="004B5AA8">
        <w:trPr>
          <w:cantSplit/>
          <w:jc w:val="center"/>
        </w:trPr>
        <w:tc>
          <w:tcPr>
            <w:tcW w:w="848" w:type="dxa"/>
            <w:shd w:val="clear" w:color="auto" w:fill="auto"/>
          </w:tcPr>
          <w:p w14:paraId="5E347632" w14:textId="77777777" w:rsidR="00D40C70" w:rsidRPr="004B5AA8" w:rsidRDefault="00D40C70" w:rsidP="004B5AA8">
            <w:pPr>
              <w:pStyle w:val="TAL"/>
              <w:rPr>
                <w:sz w:val="16"/>
              </w:rPr>
            </w:pPr>
            <w:r w:rsidRPr="004B5AA8">
              <w:rPr>
                <w:sz w:val="16"/>
              </w:rPr>
              <w:t>2019-06</w:t>
            </w:r>
          </w:p>
        </w:tc>
        <w:tc>
          <w:tcPr>
            <w:tcW w:w="854" w:type="dxa"/>
            <w:shd w:val="clear" w:color="auto" w:fill="auto"/>
          </w:tcPr>
          <w:p w14:paraId="1DA73316" w14:textId="77777777" w:rsidR="00D40C70" w:rsidRPr="004B5AA8" w:rsidRDefault="00D40C70" w:rsidP="004B5AA8">
            <w:pPr>
              <w:pStyle w:val="TAL"/>
              <w:rPr>
                <w:sz w:val="16"/>
              </w:rPr>
            </w:pPr>
            <w:r w:rsidRPr="004B5AA8">
              <w:rPr>
                <w:sz w:val="16"/>
              </w:rPr>
              <w:t>CT#84</w:t>
            </w:r>
          </w:p>
        </w:tc>
        <w:tc>
          <w:tcPr>
            <w:tcW w:w="1137" w:type="dxa"/>
            <w:shd w:val="clear" w:color="auto" w:fill="auto"/>
          </w:tcPr>
          <w:p w14:paraId="325F868B" w14:textId="77777777" w:rsidR="00D40C70" w:rsidRPr="004B5AA8" w:rsidRDefault="00D40C70" w:rsidP="004B5AA8">
            <w:pPr>
              <w:pStyle w:val="TAL"/>
              <w:rPr>
                <w:sz w:val="16"/>
              </w:rPr>
            </w:pPr>
            <w:r w:rsidRPr="004B5AA8">
              <w:rPr>
                <w:sz w:val="16"/>
              </w:rPr>
              <w:t>CP-191128</w:t>
            </w:r>
          </w:p>
        </w:tc>
        <w:tc>
          <w:tcPr>
            <w:tcW w:w="704" w:type="dxa"/>
            <w:shd w:val="clear" w:color="auto" w:fill="auto"/>
          </w:tcPr>
          <w:p w14:paraId="15B95B24" w14:textId="77777777" w:rsidR="00D40C70" w:rsidRPr="004B5AA8" w:rsidRDefault="00D40C70" w:rsidP="004F6A7B">
            <w:pPr>
              <w:pStyle w:val="TAL"/>
              <w:rPr>
                <w:sz w:val="16"/>
              </w:rPr>
            </w:pPr>
            <w:r w:rsidRPr="004B5AA8">
              <w:rPr>
                <w:sz w:val="16"/>
              </w:rPr>
              <w:t>3196</w:t>
            </w:r>
          </w:p>
        </w:tc>
        <w:tc>
          <w:tcPr>
            <w:tcW w:w="284" w:type="dxa"/>
            <w:shd w:val="clear" w:color="auto" w:fill="auto"/>
          </w:tcPr>
          <w:p w14:paraId="02EA22FD" w14:textId="77777777" w:rsidR="00D40C70" w:rsidRPr="004B5AA8" w:rsidRDefault="00D40C70" w:rsidP="004B5AA8">
            <w:pPr>
              <w:pStyle w:val="TAL"/>
              <w:rPr>
                <w:sz w:val="16"/>
              </w:rPr>
            </w:pPr>
            <w:r w:rsidRPr="004B5AA8">
              <w:rPr>
                <w:sz w:val="16"/>
              </w:rPr>
              <w:t>2</w:t>
            </w:r>
          </w:p>
        </w:tc>
        <w:tc>
          <w:tcPr>
            <w:tcW w:w="283" w:type="dxa"/>
            <w:shd w:val="clear" w:color="auto" w:fill="auto"/>
          </w:tcPr>
          <w:p w14:paraId="6B4CEC25" w14:textId="77777777" w:rsidR="00D40C70" w:rsidRPr="004B5AA8" w:rsidRDefault="00D40C70" w:rsidP="004B5AA8">
            <w:pPr>
              <w:pStyle w:val="TAL"/>
              <w:rPr>
                <w:sz w:val="16"/>
              </w:rPr>
            </w:pPr>
            <w:r w:rsidRPr="004B5AA8">
              <w:rPr>
                <w:sz w:val="16"/>
              </w:rPr>
              <w:t>B</w:t>
            </w:r>
          </w:p>
        </w:tc>
        <w:tc>
          <w:tcPr>
            <w:tcW w:w="5241" w:type="dxa"/>
            <w:shd w:val="clear" w:color="auto" w:fill="auto"/>
          </w:tcPr>
          <w:p w14:paraId="010C360B" w14:textId="77777777" w:rsidR="00D40C70" w:rsidRPr="004B5AA8" w:rsidRDefault="00D40C70" w:rsidP="004F6A7B">
            <w:pPr>
              <w:pStyle w:val="TAL"/>
              <w:rPr>
                <w:sz w:val="16"/>
              </w:rPr>
            </w:pPr>
            <w:r w:rsidRPr="004B5AA8">
              <w:rPr>
                <w:sz w:val="16"/>
              </w:rPr>
              <w:t>Introduction to UE selection of CN for 5G CIoT (for 24.301)</w:t>
            </w:r>
          </w:p>
        </w:tc>
        <w:tc>
          <w:tcPr>
            <w:tcW w:w="850" w:type="dxa"/>
            <w:shd w:val="clear" w:color="auto" w:fill="auto"/>
          </w:tcPr>
          <w:p w14:paraId="4C81EC15" w14:textId="77777777" w:rsidR="00D40C70" w:rsidRPr="004B5AA8" w:rsidRDefault="00D40C70" w:rsidP="004B5AA8">
            <w:pPr>
              <w:pStyle w:val="TAL"/>
              <w:rPr>
                <w:sz w:val="16"/>
              </w:rPr>
            </w:pPr>
            <w:r w:rsidRPr="004B5AA8">
              <w:rPr>
                <w:sz w:val="16"/>
              </w:rPr>
              <w:t>16.1.0</w:t>
            </w:r>
          </w:p>
        </w:tc>
      </w:tr>
      <w:tr w:rsidR="004F6A7B" w:rsidRPr="004F6A7B" w14:paraId="53BA24AC" w14:textId="77777777" w:rsidTr="004B5AA8">
        <w:trPr>
          <w:cantSplit/>
          <w:jc w:val="center"/>
        </w:trPr>
        <w:tc>
          <w:tcPr>
            <w:tcW w:w="848" w:type="dxa"/>
            <w:shd w:val="clear" w:color="auto" w:fill="auto"/>
          </w:tcPr>
          <w:p w14:paraId="620C5BF6" w14:textId="77777777" w:rsidR="00D40C70" w:rsidRPr="004B5AA8" w:rsidRDefault="00D40C70" w:rsidP="004B5AA8">
            <w:pPr>
              <w:pStyle w:val="TAL"/>
              <w:rPr>
                <w:sz w:val="16"/>
              </w:rPr>
            </w:pPr>
            <w:r w:rsidRPr="004B5AA8">
              <w:rPr>
                <w:sz w:val="16"/>
              </w:rPr>
              <w:t>2019-06</w:t>
            </w:r>
          </w:p>
        </w:tc>
        <w:tc>
          <w:tcPr>
            <w:tcW w:w="854" w:type="dxa"/>
            <w:shd w:val="clear" w:color="auto" w:fill="auto"/>
          </w:tcPr>
          <w:p w14:paraId="0F30C65C" w14:textId="77777777" w:rsidR="00D40C70" w:rsidRPr="004B5AA8" w:rsidRDefault="00D40C70" w:rsidP="004B5AA8">
            <w:pPr>
              <w:pStyle w:val="TAL"/>
              <w:rPr>
                <w:sz w:val="16"/>
              </w:rPr>
            </w:pPr>
            <w:r w:rsidRPr="004B5AA8">
              <w:rPr>
                <w:sz w:val="16"/>
              </w:rPr>
              <w:t>CT#84</w:t>
            </w:r>
          </w:p>
        </w:tc>
        <w:tc>
          <w:tcPr>
            <w:tcW w:w="1137" w:type="dxa"/>
            <w:shd w:val="clear" w:color="auto" w:fill="auto"/>
          </w:tcPr>
          <w:p w14:paraId="5D3670AA" w14:textId="77777777" w:rsidR="00D40C70" w:rsidRPr="004B5AA8" w:rsidRDefault="00D40C70" w:rsidP="004B5AA8">
            <w:pPr>
              <w:pStyle w:val="TAL"/>
              <w:rPr>
                <w:sz w:val="16"/>
              </w:rPr>
            </w:pPr>
            <w:r w:rsidRPr="004B5AA8">
              <w:rPr>
                <w:sz w:val="16"/>
              </w:rPr>
              <w:t>CP-191131</w:t>
            </w:r>
          </w:p>
        </w:tc>
        <w:tc>
          <w:tcPr>
            <w:tcW w:w="704" w:type="dxa"/>
            <w:shd w:val="clear" w:color="auto" w:fill="auto"/>
          </w:tcPr>
          <w:p w14:paraId="0C8D2146" w14:textId="77777777" w:rsidR="00D40C70" w:rsidRPr="004B5AA8" w:rsidRDefault="00D40C70" w:rsidP="004F6A7B">
            <w:pPr>
              <w:pStyle w:val="TAL"/>
              <w:rPr>
                <w:sz w:val="16"/>
              </w:rPr>
            </w:pPr>
            <w:r w:rsidRPr="004B5AA8">
              <w:rPr>
                <w:sz w:val="16"/>
              </w:rPr>
              <w:t>3197</w:t>
            </w:r>
          </w:p>
        </w:tc>
        <w:tc>
          <w:tcPr>
            <w:tcW w:w="284" w:type="dxa"/>
            <w:shd w:val="clear" w:color="auto" w:fill="auto"/>
          </w:tcPr>
          <w:p w14:paraId="1D42230B" w14:textId="77777777" w:rsidR="00D40C70" w:rsidRPr="004B5AA8" w:rsidRDefault="00D40C70" w:rsidP="004B5AA8">
            <w:pPr>
              <w:pStyle w:val="TAL"/>
              <w:rPr>
                <w:sz w:val="16"/>
              </w:rPr>
            </w:pPr>
          </w:p>
        </w:tc>
        <w:tc>
          <w:tcPr>
            <w:tcW w:w="283" w:type="dxa"/>
            <w:shd w:val="clear" w:color="auto" w:fill="auto"/>
          </w:tcPr>
          <w:p w14:paraId="0D4721B5" w14:textId="77777777" w:rsidR="00D40C70" w:rsidRPr="004B5AA8" w:rsidRDefault="00D40C70" w:rsidP="004B5AA8">
            <w:pPr>
              <w:pStyle w:val="TAL"/>
              <w:rPr>
                <w:sz w:val="16"/>
              </w:rPr>
            </w:pPr>
            <w:r w:rsidRPr="004B5AA8">
              <w:rPr>
                <w:sz w:val="16"/>
              </w:rPr>
              <w:t>F</w:t>
            </w:r>
          </w:p>
        </w:tc>
        <w:tc>
          <w:tcPr>
            <w:tcW w:w="5241" w:type="dxa"/>
            <w:shd w:val="clear" w:color="auto" w:fill="auto"/>
          </w:tcPr>
          <w:p w14:paraId="7CE4E5E1" w14:textId="77777777" w:rsidR="00D40C70" w:rsidRPr="004B5AA8" w:rsidRDefault="00D40C70" w:rsidP="004F6A7B">
            <w:pPr>
              <w:pStyle w:val="TAL"/>
              <w:rPr>
                <w:sz w:val="16"/>
              </w:rPr>
            </w:pPr>
            <w:r w:rsidRPr="004B5AA8">
              <w:rPr>
                <w:sz w:val="16"/>
              </w:rPr>
              <w:t>EPS security context and EPS NAS security context</w:t>
            </w:r>
          </w:p>
        </w:tc>
        <w:tc>
          <w:tcPr>
            <w:tcW w:w="850" w:type="dxa"/>
            <w:shd w:val="clear" w:color="auto" w:fill="auto"/>
          </w:tcPr>
          <w:p w14:paraId="7453F3BA" w14:textId="77777777" w:rsidR="00D40C70" w:rsidRPr="004B5AA8" w:rsidRDefault="00D40C70" w:rsidP="004B5AA8">
            <w:pPr>
              <w:pStyle w:val="TAL"/>
              <w:rPr>
                <w:sz w:val="16"/>
              </w:rPr>
            </w:pPr>
            <w:r w:rsidRPr="004B5AA8">
              <w:rPr>
                <w:sz w:val="16"/>
              </w:rPr>
              <w:t>16.1.0</w:t>
            </w:r>
          </w:p>
        </w:tc>
      </w:tr>
      <w:tr w:rsidR="004F6A7B" w:rsidRPr="004F6A7B" w14:paraId="1BA9AC0C" w14:textId="77777777" w:rsidTr="004B5AA8">
        <w:trPr>
          <w:cantSplit/>
          <w:jc w:val="center"/>
        </w:trPr>
        <w:tc>
          <w:tcPr>
            <w:tcW w:w="848" w:type="dxa"/>
            <w:shd w:val="clear" w:color="auto" w:fill="auto"/>
          </w:tcPr>
          <w:p w14:paraId="271DCF4D" w14:textId="77777777" w:rsidR="00D40C70" w:rsidRPr="004B5AA8" w:rsidRDefault="00D40C70" w:rsidP="004B5AA8">
            <w:pPr>
              <w:pStyle w:val="TAL"/>
              <w:rPr>
                <w:sz w:val="16"/>
              </w:rPr>
            </w:pPr>
            <w:r w:rsidRPr="004B5AA8">
              <w:rPr>
                <w:sz w:val="16"/>
              </w:rPr>
              <w:t>2019-06</w:t>
            </w:r>
          </w:p>
        </w:tc>
        <w:tc>
          <w:tcPr>
            <w:tcW w:w="854" w:type="dxa"/>
            <w:shd w:val="clear" w:color="auto" w:fill="auto"/>
          </w:tcPr>
          <w:p w14:paraId="3DA67744" w14:textId="77777777" w:rsidR="00D40C70" w:rsidRPr="004B5AA8" w:rsidRDefault="00D40C70" w:rsidP="004B5AA8">
            <w:pPr>
              <w:pStyle w:val="TAL"/>
              <w:rPr>
                <w:sz w:val="16"/>
              </w:rPr>
            </w:pPr>
            <w:r w:rsidRPr="004B5AA8">
              <w:rPr>
                <w:sz w:val="16"/>
              </w:rPr>
              <w:t>CT#84</w:t>
            </w:r>
          </w:p>
        </w:tc>
        <w:tc>
          <w:tcPr>
            <w:tcW w:w="1137" w:type="dxa"/>
            <w:shd w:val="clear" w:color="auto" w:fill="auto"/>
          </w:tcPr>
          <w:p w14:paraId="363A51AE" w14:textId="77777777" w:rsidR="00D40C70" w:rsidRPr="004B5AA8" w:rsidRDefault="00D40C70" w:rsidP="004B5AA8">
            <w:pPr>
              <w:pStyle w:val="TAL"/>
              <w:rPr>
                <w:sz w:val="16"/>
              </w:rPr>
            </w:pPr>
            <w:r w:rsidRPr="004B5AA8">
              <w:rPr>
                <w:sz w:val="16"/>
              </w:rPr>
              <w:t>CP-191131</w:t>
            </w:r>
          </w:p>
        </w:tc>
        <w:tc>
          <w:tcPr>
            <w:tcW w:w="704" w:type="dxa"/>
            <w:shd w:val="clear" w:color="auto" w:fill="auto"/>
          </w:tcPr>
          <w:p w14:paraId="765C6237" w14:textId="77777777" w:rsidR="00D40C70" w:rsidRPr="004B5AA8" w:rsidRDefault="00D40C70" w:rsidP="004F6A7B">
            <w:pPr>
              <w:pStyle w:val="TAL"/>
              <w:rPr>
                <w:sz w:val="16"/>
              </w:rPr>
            </w:pPr>
            <w:r w:rsidRPr="004B5AA8">
              <w:rPr>
                <w:sz w:val="16"/>
              </w:rPr>
              <w:t>3198</w:t>
            </w:r>
          </w:p>
        </w:tc>
        <w:tc>
          <w:tcPr>
            <w:tcW w:w="284" w:type="dxa"/>
            <w:shd w:val="clear" w:color="auto" w:fill="auto"/>
          </w:tcPr>
          <w:p w14:paraId="5130C84C" w14:textId="77777777" w:rsidR="00D40C70" w:rsidRPr="004B5AA8" w:rsidRDefault="00D40C70" w:rsidP="004B5AA8">
            <w:pPr>
              <w:pStyle w:val="TAL"/>
              <w:rPr>
                <w:sz w:val="16"/>
              </w:rPr>
            </w:pPr>
            <w:r w:rsidRPr="004B5AA8">
              <w:rPr>
                <w:sz w:val="16"/>
              </w:rPr>
              <w:t>1</w:t>
            </w:r>
          </w:p>
        </w:tc>
        <w:tc>
          <w:tcPr>
            <w:tcW w:w="283" w:type="dxa"/>
            <w:shd w:val="clear" w:color="auto" w:fill="auto"/>
          </w:tcPr>
          <w:p w14:paraId="5780F03D" w14:textId="77777777" w:rsidR="00D40C70" w:rsidRPr="004B5AA8" w:rsidRDefault="00D40C70" w:rsidP="004B5AA8">
            <w:pPr>
              <w:pStyle w:val="TAL"/>
              <w:rPr>
                <w:sz w:val="16"/>
              </w:rPr>
            </w:pPr>
            <w:r w:rsidRPr="004B5AA8">
              <w:rPr>
                <w:sz w:val="16"/>
              </w:rPr>
              <w:t>F</w:t>
            </w:r>
          </w:p>
        </w:tc>
        <w:tc>
          <w:tcPr>
            <w:tcW w:w="5241" w:type="dxa"/>
            <w:shd w:val="clear" w:color="auto" w:fill="auto"/>
          </w:tcPr>
          <w:p w14:paraId="088D2BD4" w14:textId="77777777" w:rsidR="00D40C70" w:rsidRPr="004B5AA8" w:rsidRDefault="00D40C70" w:rsidP="004F6A7B">
            <w:pPr>
              <w:pStyle w:val="TAL"/>
              <w:rPr>
                <w:sz w:val="16"/>
              </w:rPr>
            </w:pPr>
            <w:r w:rsidRPr="004B5AA8">
              <w:rPr>
                <w:sz w:val="16"/>
              </w:rPr>
              <w:t>Clarification related to dual registration mode</w:t>
            </w:r>
          </w:p>
        </w:tc>
        <w:tc>
          <w:tcPr>
            <w:tcW w:w="850" w:type="dxa"/>
            <w:shd w:val="clear" w:color="auto" w:fill="auto"/>
          </w:tcPr>
          <w:p w14:paraId="2AD72B6D" w14:textId="77777777" w:rsidR="00D40C70" w:rsidRPr="004B5AA8" w:rsidRDefault="00D40C70" w:rsidP="004B5AA8">
            <w:pPr>
              <w:pStyle w:val="TAL"/>
              <w:rPr>
                <w:sz w:val="16"/>
              </w:rPr>
            </w:pPr>
            <w:r w:rsidRPr="004B5AA8">
              <w:rPr>
                <w:sz w:val="16"/>
              </w:rPr>
              <w:t>16.1.0</w:t>
            </w:r>
          </w:p>
        </w:tc>
      </w:tr>
      <w:tr w:rsidR="004F6A7B" w:rsidRPr="004F6A7B" w14:paraId="5A530326" w14:textId="77777777" w:rsidTr="004B5AA8">
        <w:trPr>
          <w:cantSplit/>
          <w:jc w:val="center"/>
        </w:trPr>
        <w:tc>
          <w:tcPr>
            <w:tcW w:w="848" w:type="dxa"/>
            <w:shd w:val="clear" w:color="auto" w:fill="auto"/>
          </w:tcPr>
          <w:p w14:paraId="573A0BB8" w14:textId="77777777" w:rsidR="00D40C70" w:rsidRPr="004B5AA8" w:rsidRDefault="00D40C70" w:rsidP="004B5AA8">
            <w:pPr>
              <w:pStyle w:val="TAL"/>
              <w:rPr>
                <w:sz w:val="16"/>
              </w:rPr>
            </w:pPr>
            <w:r w:rsidRPr="004B5AA8">
              <w:rPr>
                <w:sz w:val="16"/>
              </w:rPr>
              <w:t>2019-06</w:t>
            </w:r>
          </w:p>
        </w:tc>
        <w:tc>
          <w:tcPr>
            <w:tcW w:w="854" w:type="dxa"/>
            <w:shd w:val="clear" w:color="auto" w:fill="auto"/>
          </w:tcPr>
          <w:p w14:paraId="68E076FF" w14:textId="77777777" w:rsidR="00D40C70" w:rsidRPr="004B5AA8" w:rsidRDefault="00D40C70" w:rsidP="004B5AA8">
            <w:pPr>
              <w:pStyle w:val="TAL"/>
              <w:rPr>
                <w:sz w:val="16"/>
              </w:rPr>
            </w:pPr>
            <w:r w:rsidRPr="004B5AA8">
              <w:rPr>
                <w:sz w:val="16"/>
              </w:rPr>
              <w:t>CT#84</w:t>
            </w:r>
          </w:p>
        </w:tc>
        <w:tc>
          <w:tcPr>
            <w:tcW w:w="1137" w:type="dxa"/>
            <w:shd w:val="clear" w:color="auto" w:fill="auto"/>
          </w:tcPr>
          <w:p w14:paraId="0641F6B9" w14:textId="77777777" w:rsidR="00D40C70" w:rsidRPr="004B5AA8" w:rsidRDefault="00D40C70" w:rsidP="004B5AA8">
            <w:pPr>
              <w:pStyle w:val="TAL"/>
              <w:rPr>
                <w:sz w:val="16"/>
              </w:rPr>
            </w:pPr>
            <w:r w:rsidRPr="004B5AA8">
              <w:rPr>
                <w:sz w:val="16"/>
              </w:rPr>
              <w:t>CP-191144</w:t>
            </w:r>
          </w:p>
        </w:tc>
        <w:tc>
          <w:tcPr>
            <w:tcW w:w="704" w:type="dxa"/>
            <w:shd w:val="clear" w:color="auto" w:fill="auto"/>
          </w:tcPr>
          <w:p w14:paraId="2BA2C1C5" w14:textId="77777777" w:rsidR="00D40C70" w:rsidRPr="004B5AA8" w:rsidRDefault="00D40C70" w:rsidP="004F6A7B">
            <w:pPr>
              <w:pStyle w:val="TAL"/>
              <w:rPr>
                <w:sz w:val="16"/>
              </w:rPr>
            </w:pPr>
            <w:r w:rsidRPr="004B5AA8">
              <w:rPr>
                <w:sz w:val="16"/>
              </w:rPr>
              <w:t>3199</w:t>
            </w:r>
          </w:p>
        </w:tc>
        <w:tc>
          <w:tcPr>
            <w:tcW w:w="284" w:type="dxa"/>
            <w:shd w:val="clear" w:color="auto" w:fill="auto"/>
          </w:tcPr>
          <w:p w14:paraId="1DF05CA3" w14:textId="77777777" w:rsidR="00D40C70" w:rsidRPr="004B5AA8" w:rsidRDefault="00D40C70" w:rsidP="004B5AA8">
            <w:pPr>
              <w:pStyle w:val="TAL"/>
              <w:rPr>
                <w:sz w:val="16"/>
              </w:rPr>
            </w:pPr>
          </w:p>
        </w:tc>
        <w:tc>
          <w:tcPr>
            <w:tcW w:w="283" w:type="dxa"/>
            <w:shd w:val="clear" w:color="auto" w:fill="auto"/>
          </w:tcPr>
          <w:p w14:paraId="291EAA4A" w14:textId="77777777" w:rsidR="00D40C70" w:rsidRPr="004B5AA8" w:rsidRDefault="00D40C70" w:rsidP="004B5AA8">
            <w:pPr>
              <w:pStyle w:val="TAL"/>
              <w:rPr>
                <w:sz w:val="16"/>
              </w:rPr>
            </w:pPr>
            <w:r w:rsidRPr="004B5AA8">
              <w:rPr>
                <w:sz w:val="16"/>
              </w:rPr>
              <w:t>B</w:t>
            </w:r>
          </w:p>
        </w:tc>
        <w:tc>
          <w:tcPr>
            <w:tcW w:w="5241" w:type="dxa"/>
            <w:shd w:val="clear" w:color="auto" w:fill="auto"/>
          </w:tcPr>
          <w:p w14:paraId="1877A0E4" w14:textId="77777777" w:rsidR="00D40C70" w:rsidRPr="004B5AA8" w:rsidRDefault="00D40C70" w:rsidP="004F6A7B">
            <w:pPr>
              <w:pStyle w:val="TAL"/>
              <w:rPr>
                <w:sz w:val="16"/>
              </w:rPr>
            </w:pPr>
            <w:r w:rsidRPr="004B5AA8">
              <w:rPr>
                <w:sz w:val="16"/>
              </w:rPr>
              <w:t>UE attached for access to RLOS and emergency call</w:t>
            </w:r>
          </w:p>
        </w:tc>
        <w:tc>
          <w:tcPr>
            <w:tcW w:w="850" w:type="dxa"/>
            <w:shd w:val="clear" w:color="auto" w:fill="auto"/>
          </w:tcPr>
          <w:p w14:paraId="406413A9" w14:textId="77777777" w:rsidR="00D40C70" w:rsidRPr="004B5AA8" w:rsidRDefault="00D40C70" w:rsidP="004B5AA8">
            <w:pPr>
              <w:pStyle w:val="TAL"/>
              <w:rPr>
                <w:sz w:val="16"/>
              </w:rPr>
            </w:pPr>
            <w:r w:rsidRPr="004B5AA8">
              <w:rPr>
                <w:sz w:val="16"/>
              </w:rPr>
              <w:t>16.1.0</w:t>
            </w:r>
          </w:p>
        </w:tc>
      </w:tr>
      <w:tr w:rsidR="004F6A7B" w:rsidRPr="004F6A7B" w14:paraId="163DF5C5" w14:textId="77777777" w:rsidTr="004B5AA8">
        <w:trPr>
          <w:cantSplit/>
          <w:jc w:val="center"/>
        </w:trPr>
        <w:tc>
          <w:tcPr>
            <w:tcW w:w="848" w:type="dxa"/>
            <w:shd w:val="clear" w:color="auto" w:fill="auto"/>
          </w:tcPr>
          <w:p w14:paraId="3DACB0F5" w14:textId="77777777" w:rsidR="00D40C70" w:rsidRPr="004B5AA8" w:rsidRDefault="00D40C70" w:rsidP="004B5AA8">
            <w:pPr>
              <w:pStyle w:val="TAL"/>
              <w:rPr>
                <w:sz w:val="16"/>
              </w:rPr>
            </w:pPr>
            <w:r w:rsidRPr="004B5AA8">
              <w:rPr>
                <w:sz w:val="16"/>
              </w:rPr>
              <w:t>2019-06</w:t>
            </w:r>
          </w:p>
        </w:tc>
        <w:tc>
          <w:tcPr>
            <w:tcW w:w="854" w:type="dxa"/>
            <w:shd w:val="clear" w:color="auto" w:fill="auto"/>
          </w:tcPr>
          <w:p w14:paraId="250D6CEA" w14:textId="77777777" w:rsidR="00D40C70" w:rsidRPr="004B5AA8" w:rsidRDefault="00D40C70" w:rsidP="004B5AA8">
            <w:pPr>
              <w:pStyle w:val="TAL"/>
              <w:rPr>
                <w:sz w:val="16"/>
              </w:rPr>
            </w:pPr>
            <w:r w:rsidRPr="004B5AA8">
              <w:rPr>
                <w:sz w:val="16"/>
              </w:rPr>
              <w:t>CT#84</w:t>
            </w:r>
          </w:p>
        </w:tc>
        <w:tc>
          <w:tcPr>
            <w:tcW w:w="1137" w:type="dxa"/>
            <w:shd w:val="clear" w:color="auto" w:fill="auto"/>
          </w:tcPr>
          <w:p w14:paraId="0F18128B" w14:textId="77777777" w:rsidR="00D40C70" w:rsidRPr="004B5AA8" w:rsidRDefault="00D40C70" w:rsidP="004B5AA8">
            <w:pPr>
              <w:pStyle w:val="TAL"/>
              <w:rPr>
                <w:sz w:val="16"/>
              </w:rPr>
            </w:pPr>
            <w:r w:rsidRPr="004B5AA8">
              <w:rPr>
                <w:sz w:val="16"/>
              </w:rPr>
              <w:t>CP-191145</w:t>
            </w:r>
          </w:p>
        </w:tc>
        <w:tc>
          <w:tcPr>
            <w:tcW w:w="704" w:type="dxa"/>
            <w:shd w:val="clear" w:color="auto" w:fill="auto"/>
          </w:tcPr>
          <w:p w14:paraId="298C278E" w14:textId="77777777" w:rsidR="00D40C70" w:rsidRPr="004B5AA8" w:rsidRDefault="00D40C70" w:rsidP="004F6A7B">
            <w:pPr>
              <w:pStyle w:val="TAL"/>
              <w:rPr>
                <w:sz w:val="16"/>
              </w:rPr>
            </w:pPr>
            <w:r w:rsidRPr="004B5AA8">
              <w:rPr>
                <w:sz w:val="16"/>
              </w:rPr>
              <w:t>3200</w:t>
            </w:r>
          </w:p>
        </w:tc>
        <w:tc>
          <w:tcPr>
            <w:tcW w:w="284" w:type="dxa"/>
            <w:shd w:val="clear" w:color="auto" w:fill="auto"/>
          </w:tcPr>
          <w:p w14:paraId="00D629E3" w14:textId="77777777" w:rsidR="00D40C70" w:rsidRPr="004B5AA8" w:rsidRDefault="00D40C70" w:rsidP="004B5AA8">
            <w:pPr>
              <w:pStyle w:val="TAL"/>
              <w:rPr>
                <w:sz w:val="16"/>
              </w:rPr>
            </w:pPr>
            <w:r w:rsidRPr="004B5AA8">
              <w:rPr>
                <w:sz w:val="16"/>
              </w:rPr>
              <w:t>3</w:t>
            </w:r>
          </w:p>
        </w:tc>
        <w:tc>
          <w:tcPr>
            <w:tcW w:w="283" w:type="dxa"/>
            <w:shd w:val="clear" w:color="auto" w:fill="auto"/>
          </w:tcPr>
          <w:p w14:paraId="33119EE4" w14:textId="77777777" w:rsidR="00D40C70" w:rsidRPr="004B5AA8" w:rsidRDefault="00D40C70" w:rsidP="004B5AA8">
            <w:pPr>
              <w:pStyle w:val="TAL"/>
              <w:rPr>
                <w:sz w:val="16"/>
              </w:rPr>
            </w:pPr>
            <w:r w:rsidRPr="004B5AA8">
              <w:rPr>
                <w:sz w:val="16"/>
              </w:rPr>
              <w:t>F</w:t>
            </w:r>
          </w:p>
        </w:tc>
        <w:tc>
          <w:tcPr>
            <w:tcW w:w="5241" w:type="dxa"/>
            <w:shd w:val="clear" w:color="auto" w:fill="auto"/>
          </w:tcPr>
          <w:p w14:paraId="460957DC" w14:textId="77777777" w:rsidR="00D40C70" w:rsidRPr="004B5AA8" w:rsidRDefault="00D40C70" w:rsidP="004F6A7B">
            <w:pPr>
              <w:pStyle w:val="TAL"/>
              <w:rPr>
                <w:sz w:val="16"/>
              </w:rPr>
            </w:pPr>
            <w:r w:rsidRPr="004B5AA8">
              <w:rPr>
                <w:sz w:val="16"/>
              </w:rPr>
              <w:t>Originating MMTEL voice due to upper layers request while T3346 is running</w:t>
            </w:r>
          </w:p>
        </w:tc>
        <w:tc>
          <w:tcPr>
            <w:tcW w:w="850" w:type="dxa"/>
            <w:shd w:val="clear" w:color="auto" w:fill="auto"/>
          </w:tcPr>
          <w:p w14:paraId="6F7C7FC1" w14:textId="77777777" w:rsidR="00D40C70" w:rsidRPr="004B5AA8" w:rsidRDefault="00D40C70" w:rsidP="004B5AA8">
            <w:pPr>
              <w:pStyle w:val="TAL"/>
              <w:rPr>
                <w:sz w:val="16"/>
              </w:rPr>
            </w:pPr>
            <w:r w:rsidRPr="004B5AA8">
              <w:rPr>
                <w:sz w:val="16"/>
              </w:rPr>
              <w:t>16.1.0</w:t>
            </w:r>
          </w:p>
        </w:tc>
      </w:tr>
      <w:tr w:rsidR="004F6A7B" w:rsidRPr="004F6A7B" w14:paraId="7EB154B4" w14:textId="77777777" w:rsidTr="004B5AA8">
        <w:trPr>
          <w:cantSplit/>
          <w:jc w:val="center"/>
        </w:trPr>
        <w:tc>
          <w:tcPr>
            <w:tcW w:w="848" w:type="dxa"/>
            <w:shd w:val="clear" w:color="auto" w:fill="auto"/>
          </w:tcPr>
          <w:p w14:paraId="620A3459" w14:textId="77777777" w:rsidR="00D40C70" w:rsidRPr="004B5AA8" w:rsidRDefault="00D40C70" w:rsidP="004B5AA8">
            <w:pPr>
              <w:pStyle w:val="TAL"/>
              <w:rPr>
                <w:sz w:val="16"/>
              </w:rPr>
            </w:pPr>
            <w:r w:rsidRPr="004B5AA8">
              <w:rPr>
                <w:sz w:val="16"/>
              </w:rPr>
              <w:t>2019-06</w:t>
            </w:r>
          </w:p>
        </w:tc>
        <w:tc>
          <w:tcPr>
            <w:tcW w:w="854" w:type="dxa"/>
            <w:shd w:val="clear" w:color="auto" w:fill="auto"/>
          </w:tcPr>
          <w:p w14:paraId="3C87137F" w14:textId="77777777" w:rsidR="00D40C70" w:rsidRPr="004B5AA8" w:rsidRDefault="00D40C70" w:rsidP="004B5AA8">
            <w:pPr>
              <w:pStyle w:val="TAL"/>
              <w:rPr>
                <w:sz w:val="16"/>
              </w:rPr>
            </w:pPr>
            <w:r w:rsidRPr="004B5AA8">
              <w:rPr>
                <w:sz w:val="16"/>
              </w:rPr>
              <w:t>CT#84</w:t>
            </w:r>
          </w:p>
        </w:tc>
        <w:tc>
          <w:tcPr>
            <w:tcW w:w="1137" w:type="dxa"/>
            <w:shd w:val="clear" w:color="auto" w:fill="auto"/>
          </w:tcPr>
          <w:p w14:paraId="2503CED2" w14:textId="77777777" w:rsidR="00D40C70" w:rsidRPr="004B5AA8" w:rsidRDefault="00D40C70" w:rsidP="004B5AA8">
            <w:pPr>
              <w:pStyle w:val="TAL"/>
              <w:rPr>
                <w:sz w:val="16"/>
              </w:rPr>
            </w:pPr>
            <w:r w:rsidRPr="004B5AA8">
              <w:rPr>
                <w:sz w:val="16"/>
              </w:rPr>
              <w:t>CP-191131</w:t>
            </w:r>
          </w:p>
        </w:tc>
        <w:tc>
          <w:tcPr>
            <w:tcW w:w="704" w:type="dxa"/>
            <w:shd w:val="clear" w:color="auto" w:fill="auto"/>
          </w:tcPr>
          <w:p w14:paraId="1E222668" w14:textId="77777777" w:rsidR="00D40C70" w:rsidRPr="004B5AA8" w:rsidRDefault="00D40C70" w:rsidP="004F6A7B">
            <w:pPr>
              <w:pStyle w:val="TAL"/>
              <w:rPr>
                <w:sz w:val="16"/>
              </w:rPr>
            </w:pPr>
            <w:r w:rsidRPr="004B5AA8">
              <w:rPr>
                <w:sz w:val="16"/>
              </w:rPr>
              <w:t>3202</w:t>
            </w:r>
          </w:p>
        </w:tc>
        <w:tc>
          <w:tcPr>
            <w:tcW w:w="284" w:type="dxa"/>
            <w:shd w:val="clear" w:color="auto" w:fill="auto"/>
          </w:tcPr>
          <w:p w14:paraId="1F282EA3" w14:textId="77777777" w:rsidR="00D40C70" w:rsidRPr="004B5AA8" w:rsidRDefault="00D40C70" w:rsidP="004B5AA8">
            <w:pPr>
              <w:pStyle w:val="TAL"/>
              <w:rPr>
                <w:sz w:val="16"/>
              </w:rPr>
            </w:pPr>
            <w:r w:rsidRPr="004B5AA8">
              <w:rPr>
                <w:sz w:val="16"/>
              </w:rPr>
              <w:t>1</w:t>
            </w:r>
          </w:p>
        </w:tc>
        <w:tc>
          <w:tcPr>
            <w:tcW w:w="283" w:type="dxa"/>
            <w:shd w:val="clear" w:color="auto" w:fill="auto"/>
          </w:tcPr>
          <w:p w14:paraId="6391E84C" w14:textId="77777777" w:rsidR="00D40C70" w:rsidRPr="004B5AA8" w:rsidRDefault="00D40C70" w:rsidP="004B5AA8">
            <w:pPr>
              <w:pStyle w:val="TAL"/>
              <w:rPr>
                <w:sz w:val="16"/>
              </w:rPr>
            </w:pPr>
            <w:r w:rsidRPr="004B5AA8">
              <w:rPr>
                <w:sz w:val="16"/>
              </w:rPr>
              <w:t>F</w:t>
            </w:r>
          </w:p>
        </w:tc>
        <w:tc>
          <w:tcPr>
            <w:tcW w:w="5241" w:type="dxa"/>
            <w:shd w:val="clear" w:color="auto" w:fill="auto"/>
          </w:tcPr>
          <w:p w14:paraId="6F899794" w14:textId="77777777" w:rsidR="00D40C70" w:rsidRPr="004B5AA8" w:rsidRDefault="00D40C70" w:rsidP="004F6A7B">
            <w:pPr>
              <w:pStyle w:val="TAL"/>
              <w:rPr>
                <w:sz w:val="16"/>
              </w:rPr>
            </w:pPr>
            <w:r w:rsidRPr="004B5AA8">
              <w:rPr>
                <w:sz w:val="16"/>
              </w:rPr>
              <w:t>TAU REQUEST message security handling during mobility S1 to N1</w:t>
            </w:r>
          </w:p>
        </w:tc>
        <w:tc>
          <w:tcPr>
            <w:tcW w:w="850" w:type="dxa"/>
            <w:shd w:val="clear" w:color="auto" w:fill="auto"/>
          </w:tcPr>
          <w:p w14:paraId="0C88FF28" w14:textId="77777777" w:rsidR="00D40C70" w:rsidRPr="004B5AA8" w:rsidRDefault="00D40C70" w:rsidP="004B5AA8">
            <w:pPr>
              <w:pStyle w:val="TAL"/>
              <w:rPr>
                <w:sz w:val="16"/>
              </w:rPr>
            </w:pPr>
            <w:r w:rsidRPr="004B5AA8">
              <w:rPr>
                <w:sz w:val="16"/>
              </w:rPr>
              <w:t>16.1.0</w:t>
            </w:r>
          </w:p>
        </w:tc>
      </w:tr>
      <w:tr w:rsidR="004F6A7B" w:rsidRPr="004F6A7B" w14:paraId="7225A2FD" w14:textId="77777777" w:rsidTr="004B5AA8">
        <w:trPr>
          <w:cantSplit/>
          <w:jc w:val="center"/>
        </w:trPr>
        <w:tc>
          <w:tcPr>
            <w:tcW w:w="848" w:type="dxa"/>
            <w:shd w:val="clear" w:color="auto" w:fill="auto"/>
          </w:tcPr>
          <w:p w14:paraId="740B7FEA" w14:textId="77777777" w:rsidR="00D40C70" w:rsidRPr="004B5AA8" w:rsidRDefault="00D40C70" w:rsidP="004B5AA8">
            <w:pPr>
              <w:pStyle w:val="TAL"/>
              <w:rPr>
                <w:sz w:val="16"/>
              </w:rPr>
            </w:pPr>
            <w:r w:rsidRPr="004B5AA8">
              <w:rPr>
                <w:sz w:val="16"/>
              </w:rPr>
              <w:t>2019-06</w:t>
            </w:r>
          </w:p>
        </w:tc>
        <w:tc>
          <w:tcPr>
            <w:tcW w:w="854" w:type="dxa"/>
            <w:shd w:val="clear" w:color="auto" w:fill="auto"/>
          </w:tcPr>
          <w:p w14:paraId="78371E07" w14:textId="77777777" w:rsidR="00D40C70" w:rsidRPr="004B5AA8" w:rsidRDefault="00D40C70" w:rsidP="004B5AA8">
            <w:pPr>
              <w:pStyle w:val="TAL"/>
              <w:rPr>
                <w:sz w:val="16"/>
              </w:rPr>
            </w:pPr>
            <w:r w:rsidRPr="004B5AA8">
              <w:rPr>
                <w:sz w:val="16"/>
              </w:rPr>
              <w:t>CT#84</w:t>
            </w:r>
          </w:p>
        </w:tc>
        <w:tc>
          <w:tcPr>
            <w:tcW w:w="1137" w:type="dxa"/>
            <w:shd w:val="clear" w:color="auto" w:fill="auto"/>
          </w:tcPr>
          <w:p w14:paraId="7587F3A4" w14:textId="77777777" w:rsidR="00D40C70" w:rsidRPr="004B5AA8" w:rsidRDefault="00D40C70" w:rsidP="004B5AA8">
            <w:pPr>
              <w:pStyle w:val="TAL"/>
              <w:rPr>
                <w:sz w:val="16"/>
              </w:rPr>
            </w:pPr>
            <w:r w:rsidRPr="004B5AA8">
              <w:rPr>
                <w:sz w:val="16"/>
              </w:rPr>
              <w:t>CP-191121</w:t>
            </w:r>
          </w:p>
        </w:tc>
        <w:tc>
          <w:tcPr>
            <w:tcW w:w="704" w:type="dxa"/>
            <w:shd w:val="clear" w:color="auto" w:fill="auto"/>
          </w:tcPr>
          <w:p w14:paraId="7B9AD994" w14:textId="77777777" w:rsidR="00D40C70" w:rsidRPr="004B5AA8" w:rsidRDefault="00D40C70" w:rsidP="004F6A7B">
            <w:pPr>
              <w:pStyle w:val="TAL"/>
              <w:rPr>
                <w:sz w:val="16"/>
              </w:rPr>
            </w:pPr>
            <w:r w:rsidRPr="004B5AA8">
              <w:rPr>
                <w:sz w:val="16"/>
              </w:rPr>
              <w:t>3204</w:t>
            </w:r>
          </w:p>
        </w:tc>
        <w:tc>
          <w:tcPr>
            <w:tcW w:w="284" w:type="dxa"/>
            <w:shd w:val="clear" w:color="auto" w:fill="auto"/>
          </w:tcPr>
          <w:p w14:paraId="7E99FE78" w14:textId="77777777" w:rsidR="00D40C70" w:rsidRPr="004B5AA8" w:rsidRDefault="00D40C70" w:rsidP="004B5AA8">
            <w:pPr>
              <w:pStyle w:val="TAL"/>
              <w:rPr>
                <w:sz w:val="16"/>
              </w:rPr>
            </w:pPr>
            <w:r w:rsidRPr="004B5AA8">
              <w:rPr>
                <w:sz w:val="16"/>
              </w:rPr>
              <w:t>1</w:t>
            </w:r>
          </w:p>
        </w:tc>
        <w:tc>
          <w:tcPr>
            <w:tcW w:w="283" w:type="dxa"/>
            <w:shd w:val="clear" w:color="auto" w:fill="auto"/>
          </w:tcPr>
          <w:p w14:paraId="74C43D99" w14:textId="77777777" w:rsidR="00D40C70" w:rsidRPr="004B5AA8" w:rsidRDefault="00D40C70" w:rsidP="004B5AA8">
            <w:pPr>
              <w:pStyle w:val="TAL"/>
              <w:rPr>
                <w:sz w:val="16"/>
              </w:rPr>
            </w:pPr>
            <w:r w:rsidRPr="004B5AA8">
              <w:rPr>
                <w:sz w:val="16"/>
              </w:rPr>
              <w:t>A</w:t>
            </w:r>
          </w:p>
        </w:tc>
        <w:tc>
          <w:tcPr>
            <w:tcW w:w="5241" w:type="dxa"/>
            <w:shd w:val="clear" w:color="auto" w:fill="auto"/>
          </w:tcPr>
          <w:p w14:paraId="277C081A" w14:textId="77777777" w:rsidR="00D40C70" w:rsidRPr="004B5AA8" w:rsidRDefault="00D40C70" w:rsidP="004F6A7B">
            <w:pPr>
              <w:pStyle w:val="TAL"/>
              <w:rPr>
                <w:sz w:val="16"/>
              </w:rPr>
            </w:pPr>
            <w:r w:rsidRPr="004B5AA8">
              <w:rPr>
                <w:sz w:val="16"/>
              </w:rPr>
              <w:t>Correction of EMM cause #12, 13, 15</w:t>
            </w:r>
          </w:p>
        </w:tc>
        <w:tc>
          <w:tcPr>
            <w:tcW w:w="850" w:type="dxa"/>
            <w:shd w:val="clear" w:color="auto" w:fill="auto"/>
          </w:tcPr>
          <w:p w14:paraId="5C4F881D" w14:textId="77777777" w:rsidR="00D40C70" w:rsidRPr="004B5AA8" w:rsidRDefault="00D40C70" w:rsidP="004B5AA8">
            <w:pPr>
              <w:pStyle w:val="TAL"/>
              <w:rPr>
                <w:sz w:val="16"/>
              </w:rPr>
            </w:pPr>
            <w:r w:rsidRPr="004B5AA8">
              <w:rPr>
                <w:sz w:val="16"/>
              </w:rPr>
              <w:t>16.1.0</w:t>
            </w:r>
          </w:p>
        </w:tc>
      </w:tr>
      <w:tr w:rsidR="004F6A7B" w:rsidRPr="004F6A7B" w14:paraId="5D56A709" w14:textId="77777777" w:rsidTr="004B5AA8">
        <w:trPr>
          <w:cantSplit/>
          <w:jc w:val="center"/>
        </w:trPr>
        <w:tc>
          <w:tcPr>
            <w:tcW w:w="848" w:type="dxa"/>
            <w:shd w:val="clear" w:color="auto" w:fill="auto"/>
          </w:tcPr>
          <w:p w14:paraId="28EAB7AD" w14:textId="77777777" w:rsidR="00D40C70" w:rsidRPr="004B5AA8" w:rsidRDefault="00D40C70" w:rsidP="004B5AA8">
            <w:pPr>
              <w:pStyle w:val="TAL"/>
              <w:rPr>
                <w:sz w:val="16"/>
              </w:rPr>
            </w:pPr>
            <w:r w:rsidRPr="004B5AA8">
              <w:rPr>
                <w:sz w:val="16"/>
              </w:rPr>
              <w:t>2019-06</w:t>
            </w:r>
          </w:p>
        </w:tc>
        <w:tc>
          <w:tcPr>
            <w:tcW w:w="854" w:type="dxa"/>
            <w:shd w:val="clear" w:color="auto" w:fill="auto"/>
          </w:tcPr>
          <w:p w14:paraId="4F9533C0" w14:textId="77777777" w:rsidR="00D40C70" w:rsidRPr="004B5AA8" w:rsidRDefault="00D40C70" w:rsidP="004B5AA8">
            <w:pPr>
              <w:pStyle w:val="TAL"/>
              <w:rPr>
                <w:sz w:val="16"/>
              </w:rPr>
            </w:pPr>
            <w:r w:rsidRPr="004B5AA8">
              <w:rPr>
                <w:sz w:val="16"/>
              </w:rPr>
              <w:t>CT#84</w:t>
            </w:r>
          </w:p>
        </w:tc>
        <w:tc>
          <w:tcPr>
            <w:tcW w:w="1137" w:type="dxa"/>
            <w:shd w:val="clear" w:color="auto" w:fill="auto"/>
          </w:tcPr>
          <w:p w14:paraId="29EF26AA" w14:textId="77777777" w:rsidR="00D40C70" w:rsidRPr="004B5AA8" w:rsidRDefault="00D40C70" w:rsidP="004B5AA8">
            <w:pPr>
              <w:pStyle w:val="TAL"/>
              <w:rPr>
                <w:sz w:val="16"/>
              </w:rPr>
            </w:pPr>
            <w:r w:rsidRPr="004B5AA8">
              <w:rPr>
                <w:sz w:val="16"/>
              </w:rPr>
              <w:t>CP-191145</w:t>
            </w:r>
          </w:p>
        </w:tc>
        <w:tc>
          <w:tcPr>
            <w:tcW w:w="704" w:type="dxa"/>
            <w:shd w:val="clear" w:color="auto" w:fill="auto"/>
          </w:tcPr>
          <w:p w14:paraId="56AB2066" w14:textId="77777777" w:rsidR="00D40C70" w:rsidRPr="004B5AA8" w:rsidRDefault="00D40C70" w:rsidP="004F6A7B">
            <w:pPr>
              <w:pStyle w:val="TAL"/>
              <w:rPr>
                <w:sz w:val="16"/>
              </w:rPr>
            </w:pPr>
            <w:r w:rsidRPr="004B5AA8">
              <w:rPr>
                <w:sz w:val="16"/>
              </w:rPr>
              <w:t>3206</w:t>
            </w:r>
          </w:p>
        </w:tc>
        <w:tc>
          <w:tcPr>
            <w:tcW w:w="284" w:type="dxa"/>
            <w:shd w:val="clear" w:color="auto" w:fill="auto"/>
          </w:tcPr>
          <w:p w14:paraId="7E06BE52" w14:textId="77777777" w:rsidR="00D40C70" w:rsidRPr="004B5AA8" w:rsidRDefault="00D40C70" w:rsidP="004B5AA8">
            <w:pPr>
              <w:pStyle w:val="TAL"/>
              <w:rPr>
                <w:sz w:val="16"/>
              </w:rPr>
            </w:pPr>
            <w:r w:rsidRPr="004B5AA8">
              <w:rPr>
                <w:sz w:val="16"/>
              </w:rPr>
              <w:t>2</w:t>
            </w:r>
          </w:p>
        </w:tc>
        <w:tc>
          <w:tcPr>
            <w:tcW w:w="283" w:type="dxa"/>
            <w:shd w:val="clear" w:color="auto" w:fill="auto"/>
          </w:tcPr>
          <w:p w14:paraId="63C044C0" w14:textId="77777777" w:rsidR="00D40C70" w:rsidRPr="004B5AA8" w:rsidRDefault="00D40C70" w:rsidP="004B5AA8">
            <w:pPr>
              <w:pStyle w:val="TAL"/>
              <w:rPr>
                <w:sz w:val="16"/>
              </w:rPr>
            </w:pPr>
            <w:r w:rsidRPr="004B5AA8">
              <w:rPr>
                <w:sz w:val="16"/>
              </w:rPr>
              <w:t>F</w:t>
            </w:r>
          </w:p>
        </w:tc>
        <w:tc>
          <w:tcPr>
            <w:tcW w:w="5241" w:type="dxa"/>
            <w:shd w:val="clear" w:color="auto" w:fill="auto"/>
          </w:tcPr>
          <w:p w14:paraId="621A686B" w14:textId="77777777" w:rsidR="00D40C70" w:rsidRPr="004B5AA8" w:rsidRDefault="00D40C70" w:rsidP="004F6A7B">
            <w:pPr>
              <w:pStyle w:val="TAL"/>
              <w:rPr>
                <w:sz w:val="16"/>
              </w:rPr>
            </w:pPr>
            <w:r w:rsidRPr="004B5AA8">
              <w:rPr>
                <w:sz w:val="16"/>
              </w:rPr>
              <w:t>Re-enable E-UTRA capability upon change of voice domain preference</w:t>
            </w:r>
          </w:p>
        </w:tc>
        <w:tc>
          <w:tcPr>
            <w:tcW w:w="850" w:type="dxa"/>
            <w:shd w:val="clear" w:color="auto" w:fill="auto"/>
          </w:tcPr>
          <w:p w14:paraId="2A24B594" w14:textId="77777777" w:rsidR="00D40C70" w:rsidRPr="004B5AA8" w:rsidRDefault="00D40C70" w:rsidP="004B5AA8">
            <w:pPr>
              <w:pStyle w:val="TAL"/>
              <w:rPr>
                <w:sz w:val="16"/>
              </w:rPr>
            </w:pPr>
            <w:r w:rsidRPr="004B5AA8">
              <w:rPr>
                <w:sz w:val="16"/>
              </w:rPr>
              <w:t>16.1.0</w:t>
            </w:r>
          </w:p>
        </w:tc>
      </w:tr>
      <w:tr w:rsidR="004F6A7B" w:rsidRPr="004F6A7B" w14:paraId="1DDD7B61" w14:textId="77777777" w:rsidTr="004B5AA8">
        <w:trPr>
          <w:cantSplit/>
          <w:jc w:val="center"/>
        </w:trPr>
        <w:tc>
          <w:tcPr>
            <w:tcW w:w="848" w:type="dxa"/>
            <w:shd w:val="clear" w:color="auto" w:fill="auto"/>
          </w:tcPr>
          <w:p w14:paraId="6052EDEB" w14:textId="77777777" w:rsidR="00D40C70" w:rsidRPr="004B5AA8" w:rsidRDefault="00D40C70" w:rsidP="004B5AA8">
            <w:pPr>
              <w:pStyle w:val="TAL"/>
              <w:rPr>
                <w:sz w:val="16"/>
              </w:rPr>
            </w:pPr>
            <w:r w:rsidRPr="004B5AA8">
              <w:rPr>
                <w:sz w:val="16"/>
              </w:rPr>
              <w:t>2019-06</w:t>
            </w:r>
          </w:p>
        </w:tc>
        <w:tc>
          <w:tcPr>
            <w:tcW w:w="854" w:type="dxa"/>
            <w:shd w:val="clear" w:color="auto" w:fill="auto"/>
          </w:tcPr>
          <w:p w14:paraId="687E2E8E" w14:textId="77777777" w:rsidR="00D40C70" w:rsidRPr="004B5AA8" w:rsidRDefault="00D40C70" w:rsidP="004B5AA8">
            <w:pPr>
              <w:pStyle w:val="TAL"/>
              <w:rPr>
                <w:sz w:val="16"/>
              </w:rPr>
            </w:pPr>
            <w:r w:rsidRPr="004B5AA8">
              <w:rPr>
                <w:sz w:val="16"/>
              </w:rPr>
              <w:t>CT#84</w:t>
            </w:r>
          </w:p>
        </w:tc>
        <w:tc>
          <w:tcPr>
            <w:tcW w:w="1137" w:type="dxa"/>
            <w:shd w:val="clear" w:color="auto" w:fill="auto"/>
          </w:tcPr>
          <w:p w14:paraId="4BCCE3CA" w14:textId="77777777" w:rsidR="00D40C70" w:rsidRPr="004B5AA8" w:rsidRDefault="00D40C70" w:rsidP="004B5AA8">
            <w:pPr>
              <w:pStyle w:val="TAL"/>
              <w:rPr>
                <w:sz w:val="16"/>
              </w:rPr>
            </w:pPr>
            <w:r w:rsidRPr="004B5AA8">
              <w:rPr>
                <w:sz w:val="16"/>
              </w:rPr>
              <w:t>CP-191144</w:t>
            </w:r>
          </w:p>
        </w:tc>
        <w:tc>
          <w:tcPr>
            <w:tcW w:w="704" w:type="dxa"/>
            <w:shd w:val="clear" w:color="auto" w:fill="auto"/>
          </w:tcPr>
          <w:p w14:paraId="0E4B8CEF" w14:textId="77777777" w:rsidR="00D40C70" w:rsidRPr="004B5AA8" w:rsidRDefault="00D40C70" w:rsidP="004F6A7B">
            <w:pPr>
              <w:pStyle w:val="TAL"/>
              <w:rPr>
                <w:sz w:val="16"/>
              </w:rPr>
            </w:pPr>
            <w:r w:rsidRPr="004B5AA8">
              <w:rPr>
                <w:sz w:val="16"/>
              </w:rPr>
              <w:t>3209</w:t>
            </w:r>
          </w:p>
        </w:tc>
        <w:tc>
          <w:tcPr>
            <w:tcW w:w="284" w:type="dxa"/>
            <w:shd w:val="clear" w:color="auto" w:fill="auto"/>
          </w:tcPr>
          <w:p w14:paraId="036A6A6B" w14:textId="77777777" w:rsidR="00D40C70" w:rsidRPr="004B5AA8" w:rsidRDefault="00D40C70" w:rsidP="004B5AA8">
            <w:pPr>
              <w:pStyle w:val="TAL"/>
              <w:rPr>
                <w:sz w:val="16"/>
              </w:rPr>
            </w:pPr>
          </w:p>
        </w:tc>
        <w:tc>
          <w:tcPr>
            <w:tcW w:w="283" w:type="dxa"/>
            <w:shd w:val="clear" w:color="auto" w:fill="auto"/>
          </w:tcPr>
          <w:p w14:paraId="24814A30" w14:textId="77777777" w:rsidR="00D40C70" w:rsidRPr="004B5AA8" w:rsidRDefault="00D40C70" w:rsidP="004B5AA8">
            <w:pPr>
              <w:pStyle w:val="TAL"/>
              <w:rPr>
                <w:sz w:val="16"/>
              </w:rPr>
            </w:pPr>
            <w:r w:rsidRPr="004B5AA8">
              <w:rPr>
                <w:sz w:val="16"/>
              </w:rPr>
              <w:t>F</w:t>
            </w:r>
          </w:p>
        </w:tc>
        <w:tc>
          <w:tcPr>
            <w:tcW w:w="5241" w:type="dxa"/>
            <w:shd w:val="clear" w:color="auto" w:fill="auto"/>
          </w:tcPr>
          <w:p w14:paraId="0F07D993" w14:textId="77777777" w:rsidR="00D40C70" w:rsidRPr="004B5AA8" w:rsidRDefault="00D40C70" w:rsidP="004F6A7B">
            <w:pPr>
              <w:pStyle w:val="TAL"/>
              <w:rPr>
                <w:sz w:val="16"/>
              </w:rPr>
            </w:pPr>
            <w:r w:rsidRPr="004B5AA8">
              <w:rPr>
                <w:sz w:val="16"/>
              </w:rPr>
              <w:t>"EPS RLOS attach" EPC attach type in EPC network not supporting access to RLOS</w:t>
            </w:r>
          </w:p>
        </w:tc>
        <w:tc>
          <w:tcPr>
            <w:tcW w:w="850" w:type="dxa"/>
            <w:shd w:val="clear" w:color="auto" w:fill="auto"/>
          </w:tcPr>
          <w:p w14:paraId="3B32907A" w14:textId="77777777" w:rsidR="00D40C70" w:rsidRPr="004B5AA8" w:rsidRDefault="00D40C70" w:rsidP="004B5AA8">
            <w:pPr>
              <w:pStyle w:val="TAL"/>
              <w:rPr>
                <w:sz w:val="16"/>
              </w:rPr>
            </w:pPr>
            <w:r w:rsidRPr="004B5AA8">
              <w:rPr>
                <w:sz w:val="16"/>
              </w:rPr>
              <w:t>16.1.0</w:t>
            </w:r>
          </w:p>
        </w:tc>
      </w:tr>
      <w:tr w:rsidR="004F6A7B" w:rsidRPr="004F6A7B" w14:paraId="12B86344" w14:textId="77777777" w:rsidTr="004B5AA8">
        <w:trPr>
          <w:cantSplit/>
          <w:jc w:val="center"/>
        </w:trPr>
        <w:tc>
          <w:tcPr>
            <w:tcW w:w="848" w:type="dxa"/>
            <w:shd w:val="clear" w:color="auto" w:fill="auto"/>
          </w:tcPr>
          <w:p w14:paraId="54D2F0A9" w14:textId="77777777" w:rsidR="00D40C70" w:rsidRPr="004B5AA8" w:rsidRDefault="00D40C70" w:rsidP="004B5AA8">
            <w:pPr>
              <w:pStyle w:val="TAL"/>
              <w:rPr>
                <w:sz w:val="16"/>
              </w:rPr>
            </w:pPr>
            <w:r w:rsidRPr="004B5AA8">
              <w:rPr>
                <w:sz w:val="16"/>
              </w:rPr>
              <w:t>2019-06</w:t>
            </w:r>
          </w:p>
        </w:tc>
        <w:tc>
          <w:tcPr>
            <w:tcW w:w="854" w:type="dxa"/>
            <w:shd w:val="clear" w:color="auto" w:fill="auto"/>
          </w:tcPr>
          <w:p w14:paraId="3B67549E" w14:textId="77777777" w:rsidR="00D40C70" w:rsidRPr="004B5AA8" w:rsidRDefault="00D40C70" w:rsidP="004B5AA8">
            <w:pPr>
              <w:pStyle w:val="TAL"/>
              <w:rPr>
                <w:sz w:val="16"/>
              </w:rPr>
            </w:pPr>
            <w:r w:rsidRPr="004B5AA8">
              <w:rPr>
                <w:sz w:val="16"/>
              </w:rPr>
              <w:t>CT#84</w:t>
            </w:r>
          </w:p>
        </w:tc>
        <w:tc>
          <w:tcPr>
            <w:tcW w:w="1137" w:type="dxa"/>
            <w:shd w:val="clear" w:color="auto" w:fill="auto"/>
          </w:tcPr>
          <w:p w14:paraId="06260758" w14:textId="77777777" w:rsidR="00D40C70" w:rsidRPr="004B5AA8" w:rsidRDefault="00D40C70" w:rsidP="004B5AA8">
            <w:pPr>
              <w:pStyle w:val="TAL"/>
              <w:rPr>
                <w:sz w:val="16"/>
              </w:rPr>
            </w:pPr>
            <w:r w:rsidRPr="004B5AA8">
              <w:rPr>
                <w:sz w:val="16"/>
              </w:rPr>
              <w:t>CP-191128</w:t>
            </w:r>
          </w:p>
        </w:tc>
        <w:tc>
          <w:tcPr>
            <w:tcW w:w="704" w:type="dxa"/>
            <w:shd w:val="clear" w:color="auto" w:fill="auto"/>
          </w:tcPr>
          <w:p w14:paraId="7BF47B8E" w14:textId="77777777" w:rsidR="00D40C70" w:rsidRPr="004B5AA8" w:rsidRDefault="00D40C70" w:rsidP="004F6A7B">
            <w:pPr>
              <w:pStyle w:val="TAL"/>
              <w:rPr>
                <w:sz w:val="16"/>
              </w:rPr>
            </w:pPr>
            <w:r w:rsidRPr="004B5AA8">
              <w:rPr>
                <w:sz w:val="16"/>
              </w:rPr>
              <w:t>3210</w:t>
            </w:r>
          </w:p>
        </w:tc>
        <w:tc>
          <w:tcPr>
            <w:tcW w:w="284" w:type="dxa"/>
            <w:shd w:val="clear" w:color="auto" w:fill="auto"/>
          </w:tcPr>
          <w:p w14:paraId="6D34E674" w14:textId="77777777" w:rsidR="00D40C70" w:rsidRPr="004B5AA8" w:rsidRDefault="00D40C70" w:rsidP="004B5AA8">
            <w:pPr>
              <w:pStyle w:val="TAL"/>
              <w:rPr>
                <w:sz w:val="16"/>
              </w:rPr>
            </w:pPr>
          </w:p>
        </w:tc>
        <w:tc>
          <w:tcPr>
            <w:tcW w:w="283" w:type="dxa"/>
            <w:shd w:val="clear" w:color="auto" w:fill="auto"/>
          </w:tcPr>
          <w:p w14:paraId="2179D153" w14:textId="77777777" w:rsidR="00D40C70" w:rsidRPr="004B5AA8" w:rsidRDefault="00D40C70" w:rsidP="004B5AA8">
            <w:pPr>
              <w:pStyle w:val="TAL"/>
              <w:rPr>
                <w:sz w:val="16"/>
              </w:rPr>
            </w:pPr>
            <w:r w:rsidRPr="004B5AA8">
              <w:rPr>
                <w:sz w:val="16"/>
              </w:rPr>
              <w:t>F</w:t>
            </w:r>
          </w:p>
        </w:tc>
        <w:tc>
          <w:tcPr>
            <w:tcW w:w="5241" w:type="dxa"/>
            <w:shd w:val="clear" w:color="auto" w:fill="auto"/>
          </w:tcPr>
          <w:p w14:paraId="59602741" w14:textId="77777777" w:rsidR="00D40C70" w:rsidRPr="004B5AA8" w:rsidRDefault="00D40C70" w:rsidP="004F6A7B">
            <w:pPr>
              <w:pStyle w:val="TAL"/>
              <w:rPr>
                <w:sz w:val="16"/>
              </w:rPr>
            </w:pPr>
            <w:r w:rsidRPr="004B5AA8">
              <w:rPr>
                <w:sz w:val="16"/>
              </w:rPr>
              <w:t>Update reference to TS 24.250</w:t>
            </w:r>
          </w:p>
        </w:tc>
        <w:tc>
          <w:tcPr>
            <w:tcW w:w="850" w:type="dxa"/>
            <w:shd w:val="clear" w:color="auto" w:fill="auto"/>
          </w:tcPr>
          <w:p w14:paraId="58CEDB1A" w14:textId="77777777" w:rsidR="00D40C70" w:rsidRPr="004B5AA8" w:rsidRDefault="00D40C70" w:rsidP="004B5AA8">
            <w:pPr>
              <w:pStyle w:val="TAL"/>
              <w:rPr>
                <w:sz w:val="16"/>
              </w:rPr>
            </w:pPr>
            <w:r w:rsidRPr="004B5AA8">
              <w:rPr>
                <w:sz w:val="16"/>
              </w:rPr>
              <w:t>16.1.0</w:t>
            </w:r>
          </w:p>
        </w:tc>
      </w:tr>
      <w:tr w:rsidR="004F6A7B" w:rsidRPr="004F6A7B" w14:paraId="3C28F554" w14:textId="77777777" w:rsidTr="004B5AA8">
        <w:trPr>
          <w:cantSplit/>
          <w:jc w:val="center"/>
        </w:trPr>
        <w:tc>
          <w:tcPr>
            <w:tcW w:w="848" w:type="dxa"/>
            <w:shd w:val="clear" w:color="auto" w:fill="auto"/>
          </w:tcPr>
          <w:p w14:paraId="46C4F3FB" w14:textId="77777777" w:rsidR="00D40C70" w:rsidRPr="004B5AA8" w:rsidRDefault="00D40C70" w:rsidP="004B5AA8">
            <w:pPr>
              <w:pStyle w:val="TAL"/>
              <w:rPr>
                <w:sz w:val="16"/>
              </w:rPr>
            </w:pPr>
            <w:r w:rsidRPr="004B5AA8">
              <w:rPr>
                <w:sz w:val="16"/>
              </w:rPr>
              <w:t>2019-06</w:t>
            </w:r>
          </w:p>
        </w:tc>
        <w:tc>
          <w:tcPr>
            <w:tcW w:w="854" w:type="dxa"/>
            <w:shd w:val="clear" w:color="auto" w:fill="auto"/>
          </w:tcPr>
          <w:p w14:paraId="0CD0BA94" w14:textId="77777777" w:rsidR="00D40C70" w:rsidRPr="004B5AA8" w:rsidRDefault="00D40C70" w:rsidP="004B5AA8">
            <w:pPr>
              <w:pStyle w:val="TAL"/>
              <w:rPr>
                <w:sz w:val="16"/>
              </w:rPr>
            </w:pPr>
            <w:r w:rsidRPr="004B5AA8">
              <w:rPr>
                <w:sz w:val="16"/>
              </w:rPr>
              <w:t>CT#84</w:t>
            </w:r>
          </w:p>
        </w:tc>
        <w:tc>
          <w:tcPr>
            <w:tcW w:w="1137" w:type="dxa"/>
            <w:shd w:val="clear" w:color="auto" w:fill="auto"/>
          </w:tcPr>
          <w:p w14:paraId="3E9283CD" w14:textId="77777777" w:rsidR="00D40C70" w:rsidRPr="004B5AA8" w:rsidRDefault="00D40C70" w:rsidP="004B5AA8">
            <w:pPr>
              <w:pStyle w:val="TAL"/>
              <w:rPr>
                <w:sz w:val="16"/>
              </w:rPr>
            </w:pPr>
            <w:r w:rsidRPr="004B5AA8">
              <w:rPr>
                <w:sz w:val="16"/>
              </w:rPr>
              <w:t>CP-191147</w:t>
            </w:r>
          </w:p>
        </w:tc>
        <w:tc>
          <w:tcPr>
            <w:tcW w:w="704" w:type="dxa"/>
            <w:shd w:val="clear" w:color="auto" w:fill="auto"/>
          </w:tcPr>
          <w:p w14:paraId="15D7269E" w14:textId="77777777" w:rsidR="00D40C70" w:rsidRPr="004B5AA8" w:rsidRDefault="00D40C70" w:rsidP="004F6A7B">
            <w:pPr>
              <w:pStyle w:val="TAL"/>
              <w:rPr>
                <w:sz w:val="16"/>
              </w:rPr>
            </w:pPr>
            <w:r w:rsidRPr="004B5AA8">
              <w:rPr>
                <w:sz w:val="16"/>
              </w:rPr>
              <w:t>3211</w:t>
            </w:r>
          </w:p>
        </w:tc>
        <w:tc>
          <w:tcPr>
            <w:tcW w:w="284" w:type="dxa"/>
            <w:shd w:val="clear" w:color="auto" w:fill="auto"/>
          </w:tcPr>
          <w:p w14:paraId="79F13863" w14:textId="77777777" w:rsidR="00D40C70" w:rsidRPr="004B5AA8" w:rsidRDefault="00D40C70" w:rsidP="004B5AA8">
            <w:pPr>
              <w:pStyle w:val="TAL"/>
              <w:rPr>
                <w:sz w:val="16"/>
              </w:rPr>
            </w:pPr>
          </w:p>
        </w:tc>
        <w:tc>
          <w:tcPr>
            <w:tcW w:w="283" w:type="dxa"/>
            <w:shd w:val="clear" w:color="auto" w:fill="auto"/>
          </w:tcPr>
          <w:p w14:paraId="360D28A0" w14:textId="77777777" w:rsidR="00D40C70" w:rsidRPr="004B5AA8" w:rsidRDefault="00D40C70" w:rsidP="004B5AA8">
            <w:pPr>
              <w:pStyle w:val="TAL"/>
              <w:rPr>
                <w:sz w:val="16"/>
              </w:rPr>
            </w:pPr>
            <w:r w:rsidRPr="004B5AA8">
              <w:rPr>
                <w:sz w:val="16"/>
              </w:rPr>
              <w:t>F</w:t>
            </w:r>
          </w:p>
        </w:tc>
        <w:tc>
          <w:tcPr>
            <w:tcW w:w="5241" w:type="dxa"/>
            <w:shd w:val="clear" w:color="auto" w:fill="auto"/>
          </w:tcPr>
          <w:p w14:paraId="31DC42F0" w14:textId="77777777" w:rsidR="00D40C70" w:rsidRPr="004B5AA8" w:rsidRDefault="00D40C70" w:rsidP="004F6A7B">
            <w:pPr>
              <w:pStyle w:val="TAL"/>
              <w:rPr>
                <w:sz w:val="16"/>
              </w:rPr>
            </w:pPr>
            <w:r w:rsidRPr="004B5AA8">
              <w:rPr>
                <w:sz w:val="16"/>
              </w:rPr>
              <w:t>Clarification for EMM cause #3, #6, and #8 in the SERVICE REJECT message</w:t>
            </w:r>
          </w:p>
        </w:tc>
        <w:tc>
          <w:tcPr>
            <w:tcW w:w="850" w:type="dxa"/>
            <w:shd w:val="clear" w:color="auto" w:fill="auto"/>
          </w:tcPr>
          <w:p w14:paraId="6A00CF98" w14:textId="77777777" w:rsidR="00D40C70" w:rsidRPr="004B5AA8" w:rsidRDefault="00D40C70" w:rsidP="004B5AA8">
            <w:pPr>
              <w:pStyle w:val="TAL"/>
              <w:rPr>
                <w:sz w:val="16"/>
              </w:rPr>
            </w:pPr>
            <w:r w:rsidRPr="004B5AA8">
              <w:rPr>
                <w:sz w:val="16"/>
              </w:rPr>
              <w:t>16.1.0</w:t>
            </w:r>
          </w:p>
        </w:tc>
      </w:tr>
      <w:tr w:rsidR="004F6A7B" w:rsidRPr="004F6A7B" w14:paraId="7C126B15" w14:textId="77777777" w:rsidTr="004B5AA8">
        <w:trPr>
          <w:cantSplit/>
          <w:jc w:val="center"/>
        </w:trPr>
        <w:tc>
          <w:tcPr>
            <w:tcW w:w="848" w:type="dxa"/>
            <w:shd w:val="clear" w:color="auto" w:fill="auto"/>
          </w:tcPr>
          <w:p w14:paraId="0A585BB4" w14:textId="77777777" w:rsidR="00D40C70" w:rsidRPr="004B5AA8" w:rsidRDefault="00D40C70" w:rsidP="004B5AA8">
            <w:pPr>
              <w:pStyle w:val="TAL"/>
              <w:rPr>
                <w:sz w:val="16"/>
              </w:rPr>
            </w:pPr>
            <w:r w:rsidRPr="004B5AA8">
              <w:rPr>
                <w:sz w:val="16"/>
              </w:rPr>
              <w:t>2019-06</w:t>
            </w:r>
          </w:p>
        </w:tc>
        <w:tc>
          <w:tcPr>
            <w:tcW w:w="854" w:type="dxa"/>
            <w:shd w:val="clear" w:color="auto" w:fill="auto"/>
          </w:tcPr>
          <w:p w14:paraId="7AC2C71A" w14:textId="77777777" w:rsidR="00D40C70" w:rsidRPr="004B5AA8" w:rsidRDefault="00D40C70" w:rsidP="004B5AA8">
            <w:pPr>
              <w:pStyle w:val="TAL"/>
              <w:rPr>
                <w:sz w:val="16"/>
              </w:rPr>
            </w:pPr>
            <w:r w:rsidRPr="004B5AA8">
              <w:rPr>
                <w:sz w:val="16"/>
              </w:rPr>
              <w:t>CT#84</w:t>
            </w:r>
          </w:p>
        </w:tc>
        <w:tc>
          <w:tcPr>
            <w:tcW w:w="1137" w:type="dxa"/>
            <w:shd w:val="clear" w:color="auto" w:fill="auto"/>
          </w:tcPr>
          <w:p w14:paraId="1D5D31ED" w14:textId="77777777" w:rsidR="00D40C70" w:rsidRPr="004B5AA8" w:rsidRDefault="00D40C70" w:rsidP="004B5AA8">
            <w:pPr>
              <w:pStyle w:val="TAL"/>
              <w:rPr>
                <w:sz w:val="16"/>
              </w:rPr>
            </w:pPr>
            <w:r w:rsidRPr="004B5AA8">
              <w:rPr>
                <w:sz w:val="16"/>
              </w:rPr>
              <w:t>CP-191147</w:t>
            </w:r>
          </w:p>
        </w:tc>
        <w:tc>
          <w:tcPr>
            <w:tcW w:w="704" w:type="dxa"/>
            <w:shd w:val="clear" w:color="auto" w:fill="auto"/>
          </w:tcPr>
          <w:p w14:paraId="1B50FFC8" w14:textId="77777777" w:rsidR="00D40C70" w:rsidRPr="004B5AA8" w:rsidRDefault="00D40C70" w:rsidP="004F6A7B">
            <w:pPr>
              <w:pStyle w:val="TAL"/>
              <w:rPr>
                <w:sz w:val="16"/>
              </w:rPr>
            </w:pPr>
            <w:r w:rsidRPr="004B5AA8">
              <w:rPr>
                <w:sz w:val="16"/>
              </w:rPr>
              <w:t>3212</w:t>
            </w:r>
          </w:p>
        </w:tc>
        <w:tc>
          <w:tcPr>
            <w:tcW w:w="284" w:type="dxa"/>
            <w:shd w:val="clear" w:color="auto" w:fill="auto"/>
          </w:tcPr>
          <w:p w14:paraId="0D71555B" w14:textId="77777777" w:rsidR="00D40C70" w:rsidRPr="004B5AA8" w:rsidRDefault="00D40C70" w:rsidP="004B5AA8">
            <w:pPr>
              <w:pStyle w:val="TAL"/>
              <w:rPr>
                <w:sz w:val="16"/>
              </w:rPr>
            </w:pPr>
            <w:r w:rsidRPr="004B5AA8">
              <w:rPr>
                <w:sz w:val="16"/>
              </w:rPr>
              <w:t>2</w:t>
            </w:r>
          </w:p>
        </w:tc>
        <w:tc>
          <w:tcPr>
            <w:tcW w:w="283" w:type="dxa"/>
            <w:shd w:val="clear" w:color="auto" w:fill="auto"/>
          </w:tcPr>
          <w:p w14:paraId="4FE4324A" w14:textId="77777777" w:rsidR="00D40C70" w:rsidRPr="004B5AA8" w:rsidRDefault="00D40C70" w:rsidP="004B5AA8">
            <w:pPr>
              <w:pStyle w:val="TAL"/>
              <w:rPr>
                <w:sz w:val="16"/>
              </w:rPr>
            </w:pPr>
            <w:r w:rsidRPr="004B5AA8">
              <w:rPr>
                <w:sz w:val="16"/>
              </w:rPr>
              <w:t>F</w:t>
            </w:r>
          </w:p>
        </w:tc>
        <w:tc>
          <w:tcPr>
            <w:tcW w:w="5241" w:type="dxa"/>
            <w:shd w:val="clear" w:color="auto" w:fill="auto"/>
          </w:tcPr>
          <w:p w14:paraId="006A1D80" w14:textId="77777777" w:rsidR="00D40C70" w:rsidRPr="004B5AA8" w:rsidRDefault="00D40C70" w:rsidP="004F6A7B">
            <w:pPr>
              <w:pStyle w:val="TAL"/>
              <w:rPr>
                <w:sz w:val="16"/>
              </w:rPr>
            </w:pPr>
            <w:r w:rsidRPr="004B5AA8">
              <w:rPr>
                <w:sz w:val="16"/>
              </w:rPr>
              <w:t>PS data off for the PDN connection established in N1 mode</w:t>
            </w:r>
          </w:p>
        </w:tc>
        <w:tc>
          <w:tcPr>
            <w:tcW w:w="850" w:type="dxa"/>
            <w:shd w:val="clear" w:color="auto" w:fill="auto"/>
          </w:tcPr>
          <w:p w14:paraId="01FA5819" w14:textId="77777777" w:rsidR="00D40C70" w:rsidRPr="004B5AA8" w:rsidRDefault="00D40C70" w:rsidP="004B5AA8">
            <w:pPr>
              <w:pStyle w:val="TAL"/>
              <w:rPr>
                <w:sz w:val="16"/>
              </w:rPr>
            </w:pPr>
            <w:r w:rsidRPr="004B5AA8">
              <w:rPr>
                <w:sz w:val="16"/>
              </w:rPr>
              <w:t>16.1.0</w:t>
            </w:r>
          </w:p>
        </w:tc>
      </w:tr>
      <w:tr w:rsidR="004F6A7B" w:rsidRPr="004F6A7B" w14:paraId="01381CDE" w14:textId="77777777" w:rsidTr="004B5AA8">
        <w:trPr>
          <w:cantSplit/>
          <w:jc w:val="center"/>
        </w:trPr>
        <w:tc>
          <w:tcPr>
            <w:tcW w:w="848" w:type="dxa"/>
            <w:shd w:val="clear" w:color="auto" w:fill="auto"/>
          </w:tcPr>
          <w:p w14:paraId="69A2EC36" w14:textId="77777777" w:rsidR="00D40C70" w:rsidRPr="004B5AA8" w:rsidRDefault="00D40C70" w:rsidP="004B5AA8">
            <w:pPr>
              <w:pStyle w:val="TAL"/>
              <w:rPr>
                <w:sz w:val="16"/>
              </w:rPr>
            </w:pPr>
            <w:r w:rsidRPr="004B5AA8">
              <w:rPr>
                <w:sz w:val="16"/>
              </w:rPr>
              <w:t>2019-06</w:t>
            </w:r>
          </w:p>
        </w:tc>
        <w:tc>
          <w:tcPr>
            <w:tcW w:w="854" w:type="dxa"/>
            <w:shd w:val="clear" w:color="auto" w:fill="auto"/>
          </w:tcPr>
          <w:p w14:paraId="2A4CD492" w14:textId="77777777" w:rsidR="00D40C70" w:rsidRPr="004B5AA8" w:rsidRDefault="00D40C70" w:rsidP="004B5AA8">
            <w:pPr>
              <w:pStyle w:val="TAL"/>
              <w:rPr>
                <w:sz w:val="16"/>
              </w:rPr>
            </w:pPr>
            <w:r w:rsidRPr="004B5AA8">
              <w:rPr>
                <w:sz w:val="16"/>
              </w:rPr>
              <w:t>CT#84</w:t>
            </w:r>
          </w:p>
        </w:tc>
        <w:tc>
          <w:tcPr>
            <w:tcW w:w="1137" w:type="dxa"/>
            <w:shd w:val="clear" w:color="auto" w:fill="auto"/>
          </w:tcPr>
          <w:p w14:paraId="6083AFAA" w14:textId="77777777" w:rsidR="00D40C70" w:rsidRPr="004B5AA8" w:rsidRDefault="00D40C70" w:rsidP="004B5AA8">
            <w:pPr>
              <w:pStyle w:val="TAL"/>
              <w:rPr>
                <w:sz w:val="16"/>
              </w:rPr>
            </w:pPr>
            <w:r w:rsidRPr="004B5AA8">
              <w:rPr>
                <w:sz w:val="16"/>
              </w:rPr>
              <w:t>CP-191131</w:t>
            </w:r>
          </w:p>
        </w:tc>
        <w:tc>
          <w:tcPr>
            <w:tcW w:w="704" w:type="dxa"/>
            <w:shd w:val="clear" w:color="auto" w:fill="auto"/>
          </w:tcPr>
          <w:p w14:paraId="36F709AA" w14:textId="77777777" w:rsidR="00D40C70" w:rsidRPr="004B5AA8" w:rsidRDefault="00D40C70" w:rsidP="004F6A7B">
            <w:pPr>
              <w:pStyle w:val="TAL"/>
              <w:rPr>
                <w:sz w:val="16"/>
              </w:rPr>
            </w:pPr>
            <w:r w:rsidRPr="004B5AA8">
              <w:rPr>
                <w:sz w:val="16"/>
              </w:rPr>
              <w:t>3214</w:t>
            </w:r>
          </w:p>
        </w:tc>
        <w:tc>
          <w:tcPr>
            <w:tcW w:w="284" w:type="dxa"/>
            <w:shd w:val="clear" w:color="auto" w:fill="auto"/>
          </w:tcPr>
          <w:p w14:paraId="3E3A90BB" w14:textId="77777777" w:rsidR="00D40C70" w:rsidRPr="004B5AA8" w:rsidRDefault="00D40C70" w:rsidP="004B5AA8">
            <w:pPr>
              <w:pStyle w:val="TAL"/>
              <w:rPr>
                <w:sz w:val="16"/>
              </w:rPr>
            </w:pPr>
            <w:r w:rsidRPr="004B5AA8">
              <w:rPr>
                <w:sz w:val="16"/>
              </w:rPr>
              <w:t>1</w:t>
            </w:r>
          </w:p>
        </w:tc>
        <w:tc>
          <w:tcPr>
            <w:tcW w:w="283" w:type="dxa"/>
            <w:shd w:val="clear" w:color="auto" w:fill="auto"/>
          </w:tcPr>
          <w:p w14:paraId="67CF24D5" w14:textId="77777777" w:rsidR="00D40C70" w:rsidRPr="004B5AA8" w:rsidRDefault="00D40C70" w:rsidP="004B5AA8">
            <w:pPr>
              <w:pStyle w:val="TAL"/>
              <w:rPr>
                <w:sz w:val="16"/>
              </w:rPr>
            </w:pPr>
            <w:r w:rsidRPr="004B5AA8">
              <w:rPr>
                <w:sz w:val="16"/>
              </w:rPr>
              <w:t>F</w:t>
            </w:r>
          </w:p>
        </w:tc>
        <w:tc>
          <w:tcPr>
            <w:tcW w:w="5241" w:type="dxa"/>
            <w:shd w:val="clear" w:color="auto" w:fill="auto"/>
          </w:tcPr>
          <w:p w14:paraId="10C4E37C" w14:textId="77777777" w:rsidR="00D40C70" w:rsidRPr="004B5AA8" w:rsidRDefault="00D40C70" w:rsidP="004F6A7B">
            <w:pPr>
              <w:pStyle w:val="TAL"/>
              <w:rPr>
                <w:sz w:val="16"/>
              </w:rPr>
            </w:pPr>
            <w:r w:rsidRPr="004B5AA8">
              <w:rPr>
                <w:sz w:val="16"/>
              </w:rPr>
              <w:t>Definitions of 5GMM-IDLE mode and 5GMM-mode in TS 24.301</w:t>
            </w:r>
          </w:p>
        </w:tc>
        <w:tc>
          <w:tcPr>
            <w:tcW w:w="850" w:type="dxa"/>
            <w:shd w:val="clear" w:color="auto" w:fill="auto"/>
          </w:tcPr>
          <w:p w14:paraId="6C57D94C" w14:textId="77777777" w:rsidR="00D40C70" w:rsidRPr="004B5AA8" w:rsidRDefault="00D40C70" w:rsidP="004B5AA8">
            <w:pPr>
              <w:pStyle w:val="TAL"/>
              <w:rPr>
                <w:sz w:val="16"/>
              </w:rPr>
            </w:pPr>
            <w:r w:rsidRPr="004B5AA8">
              <w:rPr>
                <w:sz w:val="16"/>
              </w:rPr>
              <w:t>16.1.0</w:t>
            </w:r>
          </w:p>
        </w:tc>
      </w:tr>
      <w:tr w:rsidR="004F6A7B" w:rsidRPr="004F6A7B" w14:paraId="062307E2" w14:textId="77777777" w:rsidTr="004B5AA8">
        <w:trPr>
          <w:cantSplit/>
          <w:jc w:val="center"/>
        </w:trPr>
        <w:tc>
          <w:tcPr>
            <w:tcW w:w="848" w:type="dxa"/>
            <w:shd w:val="clear" w:color="auto" w:fill="auto"/>
          </w:tcPr>
          <w:p w14:paraId="60B8259F" w14:textId="77777777" w:rsidR="00D40C70" w:rsidRPr="004B5AA8" w:rsidRDefault="00D40C70" w:rsidP="004B5AA8">
            <w:pPr>
              <w:pStyle w:val="TAL"/>
              <w:rPr>
                <w:sz w:val="16"/>
              </w:rPr>
            </w:pPr>
            <w:r w:rsidRPr="004B5AA8">
              <w:rPr>
                <w:sz w:val="16"/>
              </w:rPr>
              <w:t>2019-06</w:t>
            </w:r>
          </w:p>
        </w:tc>
        <w:tc>
          <w:tcPr>
            <w:tcW w:w="854" w:type="dxa"/>
            <w:shd w:val="clear" w:color="auto" w:fill="auto"/>
          </w:tcPr>
          <w:p w14:paraId="13882EB7" w14:textId="77777777" w:rsidR="00D40C70" w:rsidRPr="004B5AA8" w:rsidRDefault="00D40C70" w:rsidP="004B5AA8">
            <w:pPr>
              <w:pStyle w:val="TAL"/>
              <w:rPr>
                <w:sz w:val="16"/>
              </w:rPr>
            </w:pPr>
            <w:r w:rsidRPr="004B5AA8">
              <w:rPr>
                <w:sz w:val="16"/>
              </w:rPr>
              <w:t>CT#84</w:t>
            </w:r>
          </w:p>
        </w:tc>
        <w:tc>
          <w:tcPr>
            <w:tcW w:w="1137" w:type="dxa"/>
            <w:shd w:val="clear" w:color="auto" w:fill="auto"/>
          </w:tcPr>
          <w:p w14:paraId="6A74DB46" w14:textId="77777777" w:rsidR="00D40C70" w:rsidRPr="004B5AA8" w:rsidRDefault="00D40C70" w:rsidP="004B5AA8">
            <w:pPr>
              <w:pStyle w:val="TAL"/>
              <w:rPr>
                <w:sz w:val="16"/>
              </w:rPr>
            </w:pPr>
            <w:r w:rsidRPr="004B5AA8">
              <w:rPr>
                <w:sz w:val="16"/>
              </w:rPr>
              <w:t>CP-191128</w:t>
            </w:r>
          </w:p>
        </w:tc>
        <w:tc>
          <w:tcPr>
            <w:tcW w:w="704" w:type="dxa"/>
            <w:shd w:val="clear" w:color="auto" w:fill="auto"/>
          </w:tcPr>
          <w:p w14:paraId="200D007F" w14:textId="77777777" w:rsidR="00D40C70" w:rsidRPr="004B5AA8" w:rsidRDefault="00D40C70" w:rsidP="004F6A7B">
            <w:pPr>
              <w:pStyle w:val="TAL"/>
              <w:rPr>
                <w:sz w:val="16"/>
              </w:rPr>
            </w:pPr>
            <w:r w:rsidRPr="004B5AA8">
              <w:rPr>
                <w:sz w:val="16"/>
              </w:rPr>
              <w:t>3215</w:t>
            </w:r>
          </w:p>
        </w:tc>
        <w:tc>
          <w:tcPr>
            <w:tcW w:w="284" w:type="dxa"/>
            <w:shd w:val="clear" w:color="auto" w:fill="auto"/>
          </w:tcPr>
          <w:p w14:paraId="2DD8C97A" w14:textId="77777777" w:rsidR="00D40C70" w:rsidRPr="004B5AA8" w:rsidRDefault="00D40C70" w:rsidP="004B5AA8">
            <w:pPr>
              <w:pStyle w:val="TAL"/>
              <w:rPr>
                <w:sz w:val="16"/>
              </w:rPr>
            </w:pPr>
            <w:r w:rsidRPr="004B5AA8">
              <w:rPr>
                <w:sz w:val="16"/>
              </w:rPr>
              <w:t>1</w:t>
            </w:r>
          </w:p>
        </w:tc>
        <w:tc>
          <w:tcPr>
            <w:tcW w:w="283" w:type="dxa"/>
            <w:shd w:val="clear" w:color="auto" w:fill="auto"/>
          </w:tcPr>
          <w:p w14:paraId="70B60FC7" w14:textId="77777777" w:rsidR="00D40C70" w:rsidRPr="004B5AA8" w:rsidRDefault="00D40C70" w:rsidP="004B5AA8">
            <w:pPr>
              <w:pStyle w:val="TAL"/>
              <w:rPr>
                <w:sz w:val="16"/>
              </w:rPr>
            </w:pPr>
            <w:r w:rsidRPr="004B5AA8">
              <w:rPr>
                <w:sz w:val="16"/>
              </w:rPr>
              <w:t>F</w:t>
            </w:r>
          </w:p>
        </w:tc>
        <w:tc>
          <w:tcPr>
            <w:tcW w:w="5241" w:type="dxa"/>
            <w:shd w:val="clear" w:color="auto" w:fill="auto"/>
          </w:tcPr>
          <w:p w14:paraId="138849EB" w14:textId="77777777" w:rsidR="00D40C70" w:rsidRPr="004B5AA8" w:rsidRDefault="00D40C70" w:rsidP="004F6A7B">
            <w:pPr>
              <w:pStyle w:val="TAL"/>
              <w:rPr>
                <w:sz w:val="16"/>
              </w:rPr>
            </w:pPr>
            <w:r w:rsidRPr="004B5AA8">
              <w:rPr>
                <w:sz w:val="16"/>
              </w:rPr>
              <w:t>Update timer T3448 for CP congestion control in 5GS</w:t>
            </w:r>
          </w:p>
        </w:tc>
        <w:tc>
          <w:tcPr>
            <w:tcW w:w="850" w:type="dxa"/>
            <w:shd w:val="clear" w:color="auto" w:fill="auto"/>
          </w:tcPr>
          <w:p w14:paraId="6E888353" w14:textId="77777777" w:rsidR="00D40C70" w:rsidRPr="004B5AA8" w:rsidRDefault="00D40C70" w:rsidP="004B5AA8">
            <w:pPr>
              <w:pStyle w:val="TAL"/>
              <w:rPr>
                <w:sz w:val="16"/>
              </w:rPr>
            </w:pPr>
            <w:r w:rsidRPr="004B5AA8">
              <w:rPr>
                <w:sz w:val="16"/>
              </w:rPr>
              <w:t>16.1.0</w:t>
            </w:r>
          </w:p>
        </w:tc>
      </w:tr>
      <w:tr w:rsidR="004F6A7B" w:rsidRPr="004F6A7B" w14:paraId="3D7F36FB" w14:textId="77777777" w:rsidTr="004B5AA8">
        <w:trPr>
          <w:cantSplit/>
          <w:jc w:val="center"/>
        </w:trPr>
        <w:tc>
          <w:tcPr>
            <w:tcW w:w="848" w:type="dxa"/>
            <w:shd w:val="clear" w:color="auto" w:fill="auto"/>
          </w:tcPr>
          <w:p w14:paraId="08F21EFB" w14:textId="77777777" w:rsidR="00D40C70" w:rsidRPr="004B5AA8" w:rsidRDefault="00D40C70" w:rsidP="004B5AA8">
            <w:pPr>
              <w:pStyle w:val="TAL"/>
              <w:rPr>
                <w:sz w:val="16"/>
              </w:rPr>
            </w:pPr>
            <w:r w:rsidRPr="004B5AA8">
              <w:rPr>
                <w:sz w:val="16"/>
              </w:rPr>
              <w:t>2019-06</w:t>
            </w:r>
          </w:p>
        </w:tc>
        <w:tc>
          <w:tcPr>
            <w:tcW w:w="854" w:type="dxa"/>
            <w:shd w:val="clear" w:color="auto" w:fill="auto"/>
          </w:tcPr>
          <w:p w14:paraId="4B9B274C" w14:textId="77777777" w:rsidR="00D40C70" w:rsidRPr="004B5AA8" w:rsidRDefault="00D40C70" w:rsidP="004B5AA8">
            <w:pPr>
              <w:pStyle w:val="TAL"/>
              <w:rPr>
                <w:sz w:val="16"/>
              </w:rPr>
            </w:pPr>
            <w:r w:rsidRPr="004B5AA8">
              <w:rPr>
                <w:sz w:val="16"/>
              </w:rPr>
              <w:t>CT#84</w:t>
            </w:r>
          </w:p>
        </w:tc>
        <w:tc>
          <w:tcPr>
            <w:tcW w:w="1137" w:type="dxa"/>
            <w:shd w:val="clear" w:color="auto" w:fill="auto"/>
          </w:tcPr>
          <w:p w14:paraId="1A3F7D95" w14:textId="77777777" w:rsidR="00D40C70" w:rsidRPr="004B5AA8" w:rsidRDefault="00D40C70" w:rsidP="004B5AA8">
            <w:pPr>
              <w:pStyle w:val="TAL"/>
              <w:rPr>
                <w:sz w:val="16"/>
              </w:rPr>
            </w:pPr>
            <w:r w:rsidRPr="004B5AA8">
              <w:rPr>
                <w:sz w:val="16"/>
              </w:rPr>
              <w:t>CP-191131</w:t>
            </w:r>
          </w:p>
        </w:tc>
        <w:tc>
          <w:tcPr>
            <w:tcW w:w="704" w:type="dxa"/>
            <w:shd w:val="clear" w:color="auto" w:fill="auto"/>
          </w:tcPr>
          <w:p w14:paraId="10C170FC" w14:textId="77777777" w:rsidR="00D40C70" w:rsidRPr="004B5AA8" w:rsidRDefault="00D40C70" w:rsidP="004F6A7B">
            <w:pPr>
              <w:pStyle w:val="TAL"/>
              <w:rPr>
                <w:sz w:val="16"/>
              </w:rPr>
            </w:pPr>
            <w:r w:rsidRPr="004B5AA8">
              <w:rPr>
                <w:sz w:val="16"/>
              </w:rPr>
              <w:t>3216</w:t>
            </w:r>
          </w:p>
        </w:tc>
        <w:tc>
          <w:tcPr>
            <w:tcW w:w="284" w:type="dxa"/>
            <w:shd w:val="clear" w:color="auto" w:fill="auto"/>
          </w:tcPr>
          <w:p w14:paraId="68181B55" w14:textId="77777777" w:rsidR="00D40C70" w:rsidRPr="004B5AA8" w:rsidRDefault="00D40C70" w:rsidP="004B5AA8">
            <w:pPr>
              <w:pStyle w:val="TAL"/>
              <w:rPr>
                <w:sz w:val="16"/>
              </w:rPr>
            </w:pPr>
            <w:r w:rsidRPr="004B5AA8">
              <w:rPr>
                <w:sz w:val="16"/>
              </w:rPr>
              <w:t>1</w:t>
            </w:r>
          </w:p>
        </w:tc>
        <w:tc>
          <w:tcPr>
            <w:tcW w:w="283" w:type="dxa"/>
            <w:shd w:val="clear" w:color="auto" w:fill="auto"/>
          </w:tcPr>
          <w:p w14:paraId="7FDD7706" w14:textId="77777777" w:rsidR="00D40C70" w:rsidRPr="004B5AA8" w:rsidRDefault="00D40C70" w:rsidP="004B5AA8">
            <w:pPr>
              <w:pStyle w:val="TAL"/>
              <w:rPr>
                <w:sz w:val="16"/>
              </w:rPr>
            </w:pPr>
            <w:r w:rsidRPr="004B5AA8">
              <w:rPr>
                <w:sz w:val="16"/>
              </w:rPr>
              <w:t>F</w:t>
            </w:r>
          </w:p>
        </w:tc>
        <w:tc>
          <w:tcPr>
            <w:tcW w:w="5241" w:type="dxa"/>
            <w:shd w:val="clear" w:color="auto" w:fill="auto"/>
          </w:tcPr>
          <w:p w14:paraId="6E2C17A4" w14:textId="77777777" w:rsidR="00D40C70" w:rsidRPr="004B5AA8" w:rsidRDefault="00D40C70" w:rsidP="004F6A7B">
            <w:pPr>
              <w:pStyle w:val="TAL"/>
              <w:rPr>
                <w:sz w:val="16"/>
              </w:rPr>
            </w:pPr>
            <w:r w:rsidRPr="004B5AA8">
              <w:rPr>
                <w:sz w:val="16"/>
              </w:rPr>
              <w:t>Correction on UE handling for EMM cause #8 and #10</w:t>
            </w:r>
          </w:p>
        </w:tc>
        <w:tc>
          <w:tcPr>
            <w:tcW w:w="850" w:type="dxa"/>
            <w:shd w:val="clear" w:color="auto" w:fill="auto"/>
          </w:tcPr>
          <w:p w14:paraId="2C93CF2A" w14:textId="77777777" w:rsidR="00D40C70" w:rsidRPr="004B5AA8" w:rsidRDefault="00D40C70" w:rsidP="004B5AA8">
            <w:pPr>
              <w:pStyle w:val="TAL"/>
              <w:rPr>
                <w:sz w:val="16"/>
              </w:rPr>
            </w:pPr>
            <w:r w:rsidRPr="004B5AA8">
              <w:rPr>
                <w:sz w:val="16"/>
              </w:rPr>
              <w:t>16.1.0</w:t>
            </w:r>
          </w:p>
        </w:tc>
      </w:tr>
      <w:tr w:rsidR="004F6A7B" w:rsidRPr="004F6A7B" w14:paraId="65BBAC90" w14:textId="77777777" w:rsidTr="004B5AA8">
        <w:trPr>
          <w:cantSplit/>
          <w:jc w:val="center"/>
        </w:trPr>
        <w:tc>
          <w:tcPr>
            <w:tcW w:w="848" w:type="dxa"/>
            <w:shd w:val="clear" w:color="auto" w:fill="auto"/>
          </w:tcPr>
          <w:p w14:paraId="546D01EA" w14:textId="77777777" w:rsidR="00D40C70" w:rsidRPr="004B5AA8" w:rsidRDefault="00D40C70" w:rsidP="004B5AA8">
            <w:pPr>
              <w:pStyle w:val="TAL"/>
              <w:rPr>
                <w:sz w:val="16"/>
              </w:rPr>
            </w:pPr>
            <w:r w:rsidRPr="004B5AA8">
              <w:rPr>
                <w:sz w:val="16"/>
              </w:rPr>
              <w:t>2019-06</w:t>
            </w:r>
          </w:p>
        </w:tc>
        <w:tc>
          <w:tcPr>
            <w:tcW w:w="854" w:type="dxa"/>
            <w:shd w:val="clear" w:color="auto" w:fill="auto"/>
          </w:tcPr>
          <w:p w14:paraId="74EF59D4" w14:textId="77777777" w:rsidR="00D40C70" w:rsidRPr="004B5AA8" w:rsidRDefault="00D40C70" w:rsidP="004B5AA8">
            <w:pPr>
              <w:pStyle w:val="TAL"/>
              <w:rPr>
                <w:sz w:val="16"/>
              </w:rPr>
            </w:pPr>
            <w:r w:rsidRPr="004B5AA8">
              <w:rPr>
                <w:sz w:val="16"/>
              </w:rPr>
              <w:t>CT#84</w:t>
            </w:r>
          </w:p>
        </w:tc>
        <w:tc>
          <w:tcPr>
            <w:tcW w:w="1137" w:type="dxa"/>
            <w:shd w:val="clear" w:color="auto" w:fill="auto"/>
          </w:tcPr>
          <w:p w14:paraId="1D560278" w14:textId="77777777" w:rsidR="00D40C70" w:rsidRPr="004B5AA8" w:rsidRDefault="00D40C70" w:rsidP="004B5AA8">
            <w:pPr>
              <w:pStyle w:val="TAL"/>
              <w:rPr>
                <w:sz w:val="16"/>
              </w:rPr>
            </w:pPr>
            <w:r w:rsidRPr="004B5AA8">
              <w:rPr>
                <w:sz w:val="16"/>
              </w:rPr>
              <w:t>CP-191145</w:t>
            </w:r>
          </w:p>
        </w:tc>
        <w:tc>
          <w:tcPr>
            <w:tcW w:w="704" w:type="dxa"/>
            <w:shd w:val="clear" w:color="auto" w:fill="auto"/>
          </w:tcPr>
          <w:p w14:paraId="07A9712A" w14:textId="77777777" w:rsidR="00D40C70" w:rsidRPr="004B5AA8" w:rsidRDefault="00D40C70" w:rsidP="004F6A7B">
            <w:pPr>
              <w:pStyle w:val="TAL"/>
              <w:rPr>
                <w:sz w:val="16"/>
              </w:rPr>
            </w:pPr>
            <w:r w:rsidRPr="004B5AA8">
              <w:rPr>
                <w:sz w:val="16"/>
              </w:rPr>
              <w:t>3217</w:t>
            </w:r>
          </w:p>
        </w:tc>
        <w:tc>
          <w:tcPr>
            <w:tcW w:w="284" w:type="dxa"/>
            <w:shd w:val="clear" w:color="auto" w:fill="auto"/>
          </w:tcPr>
          <w:p w14:paraId="0A671B3F" w14:textId="77777777" w:rsidR="00D40C70" w:rsidRPr="004B5AA8" w:rsidRDefault="00D40C70" w:rsidP="004B5AA8">
            <w:pPr>
              <w:pStyle w:val="TAL"/>
              <w:rPr>
                <w:sz w:val="16"/>
              </w:rPr>
            </w:pPr>
            <w:r w:rsidRPr="004B5AA8">
              <w:rPr>
                <w:sz w:val="16"/>
              </w:rPr>
              <w:t>2</w:t>
            </w:r>
          </w:p>
        </w:tc>
        <w:tc>
          <w:tcPr>
            <w:tcW w:w="283" w:type="dxa"/>
            <w:shd w:val="clear" w:color="auto" w:fill="auto"/>
          </w:tcPr>
          <w:p w14:paraId="308D0233" w14:textId="77777777" w:rsidR="00D40C70" w:rsidRPr="004B5AA8" w:rsidRDefault="00D40C70" w:rsidP="004B5AA8">
            <w:pPr>
              <w:pStyle w:val="TAL"/>
              <w:rPr>
                <w:sz w:val="16"/>
              </w:rPr>
            </w:pPr>
            <w:r w:rsidRPr="004B5AA8">
              <w:rPr>
                <w:sz w:val="16"/>
              </w:rPr>
              <w:t>F</w:t>
            </w:r>
          </w:p>
        </w:tc>
        <w:tc>
          <w:tcPr>
            <w:tcW w:w="5241" w:type="dxa"/>
            <w:shd w:val="clear" w:color="auto" w:fill="auto"/>
          </w:tcPr>
          <w:p w14:paraId="2C9A2EDA" w14:textId="77777777" w:rsidR="00D40C70" w:rsidRPr="004B5AA8" w:rsidRDefault="00D40C70" w:rsidP="004F6A7B">
            <w:pPr>
              <w:pStyle w:val="TAL"/>
              <w:rPr>
                <w:sz w:val="16"/>
              </w:rPr>
            </w:pPr>
            <w:r w:rsidRPr="004B5AA8">
              <w:rPr>
                <w:sz w:val="16"/>
              </w:rPr>
              <w:t>Authenticate before deleting UE context</w:t>
            </w:r>
          </w:p>
        </w:tc>
        <w:tc>
          <w:tcPr>
            <w:tcW w:w="850" w:type="dxa"/>
            <w:shd w:val="clear" w:color="auto" w:fill="auto"/>
          </w:tcPr>
          <w:p w14:paraId="3204303F" w14:textId="77777777" w:rsidR="00D40C70" w:rsidRPr="004B5AA8" w:rsidRDefault="00D40C70" w:rsidP="004B5AA8">
            <w:pPr>
              <w:pStyle w:val="TAL"/>
              <w:rPr>
                <w:sz w:val="16"/>
              </w:rPr>
            </w:pPr>
            <w:r w:rsidRPr="004B5AA8">
              <w:rPr>
                <w:sz w:val="16"/>
              </w:rPr>
              <w:t>16.1.0</w:t>
            </w:r>
          </w:p>
        </w:tc>
      </w:tr>
      <w:tr w:rsidR="004F6A7B" w:rsidRPr="004F6A7B" w14:paraId="572B4BD8" w14:textId="77777777" w:rsidTr="004B5AA8">
        <w:trPr>
          <w:cantSplit/>
          <w:jc w:val="center"/>
        </w:trPr>
        <w:tc>
          <w:tcPr>
            <w:tcW w:w="848" w:type="dxa"/>
            <w:shd w:val="clear" w:color="auto" w:fill="auto"/>
          </w:tcPr>
          <w:p w14:paraId="6BD7FBAF" w14:textId="77777777" w:rsidR="00D40C70" w:rsidRPr="004B5AA8" w:rsidRDefault="00D40C70" w:rsidP="004B5AA8">
            <w:pPr>
              <w:pStyle w:val="TAL"/>
              <w:rPr>
                <w:sz w:val="16"/>
              </w:rPr>
            </w:pPr>
            <w:r w:rsidRPr="004B5AA8">
              <w:rPr>
                <w:sz w:val="16"/>
              </w:rPr>
              <w:t>2019-06</w:t>
            </w:r>
          </w:p>
        </w:tc>
        <w:tc>
          <w:tcPr>
            <w:tcW w:w="854" w:type="dxa"/>
            <w:shd w:val="clear" w:color="auto" w:fill="auto"/>
          </w:tcPr>
          <w:p w14:paraId="57DF4D94" w14:textId="77777777" w:rsidR="00D40C70" w:rsidRPr="004B5AA8" w:rsidRDefault="00D40C70" w:rsidP="004B5AA8">
            <w:pPr>
              <w:pStyle w:val="TAL"/>
              <w:rPr>
                <w:sz w:val="16"/>
              </w:rPr>
            </w:pPr>
            <w:r w:rsidRPr="004B5AA8">
              <w:rPr>
                <w:sz w:val="16"/>
              </w:rPr>
              <w:t>CT#84</w:t>
            </w:r>
          </w:p>
        </w:tc>
        <w:tc>
          <w:tcPr>
            <w:tcW w:w="1137" w:type="dxa"/>
            <w:shd w:val="clear" w:color="auto" w:fill="auto"/>
          </w:tcPr>
          <w:p w14:paraId="2CAFFAE9" w14:textId="77777777" w:rsidR="00D40C70" w:rsidRPr="004B5AA8" w:rsidRDefault="00D40C70" w:rsidP="004B5AA8">
            <w:pPr>
              <w:pStyle w:val="TAL"/>
              <w:rPr>
                <w:sz w:val="16"/>
              </w:rPr>
            </w:pPr>
            <w:r w:rsidRPr="004B5AA8">
              <w:rPr>
                <w:sz w:val="16"/>
              </w:rPr>
              <w:t>CP-191144</w:t>
            </w:r>
          </w:p>
        </w:tc>
        <w:tc>
          <w:tcPr>
            <w:tcW w:w="704" w:type="dxa"/>
            <w:shd w:val="clear" w:color="auto" w:fill="auto"/>
          </w:tcPr>
          <w:p w14:paraId="763995CE" w14:textId="77777777" w:rsidR="00D40C70" w:rsidRPr="004B5AA8" w:rsidRDefault="00D40C70" w:rsidP="004F6A7B">
            <w:pPr>
              <w:pStyle w:val="TAL"/>
              <w:rPr>
                <w:sz w:val="16"/>
              </w:rPr>
            </w:pPr>
            <w:r w:rsidRPr="004B5AA8">
              <w:rPr>
                <w:sz w:val="16"/>
              </w:rPr>
              <w:t>3218</w:t>
            </w:r>
          </w:p>
        </w:tc>
        <w:tc>
          <w:tcPr>
            <w:tcW w:w="284" w:type="dxa"/>
            <w:shd w:val="clear" w:color="auto" w:fill="auto"/>
          </w:tcPr>
          <w:p w14:paraId="1A3505E3" w14:textId="77777777" w:rsidR="00D40C70" w:rsidRPr="004B5AA8" w:rsidRDefault="00D40C70" w:rsidP="004B5AA8">
            <w:pPr>
              <w:pStyle w:val="TAL"/>
              <w:rPr>
                <w:sz w:val="16"/>
              </w:rPr>
            </w:pPr>
            <w:r w:rsidRPr="004B5AA8">
              <w:rPr>
                <w:sz w:val="16"/>
              </w:rPr>
              <w:t>1</w:t>
            </w:r>
          </w:p>
        </w:tc>
        <w:tc>
          <w:tcPr>
            <w:tcW w:w="283" w:type="dxa"/>
            <w:shd w:val="clear" w:color="auto" w:fill="auto"/>
          </w:tcPr>
          <w:p w14:paraId="7F2F874A" w14:textId="77777777" w:rsidR="00D40C70" w:rsidRPr="004B5AA8" w:rsidRDefault="00D40C70" w:rsidP="004B5AA8">
            <w:pPr>
              <w:pStyle w:val="TAL"/>
              <w:rPr>
                <w:sz w:val="16"/>
              </w:rPr>
            </w:pPr>
            <w:r w:rsidRPr="004B5AA8">
              <w:rPr>
                <w:sz w:val="16"/>
              </w:rPr>
              <w:t>B</w:t>
            </w:r>
          </w:p>
        </w:tc>
        <w:tc>
          <w:tcPr>
            <w:tcW w:w="5241" w:type="dxa"/>
            <w:shd w:val="clear" w:color="auto" w:fill="auto"/>
          </w:tcPr>
          <w:p w14:paraId="5D661A11" w14:textId="77777777" w:rsidR="00D40C70" w:rsidRPr="004B5AA8" w:rsidRDefault="00D40C70" w:rsidP="004F6A7B">
            <w:pPr>
              <w:pStyle w:val="TAL"/>
              <w:rPr>
                <w:sz w:val="16"/>
              </w:rPr>
            </w:pPr>
            <w:r w:rsidRPr="004B5AA8">
              <w:rPr>
                <w:sz w:val="16"/>
              </w:rPr>
              <w:t>NAS security mode control handling in case of RLOS access</w:t>
            </w:r>
          </w:p>
        </w:tc>
        <w:tc>
          <w:tcPr>
            <w:tcW w:w="850" w:type="dxa"/>
            <w:shd w:val="clear" w:color="auto" w:fill="auto"/>
          </w:tcPr>
          <w:p w14:paraId="3102E581" w14:textId="77777777" w:rsidR="00D40C70" w:rsidRPr="004B5AA8" w:rsidRDefault="00D40C70" w:rsidP="004B5AA8">
            <w:pPr>
              <w:pStyle w:val="TAL"/>
              <w:rPr>
                <w:sz w:val="16"/>
              </w:rPr>
            </w:pPr>
            <w:r w:rsidRPr="004B5AA8">
              <w:rPr>
                <w:sz w:val="16"/>
              </w:rPr>
              <w:t>16.1.0</w:t>
            </w:r>
          </w:p>
        </w:tc>
      </w:tr>
      <w:tr w:rsidR="004F6A7B" w:rsidRPr="004F6A7B" w14:paraId="58544595" w14:textId="77777777" w:rsidTr="004B5AA8">
        <w:trPr>
          <w:cantSplit/>
          <w:jc w:val="center"/>
        </w:trPr>
        <w:tc>
          <w:tcPr>
            <w:tcW w:w="848" w:type="dxa"/>
            <w:shd w:val="clear" w:color="auto" w:fill="auto"/>
          </w:tcPr>
          <w:p w14:paraId="33099056" w14:textId="77777777" w:rsidR="00D40C70" w:rsidRPr="004B5AA8" w:rsidRDefault="00D40C70" w:rsidP="004B5AA8">
            <w:pPr>
              <w:pStyle w:val="TAL"/>
              <w:rPr>
                <w:sz w:val="16"/>
              </w:rPr>
            </w:pPr>
            <w:r w:rsidRPr="004B5AA8">
              <w:rPr>
                <w:sz w:val="16"/>
              </w:rPr>
              <w:t>2019-06</w:t>
            </w:r>
          </w:p>
        </w:tc>
        <w:tc>
          <w:tcPr>
            <w:tcW w:w="854" w:type="dxa"/>
            <w:shd w:val="clear" w:color="auto" w:fill="auto"/>
          </w:tcPr>
          <w:p w14:paraId="10F2F82E" w14:textId="77777777" w:rsidR="00D40C70" w:rsidRPr="004B5AA8" w:rsidRDefault="00D40C70" w:rsidP="004B5AA8">
            <w:pPr>
              <w:pStyle w:val="TAL"/>
              <w:rPr>
                <w:sz w:val="16"/>
              </w:rPr>
            </w:pPr>
            <w:r w:rsidRPr="004B5AA8">
              <w:rPr>
                <w:sz w:val="16"/>
              </w:rPr>
              <w:t>CT#84</w:t>
            </w:r>
          </w:p>
        </w:tc>
        <w:tc>
          <w:tcPr>
            <w:tcW w:w="1137" w:type="dxa"/>
            <w:shd w:val="clear" w:color="auto" w:fill="auto"/>
          </w:tcPr>
          <w:p w14:paraId="5427B462" w14:textId="77777777" w:rsidR="00D40C70" w:rsidRPr="004B5AA8" w:rsidRDefault="00D40C70" w:rsidP="004B5AA8">
            <w:pPr>
              <w:pStyle w:val="TAL"/>
              <w:rPr>
                <w:sz w:val="16"/>
              </w:rPr>
            </w:pPr>
            <w:r w:rsidRPr="004B5AA8">
              <w:rPr>
                <w:sz w:val="16"/>
              </w:rPr>
              <w:t>CP-191144</w:t>
            </w:r>
          </w:p>
        </w:tc>
        <w:tc>
          <w:tcPr>
            <w:tcW w:w="704" w:type="dxa"/>
            <w:shd w:val="clear" w:color="auto" w:fill="auto"/>
          </w:tcPr>
          <w:p w14:paraId="123FEBDF" w14:textId="77777777" w:rsidR="00D40C70" w:rsidRPr="004B5AA8" w:rsidRDefault="00D40C70" w:rsidP="004F6A7B">
            <w:pPr>
              <w:pStyle w:val="TAL"/>
              <w:rPr>
                <w:sz w:val="16"/>
              </w:rPr>
            </w:pPr>
            <w:r w:rsidRPr="004B5AA8">
              <w:rPr>
                <w:sz w:val="16"/>
              </w:rPr>
              <w:t>3219</w:t>
            </w:r>
          </w:p>
        </w:tc>
        <w:tc>
          <w:tcPr>
            <w:tcW w:w="284" w:type="dxa"/>
            <w:shd w:val="clear" w:color="auto" w:fill="auto"/>
          </w:tcPr>
          <w:p w14:paraId="39487C70" w14:textId="77777777" w:rsidR="00D40C70" w:rsidRPr="004B5AA8" w:rsidRDefault="00D40C70" w:rsidP="004B5AA8">
            <w:pPr>
              <w:pStyle w:val="TAL"/>
              <w:rPr>
                <w:sz w:val="16"/>
              </w:rPr>
            </w:pPr>
            <w:r w:rsidRPr="004B5AA8">
              <w:rPr>
                <w:sz w:val="16"/>
              </w:rPr>
              <w:t>1</w:t>
            </w:r>
          </w:p>
        </w:tc>
        <w:tc>
          <w:tcPr>
            <w:tcW w:w="283" w:type="dxa"/>
            <w:shd w:val="clear" w:color="auto" w:fill="auto"/>
          </w:tcPr>
          <w:p w14:paraId="2CDAB7E5" w14:textId="77777777" w:rsidR="00D40C70" w:rsidRPr="004B5AA8" w:rsidRDefault="00D40C70" w:rsidP="004B5AA8">
            <w:pPr>
              <w:pStyle w:val="TAL"/>
              <w:rPr>
                <w:sz w:val="16"/>
              </w:rPr>
            </w:pPr>
            <w:r w:rsidRPr="004B5AA8">
              <w:rPr>
                <w:sz w:val="16"/>
              </w:rPr>
              <w:t>B</w:t>
            </w:r>
          </w:p>
        </w:tc>
        <w:tc>
          <w:tcPr>
            <w:tcW w:w="5241" w:type="dxa"/>
            <w:shd w:val="clear" w:color="auto" w:fill="auto"/>
          </w:tcPr>
          <w:p w14:paraId="5DCD928C" w14:textId="77777777" w:rsidR="00D40C70" w:rsidRPr="004B5AA8" w:rsidRDefault="00D40C70" w:rsidP="004F6A7B">
            <w:pPr>
              <w:pStyle w:val="TAL"/>
              <w:rPr>
                <w:sz w:val="16"/>
              </w:rPr>
            </w:pPr>
            <w:r w:rsidRPr="004B5AA8">
              <w:rPr>
                <w:sz w:val="16"/>
              </w:rPr>
              <w:t>Service request procedure for UE attached for access to RLOS</w:t>
            </w:r>
          </w:p>
        </w:tc>
        <w:tc>
          <w:tcPr>
            <w:tcW w:w="850" w:type="dxa"/>
            <w:shd w:val="clear" w:color="auto" w:fill="auto"/>
          </w:tcPr>
          <w:p w14:paraId="327BF434" w14:textId="77777777" w:rsidR="00D40C70" w:rsidRPr="004B5AA8" w:rsidRDefault="00D40C70" w:rsidP="004B5AA8">
            <w:pPr>
              <w:pStyle w:val="TAL"/>
              <w:rPr>
                <w:sz w:val="16"/>
              </w:rPr>
            </w:pPr>
            <w:r w:rsidRPr="004B5AA8">
              <w:rPr>
                <w:sz w:val="16"/>
              </w:rPr>
              <w:t>16.1.0</w:t>
            </w:r>
          </w:p>
        </w:tc>
      </w:tr>
      <w:tr w:rsidR="004F6A7B" w:rsidRPr="004F6A7B" w14:paraId="47AE5404" w14:textId="77777777" w:rsidTr="004B5AA8">
        <w:trPr>
          <w:cantSplit/>
          <w:jc w:val="center"/>
        </w:trPr>
        <w:tc>
          <w:tcPr>
            <w:tcW w:w="848" w:type="dxa"/>
            <w:shd w:val="clear" w:color="auto" w:fill="auto"/>
          </w:tcPr>
          <w:p w14:paraId="33FE450A" w14:textId="77777777" w:rsidR="00D40C70" w:rsidRPr="004B5AA8" w:rsidRDefault="00D40C70" w:rsidP="004B5AA8">
            <w:pPr>
              <w:pStyle w:val="TAL"/>
              <w:rPr>
                <w:sz w:val="16"/>
              </w:rPr>
            </w:pPr>
            <w:r w:rsidRPr="004B5AA8">
              <w:rPr>
                <w:sz w:val="16"/>
              </w:rPr>
              <w:t>2019-06</w:t>
            </w:r>
          </w:p>
        </w:tc>
        <w:tc>
          <w:tcPr>
            <w:tcW w:w="854" w:type="dxa"/>
            <w:shd w:val="clear" w:color="auto" w:fill="auto"/>
          </w:tcPr>
          <w:p w14:paraId="3CAB574A" w14:textId="77777777" w:rsidR="00D40C70" w:rsidRPr="004B5AA8" w:rsidRDefault="00D40C70" w:rsidP="004B5AA8">
            <w:pPr>
              <w:pStyle w:val="TAL"/>
              <w:rPr>
                <w:sz w:val="16"/>
              </w:rPr>
            </w:pPr>
            <w:r w:rsidRPr="004B5AA8">
              <w:rPr>
                <w:sz w:val="16"/>
              </w:rPr>
              <w:t>CT#84</w:t>
            </w:r>
          </w:p>
        </w:tc>
        <w:tc>
          <w:tcPr>
            <w:tcW w:w="1137" w:type="dxa"/>
            <w:shd w:val="clear" w:color="auto" w:fill="auto"/>
          </w:tcPr>
          <w:p w14:paraId="144096BD" w14:textId="77777777" w:rsidR="00D40C70" w:rsidRPr="004B5AA8" w:rsidRDefault="00D40C70" w:rsidP="004B5AA8">
            <w:pPr>
              <w:pStyle w:val="TAL"/>
              <w:rPr>
                <w:sz w:val="16"/>
              </w:rPr>
            </w:pPr>
            <w:r w:rsidRPr="004B5AA8">
              <w:rPr>
                <w:sz w:val="16"/>
              </w:rPr>
              <w:t>CP-191121</w:t>
            </w:r>
          </w:p>
        </w:tc>
        <w:tc>
          <w:tcPr>
            <w:tcW w:w="704" w:type="dxa"/>
            <w:shd w:val="clear" w:color="auto" w:fill="auto"/>
          </w:tcPr>
          <w:p w14:paraId="0CE396DF" w14:textId="77777777" w:rsidR="00D40C70" w:rsidRPr="004B5AA8" w:rsidRDefault="00D40C70" w:rsidP="004F6A7B">
            <w:pPr>
              <w:pStyle w:val="TAL"/>
              <w:rPr>
                <w:sz w:val="16"/>
              </w:rPr>
            </w:pPr>
            <w:r w:rsidRPr="004B5AA8">
              <w:rPr>
                <w:sz w:val="16"/>
              </w:rPr>
              <w:t>3221</w:t>
            </w:r>
          </w:p>
        </w:tc>
        <w:tc>
          <w:tcPr>
            <w:tcW w:w="284" w:type="dxa"/>
            <w:shd w:val="clear" w:color="auto" w:fill="auto"/>
          </w:tcPr>
          <w:p w14:paraId="121FA40F" w14:textId="77777777" w:rsidR="00D40C70" w:rsidRPr="004B5AA8" w:rsidRDefault="00D40C70" w:rsidP="004B5AA8">
            <w:pPr>
              <w:pStyle w:val="TAL"/>
              <w:rPr>
                <w:sz w:val="16"/>
              </w:rPr>
            </w:pPr>
            <w:r w:rsidRPr="004B5AA8">
              <w:rPr>
                <w:sz w:val="16"/>
              </w:rPr>
              <w:t>2</w:t>
            </w:r>
          </w:p>
        </w:tc>
        <w:tc>
          <w:tcPr>
            <w:tcW w:w="283" w:type="dxa"/>
            <w:shd w:val="clear" w:color="auto" w:fill="auto"/>
          </w:tcPr>
          <w:p w14:paraId="62E58C05" w14:textId="77777777" w:rsidR="00D40C70" w:rsidRPr="004B5AA8" w:rsidRDefault="00D40C70" w:rsidP="004B5AA8">
            <w:pPr>
              <w:pStyle w:val="TAL"/>
              <w:rPr>
                <w:sz w:val="16"/>
              </w:rPr>
            </w:pPr>
            <w:r w:rsidRPr="004B5AA8">
              <w:rPr>
                <w:sz w:val="16"/>
              </w:rPr>
              <w:t>A</w:t>
            </w:r>
          </w:p>
        </w:tc>
        <w:tc>
          <w:tcPr>
            <w:tcW w:w="5241" w:type="dxa"/>
            <w:shd w:val="clear" w:color="auto" w:fill="auto"/>
          </w:tcPr>
          <w:p w14:paraId="1B397AFA" w14:textId="77777777" w:rsidR="00D40C70" w:rsidRPr="004B5AA8" w:rsidRDefault="00D40C70" w:rsidP="004F6A7B">
            <w:pPr>
              <w:pStyle w:val="TAL"/>
              <w:rPr>
                <w:sz w:val="16"/>
              </w:rPr>
            </w:pPr>
            <w:r w:rsidRPr="004B5AA8">
              <w:rPr>
                <w:sz w:val="16"/>
              </w:rPr>
              <w:t>Alignment of the 5G ciphering and integrity algorithm identifiers</w:t>
            </w:r>
          </w:p>
        </w:tc>
        <w:tc>
          <w:tcPr>
            <w:tcW w:w="850" w:type="dxa"/>
            <w:shd w:val="clear" w:color="auto" w:fill="auto"/>
          </w:tcPr>
          <w:p w14:paraId="072F9686" w14:textId="77777777" w:rsidR="00D40C70" w:rsidRPr="004B5AA8" w:rsidRDefault="00D40C70" w:rsidP="004B5AA8">
            <w:pPr>
              <w:pStyle w:val="TAL"/>
              <w:rPr>
                <w:sz w:val="16"/>
              </w:rPr>
            </w:pPr>
            <w:r w:rsidRPr="004B5AA8">
              <w:rPr>
                <w:sz w:val="16"/>
              </w:rPr>
              <w:t>16.1.0</w:t>
            </w:r>
          </w:p>
        </w:tc>
      </w:tr>
      <w:tr w:rsidR="004F6A7B" w:rsidRPr="004F6A7B" w14:paraId="1B6D1A29" w14:textId="77777777" w:rsidTr="004B5AA8">
        <w:trPr>
          <w:cantSplit/>
          <w:jc w:val="center"/>
        </w:trPr>
        <w:tc>
          <w:tcPr>
            <w:tcW w:w="848" w:type="dxa"/>
            <w:shd w:val="clear" w:color="auto" w:fill="auto"/>
          </w:tcPr>
          <w:p w14:paraId="05DA0648" w14:textId="77777777" w:rsidR="00D40C70" w:rsidRPr="004B5AA8" w:rsidRDefault="00D40C70" w:rsidP="004B5AA8">
            <w:pPr>
              <w:pStyle w:val="TAL"/>
              <w:rPr>
                <w:sz w:val="16"/>
              </w:rPr>
            </w:pPr>
            <w:r w:rsidRPr="004B5AA8">
              <w:rPr>
                <w:sz w:val="16"/>
              </w:rPr>
              <w:t>2019-06</w:t>
            </w:r>
          </w:p>
        </w:tc>
        <w:tc>
          <w:tcPr>
            <w:tcW w:w="854" w:type="dxa"/>
            <w:shd w:val="clear" w:color="auto" w:fill="auto"/>
          </w:tcPr>
          <w:p w14:paraId="182FB00E" w14:textId="77777777" w:rsidR="00D40C70" w:rsidRPr="004B5AA8" w:rsidRDefault="00D40C70" w:rsidP="004B5AA8">
            <w:pPr>
              <w:pStyle w:val="TAL"/>
              <w:rPr>
                <w:sz w:val="16"/>
              </w:rPr>
            </w:pPr>
            <w:r w:rsidRPr="004B5AA8">
              <w:rPr>
                <w:sz w:val="16"/>
              </w:rPr>
              <w:t>CT#84</w:t>
            </w:r>
          </w:p>
        </w:tc>
        <w:tc>
          <w:tcPr>
            <w:tcW w:w="1137" w:type="dxa"/>
            <w:shd w:val="clear" w:color="auto" w:fill="auto"/>
          </w:tcPr>
          <w:p w14:paraId="7881CFE4" w14:textId="77777777" w:rsidR="00D40C70" w:rsidRPr="004B5AA8" w:rsidRDefault="00D40C70" w:rsidP="004B5AA8">
            <w:pPr>
              <w:pStyle w:val="TAL"/>
              <w:rPr>
                <w:sz w:val="16"/>
              </w:rPr>
            </w:pPr>
            <w:r w:rsidRPr="004B5AA8">
              <w:rPr>
                <w:sz w:val="16"/>
              </w:rPr>
              <w:t>CP-191146</w:t>
            </w:r>
          </w:p>
        </w:tc>
        <w:tc>
          <w:tcPr>
            <w:tcW w:w="704" w:type="dxa"/>
            <w:shd w:val="clear" w:color="auto" w:fill="auto"/>
          </w:tcPr>
          <w:p w14:paraId="2711509F" w14:textId="77777777" w:rsidR="00D40C70" w:rsidRPr="004B5AA8" w:rsidRDefault="00D40C70" w:rsidP="004F6A7B">
            <w:pPr>
              <w:pStyle w:val="TAL"/>
              <w:rPr>
                <w:sz w:val="16"/>
              </w:rPr>
            </w:pPr>
            <w:r w:rsidRPr="004B5AA8">
              <w:rPr>
                <w:sz w:val="16"/>
              </w:rPr>
              <w:t>3222</w:t>
            </w:r>
          </w:p>
        </w:tc>
        <w:tc>
          <w:tcPr>
            <w:tcW w:w="284" w:type="dxa"/>
            <w:shd w:val="clear" w:color="auto" w:fill="auto"/>
          </w:tcPr>
          <w:p w14:paraId="5E4EA1BA" w14:textId="77777777" w:rsidR="00D40C70" w:rsidRPr="004B5AA8" w:rsidRDefault="00D40C70" w:rsidP="004B5AA8">
            <w:pPr>
              <w:pStyle w:val="TAL"/>
              <w:rPr>
                <w:sz w:val="16"/>
              </w:rPr>
            </w:pPr>
            <w:r w:rsidRPr="004B5AA8">
              <w:rPr>
                <w:sz w:val="16"/>
              </w:rPr>
              <w:t>1</w:t>
            </w:r>
          </w:p>
        </w:tc>
        <w:tc>
          <w:tcPr>
            <w:tcW w:w="283" w:type="dxa"/>
            <w:shd w:val="clear" w:color="auto" w:fill="auto"/>
          </w:tcPr>
          <w:p w14:paraId="099F3EBB" w14:textId="77777777" w:rsidR="00D40C70" w:rsidRPr="004B5AA8" w:rsidRDefault="00D40C70" w:rsidP="004B5AA8">
            <w:pPr>
              <w:pStyle w:val="TAL"/>
              <w:rPr>
                <w:sz w:val="16"/>
              </w:rPr>
            </w:pPr>
            <w:r w:rsidRPr="004B5AA8">
              <w:rPr>
                <w:sz w:val="16"/>
              </w:rPr>
              <w:t>F</w:t>
            </w:r>
          </w:p>
        </w:tc>
        <w:tc>
          <w:tcPr>
            <w:tcW w:w="5241" w:type="dxa"/>
            <w:shd w:val="clear" w:color="auto" w:fill="auto"/>
          </w:tcPr>
          <w:p w14:paraId="3D363D76" w14:textId="77777777" w:rsidR="00D40C70" w:rsidRPr="004B5AA8" w:rsidRDefault="00D40C70" w:rsidP="004F6A7B">
            <w:pPr>
              <w:pStyle w:val="TAL"/>
              <w:rPr>
                <w:sz w:val="16"/>
              </w:rPr>
            </w:pPr>
            <w:r w:rsidRPr="004B5AA8">
              <w:rPr>
                <w:sz w:val="16"/>
              </w:rPr>
              <w:t>Procedure associated with a back-off timer started upon receipt of a PDN CONNECTIVITY REJECT message</w:t>
            </w:r>
          </w:p>
        </w:tc>
        <w:tc>
          <w:tcPr>
            <w:tcW w:w="850" w:type="dxa"/>
            <w:shd w:val="clear" w:color="auto" w:fill="auto"/>
          </w:tcPr>
          <w:p w14:paraId="64E0B42D" w14:textId="77777777" w:rsidR="00D40C70" w:rsidRPr="004B5AA8" w:rsidRDefault="00D40C70" w:rsidP="004B5AA8">
            <w:pPr>
              <w:pStyle w:val="TAL"/>
              <w:rPr>
                <w:sz w:val="16"/>
              </w:rPr>
            </w:pPr>
            <w:r w:rsidRPr="004B5AA8">
              <w:rPr>
                <w:sz w:val="16"/>
              </w:rPr>
              <w:t>16.1.0</w:t>
            </w:r>
          </w:p>
        </w:tc>
      </w:tr>
      <w:tr w:rsidR="004F6A7B" w:rsidRPr="004F6A7B" w14:paraId="7D06CE71" w14:textId="77777777" w:rsidTr="004B5AA8">
        <w:trPr>
          <w:cantSplit/>
          <w:jc w:val="center"/>
        </w:trPr>
        <w:tc>
          <w:tcPr>
            <w:tcW w:w="848" w:type="dxa"/>
            <w:shd w:val="clear" w:color="auto" w:fill="auto"/>
          </w:tcPr>
          <w:p w14:paraId="43915B61" w14:textId="77777777" w:rsidR="00D40C70" w:rsidRPr="004B5AA8" w:rsidRDefault="00D40C70" w:rsidP="004B5AA8">
            <w:pPr>
              <w:pStyle w:val="TAL"/>
              <w:rPr>
                <w:sz w:val="16"/>
              </w:rPr>
            </w:pPr>
            <w:r w:rsidRPr="004B5AA8">
              <w:rPr>
                <w:sz w:val="16"/>
              </w:rPr>
              <w:t>2019-06</w:t>
            </w:r>
          </w:p>
        </w:tc>
        <w:tc>
          <w:tcPr>
            <w:tcW w:w="854" w:type="dxa"/>
            <w:shd w:val="clear" w:color="auto" w:fill="auto"/>
          </w:tcPr>
          <w:p w14:paraId="3A6B72D4" w14:textId="77777777" w:rsidR="00D40C70" w:rsidRPr="004B5AA8" w:rsidRDefault="00D40C70" w:rsidP="004B5AA8">
            <w:pPr>
              <w:pStyle w:val="TAL"/>
              <w:rPr>
                <w:sz w:val="16"/>
              </w:rPr>
            </w:pPr>
            <w:r w:rsidRPr="004B5AA8">
              <w:rPr>
                <w:sz w:val="16"/>
              </w:rPr>
              <w:t>CT#84</w:t>
            </w:r>
          </w:p>
        </w:tc>
        <w:tc>
          <w:tcPr>
            <w:tcW w:w="1137" w:type="dxa"/>
            <w:shd w:val="clear" w:color="auto" w:fill="auto"/>
          </w:tcPr>
          <w:p w14:paraId="4720F9A5" w14:textId="77777777" w:rsidR="00D40C70" w:rsidRPr="004B5AA8" w:rsidRDefault="00D40C70" w:rsidP="004B5AA8">
            <w:pPr>
              <w:pStyle w:val="TAL"/>
              <w:rPr>
                <w:sz w:val="16"/>
              </w:rPr>
            </w:pPr>
          </w:p>
        </w:tc>
        <w:tc>
          <w:tcPr>
            <w:tcW w:w="704" w:type="dxa"/>
            <w:shd w:val="clear" w:color="auto" w:fill="auto"/>
          </w:tcPr>
          <w:p w14:paraId="5716057C" w14:textId="77777777" w:rsidR="00D40C70" w:rsidRPr="004B5AA8" w:rsidRDefault="00D40C70" w:rsidP="004F6A7B">
            <w:pPr>
              <w:pStyle w:val="TAL"/>
              <w:rPr>
                <w:sz w:val="16"/>
              </w:rPr>
            </w:pPr>
          </w:p>
        </w:tc>
        <w:tc>
          <w:tcPr>
            <w:tcW w:w="284" w:type="dxa"/>
            <w:shd w:val="clear" w:color="auto" w:fill="auto"/>
          </w:tcPr>
          <w:p w14:paraId="02DD3806" w14:textId="77777777" w:rsidR="00D40C70" w:rsidRPr="004B5AA8" w:rsidRDefault="00D40C70" w:rsidP="004B5AA8">
            <w:pPr>
              <w:pStyle w:val="TAL"/>
              <w:rPr>
                <w:sz w:val="16"/>
              </w:rPr>
            </w:pPr>
          </w:p>
        </w:tc>
        <w:tc>
          <w:tcPr>
            <w:tcW w:w="283" w:type="dxa"/>
            <w:shd w:val="clear" w:color="auto" w:fill="auto"/>
          </w:tcPr>
          <w:p w14:paraId="7BBAE6B6" w14:textId="77777777" w:rsidR="00D40C70" w:rsidRPr="004B5AA8" w:rsidRDefault="00D40C70" w:rsidP="004B5AA8">
            <w:pPr>
              <w:pStyle w:val="TAL"/>
              <w:rPr>
                <w:sz w:val="16"/>
              </w:rPr>
            </w:pPr>
          </w:p>
        </w:tc>
        <w:tc>
          <w:tcPr>
            <w:tcW w:w="5241" w:type="dxa"/>
            <w:shd w:val="clear" w:color="auto" w:fill="auto"/>
          </w:tcPr>
          <w:p w14:paraId="4C31DE96" w14:textId="77777777" w:rsidR="00D40C70" w:rsidRPr="004B5AA8" w:rsidRDefault="00D40C70" w:rsidP="004F6A7B">
            <w:pPr>
              <w:pStyle w:val="TAL"/>
              <w:rPr>
                <w:sz w:val="16"/>
              </w:rPr>
            </w:pPr>
            <w:r w:rsidRPr="004B5AA8">
              <w:rPr>
                <w:sz w:val="16"/>
              </w:rPr>
              <w:t>Clean up by rapporteur</w:t>
            </w:r>
          </w:p>
        </w:tc>
        <w:tc>
          <w:tcPr>
            <w:tcW w:w="850" w:type="dxa"/>
            <w:shd w:val="clear" w:color="auto" w:fill="auto"/>
          </w:tcPr>
          <w:p w14:paraId="303504D3" w14:textId="77777777" w:rsidR="00D40C70" w:rsidRPr="004B5AA8" w:rsidRDefault="00D40C70" w:rsidP="004B5AA8">
            <w:pPr>
              <w:pStyle w:val="TAL"/>
              <w:rPr>
                <w:sz w:val="16"/>
              </w:rPr>
            </w:pPr>
            <w:r w:rsidRPr="004B5AA8">
              <w:rPr>
                <w:sz w:val="16"/>
              </w:rPr>
              <w:t>16.1.1</w:t>
            </w:r>
          </w:p>
        </w:tc>
      </w:tr>
      <w:tr w:rsidR="004F6A7B" w:rsidRPr="004F6A7B" w14:paraId="0C99177D" w14:textId="77777777" w:rsidTr="004B5AA8">
        <w:trPr>
          <w:cantSplit/>
          <w:jc w:val="center"/>
        </w:trPr>
        <w:tc>
          <w:tcPr>
            <w:tcW w:w="848" w:type="dxa"/>
            <w:shd w:val="clear" w:color="auto" w:fill="auto"/>
          </w:tcPr>
          <w:p w14:paraId="092AC34F" w14:textId="77777777" w:rsidR="00D40C70" w:rsidRPr="004B5AA8" w:rsidRDefault="00D40C70" w:rsidP="004B5AA8">
            <w:pPr>
              <w:pStyle w:val="TAL"/>
              <w:rPr>
                <w:sz w:val="16"/>
              </w:rPr>
            </w:pPr>
            <w:r w:rsidRPr="004B5AA8">
              <w:rPr>
                <w:sz w:val="16"/>
              </w:rPr>
              <w:t>2019-09</w:t>
            </w:r>
          </w:p>
        </w:tc>
        <w:tc>
          <w:tcPr>
            <w:tcW w:w="854" w:type="dxa"/>
            <w:shd w:val="clear" w:color="auto" w:fill="auto"/>
          </w:tcPr>
          <w:p w14:paraId="489363B9" w14:textId="77777777" w:rsidR="00D40C70" w:rsidRPr="004B5AA8" w:rsidRDefault="00D40C70" w:rsidP="004B5AA8">
            <w:pPr>
              <w:pStyle w:val="TAL"/>
              <w:rPr>
                <w:sz w:val="16"/>
              </w:rPr>
            </w:pPr>
            <w:r w:rsidRPr="004B5AA8">
              <w:rPr>
                <w:sz w:val="16"/>
              </w:rPr>
              <w:t>CT#85</w:t>
            </w:r>
          </w:p>
        </w:tc>
        <w:tc>
          <w:tcPr>
            <w:tcW w:w="1137" w:type="dxa"/>
            <w:shd w:val="clear" w:color="auto" w:fill="auto"/>
          </w:tcPr>
          <w:p w14:paraId="5965889F" w14:textId="77777777" w:rsidR="00D40C70" w:rsidRPr="004B5AA8" w:rsidRDefault="00D40C70" w:rsidP="004B5AA8">
            <w:pPr>
              <w:pStyle w:val="TAL"/>
              <w:rPr>
                <w:sz w:val="16"/>
              </w:rPr>
            </w:pPr>
            <w:r w:rsidRPr="004B5AA8">
              <w:rPr>
                <w:sz w:val="16"/>
              </w:rPr>
              <w:t>CP-192055</w:t>
            </w:r>
          </w:p>
        </w:tc>
        <w:tc>
          <w:tcPr>
            <w:tcW w:w="704" w:type="dxa"/>
            <w:shd w:val="clear" w:color="auto" w:fill="auto"/>
          </w:tcPr>
          <w:p w14:paraId="2737227E" w14:textId="77777777" w:rsidR="00D40C70" w:rsidRPr="004B5AA8" w:rsidRDefault="00D40C70" w:rsidP="004F6A7B">
            <w:pPr>
              <w:pStyle w:val="TAL"/>
              <w:rPr>
                <w:sz w:val="16"/>
              </w:rPr>
            </w:pPr>
            <w:r w:rsidRPr="004B5AA8">
              <w:rPr>
                <w:sz w:val="16"/>
              </w:rPr>
              <w:t>3224</w:t>
            </w:r>
          </w:p>
        </w:tc>
        <w:tc>
          <w:tcPr>
            <w:tcW w:w="284" w:type="dxa"/>
            <w:shd w:val="clear" w:color="auto" w:fill="auto"/>
          </w:tcPr>
          <w:p w14:paraId="0932F060" w14:textId="77777777" w:rsidR="00D40C70" w:rsidRPr="004B5AA8" w:rsidRDefault="00D40C70" w:rsidP="004B5AA8">
            <w:pPr>
              <w:pStyle w:val="TAL"/>
              <w:rPr>
                <w:sz w:val="16"/>
              </w:rPr>
            </w:pPr>
            <w:r w:rsidRPr="004B5AA8">
              <w:rPr>
                <w:sz w:val="16"/>
              </w:rPr>
              <w:t>1</w:t>
            </w:r>
          </w:p>
        </w:tc>
        <w:tc>
          <w:tcPr>
            <w:tcW w:w="283" w:type="dxa"/>
            <w:shd w:val="clear" w:color="auto" w:fill="auto"/>
          </w:tcPr>
          <w:p w14:paraId="023C59FC" w14:textId="77777777" w:rsidR="00D40C70" w:rsidRPr="004B5AA8" w:rsidRDefault="00D40C70" w:rsidP="004B5AA8">
            <w:pPr>
              <w:pStyle w:val="TAL"/>
              <w:rPr>
                <w:sz w:val="16"/>
              </w:rPr>
            </w:pPr>
            <w:r w:rsidRPr="004B5AA8">
              <w:rPr>
                <w:sz w:val="16"/>
              </w:rPr>
              <w:t>F</w:t>
            </w:r>
          </w:p>
        </w:tc>
        <w:tc>
          <w:tcPr>
            <w:tcW w:w="5241" w:type="dxa"/>
            <w:shd w:val="clear" w:color="auto" w:fill="auto"/>
          </w:tcPr>
          <w:p w14:paraId="6054DA7B" w14:textId="77777777" w:rsidR="00D40C70" w:rsidRPr="004B5AA8" w:rsidRDefault="00D40C70" w:rsidP="004F6A7B">
            <w:pPr>
              <w:pStyle w:val="TAL"/>
              <w:rPr>
                <w:sz w:val="16"/>
              </w:rPr>
            </w:pPr>
            <w:r w:rsidRPr="004B5AA8">
              <w:rPr>
                <w:sz w:val="16"/>
              </w:rPr>
              <w:t>Correct emergency CSFB for UE's performing system fallback</w:t>
            </w:r>
          </w:p>
        </w:tc>
        <w:tc>
          <w:tcPr>
            <w:tcW w:w="850" w:type="dxa"/>
            <w:shd w:val="clear" w:color="auto" w:fill="auto"/>
          </w:tcPr>
          <w:p w14:paraId="324E9AE5" w14:textId="77777777" w:rsidR="00D40C70" w:rsidRPr="004B5AA8" w:rsidRDefault="00D40C70" w:rsidP="004B5AA8">
            <w:pPr>
              <w:pStyle w:val="TAL"/>
              <w:rPr>
                <w:sz w:val="16"/>
              </w:rPr>
            </w:pPr>
            <w:r w:rsidRPr="004B5AA8">
              <w:rPr>
                <w:sz w:val="16"/>
              </w:rPr>
              <w:t>16.2.0</w:t>
            </w:r>
          </w:p>
        </w:tc>
      </w:tr>
      <w:tr w:rsidR="004F6A7B" w:rsidRPr="004F6A7B" w14:paraId="2DED2667" w14:textId="77777777" w:rsidTr="004B5AA8">
        <w:trPr>
          <w:cantSplit/>
          <w:jc w:val="center"/>
        </w:trPr>
        <w:tc>
          <w:tcPr>
            <w:tcW w:w="848" w:type="dxa"/>
            <w:shd w:val="clear" w:color="auto" w:fill="auto"/>
          </w:tcPr>
          <w:p w14:paraId="6826D725" w14:textId="77777777" w:rsidR="00D40C70" w:rsidRPr="004B5AA8" w:rsidRDefault="00D40C70" w:rsidP="004B5AA8">
            <w:pPr>
              <w:pStyle w:val="TAL"/>
              <w:rPr>
                <w:sz w:val="16"/>
              </w:rPr>
            </w:pPr>
            <w:r w:rsidRPr="004B5AA8">
              <w:rPr>
                <w:sz w:val="16"/>
              </w:rPr>
              <w:t>2019-09</w:t>
            </w:r>
          </w:p>
        </w:tc>
        <w:tc>
          <w:tcPr>
            <w:tcW w:w="854" w:type="dxa"/>
            <w:shd w:val="clear" w:color="auto" w:fill="auto"/>
          </w:tcPr>
          <w:p w14:paraId="3518A43F" w14:textId="77777777" w:rsidR="00D40C70" w:rsidRPr="004B5AA8" w:rsidRDefault="00D40C70" w:rsidP="004B5AA8">
            <w:pPr>
              <w:pStyle w:val="TAL"/>
              <w:rPr>
                <w:sz w:val="16"/>
              </w:rPr>
            </w:pPr>
            <w:r w:rsidRPr="004B5AA8">
              <w:rPr>
                <w:sz w:val="16"/>
              </w:rPr>
              <w:t>CT#85</w:t>
            </w:r>
          </w:p>
        </w:tc>
        <w:tc>
          <w:tcPr>
            <w:tcW w:w="1137" w:type="dxa"/>
            <w:shd w:val="clear" w:color="auto" w:fill="auto"/>
          </w:tcPr>
          <w:p w14:paraId="0D61DDC1" w14:textId="77777777" w:rsidR="00D40C70" w:rsidRPr="004B5AA8" w:rsidRDefault="00D40C70" w:rsidP="004B5AA8">
            <w:pPr>
              <w:pStyle w:val="TAL"/>
              <w:rPr>
                <w:sz w:val="16"/>
              </w:rPr>
            </w:pPr>
            <w:r w:rsidRPr="004B5AA8">
              <w:rPr>
                <w:sz w:val="16"/>
              </w:rPr>
              <w:t>CP-192055</w:t>
            </w:r>
          </w:p>
        </w:tc>
        <w:tc>
          <w:tcPr>
            <w:tcW w:w="704" w:type="dxa"/>
            <w:shd w:val="clear" w:color="auto" w:fill="auto"/>
          </w:tcPr>
          <w:p w14:paraId="7E84F8EB" w14:textId="77777777" w:rsidR="00D40C70" w:rsidRPr="004B5AA8" w:rsidRDefault="00D40C70" w:rsidP="004F6A7B">
            <w:pPr>
              <w:pStyle w:val="TAL"/>
              <w:rPr>
                <w:sz w:val="16"/>
              </w:rPr>
            </w:pPr>
            <w:r w:rsidRPr="004B5AA8">
              <w:rPr>
                <w:sz w:val="16"/>
              </w:rPr>
              <w:t>3226</w:t>
            </w:r>
          </w:p>
        </w:tc>
        <w:tc>
          <w:tcPr>
            <w:tcW w:w="284" w:type="dxa"/>
            <w:shd w:val="clear" w:color="auto" w:fill="auto"/>
          </w:tcPr>
          <w:p w14:paraId="4E4E5E55" w14:textId="77777777" w:rsidR="00D40C70" w:rsidRPr="004B5AA8" w:rsidRDefault="00D40C70" w:rsidP="004B5AA8">
            <w:pPr>
              <w:pStyle w:val="TAL"/>
              <w:rPr>
                <w:sz w:val="16"/>
              </w:rPr>
            </w:pPr>
            <w:r w:rsidRPr="004B5AA8">
              <w:rPr>
                <w:sz w:val="16"/>
              </w:rPr>
              <w:t>1</w:t>
            </w:r>
          </w:p>
        </w:tc>
        <w:tc>
          <w:tcPr>
            <w:tcW w:w="283" w:type="dxa"/>
            <w:shd w:val="clear" w:color="auto" w:fill="auto"/>
          </w:tcPr>
          <w:p w14:paraId="2F85D299" w14:textId="77777777" w:rsidR="00D40C70" w:rsidRPr="004B5AA8" w:rsidRDefault="00D40C70" w:rsidP="004B5AA8">
            <w:pPr>
              <w:pStyle w:val="TAL"/>
              <w:rPr>
                <w:sz w:val="16"/>
              </w:rPr>
            </w:pPr>
            <w:r w:rsidRPr="004B5AA8">
              <w:rPr>
                <w:sz w:val="16"/>
              </w:rPr>
              <w:t>F</w:t>
            </w:r>
          </w:p>
        </w:tc>
        <w:tc>
          <w:tcPr>
            <w:tcW w:w="5241" w:type="dxa"/>
            <w:shd w:val="clear" w:color="auto" w:fill="auto"/>
          </w:tcPr>
          <w:p w14:paraId="3BED0AC1" w14:textId="77777777" w:rsidR="00D40C70" w:rsidRPr="004B5AA8" w:rsidRDefault="00D40C70" w:rsidP="004F6A7B">
            <w:pPr>
              <w:pStyle w:val="TAL"/>
              <w:rPr>
                <w:sz w:val="16"/>
              </w:rPr>
            </w:pPr>
            <w:r w:rsidRPr="004B5AA8">
              <w:rPr>
                <w:sz w:val="16"/>
              </w:rPr>
              <w:t>Correct obtaining IMEI after Mobility from 5GC</w:t>
            </w:r>
          </w:p>
        </w:tc>
        <w:tc>
          <w:tcPr>
            <w:tcW w:w="850" w:type="dxa"/>
            <w:shd w:val="clear" w:color="auto" w:fill="auto"/>
          </w:tcPr>
          <w:p w14:paraId="0FC2596B" w14:textId="77777777" w:rsidR="00D40C70" w:rsidRPr="004B5AA8" w:rsidRDefault="00D40C70" w:rsidP="004B5AA8">
            <w:pPr>
              <w:pStyle w:val="TAL"/>
              <w:rPr>
                <w:sz w:val="16"/>
              </w:rPr>
            </w:pPr>
            <w:r w:rsidRPr="004B5AA8">
              <w:rPr>
                <w:sz w:val="16"/>
              </w:rPr>
              <w:t>16.2.0</w:t>
            </w:r>
          </w:p>
        </w:tc>
      </w:tr>
      <w:tr w:rsidR="004F6A7B" w:rsidRPr="004F6A7B" w14:paraId="4578E73C" w14:textId="77777777" w:rsidTr="004B5AA8">
        <w:trPr>
          <w:cantSplit/>
          <w:jc w:val="center"/>
        </w:trPr>
        <w:tc>
          <w:tcPr>
            <w:tcW w:w="848" w:type="dxa"/>
            <w:shd w:val="clear" w:color="auto" w:fill="auto"/>
          </w:tcPr>
          <w:p w14:paraId="7DE710A9" w14:textId="77777777" w:rsidR="00D40C70" w:rsidRPr="004B5AA8" w:rsidRDefault="00D40C70" w:rsidP="004B5AA8">
            <w:pPr>
              <w:pStyle w:val="TAL"/>
              <w:rPr>
                <w:sz w:val="16"/>
              </w:rPr>
            </w:pPr>
            <w:r w:rsidRPr="004B5AA8">
              <w:rPr>
                <w:sz w:val="16"/>
              </w:rPr>
              <w:t>2019-09</w:t>
            </w:r>
          </w:p>
        </w:tc>
        <w:tc>
          <w:tcPr>
            <w:tcW w:w="854" w:type="dxa"/>
            <w:shd w:val="clear" w:color="auto" w:fill="auto"/>
          </w:tcPr>
          <w:p w14:paraId="24771C08" w14:textId="77777777" w:rsidR="00D40C70" w:rsidRPr="004B5AA8" w:rsidRDefault="00D40C70" w:rsidP="004B5AA8">
            <w:pPr>
              <w:pStyle w:val="TAL"/>
              <w:rPr>
                <w:sz w:val="16"/>
              </w:rPr>
            </w:pPr>
            <w:r w:rsidRPr="004B5AA8">
              <w:rPr>
                <w:sz w:val="16"/>
              </w:rPr>
              <w:t>CT#85</w:t>
            </w:r>
          </w:p>
        </w:tc>
        <w:tc>
          <w:tcPr>
            <w:tcW w:w="1137" w:type="dxa"/>
            <w:shd w:val="clear" w:color="auto" w:fill="auto"/>
          </w:tcPr>
          <w:p w14:paraId="087B2378" w14:textId="77777777" w:rsidR="00D40C70" w:rsidRPr="004B5AA8" w:rsidRDefault="00D40C70" w:rsidP="004B5AA8">
            <w:pPr>
              <w:pStyle w:val="TAL"/>
              <w:rPr>
                <w:sz w:val="16"/>
              </w:rPr>
            </w:pPr>
            <w:r w:rsidRPr="004B5AA8">
              <w:rPr>
                <w:sz w:val="16"/>
              </w:rPr>
              <w:t>CP-192055</w:t>
            </w:r>
          </w:p>
        </w:tc>
        <w:tc>
          <w:tcPr>
            <w:tcW w:w="704" w:type="dxa"/>
            <w:shd w:val="clear" w:color="auto" w:fill="auto"/>
          </w:tcPr>
          <w:p w14:paraId="770C6DC9" w14:textId="77777777" w:rsidR="00D40C70" w:rsidRPr="004B5AA8" w:rsidRDefault="00D40C70" w:rsidP="004F6A7B">
            <w:pPr>
              <w:pStyle w:val="TAL"/>
              <w:rPr>
                <w:sz w:val="16"/>
              </w:rPr>
            </w:pPr>
            <w:r w:rsidRPr="004B5AA8">
              <w:rPr>
                <w:sz w:val="16"/>
              </w:rPr>
              <w:t>3227</w:t>
            </w:r>
          </w:p>
        </w:tc>
        <w:tc>
          <w:tcPr>
            <w:tcW w:w="284" w:type="dxa"/>
            <w:shd w:val="clear" w:color="auto" w:fill="auto"/>
          </w:tcPr>
          <w:p w14:paraId="32DCA4E4" w14:textId="77777777" w:rsidR="00D40C70" w:rsidRPr="004B5AA8" w:rsidRDefault="00D40C70" w:rsidP="004B5AA8">
            <w:pPr>
              <w:pStyle w:val="TAL"/>
              <w:rPr>
                <w:sz w:val="16"/>
              </w:rPr>
            </w:pPr>
          </w:p>
        </w:tc>
        <w:tc>
          <w:tcPr>
            <w:tcW w:w="283" w:type="dxa"/>
            <w:shd w:val="clear" w:color="auto" w:fill="auto"/>
          </w:tcPr>
          <w:p w14:paraId="55AE95D2" w14:textId="77777777" w:rsidR="00D40C70" w:rsidRPr="004B5AA8" w:rsidRDefault="00D40C70" w:rsidP="004B5AA8">
            <w:pPr>
              <w:pStyle w:val="TAL"/>
              <w:rPr>
                <w:sz w:val="16"/>
              </w:rPr>
            </w:pPr>
            <w:r w:rsidRPr="004B5AA8">
              <w:rPr>
                <w:sz w:val="16"/>
              </w:rPr>
              <w:t>F</w:t>
            </w:r>
          </w:p>
        </w:tc>
        <w:tc>
          <w:tcPr>
            <w:tcW w:w="5241" w:type="dxa"/>
            <w:shd w:val="clear" w:color="auto" w:fill="auto"/>
          </w:tcPr>
          <w:p w14:paraId="25B66EB6" w14:textId="77777777" w:rsidR="00D40C70" w:rsidRPr="004B5AA8" w:rsidRDefault="00D40C70" w:rsidP="004F6A7B">
            <w:pPr>
              <w:pStyle w:val="TAL"/>
              <w:rPr>
                <w:sz w:val="16"/>
              </w:rPr>
            </w:pPr>
            <w:r w:rsidRPr="004B5AA8">
              <w:rPr>
                <w:sz w:val="16"/>
              </w:rPr>
              <w:t>Incomplete conditions for usage of request type</w:t>
            </w:r>
          </w:p>
        </w:tc>
        <w:tc>
          <w:tcPr>
            <w:tcW w:w="850" w:type="dxa"/>
            <w:shd w:val="clear" w:color="auto" w:fill="auto"/>
          </w:tcPr>
          <w:p w14:paraId="62C1F24A" w14:textId="77777777" w:rsidR="00D40C70" w:rsidRPr="004B5AA8" w:rsidRDefault="00D40C70" w:rsidP="004B5AA8">
            <w:pPr>
              <w:pStyle w:val="TAL"/>
              <w:rPr>
                <w:sz w:val="16"/>
              </w:rPr>
            </w:pPr>
            <w:r w:rsidRPr="004B5AA8">
              <w:rPr>
                <w:sz w:val="16"/>
              </w:rPr>
              <w:t>16.2.0</w:t>
            </w:r>
          </w:p>
        </w:tc>
      </w:tr>
      <w:tr w:rsidR="004F6A7B" w:rsidRPr="004F6A7B" w14:paraId="62173C45" w14:textId="77777777" w:rsidTr="004B5AA8">
        <w:trPr>
          <w:cantSplit/>
          <w:jc w:val="center"/>
        </w:trPr>
        <w:tc>
          <w:tcPr>
            <w:tcW w:w="848" w:type="dxa"/>
            <w:shd w:val="clear" w:color="auto" w:fill="auto"/>
          </w:tcPr>
          <w:p w14:paraId="4A4BC748" w14:textId="77777777" w:rsidR="00D40C70" w:rsidRPr="004B5AA8" w:rsidRDefault="00D40C70" w:rsidP="004B5AA8">
            <w:pPr>
              <w:pStyle w:val="TAL"/>
              <w:rPr>
                <w:sz w:val="16"/>
              </w:rPr>
            </w:pPr>
            <w:r w:rsidRPr="004B5AA8">
              <w:rPr>
                <w:sz w:val="16"/>
              </w:rPr>
              <w:t>2019-09</w:t>
            </w:r>
          </w:p>
        </w:tc>
        <w:tc>
          <w:tcPr>
            <w:tcW w:w="854" w:type="dxa"/>
            <w:shd w:val="clear" w:color="auto" w:fill="auto"/>
          </w:tcPr>
          <w:p w14:paraId="5828F0DE" w14:textId="77777777" w:rsidR="00D40C70" w:rsidRPr="004B5AA8" w:rsidRDefault="00D40C70" w:rsidP="004B5AA8">
            <w:pPr>
              <w:pStyle w:val="TAL"/>
              <w:rPr>
                <w:sz w:val="16"/>
              </w:rPr>
            </w:pPr>
            <w:r w:rsidRPr="004B5AA8">
              <w:rPr>
                <w:sz w:val="16"/>
              </w:rPr>
              <w:t>CT#85</w:t>
            </w:r>
          </w:p>
        </w:tc>
        <w:tc>
          <w:tcPr>
            <w:tcW w:w="1137" w:type="dxa"/>
            <w:shd w:val="clear" w:color="auto" w:fill="auto"/>
          </w:tcPr>
          <w:p w14:paraId="35AD5B14" w14:textId="77777777" w:rsidR="00D40C70" w:rsidRPr="004B5AA8" w:rsidRDefault="00D40C70" w:rsidP="004B5AA8">
            <w:pPr>
              <w:pStyle w:val="TAL"/>
              <w:rPr>
                <w:sz w:val="16"/>
              </w:rPr>
            </w:pPr>
            <w:r w:rsidRPr="004B5AA8">
              <w:rPr>
                <w:sz w:val="16"/>
              </w:rPr>
              <w:t>CP-192055</w:t>
            </w:r>
          </w:p>
        </w:tc>
        <w:tc>
          <w:tcPr>
            <w:tcW w:w="704" w:type="dxa"/>
            <w:shd w:val="clear" w:color="auto" w:fill="auto"/>
          </w:tcPr>
          <w:p w14:paraId="568BCD5B" w14:textId="77777777" w:rsidR="00D40C70" w:rsidRPr="004B5AA8" w:rsidRDefault="00D40C70" w:rsidP="004F6A7B">
            <w:pPr>
              <w:pStyle w:val="TAL"/>
              <w:rPr>
                <w:sz w:val="16"/>
              </w:rPr>
            </w:pPr>
            <w:r w:rsidRPr="004B5AA8">
              <w:rPr>
                <w:sz w:val="16"/>
              </w:rPr>
              <w:t>3228</w:t>
            </w:r>
          </w:p>
        </w:tc>
        <w:tc>
          <w:tcPr>
            <w:tcW w:w="284" w:type="dxa"/>
            <w:shd w:val="clear" w:color="auto" w:fill="auto"/>
          </w:tcPr>
          <w:p w14:paraId="4C51F3A6" w14:textId="77777777" w:rsidR="00D40C70" w:rsidRPr="004B5AA8" w:rsidRDefault="00D40C70" w:rsidP="004B5AA8">
            <w:pPr>
              <w:pStyle w:val="TAL"/>
              <w:rPr>
                <w:sz w:val="16"/>
              </w:rPr>
            </w:pPr>
            <w:r w:rsidRPr="004B5AA8">
              <w:rPr>
                <w:sz w:val="16"/>
              </w:rPr>
              <w:t>1</w:t>
            </w:r>
          </w:p>
        </w:tc>
        <w:tc>
          <w:tcPr>
            <w:tcW w:w="283" w:type="dxa"/>
            <w:shd w:val="clear" w:color="auto" w:fill="auto"/>
          </w:tcPr>
          <w:p w14:paraId="7EFD0E1A" w14:textId="77777777" w:rsidR="00D40C70" w:rsidRPr="004B5AA8" w:rsidRDefault="00D40C70" w:rsidP="004B5AA8">
            <w:pPr>
              <w:pStyle w:val="TAL"/>
              <w:rPr>
                <w:sz w:val="16"/>
              </w:rPr>
            </w:pPr>
            <w:r w:rsidRPr="004B5AA8">
              <w:rPr>
                <w:sz w:val="16"/>
              </w:rPr>
              <w:t>F</w:t>
            </w:r>
          </w:p>
        </w:tc>
        <w:tc>
          <w:tcPr>
            <w:tcW w:w="5241" w:type="dxa"/>
            <w:shd w:val="clear" w:color="auto" w:fill="auto"/>
          </w:tcPr>
          <w:p w14:paraId="4D1303BD" w14:textId="77777777" w:rsidR="00D40C70" w:rsidRPr="004B5AA8" w:rsidRDefault="00D40C70" w:rsidP="004F6A7B">
            <w:pPr>
              <w:pStyle w:val="TAL"/>
              <w:rPr>
                <w:sz w:val="16"/>
              </w:rPr>
            </w:pPr>
            <w:r w:rsidRPr="004B5AA8">
              <w:rPr>
                <w:sz w:val="16"/>
              </w:rPr>
              <w:t>EMM causes handled as 5GMM causes received over 3GPP access</w:t>
            </w:r>
          </w:p>
        </w:tc>
        <w:tc>
          <w:tcPr>
            <w:tcW w:w="850" w:type="dxa"/>
            <w:shd w:val="clear" w:color="auto" w:fill="auto"/>
          </w:tcPr>
          <w:p w14:paraId="6D835315" w14:textId="77777777" w:rsidR="00D40C70" w:rsidRPr="004B5AA8" w:rsidRDefault="00D40C70" w:rsidP="004B5AA8">
            <w:pPr>
              <w:pStyle w:val="TAL"/>
              <w:rPr>
                <w:sz w:val="16"/>
              </w:rPr>
            </w:pPr>
            <w:r w:rsidRPr="004B5AA8">
              <w:rPr>
                <w:sz w:val="16"/>
              </w:rPr>
              <w:t>16.2.0</w:t>
            </w:r>
          </w:p>
        </w:tc>
      </w:tr>
      <w:tr w:rsidR="004F6A7B" w:rsidRPr="004F6A7B" w14:paraId="7EFE9735" w14:textId="77777777" w:rsidTr="004B5AA8">
        <w:trPr>
          <w:cantSplit/>
          <w:jc w:val="center"/>
        </w:trPr>
        <w:tc>
          <w:tcPr>
            <w:tcW w:w="848" w:type="dxa"/>
            <w:shd w:val="clear" w:color="auto" w:fill="auto"/>
          </w:tcPr>
          <w:p w14:paraId="307015C8" w14:textId="77777777" w:rsidR="00D40C70" w:rsidRPr="004B5AA8" w:rsidRDefault="00D40C70" w:rsidP="004B5AA8">
            <w:pPr>
              <w:pStyle w:val="TAL"/>
              <w:rPr>
                <w:sz w:val="16"/>
              </w:rPr>
            </w:pPr>
            <w:r w:rsidRPr="004B5AA8">
              <w:rPr>
                <w:sz w:val="16"/>
              </w:rPr>
              <w:t>2019-09</w:t>
            </w:r>
          </w:p>
        </w:tc>
        <w:tc>
          <w:tcPr>
            <w:tcW w:w="854" w:type="dxa"/>
            <w:shd w:val="clear" w:color="auto" w:fill="auto"/>
          </w:tcPr>
          <w:p w14:paraId="57007704" w14:textId="77777777" w:rsidR="00D40C70" w:rsidRPr="004B5AA8" w:rsidRDefault="00D40C70" w:rsidP="004B5AA8">
            <w:pPr>
              <w:pStyle w:val="TAL"/>
              <w:rPr>
                <w:sz w:val="16"/>
              </w:rPr>
            </w:pPr>
            <w:r w:rsidRPr="004B5AA8">
              <w:rPr>
                <w:sz w:val="16"/>
              </w:rPr>
              <w:t>CT#85</w:t>
            </w:r>
          </w:p>
        </w:tc>
        <w:tc>
          <w:tcPr>
            <w:tcW w:w="1137" w:type="dxa"/>
            <w:shd w:val="clear" w:color="auto" w:fill="auto"/>
          </w:tcPr>
          <w:p w14:paraId="47E2BABB" w14:textId="77777777" w:rsidR="00D40C70" w:rsidRPr="004B5AA8" w:rsidRDefault="00D40C70" w:rsidP="004B5AA8">
            <w:pPr>
              <w:pStyle w:val="TAL"/>
              <w:rPr>
                <w:sz w:val="16"/>
              </w:rPr>
            </w:pPr>
            <w:r w:rsidRPr="004B5AA8">
              <w:rPr>
                <w:sz w:val="16"/>
              </w:rPr>
              <w:t>CP-192051</w:t>
            </w:r>
          </w:p>
        </w:tc>
        <w:tc>
          <w:tcPr>
            <w:tcW w:w="704" w:type="dxa"/>
            <w:shd w:val="clear" w:color="auto" w:fill="auto"/>
          </w:tcPr>
          <w:p w14:paraId="60226F73" w14:textId="77777777" w:rsidR="00D40C70" w:rsidRPr="004B5AA8" w:rsidRDefault="00D40C70" w:rsidP="004F6A7B">
            <w:pPr>
              <w:pStyle w:val="TAL"/>
              <w:rPr>
                <w:sz w:val="16"/>
              </w:rPr>
            </w:pPr>
            <w:r w:rsidRPr="004B5AA8">
              <w:rPr>
                <w:sz w:val="16"/>
              </w:rPr>
              <w:t>3229</w:t>
            </w:r>
          </w:p>
        </w:tc>
        <w:tc>
          <w:tcPr>
            <w:tcW w:w="284" w:type="dxa"/>
            <w:shd w:val="clear" w:color="auto" w:fill="auto"/>
          </w:tcPr>
          <w:p w14:paraId="241A6E9D" w14:textId="77777777" w:rsidR="00D40C70" w:rsidRPr="004B5AA8" w:rsidRDefault="00D40C70" w:rsidP="004B5AA8">
            <w:pPr>
              <w:pStyle w:val="TAL"/>
              <w:rPr>
                <w:sz w:val="16"/>
              </w:rPr>
            </w:pPr>
          </w:p>
        </w:tc>
        <w:tc>
          <w:tcPr>
            <w:tcW w:w="283" w:type="dxa"/>
            <w:shd w:val="clear" w:color="auto" w:fill="auto"/>
          </w:tcPr>
          <w:p w14:paraId="25123CBA" w14:textId="77777777" w:rsidR="00D40C70" w:rsidRPr="004B5AA8" w:rsidRDefault="00D40C70" w:rsidP="004B5AA8">
            <w:pPr>
              <w:pStyle w:val="TAL"/>
              <w:rPr>
                <w:sz w:val="16"/>
              </w:rPr>
            </w:pPr>
            <w:r w:rsidRPr="004B5AA8">
              <w:rPr>
                <w:sz w:val="16"/>
              </w:rPr>
              <w:t>F</w:t>
            </w:r>
          </w:p>
        </w:tc>
        <w:tc>
          <w:tcPr>
            <w:tcW w:w="5241" w:type="dxa"/>
            <w:shd w:val="clear" w:color="auto" w:fill="auto"/>
          </w:tcPr>
          <w:p w14:paraId="47B06E2E" w14:textId="77777777" w:rsidR="00D40C70" w:rsidRPr="004B5AA8" w:rsidRDefault="00D40C70" w:rsidP="004F6A7B">
            <w:pPr>
              <w:pStyle w:val="TAL"/>
              <w:rPr>
                <w:sz w:val="16"/>
              </w:rPr>
            </w:pPr>
            <w:r w:rsidRPr="004B5AA8">
              <w:rPr>
                <w:sz w:val="16"/>
              </w:rPr>
              <w:t>Clarification for UE selecting a suitable cell that supports CIoT optimisation</w:t>
            </w:r>
          </w:p>
        </w:tc>
        <w:tc>
          <w:tcPr>
            <w:tcW w:w="850" w:type="dxa"/>
            <w:shd w:val="clear" w:color="auto" w:fill="auto"/>
          </w:tcPr>
          <w:p w14:paraId="567FC6E8" w14:textId="77777777" w:rsidR="00D40C70" w:rsidRPr="004B5AA8" w:rsidRDefault="00D40C70" w:rsidP="004B5AA8">
            <w:pPr>
              <w:pStyle w:val="TAL"/>
              <w:rPr>
                <w:sz w:val="16"/>
              </w:rPr>
            </w:pPr>
            <w:r w:rsidRPr="004B5AA8">
              <w:rPr>
                <w:sz w:val="16"/>
              </w:rPr>
              <w:t>16.2.0</w:t>
            </w:r>
          </w:p>
        </w:tc>
      </w:tr>
      <w:tr w:rsidR="004F6A7B" w:rsidRPr="004F6A7B" w14:paraId="2861B805" w14:textId="77777777" w:rsidTr="004B5AA8">
        <w:trPr>
          <w:cantSplit/>
          <w:jc w:val="center"/>
        </w:trPr>
        <w:tc>
          <w:tcPr>
            <w:tcW w:w="848" w:type="dxa"/>
            <w:shd w:val="clear" w:color="auto" w:fill="auto"/>
          </w:tcPr>
          <w:p w14:paraId="07FBBFCC" w14:textId="77777777" w:rsidR="00D40C70" w:rsidRPr="004B5AA8" w:rsidRDefault="00D40C70" w:rsidP="004B5AA8">
            <w:pPr>
              <w:pStyle w:val="TAL"/>
              <w:rPr>
                <w:sz w:val="16"/>
              </w:rPr>
            </w:pPr>
            <w:r w:rsidRPr="004B5AA8">
              <w:rPr>
                <w:sz w:val="16"/>
              </w:rPr>
              <w:t>2019-09</w:t>
            </w:r>
          </w:p>
        </w:tc>
        <w:tc>
          <w:tcPr>
            <w:tcW w:w="854" w:type="dxa"/>
            <w:shd w:val="clear" w:color="auto" w:fill="auto"/>
          </w:tcPr>
          <w:p w14:paraId="5FF9AC2E" w14:textId="77777777" w:rsidR="00D40C70" w:rsidRPr="004B5AA8" w:rsidRDefault="00D40C70" w:rsidP="004B5AA8">
            <w:pPr>
              <w:pStyle w:val="TAL"/>
              <w:rPr>
                <w:sz w:val="16"/>
              </w:rPr>
            </w:pPr>
            <w:r w:rsidRPr="004B5AA8">
              <w:rPr>
                <w:sz w:val="16"/>
              </w:rPr>
              <w:t>CT#85</w:t>
            </w:r>
          </w:p>
        </w:tc>
        <w:tc>
          <w:tcPr>
            <w:tcW w:w="1137" w:type="dxa"/>
            <w:shd w:val="clear" w:color="auto" w:fill="auto"/>
          </w:tcPr>
          <w:p w14:paraId="084F4DF6" w14:textId="77777777" w:rsidR="00D40C70" w:rsidRPr="004B5AA8" w:rsidRDefault="00D40C70" w:rsidP="004B5AA8">
            <w:pPr>
              <w:pStyle w:val="TAL"/>
              <w:rPr>
                <w:sz w:val="16"/>
              </w:rPr>
            </w:pPr>
            <w:r w:rsidRPr="004B5AA8">
              <w:rPr>
                <w:sz w:val="16"/>
              </w:rPr>
              <w:t>CP-192055</w:t>
            </w:r>
          </w:p>
        </w:tc>
        <w:tc>
          <w:tcPr>
            <w:tcW w:w="704" w:type="dxa"/>
            <w:shd w:val="clear" w:color="auto" w:fill="auto"/>
          </w:tcPr>
          <w:p w14:paraId="656E8366" w14:textId="77777777" w:rsidR="00D40C70" w:rsidRPr="004B5AA8" w:rsidRDefault="00D40C70" w:rsidP="004F6A7B">
            <w:pPr>
              <w:pStyle w:val="TAL"/>
              <w:rPr>
                <w:sz w:val="16"/>
              </w:rPr>
            </w:pPr>
            <w:r w:rsidRPr="004B5AA8">
              <w:rPr>
                <w:sz w:val="16"/>
              </w:rPr>
              <w:t>3230</w:t>
            </w:r>
          </w:p>
        </w:tc>
        <w:tc>
          <w:tcPr>
            <w:tcW w:w="284" w:type="dxa"/>
            <w:shd w:val="clear" w:color="auto" w:fill="auto"/>
          </w:tcPr>
          <w:p w14:paraId="5BB3C043" w14:textId="77777777" w:rsidR="00D40C70" w:rsidRPr="004B5AA8" w:rsidRDefault="00D40C70" w:rsidP="004B5AA8">
            <w:pPr>
              <w:pStyle w:val="TAL"/>
              <w:rPr>
                <w:sz w:val="16"/>
              </w:rPr>
            </w:pPr>
            <w:r w:rsidRPr="004B5AA8">
              <w:rPr>
                <w:sz w:val="16"/>
              </w:rPr>
              <w:t>1</w:t>
            </w:r>
          </w:p>
        </w:tc>
        <w:tc>
          <w:tcPr>
            <w:tcW w:w="283" w:type="dxa"/>
            <w:shd w:val="clear" w:color="auto" w:fill="auto"/>
          </w:tcPr>
          <w:p w14:paraId="19E3ACE0" w14:textId="77777777" w:rsidR="00D40C70" w:rsidRPr="004B5AA8" w:rsidRDefault="00D40C70" w:rsidP="004B5AA8">
            <w:pPr>
              <w:pStyle w:val="TAL"/>
              <w:rPr>
                <w:sz w:val="16"/>
              </w:rPr>
            </w:pPr>
            <w:r w:rsidRPr="004B5AA8">
              <w:rPr>
                <w:sz w:val="16"/>
              </w:rPr>
              <w:t>F</w:t>
            </w:r>
          </w:p>
        </w:tc>
        <w:tc>
          <w:tcPr>
            <w:tcW w:w="5241" w:type="dxa"/>
            <w:shd w:val="clear" w:color="auto" w:fill="auto"/>
          </w:tcPr>
          <w:p w14:paraId="4E6BBB61" w14:textId="77777777" w:rsidR="00D40C70" w:rsidRPr="004B5AA8" w:rsidRDefault="00D40C70" w:rsidP="004F6A7B">
            <w:pPr>
              <w:pStyle w:val="TAL"/>
              <w:rPr>
                <w:sz w:val="16"/>
              </w:rPr>
            </w:pPr>
            <w:r w:rsidRPr="004B5AA8">
              <w:rPr>
                <w:sz w:val="16"/>
              </w:rPr>
              <w:t xml:space="preserve">Clarification on disabling/enabling EUTRA capabiltiy </w:t>
            </w:r>
          </w:p>
        </w:tc>
        <w:tc>
          <w:tcPr>
            <w:tcW w:w="850" w:type="dxa"/>
            <w:shd w:val="clear" w:color="auto" w:fill="auto"/>
          </w:tcPr>
          <w:p w14:paraId="16006650" w14:textId="77777777" w:rsidR="00D40C70" w:rsidRPr="004B5AA8" w:rsidRDefault="00D40C70" w:rsidP="004B5AA8">
            <w:pPr>
              <w:pStyle w:val="TAL"/>
              <w:rPr>
                <w:sz w:val="16"/>
              </w:rPr>
            </w:pPr>
            <w:r w:rsidRPr="004B5AA8">
              <w:rPr>
                <w:sz w:val="16"/>
              </w:rPr>
              <w:t>16.2.0</w:t>
            </w:r>
          </w:p>
        </w:tc>
      </w:tr>
      <w:tr w:rsidR="004F6A7B" w:rsidRPr="004F6A7B" w14:paraId="6D42A47A" w14:textId="77777777" w:rsidTr="004B5AA8">
        <w:trPr>
          <w:cantSplit/>
          <w:jc w:val="center"/>
        </w:trPr>
        <w:tc>
          <w:tcPr>
            <w:tcW w:w="848" w:type="dxa"/>
            <w:shd w:val="clear" w:color="auto" w:fill="auto"/>
          </w:tcPr>
          <w:p w14:paraId="47DD710E" w14:textId="77777777" w:rsidR="00D40C70" w:rsidRPr="004B5AA8" w:rsidRDefault="00D40C70" w:rsidP="004B5AA8">
            <w:pPr>
              <w:pStyle w:val="TAL"/>
              <w:rPr>
                <w:sz w:val="16"/>
              </w:rPr>
            </w:pPr>
            <w:r w:rsidRPr="004B5AA8">
              <w:rPr>
                <w:sz w:val="16"/>
              </w:rPr>
              <w:t>2019-09</w:t>
            </w:r>
          </w:p>
        </w:tc>
        <w:tc>
          <w:tcPr>
            <w:tcW w:w="854" w:type="dxa"/>
            <w:shd w:val="clear" w:color="auto" w:fill="auto"/>
          </w:tcPr>
          <w:p w14:paraId="15470CBE" w14:textId="77777777" w:rsidR="00D40C70" w:rsidRPr="004B5AA8" w:rsidRDefault="00D40C70" w:rsidP="004B5AA8">
            <w:pPr>
              <w:pStyle w:val="TAL"/>
              <w:rPr>
                <w:sz w:val="16"/>
              </w:rPr>
            </w:pPr>
            <w:r w:rsidRPr="004B5AA8">
              <w:rPr>
                <w:sz w:val="16"/>
              </w:rPr>
              <w:t>CT#85</w:t>
            </w:r>
          </w:p>
        </w:tc>
        <w:tc>
          <w:tcPr>
            <w:tcW w:w="1137" w:type="dxa"/>
            <w:shd w:val="clear" w:color="auto" w:fill="auto"/>
          </w:tcPr>
          <w:p w14:paraId="61C082A7" w14:textId="77777777" w:rsidR="00D40C70" w:rsidRPr="004B5AA8" w:rsidRDefault="00D40C70" w:rsidP="004B5AA8">
            <w:pPr>
              <w:pStyle w:val="TAL"/>
              <w:rPr>
                <w:sz w:val="16"/>
              </w:rPr>
            </w:pPr>
            <w:r w:rsidRPr="004B5AA8">
              <w:rPr>
                <w:sz w:val="16"/>
              </w:rPr>
              <w:t>CP-192055</w:t>
            </w:r>
          </w:p>
        </w:tc>
        <w:tc>
          <w:tcPr>
            <w:tcW w:w="704" w:type="dxa"/>
            <w:shd w:val="clear" w:color="auto" w:fill="auto"/>
          </w:tcPr>
          <w:p w14:paraId="31613243" w14:textId="77777777" w:rsidR="00D40C70" w:rsidRPr="004B5AA8" w:rsidRDefault="00D40C70" w:rsidP="004F6A7B">
            <w:pPr>
              <w:pStyle w:val="TAL"/>
              <w:rPr>
                <w:sz w:val="16"/>
              </w:rPr>
            </w:pPr>
            <w:r w:rsidRPr="004B5AA8">
              <w:rPr>
                <w:sz w:val="16"/>
              </w:rPr>
              <w:t>3231</w:t>
            </w:r>
          </w:p>
        </w:tc>
        <w:tc>
          <w:tcPr>
            <w:tcW w:w="284" w:type="dxa"/>
            <w:shd w:val="clear" w:color="auto" w:fill="auto"/>
          </w:tcPr>
          <w:p w14:paraId="78D1F5E6" w14:textId="77777777" w:rsidR="00D40C70" w:rsidRPr="004B5AA8" w:rsidRDefault="00D40C70" w:rsidP="004B5AA8">
            <w:pPr>
              <w:pStyle w:val="TAL"/>
              <w:rPr>
                <w:sz w:val="16"/>
              </w:rPr>
            </w:pPr>
          </w:p>
        </w:tc>
        <w:tc>
          <w:tcPr>
            <w:tcW w:w="283" w:type="dxa"/>
            <w:shd w:val="clear" w:color="auto" w:fill="auto"/>
          </w:tcPr>
          <w:p w14:paraId="29D37649" w14:textId="77777777" w:rsidR="00D40C70" w:rsidRPr="004B5AA8" w:rsidRDefault="00D40C70" w:rsidP="004B5AA8">
            <w:pPr>
              <w:pStyle w:val="TAL"/>
              <w:rPr>
                <w:sz w:val="16"/>
              </w:rPr>
            </w:pPr>
            <w:r w:rsidRPr="004B5AA8">
              <w:rPr>
                <w:sz w:val="16"/>
              </w:rPr>
              <w:t>F</w:t>
            </w:r>
          </w:p>
        </w:tc>
        <w:tc>
          <w:tcPr>
            <w:tcW w:w="5241" w:type="dxa"/>
            <w:shd w:val="clear" w:color="auto" w:fill="auto"/>
          </w:tcPr>
          <w:p w14:paraId="306DA091" w14:textId="77777777" w:rsidR="00D40C70" w:rsidRPr="004B5AA8" w:rsidRDefault="00D40C70" w:rsidP="004F6A7B">
            <w:pPr>
              <w:pStyle w:val="TAL"/>
              <w:rPr>
                <w:sz w:val="16"/>
              </w:rPr>
            </w:pPr>
            <w:r w:rsidRPr="004B5AA8">
              <w:rPr>
                <w:sz w:val="16"/>
              </w:rPr>
              <w:t>Correction of parameters in the registration request message while disabling EUTRA</w:t>
            </w:r>
          </w:p>
        </w:tc>
        <w:tc>
          <w:tcPr>
            <w:tcW w:w="850" w:type="dxa"/>
            <w:shd w:val="clear" w:color="auto" w:fill="auto"/>
          </w:tcPr>
          <w:p w14:paraId="78B5B08A" w14:textId="77777777" w:rsidR="00D40C70" w:rsidRPr="004B5AA8" w:rsidRDefault="00D40C70" w:rsidP="004B5AA8">
            <w:pPr>
              <w:pStyle w:val="TAL"/>
              <w:rPr>
                <w:sz w:val="16"/>
              </w:rPr>
            </w:pPr>
            <w:r w:rsidRPr="004B5AA8">
              <w:rPr>
                <w:sz w:val="16"/>
              </w:rPr>
              <w:t>16.2.0</w:t>
            </w:r>
          </w:p>
        </w:tc>
      </w:tr>
      <w:tr w:rsidR="004F6A7B" w:rsidRPr="004F6A7B" w14:paraId="29AEC660" w14:textId="77777777" w:rsidTr="004B5AA8">
        <w:trPr>
          <w:cantSplit/>
          <w:jc w:val="center"/>
        </w:trPr>
        <w:tc>
          <w:tcPr>
            <w:tcW w:w="848" w:type="dxa"/>
            <w:shd w:val="clear" w:color="auto" w:fill="auto"/>
          </w:tcPr>
          <w:p w14:paraId="30ACD063" w14:textId="77777777" w:rsidR="00D40C70" w:rsidRPr="004B5AA8" w:rsidRDefault="00D40C70" w:rsidP="004B5AA8">
            <w:pPr>
              <w:pStyle w:val="TAL"/>
              <w:rPr>
                <w:sz w:val="16"/>
              </w:rPr>
            </w:pPr>
            <w:r w:rsidRPr="004B5AA8">
              <w:rPr>
                <w:sz w:val="16"/>
              </w:rPr>
              <w:t>2019-09</w:t>
            </w:r>
          </w:p>
        </w:tc>
        <w:tc>
          <w:tcPr>
            <w:tcW w:w="854" w:type="dxa"/>
            <w:shd w:val="clear" w:color="auto" w:fill="auto"/>
          </w:tcPr>
          <w:p w14:paraId="70C32760" w14:textId="77777777" w:rsidR="00D40C70" w:rsidRPr="004B5AA8" w:rsidRDefault="00D40C70" w:rsidP="004B5AA8">
            <w:pPr>
              <w:pStyle w:val="TAL"/>
              <w:rPr>
                <w:sz w:val="16"/>
              </w:rPr>
            </w:pPr>
            <w:r w:rsidRPr="004B5AA8">
              <w:rPr>
                <w:sz w:val="16"/>
              </w:rPr>
              <w:t>CT#85</w:t>
            </w:r>
          </w:p>
        </w:tc>
        <w:tc>
          <w:tcPr>
            <w:tcW w:w="1137" w:type="dxa"/>
            <w:shd w:val="clear" w:color="auto" w:fill="auto"/>
          </w:tcPr>
          <w:p w14:paraId="09CA7DAC" w14:textId="77777777" w:rsidR="00D40C70" w:rsidRPr="004B5AA8" w:rsidRDefault="00D40C70" w:rsidP="004B5AA8">
            <w:pPr>
              <w:pStyle w:val="TAL"/>
              <w:rPr>
                <w:sz w:val="16"/>
              </w:rPr>
            </w:pPr>
            <w:r w:rsidRPr="004B5AA8">
              <w:rPr>
                <w:sz w:val="16"/>
              </w:rPr>
              <w:t>CP-192071</w:t>
            </w:r>
          </w:p>
        </w:tc>
        <w:tc>
          <w:tcPr>
            <w:tcW w:w="704" w:type="dxa"/>
            <w:shd w:val="clear" w:color="auto" w:fill="auto"/>
          </w:tcPr>
          <w:p w14:paraId="3843E343" w14:textId="77777777" w:rsidR="00D40C70" w:rsidRPr="004B5AA8" w:rsidRDefault="00D40C70" w:rsidP="004F6A7B">
            <w:pPr>
              <w:pStyle w:val="TAL"/>
              <w:rPr>
                <w:sz w:val="16"/>
              </w:rPr>
            </w:pPr>
            <w:r w:rsidRPr="004B5AA8">
              <w:rPr>
                <w:sz w:val="16"/>
              </w:rPr>
              <w:t>3234</w:t>
            </w:r>
          </w:p>
        </w:tc>
        <w:tc>
          <w:tcPr>
            <w:tcW w:w="284" w:type="dxa"/>
            <w:shd w:val="clear" w:color="auto" w:fill="auto"/>
          </w:tcPr>
          <w:p w14:paraId="1F724886" w14:textId="77777777" w:rsidR="00D40C70" w:rsidRPr="004B5AA8" w:rsidRDefault="00D40C70" w:rsidP="004B5AA8">
            <w:pPr>
              <w:pStyle w:val="TAL"/>
              <w:rPr>
                <w:sz w:val="16"/>
              </w:rPr>
            </w:pPr>
            <w:r w:rsidRPr="004B5AA8">
              <w:rPr>
                <w:sz w:val="16"/>
              </w:rPr>
              <w:t>1</w:t>
            </w:r>
          </w:p>
        </w:tc>
        <w:tc>
          <w:tcPr>
            <w:tcW w:w="283" w:type="dxa"/>
            <w:shd w:val="clear" w:color="auto" w:fill="auto"/>
          </w:tcPr>
          <w:p w14:paraId="7E550595" w14:textId="77777777" w:rsidR="00D40C70" w:rsidRPr="004B5AA8" w:rsidRDefault="00D40C70" w:rsidP="004B5AA8">
            <w:pPr>
              <w:pStyle w:val="TAL"/>
              <w:rPr>
                <w:sz w:val="16"/>
              </w:rPr>
            </w:pPr>
            <w:r w:rsidRPr="004B5AA8">
              <w:rPr>
                <w:sz w:val="16"/>
              </w:rPr>
              <w:t>F</w:t>
            </w:r>
          </w:p>
        </w:tc>
        <w:tc>
          <w:tcPr>
            <w:tcW w:w="5241" w:type="dxa"/>
            <w:shd w:val="clear" w:color="auto" w:fill="auto"/>
          </w:tcPr>
          <w:p w14:paraId="1EC41B38" w14:textId="77777777" w:rsidR="00D40C70" w:rsidRPr="004B5AA8" w:rsidRDefault="00D40C70" w:rsidP="004F6A7B">
            <w:pPr>
              <w:pStyle w:val="TAL"/>
              <w:rPr>
                <w:sz w:val="16"/>
              </w:rPr>
            </w:pPr>
            <w:r w:rsidRPr="004B5AA8">
              <w:rPr>
                <w:sz w:val="16"/>
              </w:rPr>
              <w:t>Local release of dedicated EPS bearers after inter-RAT mobility to NB-IoT</w:t>
            </w:r>
          </w:p>
        </w:tc>
        <w:tc>
          <w:tcPr>
            <w:tcW w:w="850" w:type="dxa"/>
            <w:shd w:val="clear" w:color="auto" w:fill="auto"/>
          </w:tcPr>
          <w:p w14:paraId="6454F102" w14:textId="77777777" w:rsidR="00D40C70" w:rsidRPr="004B5AA8" w:rsidRDefault="00D40C70" w:rsidP="004B5AA8">
            <w:pPr>
              <w:pStyle w:val="TAL"/>
              <w:rPr>
                <w:sz w:val="16"/>
              </w:rPr>
            </w:pPr>
            <w:r w:rsidRPr="004B5AA8">
              <w:rPr>
                <w:sz w:val="16"/>
              </w:rPr>
              <w:t>16.2.0</w:t>
            </w:r>
          </w:p>
        </w:tc>
      </w:tr>
      <w:tr w:rsidR="004F6A7B" w:rsidRPr="004F6A7B" w14:paraId="60ECD8B6" w14:textId="77777777" w:rsidTr="004B5AA8">
        <w:trPr>
          <w:cantSplit/>
          <w:jc w:val="center"/>
        </w:trPr>
        <w:tc>
          <w:tcPr>
            <w:tcW w:w="848" w:type="dxa"/>
            <w:shd w:val="clear" w:color="auto" w:fill="auto"/>
          </w:tcPr>
          <w:p w14:paraId="30FD12E3" w14:textId="77777777" w:rsidR="00D40C70" w:rsidRPr="004B5AA8" w:rsidRDefault="00D40C70" w:rsidP="004B5AA8">
            <w:pPr>
              <w:pStyle w:val="TAL"/>
              <w:rPr>
                <w:sz w:val="16"/>
              </w:rPr>
            </w:pPr>
            <w:r w:rsidRPr="004B5AA8">
              <w:rPr>
                <w:sz w:val="16"/>
              </w:rPr>
              <w:t>2019-09</w:t>
            </w:r>
          </w:p>
        </w:tc>
        <w:tc>
          <w:tcPr>
            <w:tcW w:w="854" w:type="dxa"/>
            <w:shd w:val="clear" w:color="auto" w:fill="auto"/>
          </w:tcPr>
          <w:p w14:paraId="77CA6946" w14:textId="77777777" w:rsidR="00D40C70" w:rsidRPr="004B5AA8" w:rsidRDefault="00D40C70" w:rsidP="004B5AA8">
            <w:pPr>
              <w:pStyle w:val="TAL"/>
              <w:rPr>
                <w:sz w:val="16"/>
              </w:rPr>
            </w:pPr>
            <w:r w:rsidRPr="004B5AA8">
              <w:rPr>
                <w:sz w:val="16"/>
              </w:rPr>
              <w:t>CT#85</w:t>
            </w:r>
          </w:p>
        </w:tc>
        <w:tc>
          <w:tcPr>
            <w:tcW w:w="1137" w:type="dxa"/>
            <w:shd w:val="clear" w:color="auto" w:fill="auto"/>
          </w:tcPr>
          <w:p w14:paraId="2B35A854" w14:textId="77777777" w:rsidR="00D40C70" w:rsidRPr="004B5AA8" w:rsidRDefault="00D40C70" w:rsidP="004B5AA8">
            <w:pPr>
              <w:pStyle w:val="TAL"/>
              <w:rPr>
                <w:sz w:val="16"/>
              </w:rPr>
            </w:pPr>
            <w:r w:rsidRPr="004B5AA8">
              <w:rPr>
                <w:sz w:val="16"/>
              </w:rPr>
              <w:t>CP-192055</w:t>
            </w:r>
          </w:p>
        </w:tc>
        <w:tc>
          <w:tcPr>
            <w:tcW w:w="704" w:type="dxa"/>
            <w:shd w:val="clear" w:color="auto" w:fill="auto"/>
          </w:tcPr>
          <w:p w14:paraId="448768C5" w14:textId="77777777" w:rsidR="00D40C70" w:rsidRPr="004B5AA8" w:rsidRDefault="00D40C70" w:rsidP="004F6A7B">
            <w:pPr>
              <w:pStyle w:val="TAL"/>
              <w:rPr>
                <w:sz w:val="16"/>
              </w:rPr>
            </w:pPr>
            <w:r w:rsidRPr="004B5AA8">
              <w:rPr>
                <w:sz w:val="16"/>
              </w:rPr>
              <w:t>3237</w:t>
            </w:r>
          </w:p>
        </w:tc>
        <w:tc>
          <w:tcPr>
            <w:tcW w:w="284" w:type="dxa"/>
            <w:shd w:val="clear" w:color="auto" w:fill="auto"/>
          </w:tcPr>
          <w:p w14:paraId="19CB27A2" w14:textId="77777777" w:rsidR="00D40C70" w:rsidRPr="004B5AA8" w:rsidRDefault="00D40C70" w:rsidP="004B5AA8">
            <w:pPr>
              <w:pStyle w:val="TAL"/>
              <w:rPr>
                <w:sz w:val="16"/>
              </w:rPr>
            </w:pPr>
          </w:p>
        </w:tc>
        <w:tc>
          <w:tcPr>
            <w:tcW w:w="283" w:type="dxa"/>
            <w:shd w:val="clear" w:color="auto" w:fill="auto"/>
          </w:tcPr>
          <w:p w14:paraId="21BC3211" w14:textId="77777777" w:rsidR="00D40C70" w:rsidRPr="004B5AA8" w:rsidRDefault="00D40C70" w:rsidP="004B5AA8">
            <w:pPr>
              <w:pStyle w:val="TAL"/>
              <w:rPr>
                <w:sz w:val="16"/>
              </w:rPr>
            </w:pPr>
            <w:r w:rsidRPr="004B5AA8">
              <w:rPr>
                <w:sz w:val="16"/>
              </w:rPr>
              <w:t>F</w:t>
            </w:r>
          </w:p>
        </w:tc>
        <w:tc>
          <w:tcPr>
            <w:tcW w:w="5241" w:type="dxa"/>
            <w:shd w:val="clear" w:color="auto" w:fill="auto"/>
          </w:tcPr>
          <w:p w14:paraId="4BD98334" w14:textId="77777777" w:rsidR="00D40C70" w:rsidRPr="004B5AA8" w:rsidRDefault="00D40C70" w:rsidP="004F6A7B">
            <w:pPr>
              <w:pStyle w:val="TAL"/>
              <w:rPr>
                <w:sz w:val="16"/>
              </w:rPr>
            </w:pPr>
            <w:r w:rsidRPr="004B5AA8">
              <w:rPr>
                <w:sz w:val="16"/>
              </w:rPr>
              <w:t>Handling of 5GMM parameters for non-integrity protected reject messages in EPS</w:t>
            </w:r>
          </w:p>
        </w:tc>
        <w:tc>
          <w:tcPr>
            <w:tcW w:w="850" w:type="dxa"/>
            <w:shd w:val="clear" w:color="auto" w:fill="auto"/>
          </w:tcPr>
          <w:p w14:paraId="728B313D" w14:textId="77777777" w:rsidR="00D40C70" w:rsidRPr="004B5AA8" w:rsidRDefault="00D40C70" w:rsidP="004B5AA8">
            <w:pPr>
              <w:pStyle w:val="TAL"/>
              <w:rPr>
                <w:sz w:val="16"/>
              </w:rPr>
            </w:pPr>
            <w:r w:rsidRPr="004B5AA8">
              <w:rPr>
                <w:sz w:val="16"/>
              </w:rPr>
              <w:t>16.2.0</w:t>
            </w:r>
          </w:p>
        </w:tc>
      </w:tr>
      <w:tr w:rsidR="004F6A7B" w:rsidRPr="004F6A7B" w14:paraId="5C47EA94" w14:textId="77777777" w:rsidTr="004B5AA8">
        <w:trPr>
          <w:cantSplit/>
          <w:jc w:val="center"/>
        </w:trPr>
        <w:tc>
          <w:tcPr>
            <w:tcW w:w="848" w:type="dxa"/>
            <w:shd w:val="clear" w:color="auto" w:fill="auto"/>
          </w:tcPr>
          <w:p w14:paraId="79429927" w14:textId="77777777" w:rsidR="00D40C70" w:rsidRPr="004B5AA8" w:rsidRDefault="00D40C70" w:rsidP="004B5AA8">
            <w:pPr>
              <w:pStyle w:val="TAL"/>
              <w:rPr>
                <w:sz w:val="16"/>
              </w:rPr>
            </w:pPr>
            <w:r w:rsidRPr="004B5AA8">
              <w:rPr>
                <w:sz w:val="16"/>
              </w:rPr>
              <w:t>2019-09</w:t>
            </w:r>
          </w:p>
        </w:tc>
        <w:tc>
          <w:tcPr>
            <w:tcW w:w="854" w:type="dxa"/>
            <w:shd w:val="clear" w:color="auto" w:fill="auto"/>
          </w:tcPr>
          <w:p w14:paraId="0AFA619C" w14:textId="77777777" w:rsidR="00D40C70" w:rsidRPr="004B5AA8" w:rsidRDefault="00D40C70" w:rsidP="004B5AA8">
            <w:pPr>
              <w:pStyle w:val="TAL"/>
              <w:rPr>
                <w:sz w:val="16"/>
              </w:rPr>
            </w:pPr>
            <w:r w:rsidRPr="004B5AA8">
              <w:rPr>
                <w:sz w:val="16"/>
              </w:rPr>
              <w:t>CT#85</w:t>
            </w:r>
          </w:p>
        </w:tc>
        <w:tc>
          <w:tcPr>
            <w:tcW w:w="1137" w:type="dxa"/>
            <w:shd w:val="clear" w:color="auto" w:fill="auto"/>
          </w:tcPr>
          <w:p w14:paraId="427F5BA3" w14:textId="77777777" w:rsidR="00D40C70" w:rsidRPr="004B5AA8" w:rsidRDefault="00D40C70" w:rsidP="004B5AA8">
            <w:pPr>
              <w:pStyle w:val="TAL"/>
              <w:rPr>
                <w:sz w:val="16"/>
              </w:rPr>
            </w:pPr>
            <w:r w:rsidRPr="004B5AA8">
              <w:rPr>
                <w:sz w:val="16"/>
              </w:rPr>
              <w:t>CP-192055</w:t>
            </w:r>
          </w:p>
        </w:tc>
        <w:tc>
          <w:tcPr>
            <w:tcW w:w="704" w:type="dxa"/>
            <w:shd w:val="clear" w:color="auto" w:fill="auto"/>
          </w:tcPr>
          <w:p w14:paraId="2AEB5E5F" w14:textId="77777777" w:rsidR="00D40C70" w:rsidRPr="004B5AA8" w:rsidRDefault="00D40C70" w:rsidP="004F6A7B">
            <w:pPr>
              <w:pStyle w:val="TAL"/>
              <w:rPr>
                <w:sz w:val="16"/>
              </w:rPr>
            </w:pPr>
            <w:r w:rsidRPr="004B5AA8">
              <w:rPr>
                <w:sz w:val="16"/>
              </w:rPr>
              <w:t>3238</w:t>
            </w:r>
          </w:p>
        </w:tc>
        <w:tc>
          <w:tcPr>
            <w:tcW w:w="284" w:type="dxa"/>
            <w:shd w:val="clear" w:color="auto" w:fill="auto"/>
          </w:tcPr>
          <w:p w14:paraId="22903A68" w14:textId="77777777" w:rsidR="00D40C70" w:rsidRPr="004B5AA8" w:rsidRDefault="00D40C70" w:rsidP="004B5AA8">
            <w:pPr>
              <w:pStyle w:val="TAL"/>
              <w:rPr>
                <w:sz w:val="16"/>
              </w:rPr>
            </w:pPr>
          </w:p>
        </w:tc>
        <w:tc>
          <w:tcPr>
            <w:tcW w:w="283" w:type="dxa"/>
            <w:shd w:val="clear" w:color="auto" w:fill="auto"/>
          </w:tcPr>
          <w:p w14:paraId="121D5DBC" w14:textId="77777777" w:rsidR="00D40C70" w:rsidRPr="004B5AA8" w:rsidRDefault="00D40C70" w:rsidP="004B5AA8">
            <w:pPr>
              <w:pStyle w:val="TAL"/>
              <w:rPr>
                <w:sz w:val="16"/>
              </w:rPr>
            </w:pPr>
            <w:r w:rsidRPr="004B5AA8">
              <w:rPr>
                <w:sz w:val="16"/>
              </w:rPr>
              <w:t>F</w:t>
            </w:r>
          </w:p>
        </w:tc>
        <w:tc>
          <w:tcPr>
            <w:tcW w:w="5241" w:type="dxa"/>
            <w:shd w:val="clear" w:color="auto" w:fill="auto"/>
          </w:tcPr>
          <w:p w14:paraId="0BA1A062" w14:textId="77777777" w:rsidR="00D40C70" w:rsidRPr="004B5AA8" w:rsidRDefault="00D40C70" w:rsidP="004F6A7B">
            <w:pPr>
              <w:pStyle w:val="TAL"/>
              <w:rPr>
                <w:sz w:val="16"/>
              </w:rPr>
            </w:pPr>
            <w:r w:rsidRPr="004B5AA8">
              <w:rPr>
                <w:sz w:val="16"/>
              </w:rPr>
              <w:t>Addition of N1 mode to S1 mode enabling case</w:t>
            </w:r>
          </w:p>
        </w:tc>
        <w:tc>
          <w:tcPr>
            <w:tcW w:w="850" w:type="dxa"/>
            <w:shd w:val="clear" w:color="auto" w:fill="auto"/>
          </w:tcPr>
          <w:p w14:paraId="52929416" w14:textId="77777777" w:rsidR="00D40C70" w:rsidRPr="004B5AA8" w:rsidRDefault="00D40C70" w:rsidP="004B5AA8">
            <w:pPr>
              <w:pStyle w:val="TAL"/>
              <w:rPr>
                <w:sz w:val="16"/>
              </w:rPr>
            </w:pPr>
            <w:r w:rsidRPr="004B5AA8">
              <w:rPr>
                <w:sz w:val="16"/>
              </w:rPr>
              <w:t>16.2.0</w:t>
            </w:r>
          </w:p>
        </w:tc>
      </w:tr>
      <w:tr w:rsidR="004F6A7B" w:rsidRPr="004F6A7B" w14:paraId="1DD56054" w14:textId="77777777" w:rsidTr="004B5AA8">
        <w:trPr>
          <w:cantSplit/>
          <w:jc w:val="center"/>
        </w:trPr>
        <w:tc>
          <w:tcPr>
            <w:tcW w:w="848" w:type="dxa"/>
            <w:shd w:val="clear" w:color="auto" w:fill="auto"/>
          </w:tcPr>
          <w:p w14:paraId="4DFF20C2" w14:textId="77777777" w:rsidR="00D40C70" w:rsidRPr="004B5AA8" w:rsidRDefault="00D40C70" w:rsidP="004B5AA8">
            <w:pPr>
              <w:pStyle w:val="TAL"/>
              <w:rPr>
                <w:sz w:val="16"/>
              </w:rPr>
            </w:pPr>
            <w:r w:rsidRPr="004B5AA8">
              <w:rPr>
                <w:sz w:val="16"/>
              </w:rPr>
              <w:t>2019-09</w:t>
            </w:r>
          </w:p>
        </w:tc>
        <w:tc>
          <w:tcPr>
            <w:tcW w:w="854" w:type="dxa"/>
            <w:shd w:val="clear" w:color="auto" w:fill="auto"/>
          </w:tcPr>
          <w:p w14:paraId="4F988905" w14:textId="77777777" w:rsidR="00D40C70" w:rsidRPr="004B5AA8" w:rsidRDefault="00D40C70" w:rsidP="004B5AA8">
            <w:pPr>
              <w:pStyle w:val="TAL"/>
              <w:rPr>
                <w:sz w:val="16"/>
              </w:rPr>
            </w:pPr>
            <w:r w:rsidRPr="004B5AA8">
              <w:rPr>
                <w:sz w:val="16"/>
              </w:rPr>
              <w:t>CT#85</w:t>
            </w:r>
          </w:p>
        </w:tc>
        <w:tc>
          <w:tcPr>
            <w:tcW w:w="1137" w:type="dxa"/>
            <w:shd w:val="clear" w:color="auto" w:fill="auto"/>
          </w:tcPr>
          <w:p w14:paraId="29CD56CA" w14:textId="77777777" w:rsidR="00D40C70" w:rsidRPr="004B5AA8" w:rsidRDefault="00D40C70" w:rsidP="004B5AA8">
            <w:pPr>
              <w:pStyle w:val="TAL"/>
              <w:rPr>
                <w:sz w:val="16"/>
              </w:rPr>
            </w:pPr>
            <w:r w:rsidRPr="004B5AA8">
              <w:rPr>
                <w:sz w:val="16"/>
              </w:rPr>
              <w:t>CP-192071</w:t>
            </w:r>
          </w:p>
        </w:tc>
        <w:tc>
          <w:tcPr>
            <w:tcW w:w="704" w:type="dxa"/>
            <w:shd w:val="clear" w:color="auto" w:fill="auto"/>
          </w:tcPr>
          <w:p w14:paraId="45875248" w14:textId="77777777" w:rsidR="00D40C70" w:rsidRPr="004B5AA8" w:rsidRDefault="00D40C70" w:rsidP="004F6A7B">
            <w:pPr>
              <w:pStyle w:val="TAL"/>
              <w:rPr>
                <w:sz w:val="16"/>
              </w:rPr>
            </w:pPr>
            <w:r w:rsidRPr="004B5AA8">
              <w:rPr>
                <w:sz w:val="16"/>
              </w:rPr>
              <w:t>3239</w:t>
            </w:r>
          </w:p>
        </w:tc>
        <w:tc>
          <w:tcPr>
            <w:tcW w:w="284" w:type="dxa"/>
            <w:shd w:val="clear" w:color="auto" w:fill="auto"/>
          </w:tcPr>
          <w:p w14:paraId="736C7842" w14:textId="77777777" w:rsidR="00D40C70" w:rsidRPr="004B5AA8" w:rsidRDefault="00D40C70" w:rsidP="004B5AA8">
            <w:pPr>
              <w:pStyle w:val="TAL"/>
              <w:rPr>
                <w:sz w:val="16"/>
              </w:rPr>
            </w:pPr>
            <w:r w:rsidRPr="004B5AA8">
              <w:rPr>
                <w:sz w:val="16"/>
              </w:rPr>
              <w:t>1</w:t>
            </w:r>
          </w:p>
        </w:tc>
        <w:tc>
          <w:tcPr>
            <w:tcW w:w="283" w:type="dxa"/>
            <w:shd w:val="clear" w:color="auto" w:fill="auto"/>
          </w:tcPr>
          <w:p w14:paraId="234E6F98" w14:textId="77777777" w:rsidR="00D40C70" w:rsidRPr="004B5AA8" w:rsidRDefault="00D40C70" w:rsidP="004B5AA8">
            <w:pPr>
              <w:pStyle w:val="TAL"/>
              <w:rPr>
                <w:sz w:val="16"/>
              </w:rPr>
            </w:pPr>
            <w:r w:rsidRPr="004B5AA8">
              <w:rPr>
                <w:sz w:val="16"/>
              </w:rPr>
              <w:t>F</w:t>
            </w:r>
          </w:p>
        </w:tc>
        <w:tc>
          <w:tcPr>
            <w:tcW w:w="5241" w:type="dxa"/>
            <w:shd w:val="clear" w:color="auto" w:fill="auto"/>
          </w:tcPr>
          <w:p w14:paraId="131BD830" w14:textId="77777777" w:rsidR="00D40C70" w:rsidRPr="004B5AA8" w:rsidRDefault="00D40C70" w:rsidP="004F6A7B">
            <w:pPr>
              <w:pStyle w:val="TAL"/>
              <w:rPr>
                <w:sz w:val="16"/>
              </w:rPr>
            </w:pPr>
            <w:r w:rsidRPr="004B5AA8">
              <w:rPr>
                <w:sz w:val="16"/>
              </w:rPr>
              <w:t>Deletion of RAND and RES on receiving Service Accept message</w:t>
            </w:r>
          </w:p>
        </w:tc>
        <w:tc>
          <w:tcPr>
            <w:tcW w:w="850" w:type="dxa"/>
            <w:shd w:val="clear" w:color="auto" w:fill="auto"/>
          </w:tcPr>
          <w:p w14:paraId="2E41653B" w14:textId="77777777" w:rsidR="00D40C70" w:rsidRPr="004B5AA8" w:rsidRDefault="00D40C70" w:rsidP="004B5AA8">
            <w:pPr>
              <w:pStyle w:val="TAL"/>
              <w:rPr>
                <w:sz w:val="16"/>
              </w:rPr>
            </w:pPr>
            <w:r w:rsidRPr="004B5AA8">
              <w:rPr>
                <w:sz w:val="16"/>
              </w:rPr>
              <w:t>16.2.0</w:t>
            </w:r>
          </w:p>
        </w:tc>
      </w:tr>
      <w:tr w:rsidR="004F6A7B" w:rsidRPr="004F6A7B" w14:paraId="50D81C7E" w14:textId="77777777" w:rsidTr="004B5AA8">
        <w:trPr>
          <w:cantSplit/>
          <w:jc w:val="center"/>
        </w:trPr>
        <w:tc>
          <w:tcPr>
            <w:tcW w:w="848" w:type="dxa"/>
            <w:shd w:val="clear" w:color="auto" w:fill="auto"/>
          </w:tcPr>
          <w:p w14:paraId="1DDD2C77" w14:textId="77777777" w:rsidR="00D40C70" w:rsidRPr="004B5AA8" w:rsidRDefault="00D40C70" w:rsidP="004B5AA8">
            <w:pPr>
              <w:pStyle w:val="TAL"/>
              <w:rPr>
                <w:sz w:val="16"/>
              </w:rPr>
            </w:pPr>
            <w:r w:rsidRPr="004B5AA8">
              <w:rPr>
                <w:sz w:val="16"/>
              </w:rPr>
              <w:t>2019-09</w:t>
            </w:r>
          </w:p>
        </w:tc>
        <w:tc>
          <w:tcPr>
            <w:tcW w:w="854" w:type="dxa"/>
            <w:shd w:val="clear" w:color="auto" w:fill="auto"/>
          </w:tcPr>
          <w:p w14:paraId="48FFA2AD" w14:textId="77777777" w:rsidR="00D40C70" w:rsidRPr="004B5AA8" w:rsidRDefault="00D40C70" w:rsidP="004B5AA8">
            <w:pPr>
              <w:pStyle w:val="TAL"/>
              <w:rPr>
                <w:sz w:val="16"/>
              </w:rPr>
            </w:pPr>
            <w:r w:rsidRPr="004B5AA8">
              <w:rPr>
                <w:sz w:val="16"/>
              </w:rPr>
              <w:t>CT#85</w:t>
            </w:r>
          </w:p>
        </w:tc>
        <w:tc>
          <w:tcPr>
            <w:tcW w:w="1137" w:type="dxa"/>
            <w:shd w:val="clear" w:color="auto" w:fill="auto"/>
          </w:tcPr>
          <w:p w14:paraId="1210B1B3" w14:textId="77777777" w:rsidR="00D40C70" w:rsidRPr="004B5AA8" w:rsidRDefault="00D40C70" w:rsidP="004B5AA8">
            <w:pPr>
              <w:pStyle w:val="TAL"/>
              <w:rPr>
                <w:sz w:val="16"/>
              </w:rPr>
            </w:pPr>
            <w:r w:rsidRPr="004B5AA8">
              <w:rPr>
                <w:sz w:val="16"/>
              </w:rPr>
              <w:t>CP-192071</w:t>
            </w:r>
          </w:p>
        </w:tc>
        <w:tc>
          <w:tcPr>
            <w:tcW w:w="704" w:type="dxa"/>
            <w:shd w:val="clear" w:color="auto" w:fill="auto"/>
          </w:tcPr>
          <w:p w14:paraId="257DD441" w14:textId="77777777" w:rsidR="00D40C70" w:rsidRPr="004B5AA8" w:rsidRDefault="00D40C70" w:rsidP="004F6A7B">
            <w:pPr>
              <w:pStyle w:val="TAL"/>
              <w:rPr>
                <w:sz w:val="16"/>
              </w:rPr>
            </w:pPr>
            <w:r w:rsidRPr="004B5AA8">
              <w:rPr>
                <w:sz w:val="16"/>
              </w:rPr>
              <w:t>3240</w:t>
            </w:r>
          </w:p>
        </w:tc>
        <w:tc>
          <w:tcPr>
            <w:tcW w:w="284" w:type="dxa"/>
            <w:shd w:val="clear" w:color="auto" w:fill="auto"/>
          </w:tcPr>
          <w:p w14:paraId="67448C3D" w14:textId="77777777" w:rsidR="00D40C70" w:rsidRPr="004B5AA8" w:rsidRDefault="00D40C70" w:rsidP="004B5AA8">
            <w:pPr>
              <w:pStyle w:val="TAL"/>
              <w:rPr>
                <w:sz w:val="16"/>
              </w:rPr>
            </w:pPr>
          </w:p>
        </w:tc>
        <w:tc>
          <w:tcPr>
            <w:tcW w:w="283" w:type="dxa"/>
            <w:shd w:val="clear" w:color="auto" w:fill="auto"/>
          </w:tcPr>
          <w:p w14:paraId="4BC4FD11" w14:textId="77777777" w:rsidR="00D40C70" w:rsidRPr="004B5AA8" w:rsidRDefault="00D40C70" w:rsidP="004B5AA8">
            <w:pPr>
              <w:pStyle w:val="TAL"/>
              <w:rPr>
                <w:sz w:val="16"/>
              </w:rPr>
            </w:pPr>
            <w:r w:rsidRPr="004B5AA8">
              <w:rPr>
                <w:sz w:val="16"/>
              </w:rPr>
              <w:t>F</w:t>
            </w:r>
          </w:p>
        </w:tc>
        <w:tc>
          <w:tcPr>
            <w:tcW w:w="5241" w:type="dxa"/>
            <w:shd w:val="clear" w:color="auto" w:fill="auto"/>
          </w:tcPr>
          <w:p w14:paraId="5F2D4725" w14:textId="77777777" w:rsidR="00D40C70" w:rsidRPr="004B5AA8" w:rsidRDefault="00D40C70" w:rsidP="004F6A7B">
            <w:pPr>
              <w:pStyle w:val="TAL"/>
              <w:rPr>
                <w:sz w:val="16"/>
              </w:rPr>
            </w:pPr>
            <w:r w:rsidRPr="004B5AA8">
              <w:rPr>
                <w:sz w:val="16"/>
              </w:rPr>
              <w:t>Handling of equivalent PLMNs list for EMM causes #7, #11 and #35</w:t>
            </w:r>
          </w:p>
        </w:tc>
        <w:tc>
          <w:tcPr>
            <w:tcW w:w="850" w:type="dxa"/>
            <w:shd w:val="clear" w:color="auto" w:fill="auto"/>
          </w:tcPr>
          <w:p w14:paraId="670F4BB4" w14:textId="77777777" w:rsidR="00D40C70" w:rsidRPr="004B5AA8" w:rsidRDefault="00D40C70" w:rsidP="004B5AA8">
            <w:pPr>
              <w:pStyle w:val="TAL"/>
              <w:rPr>
                <w:sz w:val="16"/>
              </w:rPr>
            </w:pPr>
            <w:r w:rsidRPr="004B5AA8">
              <w:rPr>
                <w:sz w:val="16"/>
              </w:rPr>
              <w:t>16.2.0</w:t>
            </w:r>
          </w:p>
        </w:tc>
      </w:tr>
      <w:tr w:rsidR="004F6A7B" w:rsidRPr="004F6A7B" w14:paraId="3C993C92" w14:textId="77777777" w:rsidTr="004B5AA8">
        <w:trPr>
          <w:cantSplit/>
          <w:jc w:val="center"/>
        </w:trPr>
        <w:tc>
          <w:tcPr>
            <w:tcW w:w="848" w:type="dxa"/>
            <w:shd w:val="clear" w:color="auto" w:fill="auto"/>
          </w:tcPr>
          <w:p w14:paraId="0DCA0164" w14:textId="77777777" w:rsidR="00D40C70" w:rsidRPr="004B5AA8" w:rsidRDefault="00D40C70" w:rsidP="004B5AA8">
            <w:pPr>
              <w:pStyle w:val="TAL"/>
              <w:rPr>
                <w:sz w:val="16"/>
              </w:rPr>
            </w:pPr>
            <w:r w:rsidRPr="004B5AA8">
              <w:rPr>
                <w:sz w:val="16"/>
              </w:rPr>
              <w:t>2019-09</w:t>
            </w:r>
          </w:p>
        </w:tc>
        <w:tc>
          <w:tcPr>
            <w:tcW w:w="854" w:type="dxa"/>
            <w:shd w:val="clear" w:color="auto" w:fill="auto"/>
          </w:tcPr>
          <w:p w14:paraId="19A41739" w14:textId="77777777" w:rsidR="00D40C70" w:rsidRPr="004B5AA8" w:rsidRDefault="00D40C70" w:rsidP="004B5AA8">
            <w:pPr>
              <w:pStyle w:val="TAL"/>
              <w:rPr>
                <w:sz w:val="16"/>
              </w:rPr>
            </w:pPr>
            <w:r w:rsidRPr="004B5AA8">
              <w:rPr>
                <w:sz w:val="16"/>
              </w:rPr>
              <w:t>CT#85</w:t>
            </w:r>
          </w:p>
        </w:tc>
        <w:tc>
          <w:tcPr>
            <w:tcW w:w="1137" w:type="dxa"/>
            <w:shd w:val="clear" w:color="auto" w:fill="auto"/>
          </w:tcPr>
          <w:p w14:paraId="471B9A88" w14:textId="77777777" w:rsidR="00D40C70" w:rsidRPr="004B5AA8" w:rsidRDefault="00D40C70" w:rsidP="004B5AA8">
            <w:pPr>
              <w:pStyle w:val="TAL"/>
              <w:rPr>
                <w:sz w:val="16"/>
              </w:rPr>
            </w:pPr>
            <w:r w:rsidRPr="004B5AA8">
              <w:rPr>
                <w:sz w:val="16"/>
              </w:rPr>
              <w:t>CP-192069</w:t>
            </w:r>
          </w:p>
        </w:tc>
        <w:tc>
          <w:tcPr>
            <w:tcW w:w="704" w:type="dxa"/>
            <w:shd w:val="clear" w:color="auto" w:fill="auto"/>
          </w:tcPr>
          <w:p w14:paraId="09042F6C" w14:textId="77777777" w:rsidR="00D40C70" w:rsidRPr="004B5AA8" w:rsidRDefault="00D40C70" w:rsidP="004F6A7B">
            <w:pPr>
              <w:pStyle w:val="TAL"/>
              <w:rPr>
                <w:sz w:val="16"/>
              </w:rPr>
            </w:pPr>
            <w:r w:rsidRPr="004B5AA8">
              <w:rPr>
                <w:sz w:val="16"/>
              </w:rPr>
              <w:t>3241</w:t>
            </w:r>
          </w:p>
        </w:tc>
        <w:tc>
          <w:tcPr>
            <w:tcW w:w="284" w:type="dxa"/>
            <w:shd w:val="clear" w:color="auto" w:fill="auto"/>
          </w:tcPr>
          <w:p w14:paraId="009BF7D0" w14:textId="77777777" w:rsidR="00D40C70" w:rsidRPr="004B5AA8" w:rsidRDefault="00D40C70" w:rsidP="004B5AA8">
            <w:pPr>
              <w:pStyle w:val="TAL"/>
              <w:rPr>
                <w:sz w:val="16"/>
              </w:rPr>
            </w:pPr>
          </w:p>
        </w:tc>
        <w:tc>
          <w:tcPr>
            <w:tcW w:w="283" w:type="dxa"/>
            <w:shd w:val="clear" w:color="auto" w:fill="auto"/>
          </w:tcPr>
          <w:p w14:paraId="7A7E952A" w14:textId="77777777" w:rsidR="00D40C70" w:rsidRPr="004B5AA8" w:rsidRDefault="00D40C70" w:rsidP="004B5AA8">
            <w:pPr>
              <w:pStyle w:val="TAL"/>
              <w:rPr>
                <w:sz w:val="16"/>
              </w:rPr>
            </w:pPr>
            <w:r w:rsidRPr="004B5AA8">
              <w:rPr>
                <w:sz w:val="16"/>
              </w:rPr>
              <w:t>B</w:t>
            </w:r>
          </w:p>
        </w:tc>
        <w:tc>
          <w:tcPr>
            <w:tcW w:w="5241" w:type="dxa"/>
            <w:shd w:val="clear" w:color="auto" w:fill="auto"/>
          </w:tcPr>
          <w:p w14:paraId="652D6BB6" w14:textId="77777777" w:rsidR="00D40C70" w:rsidRPr="004B5AA8" w:rsidRDefault="00D40C70" w:rsidP="004F6A7B">
            <w:pPr>
              <w:pStyle w:val="TAL"/>
              <w:rPr>
                <w:sz w:val="16"/>
              </w:rPr>
            </w:pPr>
            <w:r w:rsidRPr="004B5AA8">
              <w:rPr>
                <w:sz w:val="16"/>
              </w:rPr>
              <w:t>Adding general description of RACS</w:t>
            </w:r>
          </w:p>
        </w:tc>
        <w:tc>
          <w:tcPr>
            <w:tcW w:w="850" w:type="dxa"/>
            <w:shd w:val="clear" w:color="auto" w:fill="auto"/>
          </w:tcPr>
          <w:p w14:paraId="1A8A0973" w14:textId="77777777" w:rsidR="00D40C70" w:rsidRPr="004B5AA8" w:rsidRDefault="00D40C70" w:rsidP="004B5AA8">
            <w:pPr>
              <w:pStyle w:val="TAL"/>
              <w:rPr>
                <w:sz w:val="16"/>
              </w:rPr>
            </w:pPr>
            <w:r w:rsidRPr="004B5AA8">
              <w:rPr>
                <w:sz w:val="16"/>
              </w:rPr>
              <w:t>16.2.0</w:t>
            </w:r>
          </w:p>
        </w:tc>
      </w:tr>
      <w:tr w:rsidR="004F6A7B" w:rsidRPr="004F6A7B" w14:paraId="30CC1930" w14:textId="77777777" w:rsidTr="004B5AA8">
        <w:trPr>
          <w:cantSplit/>
          <w:jc w:val="center"/>
        </w:trPr>
        <w:tc>
          <w:tcPr>
            <w:tcW w:w="848" w:type="dxa"/>
            <w:shd w:val="clear" w:color="auto" w:fill="auto"/>
          </w:tcPr>
          <w:p w14:paraId="5DB584EE" w14:textId="77777777" w:rsidR="00D40C70" w:rsidRPr="004B5AA8" w:rsidRDefault="00D40C70" w:rsidP="004B5AA8">
            <w:pPr>
              <w:pStyle w:val="TAL"/>
              <w:rPr>
                <w:sz w:val="16"/>
              </w:rPr>
            </w:pPr>
            <w:r w:rsidRPr="004B5AA8">
              <w:rPr>
                <w:sz w:val="16"/>
              </w:rPr>
              <w:t>2019-09</w:t>
            </w:r>
          </w:p>
        </w:tc>
        <w:tc>
          <w:tcPr>
            <w:tcW w:w="854" w:type="dxa"/>
            <w:shd w:val="clear" w:color="auto" w:fill="auto"/>
          </w:tcPr>
          <w:p w14:paraId="17B97AC6" w14:textId="77777777" w:rsidR="00D40C70" w:rsidRPr="004B5AA8" w:rsidRDefault="00D40C70" w:rsidP="004B5AA8">
            <w:pPr>
              <w:pStyle w:val="TAL"/>
              <w:rPr>
                <w:sz w:val="16"/>
              </w:rPr>
            </w:pPr>
            <w:r w:rsidRPr="004B5AA8">
              <w:rPr>
                <w:sz w:val="16"/>
              </w:rPr>
              <w:t>CT#85</w:t>
            </w:r>
          </w:p>
        </w:tc>
        <w:tc>
          <w:tcPr>
            <w:tcW w:w="1137" w:type="dxa"/>
            <w:shd w:val="clear" w:color="auto" w:fill="auto"/>
          </w:tcPr>
          <w:p w14:paraId="41A7CF61" w14:textId="77777777" w:rsidR="00D40C70" w:rsidRPr="004B5AA8" w:rsidRDefault="00D40C70" w:rsidP="004B5AA8">
            <w:pPr>
              <w:pStyle w:val="TAL"/>
              <w:rPr>
                <w:sz w:val="16"/>
              </w:rPr>
            </w:pPr>
            <w:r w:rsidRPr="004B5AA8">
              <w:rPr>
                <w:sz w:val="16"/>
              </w:rPr>
              <w:t>CP-192069</w:t>
            </w:r>
          </w:p>
        </w:tc>
        <w:tc>
          <w:tcPr>
            <w:tcW w:w="704" w:type="dxa"/>
            <w:shd w:val="clear" w:color="auto" w:fill="auto"/>
          </w:tcPr>
          <w:p w14:paraId="5DCB80B9" w14:textId="77777777" w:rsidR="00D40C70" w:rsidRPr="004B5AA8" w:rsidRDefault="00D40C70" w:rsidP="004F6A7B">
            <w:pPr>
              <w:pStyle w:val="TAL"/>
              <w:rPr>
                <w:sz w:val="16"/>
              </w:rPr>
            </w:pPr>
            <w:r w:rsidRPr="004B5AA8">
              <w:rPr>
                <w:sz w:val="16"/>
              </w:rPr>
              <w:t>3242</w:t>
            </w:r>
          </w:p>
        </w:tc>
        <w:tc>
          <w:tcPr>
            <w:tcW w:w="284" w:type="dxa"/>
            <w:shd w:val="clear" w:color="auto" w:fill="auto"/>
          </w:tcPr>
          <w:p w14:paraId="631613CB" w14:textId="77777777" w:rsidR="00D40C70" w:rsidRPr="004B5AA8" w:rsidRDefault="00D40C70" w:rsidP="004B5AA8">
            <w:pPr>
              <w:pStyle w:val="TAL"/>
              <w:rPr>
                <w:sz w:val="16"/>
              </w:rPr>
            </w:pPr>
          </w:p>
        </w:tc>
        <w:tc>
          <w:tcPr>
            <w:tcW w:w="283" w:type="dxa"/>
            <w:shd w:val="clear" w:color="auto" w:fill="auto"/>
          </w:tcPr>
          <w:p w14:paraId="610243BC" w14:textId="77777777" w:rsidR="00D40C70" w:rsidRPr="004B5AA8" w:rsidRDefault="00D40C70" w:rsidP="004B5AA8">
            <w:pPr>
              <w:pStyle w:val="TAL"/>
              <w:rPr>
                <w:sz w:val="16"/>
              </w:rPr>
            </w:pPr>
            <w:r w:rsidRPr="004B5AA8">
              <w:rPr>
                <w:sz w:val="16"/>
              </w:rPr>
              <w:t>B</w:t>
            </w:r>
          </w:p>
        </w:tc>
        <w:tc>
          <w:tcPr>
            <w:tcW w:w="5241" w:type="dxa"/>
            <w:shd w:val="clear" w:color="auto" w:fill="auto"/>
          </w:tcPr>
          <w:p w14:paraId="2EED8034" w14:textId="77777777" w:rsidR="00D40C70" w:rsidRPr="004B5AA8" w:rsidRDefault="00D40C70" w:rsidP="004F6A7B">
            <w:pPr>
              <w:pStyle w:val="TAL"/>
              <w:rPr>
                <w:sz w:val="16"/>
              </w:rPr>
            </w:pPr>
            <w:r w:rsidRPr="004B5AA8">
              <w:rPr>
                <w:sz w:val="16"/>
              </w:rPr>
              <w:t>Signalling of UE support for RACS and of UE radio capability ID</w:t>
            </w:r>
          </w:p>
        </w:tc>
        <w:tc>
          <w:tcPr>
            <w:tcW w:w="850" w:type="dxa"/>
            <w:shd w:val="clear" w:color="auto" w:fill="auto"/>
          </w:tcPr>
          <w:p w14:paraId="685C1CDC" w14:textId="77777777" w:rsidR="00D40C70" w:rsidRPr="004B5AA8" w:rsidRDefault="00D40C70" w:rsidP="004B5AA8">
            <w:pPr>
              <w:pStyle w:val="TAL"/>
              <w:rPr>
                <w:sz w:val="16"/>
              </w:rPr>
            </w:pPr>
            <w:r w:rsidRPr="004B5AA8">
              <w:rPr>
                <w:sz w:val="16"/>
              </w:rPr>
              <w:t>16.2.0</w:t>
            </w:r>
          </w:p>
        </w:tc>
      </w:tr>
      <w:tr w:rsidR="004F6A7B" w:rsidRPr="004F6A7B" w14:paraId="09445AE5" w14:textId="77777777" w:rsidTr="004B5AA8">
        <w:trPr>
          <w:cantSplit/>
          <w:jc w:val="center"/>
        </w:trPr>
        <w:tc>
          <w:tcPr>
            <w:tcW w:w="848" w:type="dxa"/>
            <w:shd w:val="clear" w:color="auto" w:fill="auto"/>
          </w:tcPr>
          <w:p w14:paraId="20EF042E" w14:textId="77777777" w:rsidR="00D40C70" w:rsidRPr="004B5AA8" w:rsidRDefault="00D40C70" w:rsidP="004B5AA8">
            <w:pPr>
              <w:pStyle w:val="TAL"/>
              <w:rPr>
                <w:sz w:val="16"/>
              </w:rPr>
            </w:pPr>
            <w:r w:rsidRPr="004B5AA8">
              <w:rPr>
                <w:sz w:val="16"/>
              </w:rPr>
              <w:t>2019-09</w:t>
            </w:r>
          </w:p>
        </w:tc>
        <w:tc>
          <w:tcPr>
            <w:tcW w:w="854" w:type="dxa"/>
            <w:shd w:val="clear" w:color="auto" w:fill="auto"/>
          </w:tcPr>
          <w:p w14:paraId="0C8025F7" w14:textId="77777777" w:rsidR="00D40C70" w:rsidRPr="004B5AA8" w:rsidRDefault="00D40C70" w:rsidP="004B5AA8">
            <w:pPr>
              <w:pStyle w:val="TAL"/>
              <w:rPr>
                <w:sz w:val="16"/>
              </w:rPr>
            </w:pPr>
            <w:r w:rsidRPr="004B5AA8">
              <w:rPr>
                <w:sz w:val="16"/>
              </w:rPr>
              <w:t>CT#85</w:t>
            </w:r>
          </w:p>
        </w:tc>
        <w:tc>
          <w:tcPr>
            <w:tcW w:w="1137" w:type="dxa"/>
            <w:shd w:val="clear" w:color="auto" w:fill="auto"/>
          </w:tcPr>
          <w:p w14:paraId="2B3D329F" w14:textId="77777777" w:rsidR="00D40C70" w:rsidRPr="004B5AA8" w:rsidRDefault="00D40C70" w:rsidP="004B5AA8">
            <w:pPr>
              <w:pStyle w:val="TAL"/>
              <w:rPr>
                <w:sz w:val="16"/>
              </w:rPr>
            </w:pPr>
            <w:r w:rsidRPr="004B5AA8">
              <w:rPr>
                <w:sz w:val="16"/>
              </w:rPr>
              <w:t>CP-192069</w:t>
            </w:r>
          </w:p>
        </w:tc>
        <w:tc>
          <w:tcPr>
            <w:tcW w:w="704" w:type="dxa"/>
            <w:shd w:val="clear" w:color="auto" w:fill="auto"/>
          </w:tcPr>
          <w:p w14:paraId="65CBD8F3" w14:textId="77777777" w:rsidR="00D40C70" w:rsidRPr="004B5AA8" w:rsidRDefault="00D40C70" w:rsidP="004F6A7B">
            <w:pPr>
              <w:pStyle w:val="TAL"/>
              <w:rPr>
                <w:sz w:val="16"/>
              </w:rPr>
            </w:pPr>
            <w:r w:rsidRPr="004B5AA8">
              <w:rPr>
                <w:sz w:val="16"/>
              </w:rPr>
              <w:t>3243</w:t>
            </w:r>
          </w:p>
        </w:tc>
        <w:tc>
          <w:tcPr>
            <w:tcW w:w="284" w:type="dxa"/>
            <w:shd w:val="clear" w:color="auto" w:fill="auto"/>
          </w:tcPr>
          <w:p w14:paraId="584EBE4A" w14:textId="77777777" w:rsidR="00D40C70" w:rsidRPr="004B5AA8" w:rsidRDefault="00D40C70" w:rsidP="004B5AA8">
            <w:pPr>
              <w:pStyle w:val="TAL"/>
              <w:rPr>
                <w:sz w:val="16"/>
              </w:rPr>
            </w:pPr>
          </w:p>
        </w:tc>
        <w:tc>
          <w:tcPr>
            <w:tcW w:w="283" w:type="dxa"/>
            <w:shd w:val="clear" w:color="auto" w:fill="auto"/>
          </w:tcPr>
          <w:p w14:paraId="5FE6F8D1" w14:textId="77777777" w:rsidR="00D40C70" w:rsidRPr="004B5AA8" w:rsidRDefault="00D40C70" w:rsidP="004B5AA8">
            <w:pPr>
              <w:pStyle w:val="TAL"/>
              <w:rPr>
                <w:sz w:val="16"/>
              </w:rPr>
            </w:pPr>
            <w:r w:rsidRPr="004B5AA8">
              <w:rPr>
                <w:sz w:val="16"/>
              </w:rPr>
              <w:t>B</w:t>
            </w:r>
          </w:p>
        </w:tc>
        <w:tc>
          <w:tcPr>
            <w:tcW w:w="5241" w:type="dxa"/>
            <w:shd w:val="clear" w:color="auto" w:fill="auto"/>
          </w:tcPr>
          <w:p w14:paraId="3AE46542" w14:textId="77777777" w:rsidR="00D40C70" w:rsidRPr="004B5AA8" w:rsidRDefault="00D40C70" w:rsidP="004F6A7B">
            <w:pPr>
              <w:pStyle w:val="TAL"/>
              <w:rPr>
                <w:sz w:val="16"/>
              </w:rPr>
            </w:pPr>
            <w:r w:rsidRPr="004B5AA8">
              <w:rPr>
                <w:sz w:val="16"/>
              </w:rPr>
              <w:t>UE radio capability ID assignment by the network</w:t>
            </w:r>
          </w:p>
        </w:tc>
        <w:tc>
          <w:tcPr>
            <w:tcW w:w="850" w:type="dxa"/>
            <w:shd w:val="clear" w:color="auto" w:fill="auto"/>
          </w:tcPr>
          <w:p w14:paraId="670D6E10" w14:textId="77777777" w:rsidR="00D40C70" w:rsidRPr="004B5AA8" w:rsidRDefault="00D40C70" w:rsidP="004B5AA8">
            <w:pPr>
              <w:pStyle w:val="TAL"/>
              <w:rPr>
                <w:sz w:val="16"/>
              </w:rPr>
            </w:pPr>
            <w:r w:rsidRPr="004B5AA8">
              <w:rPr>
                <w:sz w:val="16"/>
              </w:rPr>
              <w:t>16.2.0</w:t>
            </w:r>
          </w:p>
        </w:tc>
      </w:tr>
      <w:tr w:rsidR="004F6A7B" w:rsidRPr="004F6A7B" w14:paraId="68F97B6D" w14:textId="77777777" w:rsidTr="004B5AA8">
        <w:trPr>
          <w:cantSplit/>
          <w:jc w:val="center"/>
        </w:trPr>
        <w:tc>
          <w:tcPr>
            <w:tcW w:w="848" w:type="dxa"/>
            <w:shd w:val="clear" w:color="auto" w:fill="auto"/>
          </w:tcPr>
          <w:p w14:paraId="1E5FB911" w14:textId="77777777" w:rsidR="00D40C70" w:rsidRPr="004B5AA8" w:rsidRDefault="00D40C70" w:rsidP="004B5AA8">
            <w:pPr>
              <w:pStyle w:val="TAL"/>
              <w:rPr>
                <w:sz w:val="16"/>
              </w:rPr>
            </w:pPr>
            <w:r w:rsidRPr="004B5AA8">
              <w:rPr>
                <w:sz w:val="16"/>
              </w:rPr>
              <w:t>2019-09</w:t>
            </w:r>
          </w:p>
        </w:tc>
        <w:tc>
          <w:tcPr>
            <w:tcW w:w="854" w:type="dxa"/>
            <w:shd w:val="clear" w:color="auto" w:fill="auto"/>
          </w:tcPr>
          <w:p w14:paraId="594B8BA7" w14:textId="77777777" w:rsidR="00D40C70" w:rsidRPr="004B5AA8" w:rsidRDefault="00D40C70" w:rsidP="004B5AA8">
            <w:pPr>
              <w:pStyle w:val="TAL"/>
              <w:rPr>
                <w:sz w:val="16"/>
              </w:rPr>
            </w:pPr>
            <w:r w:rsidRPr="004B5AA8">
              <w:rPr>
                <w:sz w:val="16"/>
              </w:rPr>
              <w:t>CT#85</w:t>
            </w:r>
          </w:p>
        </w:tc>
        <w:tc>
          <w:tcPr>
            <w:tcW w:w="1137" w:type="dxa"/>
            <w:shd w:val="clear" w:color="auto" w:fill="auto"/>
          </w:tcPr>
          <w:p w14:paraId="423974A3" w14:textId="77777777" w:rsidR="00D40C70" w:rsidRPr="004B5AA8" w:rsidRDefault="00D40C70" w:rsidP="004B5AA8">
            <w:pPr>
              <w:pStyle w:val="TAL"/>
              <w:rPr>
                <w:sz w:val="16"/>
              </w:rPr>
            </w:pPr>
            <w:r w:rsidRPr="004B5AA8">
              <w:rPr>
                <w:sz w:val="16"/>
              </w:rPr>
              <w:t>CP-192068</w:t>
            </w:r>
          </w:p>
        </w:tc>
        <w:tc>
          <w:tcPr>
            <w:tcW w:w="704" w:type="dxa"/>
            <w:shd w:val="clear" w:color="auto" w:fill="auto"/>
          </w:tcPr>
          <w:p w14:paraId="313C6B6E" w14:textId="77777777" w:rsidR="00D40C70" w:rsidRPr="004B5AA8" w:rsidRDefault="00D40C70" w:rsidP="004F6A7B">
            <w:pPr>
              <w:pStyle w:val="TAL"/>
              <w:rPr>
                <w:sz w:val="16"/>
              </w:rPr>
            </w:pPr>
            <w:r w:rsidRPr="004B5AA8">
              <w:rPr>
                <w:sz w:val="16"/>
              </w:rPr>
              <w:t>3244</w:t>
            </w:r>
          </w:p>
        </w:tc>
        <w:tc>
          <w:tcPr>
            <w:tcW w:w="284" w:type="dxa"/>
            <w:shd w:val="clear" w:color="auto" w:fill="auto"/>
          </w:tcPr>
          <w:p w14:paraId="75F2291C" w14:textId="77777777" w:rsidR="00D40C70" w:rsidRPr="004B5AA8" w:rsidRDefault="00D40C70" w:rsidP="004B5AA8">
            <w:pPr>
              <w:pStyle w:val="TAL"/>
              <w:rPr>
                <w:sz w:val="16"/>
              </w:rPr>
            </w:pPr>
            <w:r w:rsidRPr="004B5AA8">
              <w:rPr>
                <w:sz w:val="16"/>
              </w:rPr>
              <w:t>2</w:t>
            </w:r>
          </w:p>
        </w:tc>
        <w:tc>
          <w:tcPr>
            <w:tcW w:w="283" w:type="dxa"/>
            <w:shd w:val="clear" w:color="auto" w:fill="auto"/>
          </w:tcPr>
          <w:p w14:paraId="66200251" w14:textId="77777777" w:rsidR="00D40C70" w:rsidRPr="004B5AA8" w:rsidRDefault="00D40C70" w:rsidP="004B5AA8">
            <w:pPr>
              <w:pStyle w:val="TAL"/>
              <w:rPr>
                <w:sz w:val="16"/>
              </w:rPr>
            </w:pPr>
            <w:r w:rsidRPr="004B5AA8">
              <w:rPr>
                <w:sz w:val="16"/>
              </w:rPr>
              <w:t>F</w:t>
            </w:r>
          </w:p>
        </w:tc>
        <w:tc>
          <w:tcPr>
            <w:tcW w:w="5241" w:type="dxa"/>
            <w:shd w:val="clear" w:color="auto" w:fill="auto"/>
          </w:tcPr>
          <w:p w14:paraId="7505D409" w14:textId="77777777" w:rsidR="00D40C70" w:rsidRPr="004B5AA8" w:rsidRDefault="00D40C70" w:rsidP="004F6A7B">
            <w:pPr>
              <w:pStyle w:val="TAL"/>
              <w:rPr>
                <w:sz w:val="16"/>
              </w:rPr>
            </w:pPr>
            <w:r w:rsidRPr="004B5AA8">
              <w:rPr>
                <w:sz w:val="16"/>
              </w:rPr>
              <w:t>Alignment of abnormal case handling in case of attach for access to RLOS not accepted by the network</w:t>
            </w:r>
          </w:p>
        </w:tc>
        <w:tc>
          <w:tcPr>
            <w:tcW w:w="850" w:type="dxa"/>
            <w:shd w:val="clear" w:color="auto" w:fill="auto"/>
          </w:tcPr>
          <w:p w14:paraId="7BA44BB6" w14:textId="77777777" w:rsidR="00D40C70" w:rsidRPr="004B5AA8" w:rsidRDefault="00D40C70" w:rsidP="004B5AA8">
            <w:pPr>
              <w:pStyle w:val="TAL"/>
              <w:rPr>
                <w:sz w:val="16"/>
              </w:rPr>
            </w:pPr>
            <w:r w:rsidRPr="004B5AA8">
              <w:rPr>
                <w:sz w:val="16"/>
              </w:rPr>
              <w:t>16.2.0</w:t>
            </w:r>
          </w:p>
        </w:tc>
      </w:tr>
      <w:tr w:rsidR="004F6A7B" w:rsidRPr="004F6A7B" w14:paraId="08B7688B" w14:textId="77777777" w:rsidTr="004B5AA8">
        <w:trPr>
          <w:cantSplit/>
          <w:jc w:val="center"/>
        </w:trPr>
        <w:tc>
          <w:tcPr>
            <w:tcW w:w="848" w:type="dxa"/>
            <w:shd w:val="clear" w:color="auto" w:fill="auto"/>
          </w:tcPr>
          <w:p w14:paraId="4600FD9B" w14:textId="77777777" w:rsidR="00D40C70" w:rsidRPr="004B5AA8" w:rsidRDefault="00D40C70" w:rsidP="004B5AA8">
            <w:pPr>
              <w:pStyle w:val="TAL"/>
              <w:rPr>
                <w:sz w:val="16"/>
              </w:rPr>
            </w:pPr>
            <w:r w:rsidRPr="004B5AA8">
              <w:rPr>
                <w:sz w:val="16"/>
              </w:rPr>
              <w:t>2019-09</w:t>
            </w:r>
          </w:p>
        </w:tc>
        <w:tc>
          <w:tcPr>
            <w:tcW w:w="854" w:type="dxa"/>
            <w:shd w:val="clear" w:color="auto" w:fill="auto"/>
          </w:tcPr>
          <w:p w14:paraId="2F0E0A90" w14:textId="77777777" w:rsidR="00D40C70" w:rsidRPr="004B5AA8" w:rsidRDefault="00D40C70" w:rsidP="004B5AA8">
            <w:pPr>
              <w:pStyle w:val="TAL"/>
              <w:rPr>
                <w:sz w:val="16"/>
              </w:rPr>
            </w:pPr>
            <w:r w:rsidRPr="004B5AA8">
              <w:rPr>
                <w:sz w:val="16"/>
              </w:rPr>
              <w:t>CT#85</w:t>
            </w:r>
          </w:p>
        </w:tc>
        <w:tc>
          <w:tcPr>
            <w:tcW w:w="1137" w:type="dxa"/>
            <w:shd w:val="clear" w:color="auto" w:fill="auto"/>
          </w:tcPr>
          <w:p w14:paraId="48B7F554" w14:textId="77777777" w:rsidR="00D40C70" w:rsidRPr="004B5AA8" w:rsidRDefault="00D40C70" w:rsidP="004B5AA8">
            <w:pPr>
              <w:pStyle w:val="TAL"/>
              <w:rPr>
                <w:sz w:val="16"/>
              </w:rPr>
            </w:pPr>
            <w:r w:rsidRPr="004B5AA8">
              <w:rPr>
                <w:sz w:val="16"/>
              </w:rPr>
              <w:t>CP-192051</w:t>
            </w:r>
          </w:p>
        </w:tc>
        <w:tc>
          <w:tcPr>
            <w:tcW w:w="704" w:type="dxa"/>
            <w:shd w:val="clear" w:color="auto" w:fill="auto"/>
          </w:tcPr>
          <w:p w14:paraId="544B6823" w14:textId="77777777" w:rsidR="00D40C70" w:rsidRPr="004B5AA8" w:rsidRDefault="00D40C70" w:rsidP="004F6A7B">
            <w:pPr>
              <w:pStyle w:val="TAL"/>
              <w:rPr>
                <w:sz w:val="16"/>
              </w:rPr>
            </w:pPr>
            <w:r w:rsidRPr="004B5AA8">
              <w:rPr>
                <w:sz w:val="16"/>
              </w:rPr>
              <w:t>3245</w:t>
            </w:r>
          </w:p>
        </w:tc>
        <w:tc>
          <w:tcPr>
            <w:tcW w:w="284" w:type="dxa"/>
            <w:shd w:val="clear" w:color="auto" w:fill="auto"/>
          </w:tcPr>
          <w:p w14:paraId="6BE6F1A3" w14:textId="77777777" w:rsidR="00D40C70" w:rsidRPr="004B5AA8" w:rsidRDefault="00D40C70" w:rsidP="004B5AA8">
            <w:pPr>
              <w:pStyle w:val="TAL"/>
              <w:rPr>
                <w:sz w:val="16"/>
              </w:rPr>
            </w:pPr>
            <w:r w:rsidRPr="004B5AA8">
              <w:rPr>
                <w:sz w:val="16"/>
              </w:rPr>
              <w:t>1</w:t>
            </w:r>
          </w:p>
        </w:tc>
        <w:tc>
          <w:tcPr>
            <w:tcW w:w="283" w:type="dxa"/>
            <w:shd w:val="clear" w:color="auto" w:fill="auto"/>
          </w:tcPr>
          <w:p w14:paraId="15D0DBC6" w14:textId="77777777" w:rsidR="00D40C70" w:rsidRPr="004B5AA8" w:rsidRDefault="00D40C70" w:rsidP="004B5AA8">
            <w:pPr>
              <w:pStyle w:val="TAL"/>
              <w:rPr>
                <w:sz w:val="16"/>
              </w:rPr>
            </w:pPr>
            <w:r w:rsidRPr="004B5AA8">
              <w:rPr>
                <w:sz w:val="16"/>
              </w:rPr>
              <w:t>B</w:t>
            </w:r>
          </w:p>
        </w:tc>
        <w:tc>
          <w:tcPr>
            <w:tcW w:w="5241" w:type="dxa"/>
            <w:shd w:val="clear" w:color="auto" w:fill="auto"/>
          </w:tcPr>
          <w:p w14:paraId="088C0197" w14:textId="77777777" w:rsidR="00D40C70" w:rsidRPr="004B5AA8" w:rsidRDefault="00D40C70" w:rsidP="004F6A7B">
            <w:pPr>
              <w:pStyle w:val="TAL"/>
              <w:rPr>
                <w:sz w:val="16"/>
              </w:rPr>
            </w:pPr>
            <w:r w:rsidRPr="004B5AA8">
              <w:rPr>
                <w:sz w:val="16"/>
              </w:rPr>
              <w:t>Small data rate control parameters received in EPS</w:t>
            </w:r>
          </w:p>
        </w:tc>
        <w:tc>
          <w:tcPr>
            <w:tcW w:w="850" w:type="dxa"/>
            <w:shd w:val="clear" w:color="auto" w:fill="auto"/>
          </w:tcPr>
          <w:p w14:paraId="7E25BC58" w14:textId="77777777" w:rsidR="00D40C70" w:rsidRPr="004B5AA8" w:rsidRDefault="00D40C70" w:rsidP="004B5AA8">
            <w:pPr>
              <w:pStyle w:val="TAL"/>
              <w:rPr>
                <w:sz w:val="16"/>
              </w:rPr>
            </w:pPr>
            <w:r w:rsidRPr="004B5AA8">
              <w:rPr>
                <w:sz w:val="16"/>
              </w:rPr>
              <w:t>16.2.0</w:t>
            </w:r>
          </w:p>
        </w:tc>
      </w:tr>
      <w:tr w:rsidR="004F6A7B" w:rsidRPr="004F6A7B" w14:paraId="09C0975A" w14:textId="77777777" w:rsidTr="004B5AA8">
        <w:trPr>
          <w:cantSplit/>
          <w:jc w:val="center"/>
        </w:trPr>
        <w:tc>
          <w:tcPr>
            <w:tcW w:w="848" w:type="dxa"/>
            <w:shd w:val="clear" w:color="auto" w:fill="auto"/>
          </w:tcPr>
          <w:p w14:paraId="7F32579C" w14:textId="77777777" w:rsidR="00D40C70" w:rsidRPr="004B5AA8" w:rsidRDefault="00D40C70" w:rsidP="004B5AA8">
            <w:pPr>
              <w:pStyle w:val="TAL"/>
              <w:rPr>
                <w:sz w:val="16"/>
              </w:rPr>
            </w:pPr>
            <w:r w:rsidRPr="004B5AA8">
              <w:rPr>
                <w:sz w:val="16"/>
              </w:rPr>
              <w:t>2019-09</w:t>
            </w:r>
          </w:p>
        </w:tc>
        <w:tc>
          <w:tcPr>
            <w:tcW w:w="854" w:type="dxa"/>
            <w:shd w:val="clear" w:color="auto" w:fill="auto"/>
          </w:tcPr>
          <w:p w14:paraId="495807F0" w14:textId="77777777" w:rsidR="00D40C70" w:rsidRPr="004B5AA8" w:rsidRDefault="00D40C70" w:rsidP="004B5AA8">
            <w:pPr>
              <w:pStyle w:val="TAL"/>
              <w:rPr>
                <w:sz w:val="16"/>
              </w:rPr>
            </w:pPr>
            <w:r w:rsidRPr="004B5AA8">
              <w:rPr>
                <w:sz w:val="16"/>
              </w:rPr>
              <w:t>CT#85</w:t>
            </w:r>
          </w:p>
        </w:tc>
        <w:tc>
          <w:tcPr>
            <w:tcW w:w="1137" w:type="dxa"/>
            <w:shd w:val="clear" w:color="auto" w:fill="auto"/>
          </w:tcPr>
          <w:p w14:paraId="51355D3A" w14:textId="77777777" w:rsidR="00D40C70" w:rsidRPr="004B5AA8" w:rsidRDefault="00D40C70" w:rsidP="004B5AA8">
            <w:pPr>
              <w:pStyle w:val="TAL"/>
              <w:rPr>
                <w:sz w:val="16"/>
              </w:rPr>
            </w:pPr>
            <w:r w:rsidRPr="004B5AA8">
              <w:rPr>
                <w:sz w:val="16"/>
              </w:rPr>
              <w:t>CP-192051</w:t>
            </w:r>
          </w:p>
        </w:tc>
        <w:tc>
          <w:tcPr>
            <w:tcW w:w="704" w:type="dxa"/>
            <w:shd w:val="clear" w:color="auto" w:fill="auto"/>
          </w:tcPr>
          <w:p w14:paraId="07464826" w14:textId="77777777" w:rsidR="00D40C70" w:rsidRPr="004B5AA8" w:rsidRDefault="00D40C70" w:rsidP="004F6A7B">
            <w:pPr>
              <w:pStyle w:val="TAL"/>
              <w:rPr>
                <w:sz w:val="16"/>
              </w:rPr>
            </w:pPr>
            <w:r w:rsidRPr="004B5AA8">
              <w:rPr>
                <w:sz w:val="16"/>
              </w:rPr>
              <w:t>3246</w:t>
            </w:r>
          </w:p>
        </w:tc>
        <w:tc>
          <w:tcPr>
            <w:tcW w:w="284" w:type="dxa"/>
            <w:shd w:val="clear" w:color="auto" w:fill="auto"/>
          </w:tcPr>
          <w:p w14:paraId="2E4A979F" w14:textId="77777777" w:rsidR="00D40C70" w:rsidRPr="004B5AA8" w:rsidRDefault="00D40C70" w:rsidP="004B5AA8">
            <w:pPr>
              <w:pStyle w:val="TAL"/>
              <w:rPr>
                <w:sz w:val="16"/>
              </w:rPr>
            </w:pPr>
            <w:r w:rsidRPr="004B5AA8">
              <w:rPr>
                <w:sz w:val="16"/>
              </w:rPr>
              <w:t>1</w:t>
            </w:r>
          </w:p>
        </w:tc>
        <w:tc>
          <w:tcPr>
            <w:tcW w:w="283" w:type="dxa"/>
            <w:shd w:val="clear" w:color="auto" w:fill="auto"/>
          </w:tcPr>
          <w:p w14:paraId="7EA782FA" w14:textId="77777777" w:rsidR="00D40C70" w:rsidRPr="004B5AA8" w:rsidRDefault="00D40C70" w:rsidP="004B5AA8">
            <w:pPr>
              <w:pStyle w:val="TAL"/>
              <w:rPr>
                <w:sz w:val="16"/>
              </w:rPr>
            </w:pPr>
            <w:r w:rsidRPr="004B5AA8">
              <w:rPr>
                <w:sz w:val="16"/>
              </w:rPr>
              <w:t>F</w:t>
            </w:r>
          </w:p>
        </w:tc>
        <w:tc>
          <w:tcPr>
            <w:tcW w:w="5241" w:type="dxa"/>
            <w:shd w:val="clear" w:color="auto" w:fill="auto"/>
          </w:tcPr>
          <w:p w14:paraId="7B58B750" w14:textId="77777777" w:rsidR="00D40C70" w:rsidRPr="004B5AA8" w:rsidRDefault="00D40C70" w:rsidP="004F6A7B">
            <w:pPr>
              <w:pStyle w:val="TAL"/>
              <w:rPr>
                <w:sz w:val="16"/>
              </w:rPr>
            </w:pPr>
            <w:r w:rsidRPr="004B5AA8">
              <w:rPr>
                <w:sz w:val="16"/>
              </w:rPr>
              <w:t>Including 5GS Preferred Network Behaviour to EPC</w:t>
            </w:r>
          </w:p>
        </w:tc>
        <w:tc>
          <w:tcPr>
            <w:tcW w:w="850" w:type="dxa"/>
            <w:shd w:val="clear" w:color="auto" w:fill="auto"/>
          </w:tcPr>
          <w:p w14:paraId="157D7A11" w14:textId="77777777" w:rsidR="00D40C70" w:rsidRPr="004B5AA8" w:rsidRDefault="00D40C70" w:rsidP="004B5AA8">
            <w:pPr>
              <w:pStyle w:val="TAL"/>
              <w:rPr>
                <w:sz w:val="16"/>
              </w:rPr>
            </w:pPr>
            <w:r w:rsidRPr="004B5AA8">
              <w:rPr>
                <w:sz w:val="16"/>
              </w:rPr>
              <w:t>16.2.0</w:t>
            </w:r>
          </w:p>
        </w:tc>
      </w:tr>
      <w:tr w:rsidR="004F6A7B" w:rsidRPr="004F6A7B" w14:paraId="1B4E4F6D" w14:textId="77777777" w:rsidTr="004B5AA8">
        <w:trPr>
          <w:cantSplit/>
          <w:jc w:val="center"/>
        </w:trPr>
        <w:tc>
          <w:tcPr>
            <w:tcW w:w="848" w:type="dxa"/>
            <w:shd w:val="clear" w:color="auto" w:fill="auto"/>
          </w:tcPr>
          <w:p w14:paraId="3C7AFB83" w14:textId="77777777" w:rsidR="00D40C70" w:rsidRPr="004B5AA8" w:rsidRDefault="00D40C70" w:rsidP="004B5AA8">
            <w:pPr>
              <w:pStyle w:val="TAL"/>
              <w:rPr>
                <w:sz w:val="16"/>
              </w:rPr>
            </w:pPr>
            <w:r w:rsidRPr="004B5AA8">
              <w:rPr>
                <w:sz w:val="16"/>
              </w:rPr>
              <w:t>2019-09</w:t>
            </w:r>
          </w:p>
        </w:tc>
        <w:tc>
          <w:tcPr>
            <w:tcW w:w="854" w:type="dxa"/>
            <w:shd w:val="clear" w:color="auto" w:fill="auto"/>
          </w:tcPr>
          <w:p w14:paraId="550FA3AF" w14:textId="77777777" w:rsidR="00D40C70" w:rsidRPr="004B5AA8" w:rsidRDefault="00D40C70" w:rsidP="004B5AA8">
            <w:pPr>
              <w:pStyle w:val="TAL"/>
              <w:rPr>
                <w:sz w:val="16"/>
              </w:rPr>
            </w:pPr>
            <w:r w:rsidRPr="004B5AA8">
              <w:rPr>
                <w:sz w:val="16"/>
              </w:rPr>
              <w:t>CT#85</w:t>
            </w:r>
          </w:p>
        </w:tc>
        <w:tc>
          <w:tcPr>
            <w:tcW w:w="1137" w:type="dxa"/>
            <w:shd w:val="clear" w:color="auto" w:fill="auto"/>
          </w:tcPr>
          <w:p w14:paraId="54075B45" w14:textId="77777777" w:rsidR="00D40C70" w:rsidRPr="004B5AA8" w:rsidRDefault="00D40C70" w:rsidP="004B5AA8">
            <w:pPr>
              <w:pStyle w:val="TAL"/>
              <w:rPr>
                <w:sz w:val="16"/>
              </w:rPr>
            </w:pPr>
            <w:r w:rsidRPr="004B5AA8">
              <w:rPr>
                <w:sz w:val="16"/>
              </w:rPr>
              <w:t>CP-192051</w:t>
            </w:r>
          </w:p>
        </w:tc>
        <w:tc>
          <w:tcPr>
            <w:tcW w:w="704" w:type="dxa"/>
            <w:shd w:val="clear" w:color="auto" w:fill="auto"/>
          </w:tcPr>
          <w:p w14:paraId="39455915" w14:textId="77777777" w:rsidR="00D40C70" w:rsidRPr="004B5AA8" w:rsidRDefault="00D40C70" w:rsidP="004F6A7B">
            <w:pPr>
              <w:pStyle w:val="TAL"/>
              <w:rPr>
                <w:sz w:val="16"/>
              </w:rPr>
            </w:pPr>
            <w:r w:rsidRPr="004B5AA8">
              <w:rPr>
                <w:sz w:val="16"/>
              </w:rPr>
              <w:t>3247</w:t>
            </w:r>
          </w:p>
        </w:tc>
        <w:tc>
          <w:tcPr>
            <w:tcW w:w="284" w:type="dxa"/>
            <w:shd w:val="clear" w:color="auto" w:fill="auto"/>
          </w:tcPr>
          <w:p w14:paraId="34774D80" w14:textId="77777777" w:rsidR="00D40C70" w:rsidRPr="004B5AA8" w:rsidRDefault="00D40C70" w:rsidP="004B5AA8">
            <w:pPr>
              <w:pStyle w:val="TAL"/>
              <w:rPr>
                <w:sz w:val="16"/>
              </w:rPr>
            </w:pPr>
            <w:r w:rsidRPr="004B5AA8">
              <w:rPr>
                <w:sz w:val="16"/>
              </w:rPr>
              <w:t>1</w:t>
            </w:r>
          </w:p>
        </w:tc>
        <w:tc>
          <w:tcPr>
            <w:tcW w:w="283" w:type="dxa"/>
            <w:shd w:val="clear" w:color="auto" w:fill="auto"/>
          </w:tcPr>
          <w:p w14:paraId="5FE4FD4B" w14:textId="77777777" w:rsidR="00D40C70" w:rsidRPr="004B5AA8" w:rsidRDefault="00D40C70" w:rsidP="004B5AA8">
            <w:pPr>
              <w:pStyle w:val="TAL"/>
              <w:rPr>
                <w:sz w:val="16"/>
              </w:rPr>
            </w:pPr>
            <w:r w:rsidRPr="004B5AA8">
              <w:rPr>
                <w:sz w:val="16"/>
              </w:rPr>
              <w:t>F</w:t>
            </w:r>
          </w:p>
        </w:tc>
        <w:tc>
          <w:tcPr>
            <w:tcW w:w="5241" w:type="dxa"/>
            <w:shd w:val="clear" w:color="auto" w:fill="auto"/>
          </w:tcPr>
          <w:p w14:paraId="6ED5FF42" w14:textId="77777777" w:rsidR="00D40C70" w:rsidRPr="004B5AA8" w:rsidRDefault="00D40C70" w:rsidP="004F6A7B">
            <w:pPr>
              <w:pStyle w:val="TAL"/>
              <w:rPr>
                <w:sz w:val="16"/>
              </w:rPr>
            </w:pPr>
            <w:r w:rsidRPr="004B5AA8">
              <w:rPr>
                <w:sz w:val="16"/>
              </w:rPr>
              <w:t>General description on redirection of the UE by the core network</w:t>
            </w:r>
          </w:p>
        </w:tc>
        <w:tc>
          <w:tcPr>
            <w:tcW w:w="850" w:type="dxa"/>
            <w:shd w:val="clear" w:color="auto" w:fill="auto"/>
          </w:tcPr>
          <w:p w14:paraId="22AE7F17" w14:textId="77777777" w:rsidR="00D40C70" w:rsidRPr="004B5AA8" w:rsidRDefault="00D40C70" w:rsidP="004B5AA8">
            <w:pPr>
              <w:pStyle w:val="TAL"/>
              <w:rPr>
                <w:sz w:val="16"/>
              </w:rPr>
            </w:pPr>
            <w:r w:rsidRPr="004B5AA8">
              <w:rPr>
                <w:sz w:val="16"/>
              </w:rPr>
              <w:t>16.2.0</w:t>
            </w:r>
          </w:p>
        </w:tc>
      </w:tr>
      <w:tr w:rsidR="004F6A7B" w:rsidRPr="004F6A7B" w14:paraId="000BA685" w14:textId="77777777" w:rsidTr="004B5AA8">
        <w:trPr>
          <w:cantSplit/>
          <w:jc w:val="center"/>
        </w:trPr>
        <w:tc>
          <w:tcPr>
            <w:tcW w:w="848" w:type="dxa"/>
            <w:shd w:val="clear" w:color="auto" w:fill="auto"/>
          </w:tcPr>
          <w:p w14:paraId="2649D9AC" w14:textId="77777777" w:rsidR="00D40C70" w:rsidRPr="004B5AA8" w:rsidRDefault="00D40C70" w:rsidP="004B5AA8">
            <w:pPr>
              <w:pStyle w:val="TAL"/>
              <w:rPr>
                <w:sz w:val="16"/>
              </w:rPr>
            </w:pPr>
            <w:r w:rsidRPr="004B5AA8">
              <w:rPr>
                <w:sz w:val="16"/>
              </w:rPr>
              <w:t>2019-09</w:t>
            </w:r>
          </w:p>
        </w:tc>
        <w:tc>
          <w:tcPr>
            <w:tcW w:w="854" w:type="dxa"/>
            <w:shd w:val="clear" w:color="auto" w:fill="auto"/>
          </w:tcPr>
          <w:p w14:paraId="7A30637D" w14:textId="77777777" w:rsidR="00D40C70" w:rsidRPr="004B5AA8" w:rsidRDefault="00D40C70" w:rsidP="004B5AA8">
            <w:pPr>
              <w:pStyle w:val="TAL"/>
              <w:rPr>
                <w:sz w:val="16"/>
              </w:rPr>
            </w:pPr>
            <w:r w:rsidRPr="004B5AA8">
              <w:rPr>
                <w:sz w:val="16"/>
              </w:rPr>
              <w:t>CT#85</w:t>
            </w:r>
          </w:p>
        </w:tc>
        <w:tc>
          <w:tcPr>
            <w:tcW w:w="1137" w:type="dxa"/>
            <w:shd w:val="clear" w:color="auto" w:fill="auto"/>
          </w:tcPr>
          <w:p w14:paraId="2D65A19B" w14:textId="77777777" w:rsidR="00D40C70" w:rsidRPr="004B5AA8" w:rsidRDefault="00D40C70" w:rsidP="004B5AA8">
            <w:pPr>
              <w:pStyle w:val="TAL"/>
              <w:rPr>
                <w:sz w:val="16"/>
              </w:rPr>
            </w:pPr>
            <w:r w:rsidRPr="004B5AA8">
              <w:rPr>
                <w:sz w:val="16"/>
              </w:rPr>
              <w:t>CP-192071</w:t>
            </w:r>
          </w:p>
        </w:tc>
        <w:tc>
          <w:tcPr>
            <w:tcW w:w="704" w:type="dxa"/>
            <w:shd w:val="clear" w:color="auto" w:fill="auto"/>
          </w:tcPr>
          <w:p w14:paraId="2EF58011" w14:textId="77777777" w:rsidR="00D40C70" w:rsidRPr="004B5AA8" w:rsidRDefault="00D40C70" w:rsidP="004F6A7B">
            <w:pPr>
              <w:pStyle w:val="TAL"/>
              <w:rPr>
                <w:sz w:val="16"/>
              </w:rPr>
            </w:pPr>
            <w:r w:rsidRPr="004B5AA8">
              <w:rPr>
                <w:sz w:val="16"/>
              </w:rPr>
              <w:t>3254</w:t>
            </w:r>
          </w:p>
        </w:tc>
        <w:tc>
          <w:tcPr>
            <w:tcW w:w="284" w:type="dxa"/>
            <w:shd w:val="clear" w:color="auto" w:fill="auto"/>
          </w:tcPr>
          <w:p w14:paraId="1B3ECDF7" w14:textId="77777777" w:rsidR="00D40C70" w:rsidRPr="004B5AA8" w:rsidRDefault="00D40C70" w:rsidP="004B5AA8">
            <w:pPr>
              <w:pStyle w:val="TAL"/>
              <w:rPr>
                <w:sz w:val="16"/>
              </w:rPr>
            </w:pPr>
          </w:p>
        </w:tc>
        <w:tc>
          <w:tcPr>
            <w:tcW w:w="283" w:type="dxa"/>
            <w:shd w:val="clear" w:color="auto" w:fill="auto"/>
          </w:tcPr>
          <w:p w14:paraId="537042A3" w14:textId="77777777" w:rsidR="00D40C70" w:rsidRPr="004B5AA8" w:rsidRDefault="00D40C70" w:rsidP="004B5AA8">
            <w:pPr>
              <w:pStyle w:val="TAL"/>
              <w:rPr>
                <w:sz w:val="16"/>
              </w:rPr>
            </w:pPr>
            <w:r w:rsidRPr="004B5AA8">
              <w:rPr>
                <w:sz w:val="16"/>
              </w:rPr>
              <w:t>F</w:t>
            </w:r>
          </w:p>
        </w:tc>
        <w:tc>
          <w:tcPr>
            <w:tcW w:w="5241" w:type="dxa"/>
            <w:shd w:val="clear" w:color="auto" w:fill="auto"/>
          </w:tcPr>
          <w:p w14:paraId="14B9531D" w14:textId="77777777" w:rsidR="00D40C70" w:rsidRPr="004B5AA8" w:rsidRDefault="00D40C70" w:rsidP="004F6A7B">
            <w:pPr>
              <w:pStyle w:val="TAL"/>
              <w:rPr>
                <w:sz w:val="16"/>
              </w:rPr>
            </w:pPr>
            <w:r w:rsidRPr="004B5AA8">
              <w:rPr>
                <w:sz w:val="16"/>
              </w:rPr>
              <w:t>Ethernet only PDN connection allowed cause value</w:t>
            </w:r>
          </w:p>
        </w:tc>
        <w:tc>
          <w:tcPr>
            <w:tcW w:w="850" w:type="dxa"/>
            <w:shd w:val="clear" w:color="auto" w:fill="auto"/>
          </w:tcPr>
          <w:p w14:paraId="24B64898" w14:textId="77777777" w:rsidR="00D40C70" w:rsidRPr="004B5AA8" w:rsidRDefault="00D40C70" w:rsidP="004B5AA8">
            <w:pPr>
              <w:pStyle w:val="TAL"/>
              <w:rPr>
                <w:sz w:val="16"/>
              </w:rPr>
            </w:pPr>
            <w:r w:rsidRPr="004B5AA8">
              <w:rPr>
                <w:sz w:val="16"/>
              </w:rPr>
              <w:t>16.2.0</w:t>
            </w:r>
          </w:p>
        </w:tc>
      </w:tr>
      <w:tr w:rsidR="004F6A7B" w:rsidRPr="004F6A7B" w14:paraId="6716CDF2" w14:textId="77777777" w:rsidTr="004B5AA8">
        <w:trPr>
          <w:cantSplit/>
          <w:jc w:val="center"/>
        </w:trPr>
        <w:tc>
          <w:tcPr>
            <w:tcW w:w="848" w:type="dxa"/>
            <w:shd w:val="clear" w:color="auto" w:fill="auto"/>
          </w:tcPr>
          <w:p w14:paraId="59FFF1BD" w14:textId="77777777" w:rsidR="00D40C70" w:rsidRPr="004B5AA8" w:rsidRDefault="00D40C70" w:rsidP="004B5AA8">
            <w:pPr>
              <w:pStyle w:val="TAL"/>
              <w:rPr>
                <w:sz w:val="16"/>
              </w:rPr>
            </w:pPr>
            <w:r w:rsidRPr="004B5AA8">
              <w:rPr>
                <w:sz w:val="16"/>
              </w:rPr>
              <w:t>2019-09</w:t>
            </w:r>
          </w:p>
        </w:tc>
        <w:tc>
          <w:tcPr>
            <w:tcW w:w="854" w:type="dxa"/>
            <w:shd w:val="clear" w:color="auto" w:fill="auto"/>
          </w:tcPr>
          <w:p w14:paraId="4AE9CD0E" w14:textId="77777777" w:rsidR="00D40C70" w:rsidRPr="004B5AA8" w:rsidRDefault="00D40C70" w:rsidP="004B5AA8">
            <w:pPr>
              <w:pStyle w:val="TAL"/>
              <w:rPr>
                <w:sz w:val="16"/>
              </w:rPr>
            </w:pPr>
            <w:r w:rsidRPr="004B5AA8">
              <w:rPr>
                <w:sz w:val="16"/>
              </w:rPr>
              <w:t>CT#85</w:t>
            </w:r>
          </w:p>
        </w:tc>
        <w:tc>
          <w:tcPr>
            <w:tcW w:w="1137" w:type="dxa"/>
            <w:shd w:val="clear" w:color="auto" w:fill="auto"/>
          </w:tcPr>
          <w:p w14:paraId="066C810F" w14:textId="77777777" w:rsidR="00D40C70" w:rsidRPr="004B5AA8" w:rsidRDefault="00D40C70" w:rsidP="004B5AA8">
            <w:pPr>
              <w:pStyle w:val="TAL"/>
              <w:rPr>
                <w:sz w:val="16"/>
              </w:rPr>
            </w:pPr>
            <w:r w:rsidRPr="004B5AA8">
              <w:rPr>
                <w:sz w:val="16"/>
              </w:rPr>
              <w:t>CP-192082</w:t>
            </w:r>
          </w:p>
        </w:tc>
        <w:tc>
          <w:tcPr>
            <w:tcW w:w="704" w:type="dxa"/>
            <w:shd w:val="clear" w:color="auto" w:fill="auto"/>
          </w:tcPr>
          <w:p w14:paraId="0B9FD04E" w14:textId="77777777" w:rsidR="00D40C70" w:rsidRPr="004B5AA8" w:rsidRDefault="00D40C70" w:rsidP="004F6A7B">
            <w:pPr>
              <w:pStyle w:val="TAL"/>
              <w:rPr>
                <w:sz w:val="16"/>
              </w:rPr>
            </w:pPr>
            <w:r w:rsidRPr="004B5AA8">
              <w:rPr>
                <w:sz w:val="16"/>
              </w:rPr>
              <w:t>3257</w:t>
            </w:r>
          </w:p>
        </w:tc>
        <w:tc>
          <w:tcPr>
            <w:tcW w:w="284" w:type="dxa"/>
            <w:shd w:val="clear" w:color="auto" w:fill="auto"/>
          </w:tcPr>
          <w:p w14:paraId="0D06E820" w14:textId="77777777" w:rsidR="00D40C70" w:rsidRPr="004B5AA8" w:rsidRDefault="00D40C70" w:rsidP="004B5AA8">
            <w:pPr>
              <w:pStyle w:val="TAL"/>
              <w:rPr>
                <w:sz w:val="16"/>
              </w:rPr>
            </w:pPr>
            <w:r w:rsidRPr="004B5AA8">
              <w:rPr>
                <w:sz w:val="16"/>
              </w:rPr>
              <w:t>1</w:t>
            </w:r>
          </w:p>
        </w:tc>
        <w:tc>
          <w:tcPr>
            <w:tcW w:w="283" w:type="dxa"/>
            <w:shd w:val="clear" w:color="auto" w:fill="auto"/>
          </w:tcPr>
          <w:p w14:paraId="5D03D868" w14:textId="77777777" w:rsidR="00D40C70" w:rsidRPr="004B5AA8" w:rsidRDefault="00D40C70" w:rsidP="004B5AA8">
            <w:pPr>
              <w:pStyle w:val="TAL"/>
              <w:rPr>
                <w:sz w:val="16"/>
              </w:rPr>
            </w:pPr>
            <w:r w:rsidRPr="004B5AA8">
              <w:rPr>
                <w:sz w:val="16"/>
              </w:rPr>
              <w:t>F</w:t>
            </w:r>
          </w:p>
        </w:tc>
        <w:tc>
          <w:tcPr>
            <w:tcW w:w="5241" w:type="dxa"/>
            <w:shd w:val="clear" w:color="auto" w:fill="auto"/>
          </w:tcPr>
          <w:p w14:paraId="7792043D" w14:textId="77777777" w:rsidR="00D40C70" w:rsidRPr="004B5AA8" w:rsidRDefault="00D40C70" w:rsidP="004F6A7B">
            <w:pPr>
              <w:pStyle w:val="TAL"/>
              <w:rPr>
                <w:sz w:val="16"/>
              </w:rPr>
            </w:pPr>
            <w:r w:rsidRPr="004B5AA8">
              <w:rPr>
                <w:sz w:val="16"/>
              </w:rPr>
              <w:t>Clarification of TAU method upon change of UE radio capability</w:t>
            </w:r>
          </w:p>
        </w:tc>
        <w:tc>
          <w:tcPr>
            <w:tcW w:w="850" w:type="dxa"/>
            <w:shd w:val="clear" w:color="auto" w:fill="auto"/>
          </w:tcPr>
          <w:p w14:paraId="37B99F08" w14:textId="77777777" w:rsidR="00D40C70" w:rsidRPr="004B5AA8" w:rsidRDefault="00D40C70" w:rsidP="004B5AA8">
            <w:pPr>
              <w:pStyle w:val="TAL"/>
              <w:rPr>
                <w:sz w:val="16"/>
              </w:rPr>
            </w:pPr>
            <w:r w:rsidRPr="004B5AA8">
              <w:rPr>
                <w:sz w:val="16"/>
              </w:rPr>
              <w:t>16.2.0</w:t>
            </w:r>
          </w:p>
        </w:tc>
      </w:tr>
      <w:tr w:rsidR="004F6A7B" w:rsidRPr="004F6A7B" w14:paraId="1CDE4233" w14:textId="77777777" w:rsidTr="004B5AA8">
        <w:trPr>
          <w:cantSplit/>
          <w:jc w:val="center"/>
        </w:trPr>
        <w:tc>
          <w:tcPr>
            <w:tcW w:w="848" w:type="dxa"/>
            <w:shd w:val="clear" w:color="auto" w:fill="auto"/>
          </w:tcPr>
          <w:p w14:paraId="70E7A729" w14:textId="77777777" w:rsidR="00D40C70" w:rsidRPr="004B5AA8" w:rsidRDefault="00D40C70" w:rsidP="004B5AA8">
            <w:pPr>
              <w:pStyle w:val="TAL"/>
              <w:rPr>
                <w:sz w:val="16"/>
              </w:rPr>
            </w:pPr>
            <w:r w:rsidRPr="004B5AA8">
              <w:rPr>
                <w:sz w:val="16"/>
              </w:rPr>
              <w:t>2019-09</w:t>
            </w:r>
          </w:p>
        </w:tc>
        <w:tc>
          <w:tcPr>
            <w:tcW w:w="854" w:type="dxa"/>
            <w:shd w:val="clear" w:color="auto" w:fill="auto"/>
          </w:tcPr>
          <w:p w14:paraId="0204BF78" w14:textId="77777777" w:rsidR="00D40C70" w:rsidRPr="004B5AA8" w:rsidRDefault="00D40C70" w:rsidP="004B5AA8">
            <w:pPr>
              <w:pStyle w:val="TAL"/>
              <w:rPr>
                <w:sz w:val="16"/>
              </w:rPr>
            </w:pPr>
            <w:r w:rsidRPr="004B5AA8">
              <w:rPr>
                <w:sz w:val="16"/>
              </w:rPr>
              <w:t>CT#85</w:t>
            </w:r>
          </w:p>
        </w:tc>
        <w:tc>
          <w:tcPr>
            <w:tcW w:w="1137" w:type="dxa"/>
            <w:shd w:val="clear" w:color="auto" w:fill="auto"/>
          </w:tcPr>
          <w:p w14:paraId="0B31FD8B" w14:textId="77777777" w:rsidR="00D40C70" w:rsidRPr="004B5AA8" w:rsidRDefault="00D40C70" w:rsidP="004B5AA8">
            <w:pPr>
              <w:pStyle w:val="TAL"/>
              <w:rPr>
                <w:sz w:val="16"/>
              </w:rPr>
            </w:pPr>
            <w:r w:rsidRPr="004B5AA8">
              <w:rPr>
                <w:sz w:val="16"/>
              </w:rPr>
              <w:t>CP-192055</w:t>
            </w:r>
          </w:p>
        </w:tc>
        <w:tc>
          <w:tcPr>
            <w:tcW w:w="704" w:type="dxa"/>
            <w:shd w:val="clear" w:color="auto" w:fill="auto"/>
          </w:tcPr>
          <w:p w14:paraId="17D871A7" w14:textId="77777777" w:rsidR="00D40C70" w:rsidRPr="004B5AA8" w:rsidRDefault="00D40C70" w:rsidP="004F6A7B">
            <w:pPr>
              <w:pStyle w:val="TAL"/>
              <w:rPr>
                <w:sz w:val="16"/>
              </w:rPr>
            </w:pPr>
            <w:r w:rsidRPr="004B5AA8">
              <w:rPr>
                <w:sz w:val="16"/>
              </w:rPr>
              <w:t>3260</w:t>
            </w:r>
          </w:p>
        </w:tc>
        <w:tc>
          <w:tcPr>
            <w:tcW w:w="284" w:type="dxa"/>
            <w:shd w:val="clear" w:color="auto" w:fill="auto"/>
          </w:tcPr>
          <w:p w14:paraId="658CC7F5" w14:textId="77777777" w:rsidR="00D40C70" w:rsidRPr="004B5AA8" w:rsidRDefault="00D40C70" w:rsidP="004B5AA8">
            <w:pPr>
              <w:pStyle w:val="TAL"/>
              <w:rPr>
                <w:sz w:val="16"/>
              </w:rPr>
            </w:pPr>
            <w:r w:rsidRPr="004B5AA8">
              <w:rPr>
                <w:sz w:val="16"/>
              </w:rPr>
              <w:t>1</w:t>
            </w:r>
          </w:p>
        </w:tc>
        <w:tc>
          <w:tcPr>
            <w:tcW w:w="283" w:type="dxa"/>
            <w:shd w:val="clear" w:color="auto" w:fill="auto"/>
          </w:tcPr>
          <w:p w14:paraId="64DFEAB7" w14:textId="77777777" w:rsidR="00D40C70" w:rsidRPr="004B5AA8" w:rsidRDefault="00D40C70" w:rsidP="004B5AA8">
            <w:pPr>
              <w:pStyle w:val="TAL"/>
              <w:rPr>
                <w:sz w:val="16"/>
              </w:rPr>
            </w:pPr>
            <w:r w:rsidRPr="004B5AA8">
              <w:rPr>
                <w:sz w:val="16"/>
              </w:rPr>
              <w:t>F</w:t>
            </w:r>
          </w:p>
        </w:tc>
        <w:tc>
          <w:tcPr>
            <w:tcW w:w="5241" w:type="dxa"/>
            <w:shd w:val="clear" w:color="auto" w:fill="auto"/>
          </w:tcPr>
          <w:p w14:paraId="7D3C556E" w14:textId="77777777" w:rsidR="00D40C70" w:rsidRPr="004B5AA8" w:rsidRDefault="00D40C70" w:rsidP="004F6A7B">
            <w:pPr>
              <w:pStyle w:val="TAL"/>
              <w:rPr>
                <w:sz w:val="16"/>
              </w:rPr>
            </w:pPr>
            <w:r w:rsidRPr="004B5AA8">
              <w:rPr>
                <w:sz w:val="16"/>
              </w:rPr>
              <w:t>Correction of support of 5G-IA0</w:t>
            </w:r>
          </w:p>
        </w:tc>
        <w:tc>
          <w:tcPr>
            <w:tcW w:w="850" w:type="dxa"/>
            <w:shd w:val="clear" w:color="auto" w:fill="auto"/>
          </w:tcPr>
          <w:p w14:paraId="0EA64CD5" w14:textId="77777777" w:rsidR="00D40C70" w:rsidRPr="004B5AA8" w:rsidRDefault="00D40C70" w:rsidP="004B5AA8">
            <w:pPr>
              <w:pStyle w:val="TAL"/>
              <w:rPr>
                <w:sz w:val="16"/>
              </w:rPr>
            </w:pPr>
            <w:r w:rsidRPr="004B5AA8">
              <w:rPr>
                <w:sz w:val="16"/>
              </w:rPr>
              <w:t>16.2.0</w:t>
            </w:r>
          </w:p>
        </w:tc>
      </w:tr>
      <w:tr w:rsidR="004F6A7B" w:rsidRPr="004F6A7B" w14:paraId="79C5866A" w14:textId="77777777" w:rsidTr="004B5AA8">
        <w:trPr>
          <w:cantSplit/>
          <w:jc w:val="center"/>
        </w:trPr>
        <w:tc>
          <w:tcPr>
            <w:tcW w:w="848" w:type="dxa"/>
            <w:shd w:val="clear" w:color="auto" w:fill="auto"/>
          </w:tcPr>
          <w:p w14:paraId="159E688F" w14:textId="77777777" w:rsidR="00D40C70" w:rsidRPr="004B5AA8" w:rsidRDefault="00D40C70" w:rsidP="004B5AA8">
            <w:pPr>
              <w:pStyle w:val="TAL"/>
              <w:rPr>
                <w:sz w:val="16"/>
              </w:rPr>
            </w:pPr>
            <w:r w:rsidRPr="004B5AA8">
              <w:rPr>
                <w:sz w:val="16"/>
              </w:rPr>
              <w:t>2019-09</w:t>
            </w:r>
          </w:p>
        </w:tc>
        <w:tc>
          <w:tcPr>
            <w:tcW w:w="854" w:type="dxa"/>
            <w:shd w:val="clear" w:color="auto" w:fill="auto"/>
          </w:tcPr>
          <w:p w14:paraId="791DFB1B" w14:textId="77777777" w:rsidR="00D40C70" w:rsidRPr="004B5AA8" w:rsidRDefault="00D40C70" w:rsidP="004B5AA8">
            <w:pPr>
              <w:pStyle w:val="TAL"/>
              <w:rPr>
                <w:sz w:val="16"/>
              </w:rPr>
            </w:pPr>
            <w:r w:rsidRPr="004B5AA8">
              <w:rPr>
                <w:sz w:val="16"/>
              </w:rPr>
              <w:t>CT#85</w:t>
            </w:r>
          </w:p>
        </w:tc>
        <w:tc>
          <w:tcPr>
            <w:tcW w:w="1137" w:type="dxa"/>
            <w:shd w:val="clear" w:color="auto" w:fill="auto"/>
          </w:tcPr>
          <w:p w14:paraId="0E372DC1" w14:textId="77777777" w:rsidR="00D40C70" w:rsidRPr="004B5AA8" w:rsidRDefault="00D40C70" w:rsidP="004B5AA8">
            <w:pPr>
              <w:pStyle w:val="TAL"/>
              <w:rPr>
                <w:sz w:val="16"/>
              </w:rPr>
            </w:pPr>
            <w:r w:rsidRPr="004B5AA8">
              <w:rPr>
                <w:sz w:val="16"/>
              </w:rPr>
              <w:t>CP-192068</w:t>
            </w:r>
          </w:p>
        </w:tc>
        <w:tc>
          <w:tcPr>
            <w:tcW w:w="704" w:type="dxa"/>
            <w:shd w:val="clear" w:color="auto" w:fill="auto"/>
          </w:tcPr>
          <w:p w14:paraId="75E2EACD" w14:textId="77777777" w:rsidR="00D40C70" w:rsidRPr="004B5AA8" w:rsidRDefault="00D40C70" w:rsidP="004F6A7B">
            <w:pPr>
              <w:pStyle w:val="TAL"/>
              <w:rPr>
                <w:sz w:val="16"/>
              </w:rPr>
            </w:pPr>
            <w:r w:rsidRPr="004B5AA8">
              <w:rPr>
                <w:sz w:val="16"/>
              </w:rPr>
              <w:t>3264</w:t>
            </w:r>
          </w:p>
        </w:tc>
        <w:tc>
          <w:tcPr>
            <w:tcW w:w="284" w:type="dxa"/>
            <w:shd w:val="clear" w:color="auto" w:fill="auto"/>
          </w:tcPr>
          <w:p w14:paraId="1D56A253" w14:textId="77777777" w:rsidR="00D40C70" w:rsidRPr="004B5AA8" w:rsidRDefault="00D40C70" w:rsidP="004B5AA8">
            <w:pPr>
              <w:pStyle w:val="TAL"/>
              <w:rPr>
                <w:sz w:val="16"/>
              </w:rPr>
            </w:pPr>
            <w:r w:rsidRPr="004B5AA8">
              <w:rPr>
                <w:sz w:val="16"/>
              </w:rPr>
              <w:t>1</w:t>
            </w:r>
          </w:p>
        </w:tc>
        <w:tc>
          <w:tcPr>
            <w:tcW w:w="283" w:type="dxa"/>
            <w:shd w:val="clear" w:color="auto" w:fill="auto"/>
          </w:tcPr>
          <w:p w14:paraId="1F9E1AB4" w14:textId="77777777" w:rsidR="00D40C70" w:rsidRPr="004B5AA8" w:rsidRDefault="00D40C70" w:rsidP="004B5AA8">
            <w:pPr>
              <w:pStyle w:val="TAL"/>
              <w:rPr>
                <w:sz w:val="16"/>
              </w:rPr>
            </w:pPr>
            <w:r w:rsidRPr="004B5AA8">
              <w:rPr>
                <w:sz w:val="16"/>
              </w:rPr>
              <w:t>B</w:t>
            </w:r>
          </w:p>
        </w:tc>
        <w:tc>
          <w:tcPr>
            <w:tcW w:w="5241" w:type="dxa"/>
            <w:shd w:val="clear" w:color="auto" w:fill="auto"/>
          </w:tcPr>
          <w:p w14:paraId="0F7328FC" w14:textId="77777777" w:rsidR="00D40C70" w:rsidRPr="004B5AA8" w:rsidRDefault="00D40C70" w:rsidP="004F6A7B">
            <w:pPr>
              <w:pStyle w:val="TAL"/>
              <w:rPr>
                <w:sz w:val="16"/>
              </w:rPr>
            </w:pPr>
            <w:r w:rsidRPr="004B5AA8">
              <w:rPr>
                <w:sz w:val="16"/>
              </w:rPr>
              <w:fldChar w:fldCharType="begin"/>
            </w:r>
            <w:r w:rsidRPr="004B5AA8">
              <w:rPr>
                <w:sz w:val="16"/>
              </w:rPr>
              <w:instrText xml:space="preserve"> DOCPROPERTY  CrTitle  \* MERGEFORMAT </w:instrText>
            </w:r>
            <w:r w:rsidRPr="004B5AA8">
              <w:rPr>
                <w:sz w:val="16"/>
              </w:rPr>
              <w:fldChar w:fldCharType="separate"/>
            </w:r>
            <w:r w:rsidRPr="004B5AA8">
              <w:rPr>
                <w:sz w:val="16"/>
              </w:rPr>
              <w:t>RLOS handling of equivalent PLMNs list</w:t>
            </w:r>
            <w:r w:rsidRPr="004B5AA8">
              <w:rPr>
                <w:sz w:val="16"/>
              </w:rPr>
              <w:fldChar w:fldCharType="end"/>
            </w:r>
          </w:p>
        </w:tc>
        <w:tc>
          <w:tcPr>
            <w:tcW w:w="850" w:type="dxa"/>
            <w:shd w:val="clear" w:color="auto" w:fill="auto"/>
          </w:tcPr>
          <w:p w14:paraId="4FF80ADC" w14:textId="77777777" w:rsidR="00D40C70" w:rsidRPr="004B5AA8" w:rsidRDefault="00D40C70" w:rsidP="004B5AA8">
            <w:pPr>
              <w:pStyle w:val="TAL"/>
              <w:rPr>
                <w:sz w:val="16"/>
              </w:rPr>
            </w:pPr>
            <w:r w:rsidRPr="004B5AA8">
              <w:rPr>
                <w:sz w:val="16"/>
              </w:rPr>
              <w:t>16.2.0</w:t>
            </w:r>
          </w:p>
        </w:tc>
      </w:tr>
      <w:tr w:rsidR="004F6A7B" w:rsidRPr="004F6A7B" w14:paraId="42BE3231" w14:textId="77777777" w:rsidTr="004B5AA8">
        <w:trPr>
          <w:cantSplit/>
          <w:jc w:val="center"/>
        </w:trPr>
        <w:tc>
          <w:tcPr>
            <w:tcW w:w="848" w:type="dxa"/>
            <w:shd w:val="clear" w:color="auto" w:fill="auto"/>
          </w:tcPr>
          <w:p w14:paraId="29C29150" w14:textId="77777777" w:rsidR="00D40C70" w:rsidRPr="004B5AA8" w:rsidRDefault="00D40C70" w:rsidP="004B5AA8">
            <w:pPr>
              <w:pStyle w:val="TAL"/>
              <w:rPr>
                <w:sz w:val="16"/>
              </w:rPr>
            </w:pPr>
            <w:r w:rsidRPr="004B5AA8">
              <w:rPr>
                <w:sz w:val="16"/>
              </w:rPr>
              <w:t>2019-09</w:t>
            </w:r>
          </w:p>
        </w:tc>
        <w:tc>
          <w:tcPr>
            <w:tcW w:w="854" w:type="dxa"/>
            <w:shd w:val="clear" w:color="auto" w:fill="auto"/>
          </w:tcPr>
          <w:p w14:paraId="284D66D5" w14:textId="77777777" w:rsidR="00D40C70" w:rsidRPr="004B5AA8" w:rsidRDefault="00D40C70" w:rsidP="004B5AA8">
            <w:pPr>
              <w:pStyle w:val="TAL"/>
              <w:rPr>
                <w:sz w:val="16"/>
              </w:rPr>
            </w:pPr>
            <w:r w:rsidRPr="004B5AA8">
              <w:rPr>
                <w:sz w:val="16"/>
              </w:rPr>
              <w:t>CT#85</w:t>
            </w:r>
          </w:p>
        </w:tc>
        <w:tc>
          <w:tcPr>
            <w:tcW w:w="1137" w:type="dxa"/>
            <w:shd w:val="clear" w:color="auto" w:fill="auto"/>
          </w:tcPr>
          <w:p w14:paraId="3C6EB8C5" w14:textId="77777777" w:rsidR="00D40C70" w:rsidRPr="004B5AA8" w:rsidRDefault="00D40C70" w:rsidP="004B5AA8">
            <w:pPr>
              <w:pStyle w:val="TAL"/>
              <w:rPr>
                <w:sz w:val="16"/>
              </w:rPr>
            </w:pPr>
            <w:r w:rsidRPr="004B5AA8">
              <w:rPr>
                <w:sz w:val="16"/>
              </w:rPr>
              <w:t>CP-192068</w:t>
            </w:r>
          </w:p>
        </w:tc>
        <w:tc>
          <w:tcPr>
            <w:tcW w:w="704" w:type="dxa"/>
            <w:shd w:val="clear" w:color="auto" w:fill="auto"/>
          </w:tcPr>
          <w:p w14:paraId="7EB32AAA" w14:textId="77777777" w:rsidR="00D40C70" w:rsidRPr="004B5AA8" w:rsidRDefault="00D40C70" w:rsidP="004F6A7B">
            <w:pPr>
              <w:pStyle w:val="TAL"/>
              <w:rPr>
                <w:sz w:val="16"/>
              </w:rPr>
            </w:pPr>
            <w:r w:rsidRPr="004B5AA8">
              <w:rPr>
                <w:sz w:val="16"/>
              </w:rPr>
              <w:t>3265</w:t>
            </w:r>
          </w:p>
        </w:tc>
        <w:tc>
          <w:tcPr>
            <w:tcW w:w="284" w:type="dxa"/>
            <w:shd w:val="clear" w:color="auto" w:fill="auto"/>
          </w:tcPr>
          <w:p w14:paraId="3A78B870" w14:textId="77777777" w:rsidR="00D40C70" w:rsidRPr="004B5AA8" w:rsidRDefault="00D40C70" w:rsidP="004B5AA8">
            <w:pPr>
              <w:pStyle w:val="TAL"/>
              <w:rPr>
                <w:sz w:val="16"/>
              </w:rPr>
            </w:pPr>
            <w:r w:rsidRPr="004B5AA8">
              <w:rPr>
                <w:sz w:val="16"/>
              </w:rPr>
              <w:t>1</w:t>
            </w:r>
          </w:p>
        </w:tc>
        <w:tc>
          <w:tcPr>
            <w:tcW w:w="283" w:type="dxa"/>
            <w:shd w:val="clear" w:color="auto" w:fill="auto"/>
          </w:tcPr>
          <w:p w14:paraId="4448841E" w14:textId="77777777" w:rsidR="00D40C70" w:rsidRPr="004B5AA8" w:rsidRDefault="00D40C70" w:rsidP="004B5AA8">
            <w:pPr>
              <w:pStyle w:val="TAL"/>
              <w:rPr>
                <w:sz w:val="16"/>
              </w:rPr>
            </w:pPr>
            <w:r w:rsidRPr="004B5AA8">
              <w:rPr>
                <w:sz w:val="16"/>
              </w:rPr>
              <w:t>F</w:t>
            </w:r>
          </w:p>
        </w:tc>
        <w:tc>
          <w:tcPr>
            <w:tcW w:w="5241" w:type="dxa"/>
            <w:shd w:val="clear" w:color="auto" w:fill="auto"/>
          </w:tcPr>
          <w:p w14:paraId="2D014E2A" w14:textId="77777777" w:rsidR="00D40C70" w:rsidRPr="004B5AA8" w:rsidRDefault="00D40C70" w:rsidP="004F6A7B">
            <w:pPr>
              <w:pStyle w:val="TAL"/>
              <w:rPr>
                <w:sz w:val="16"/>
              </w:rPr>
            </w:pPr>
            <w:r w:rsidRPr="004B5AA8">
              <w:rPr>
                <w:sz w:val="16"/>
              </w:rPr>
              <w:t>RLOS handling of timer T3418 or T3420</w:t>
            </w:r>
          </w:p>
        </w:tc>
        <w:tc>
          <w:tcPr>
            <w:tcW w:w="850" w:type="dxa"/>
            <w:shd w:val="clear" w:color="auto" w:fill="auto"/>
          </w:tcPr>
          <w:p w14:paraId="26205DE0" w14:textId="77777777" w:rsidR="00D40C70" w:rsidRPr="004B5AA8" w:rsidRDefault="00D40C70" w:rsidP="004B5AA8">
            <w:pPr>
              <w:pStyle w:val="TAL"/>
              <w:rPr>
                <w:sz w:val="16"/>
              </w:rPr>
            </w:pPr>
            <w:r w:rsidRPr="004B5AA8">
              <w:rPr>
                <w:sz w:val="16"/>
              </w:rPr>
              <w:t>16.2.0</w:t>
            </w:r>
          </w:p>
        </w:tc>
      </w:tr>
      <w:tr w:rsidR="004F6A7B" w:rsidRPr="004F6A7B" w14:paraId="0B08D9B9" w14:textId="77777777" w:rsidTr="004B5AA8">
        <w:trPr>
          <w:cantSplit/>
          <w:jc w:val="center"/>
        </w:trPr>
        <w:tc>
          <w:tcPr>
            <w:tcW w:w="848" w:type="dxa"/>
            <w:shd w:val="clear" w:color="auto" w:fill="auto"/>
          </w:tcPr>
          <w:p w14:paraId="15985726" w14:textId="77777777" w:rsidR="00D40C70" w:rsidRPr="004B5AA8" w:rsidRDefault="00D40C70" w:rsidP="004B5AA8">
            <w:pPr>
              <w:pStyle w:val="TAL"/>
              <w:rPr>
                <w:sz w:val="16"/>
              </w:rPr>
            </w:pPr>
            <w:r w:rsidRPr="004B5AA8">
              <w:rPr>
                <w:sz w:val="16"/>
              </w:rPr>
              <w:t>2019-09</w:t>
            </w:r>
          </w:p>
        </w:tc>
        <w:tc>
          <w:tcPr>
            <w:tcW w:w="854" w:type="dxa"/>
            <w:shd w:val="clear" w:color="auto" w:fill="auto"/>
          </w:tcPr>
          <w:p w14:paraId="1053FC03" w14:textId="77777777" w:rsidR="00D40C70" w:rsidRPr="004B5AA8" w:rsidRDefault="00D40C70" w:rsidP="004B5AA8">
            <w:pPr>
              <w:pStyle w:val="TAL"/>
              <w:rPr>
                <w:sz w:val="16"/>
              </w:rPr>
            </w:pPr>
            <w:r w:rsidRPr="004B5AA8">
              <w:rPr>
                <w:sz w:val="16"/>
              </w:rPr>
              <w:t>CT#85</w:t>
            </w:r>
          </w:p>
        </w:tc>
        <w:tc>
          <w:tcPr>
            <w:tcW w:w="1137" w:type="dxa"/>
            <w:shd w:val="clear" w:color="auto" w:fill="auto"/>
          </w:tcPr>
          <w:p w14:paraId="00F7C334" w14:textId="77777777" w:rsidR="00D40C70" w:rsidRPr="004B5AA8" w:rsidRDefault="00D40C70" w:rsidP="004B5AA8">
            <w:pPr>
              <w:pStyle w:val="TAL"/>
              <w:rPr>
                <w:sz w:val="16"/>
              </w:rPr>
            </w:pPr>
            <w:r w:rsidRPr="004B5AA8">
              <w:rPr>
                <w:sz w:val="16"/>
              </w:rPr>
              <w:t>CP-192068</w:t>
            </w:r>
          </w:p>
        </w:tc>
        <w:tc>
          <w:tcPr>
            <w:tcW w:w="704" w:type="dxa"/>
            <w:shd w:val="clear" w:color="auto" w:fill="auto"/>
          </w:tcPr>
          <w:p w14:paraId="3C0859A3" w14:textId="77777777" w:rsidR="00D40C70" w:rsidRPr="004B5AA8" w:rsidRDefault="00D40C70" w:rsidP="004F6A7B">
            <w:pPr>
              <w:pStyle w:val="TAL"/>
              <w:rPr>
                <w:sz w:val="16"/>
              </w:rPr>
            </w:pPr>
            <w:r w:rsidRPr="004B5AA8">
              <w:rPr>
                <w:sz w:val="16"/>
              </w:rPr>
              <w:t>3266</w:t>
            </w:r>
          </w:p>
        </w:tc>
        <w:tc>
          <w:tcPr>
            <w:tcW w:w="284" w:type="dxa"/>
            <w:shd w:val="clear" w:color="auto" w:fill="auto"/>
          </w:tcPr>
          <w:p w14:paraId="2763A174" w14:textId="77777777" w:rsidR="00D40C70" w:rsidRPr="004B5AA8" w:rsidRDefault="00D40C70" w:rsidP="004B5AA8">
            <w:pPr>
              <w:pStyle w:val="TAL"/>
              <w:rPr>
                <w:sz w:val="16"/>
              </w:rPr>
            </w:pPr>
            <w:r w:rsidRPr="004B5AA8">
              <w:rPr>
                <w:sz w:val="16"/>
              </w:rPr>
              <w:t>1</w:t>
            </w:r>
          </w:p>
        </w:tc>
        <w:tc>
          <w:tcPr>
            <w:tcW w:w="283" w:type="dxa"/>
            <w:shd w:val="clear" w:color="auto" w:fill="auto"/>
          </w:tcPr>
          <w:p w14:paraId="343598E9" w14:textId="77777777" w:rsidR="00D40C70" w:rsidRPr="004B5AA8" w:rsidRDefault="00D40C70" w:rsidP="004B5AA8">
            <w:pPr>
              <w:pStyle w:val="TAL"/>
              <w:rPr>
                <w:sz w:val="16"/>
              </w:rPr>
            </w:pPr>
            <w:r w:rsidRPr="004B5AA8">
              <w:rPr>
                <w:sz w:val="16"/>
              </w:rPr>
              <w:t>B</w:t>
            </w:r>
          </w:p>
        </w:tc>
        <w:tc>
          <w:tcPr>
            <w:tcW w:w="5241" w:type="dxa"/>
            <w:shd w:val="clear" w:color="auto" w:fill="auto"/>
          </w:tcPr>
          <w:p w14:paraId="0737FE36" w14:textId="77777777" w:rsidR="00D40C70" w:rsidRPr="004B5AA8" w:rsidRDefault="00D40C70" w:rsidP="004F6A7B">
            <w:pPr>
              <w:pStyle w:val="TAL"/>
              <w:rPr>
                <w:sz w:val="16"/>
              </w:rPr>
            </w:pPr>
            <w:r w:rsidRPr="004B5AA8">
              <w:rPr>
                <w:sz w:val="16"/>
              </w:rPr>
              <w:t>RLOS integrity and authentication handling</w:t>
            </w:r>
          </w:p>
        </w:tc>
        <w:tc>
          <w:tcPr>
            <w:tcW w:w="850" w:type="dxa"/>
            <w:shd w:val="clear" w:color="auto" w:fill="auto"/>
          </w:tcPr>
          <w:p w14:paraId="0A200FBF" w14:textId="77777777" w:rsidR="00D40C70" w:rsidRPr="004B5AA8" w:rsidRDefault="00D40C70" w:rsidP="004B5AA8">
            <w:pPr>
              <w:pStyle w:val="TAL"/>
              <w:rPr>
                <w:sz w:val="16"/>
              </w:rPr>
            </w:pPr>
            <w:r w:rsidRPr="004B5AA8">
              <w:rPr>
                <w:sz w:val="16"/>
              </w:rPr>
              <w:t>16.2.0</w:t>
            </w:r>
          </w:p>
        </w:tc>
      </w:tr>
      <w:tr w:rsidR="004F6A7B" w:rsidRPr="004F6A7B" w14:paraId="76D153E0" w14:textId="77777777" w:rsidTr="004B5AA8">
        <w:trPr>
          <w:cantSplit/>
          <w:jc w:val="center"/>
        </w:trPr>
        <w:tc>
          <w:tcPr>
            <w:tcW w:w="848" w:type="dxa"/>
            <w:shd w:val="clear" w:color="auto" w:fill="auto"/>
          </w:tcPr>
          <w:p w14:paraId="6D953EAF" w14:textId="77777777" w:rsidR="00D40C70" w:rsidRPr="004B5AA8" w:rsidRDefault="00D40C70" w:rsidP="004B5AA8">
            <w:pPr>
              <w:pStyle w:val="TAL"/>
              <w:rPr>
                <w:sz w:val="16"/>
              </w:rPr>
            </w:pPr>
            <w:r w:rsidRPr="004B5AA8">
              <w:rPr>
                <w:sz w:val="16"/>
              </w:rPr>
              <w:t>2019-09</w:t>
            </w:r>
          </w:p>
        </w:tc>
        <w:tc>
          <w:tcPr>
            <w:tcW w:w="854" w:type="dxa"/>
            <w:shd w:val="clear" w:color="auto" w:fill="auto"/>
          </w:tcPr>
          <w:p w14:paraId="1192AD6C" w14:textId="77777777" w:rsidR="00D40C70" w:rsidRPr="004B5AA8" w:rsidRDefault="00D40C70" w:rsidP="004B5AA8">
            <w:pPr>
              <w:pStyle w:val="TAL"/>
              <w:rPr>
                <w:sz w:val="16"/>
              </w:rPr>
            </w:pPr>
            <w:r w:rsidRPr="004B5AA8">
              <w:rPr>
                <w:sz w:val="16"/>
              </w:rPr>
              <w:t>CT#85</w:t>
            </w:r>
          </w:p>
        </w:tc>
        <w:tc>
          <w:tcPr>
            <w:tcW w:w="1137" w:type="dxa"/>
            <w:shd w:val="clear" w:color="auto" w:fill="auto"/>
          </w:tcPr>
          <w:p w14:paraId="4313C6CD" w14:textId="77777777" w:rsidR="00D40C70" w:rsidRPr="004B5AA8" w:rsidRDefault="00D40C70" w:rsidP="004B5AA8">
            <w:pPr>
              <w:pStyle w:val="TAL"/>
              <w:rPr>
                <w:sz w:val="16"/>
              </w:rPr>
            </w:pPr>
            <w:r w:rsidRPr="004B5AA8">
              <w:rPr>
                <w:sz w:val="16"/>
              </w:rPr>
              <w:t>CP-192068</w:t>
            </w:r>
          </w:p>
        </w:tc>
        <w:tc>
          <w:tcPr>
            <w:tcW w:w="704" w:type="dxa"/>
            <w:shd w:val="clear" w:color="auto" w:fill="auto"/>
          </w:tcPr>
          <w:p w14:paraId="68BE73A6" w14:textId="77777777" w:rsidR="00D40C70" w:rsidRPr="004B5AA8" w:rsidRDefault="00D40C70" w:rsidP="004F6A7B">
            <w:pPr>
              <w:pStyle w:val="TAL"/>
              <w:rPr>
                <w:sz w:val="16"/>
              </w:rPr>
            </w:pPr>
            <w:r w:rsidRPr="004B5AA8">
              <w:rPr>
                <w:sz w:val="16"/>
              </w:rPr>
              <w:t>3267</w:t>
            </w:r>
          </w:p>
        </w:tc>
        <w:tc>
          <w:tcPr>
            <w:tcW w:w="284" w:type="dxa"/>
            <w:shd w:val="clear" w:color="auto" w:fill="auto"/>
          </w:tcPr>
          <w:p w14:paraId="6D678497" w14:textId="77777777" w:rsidR="00D40C70" w:rsidRPr="004B5AA8" w:rsidRDefault="00D40C70" w:rsidP="004B5AA8">
            <w:pPr>
              <w:pStyle w:val="TAL"/>
              <w:rPr>
                <w:sz w:val="16"/>
              </w:rPr>
            </w:pPr>
          </w:p>
        </w:tc>
        <w:tc>
          <w:tcPr>
            <w:tcW w:w="283" w:type="dxa"/>
            <w:shd w:val="clear" w:color="auto" w:fill="auto"/>
          </w:tcPr>
          <w:p w14:paraId="3756742A" w14:textId="77777777" w:rsidR="00D40C70" w:rsidRPr="004B5AA8" w:rsidRDefault="00D40C70" w:rsidP="004B5AA8">
            <w:pPr>
              <w:pStyle w:val="TAL"/>
              <w:rPr>
                <w:sz w:val="16"/>
              </w:rPr>
            </w:pPr>
            <w:r w:rsidRPr="004B5AA8">
              <w:rPr>
                <w:sz w:val="16"/>
              </w:rPr>
              <w:t>B</w:t>
            </w:r>
          </w:p>
        </w:tc>
        <w:tc>
          <w:tcPr>
            <w:tcW w:w="5241" w:type="dxa"/>
            <w:shd w:val="clear" w:color="auto" w:fill="auto"/>
          </w:tcPr>
          <w:p w14:paraId="0AB34AE6" w14:textId="77777777" w:rsidR="00D40C70" w:rsidRPr="004B5AA8" w:rsidRDefault="00D40C70" w:rsidP="004F6A7B">
            <w:pPr>
              <w:pStyle w:val="TAL"/>
              <w:rPr>
                <w:sz w:val="16"/>
              </w:rPr>
            </w:pPr>
            <w:r w:rsidRPr="004B5AA8">
              <w:rPr>
                <w:sz w:val="16"/>
              </w:rPr>
              <w:t>RLOS PDU session type</w:t>
            </w:r>
          </w:p>
        </w:tc>
        <w:tc>
          <w:tcPr>
            <w:tcW w:w="850" w:type="dxa"/>
            <w:shd w:val="clear" w:color="auto" w:fill="auto"/>
          </w:tcPr>
          <w:p w14:paraId="1B4D12A7" w14:textId="77777777" w:rsidR="00D40C70" w:rsidRPr="004B5AA8" w:rsidRDefault="00D40C70" w:rsidP="004B5AA8">
            <w:pPr>
              <w:pStyle w:val="TAL"/>
              <w:rPr>
                <w:sz w:val="16"/>
              </w:rPr>
            </w:pPr>
            <w:r w:rsidRPr="004B5AA8">
              <w:rPr>
                <w:sz w:val="16"/>
              </w:rPr>
              <w:t>16.2.0</w:t>
            </w:r>
          </w:p>
        </w:tc>
      </w:tr>
      <w:tr w:rsidR="004F6A7B" w:rsidRPr="004F6A7B" w14:paraId="23674E95" w14:textId="77777777" w:rsidTr="004B5AA8">
        <w:trPr>
          <w:cantSplit/>
          <w:jc w:val="center"/>
        </w:trPr>
        <w:tc>
          <w:tcPr>
            <w:tcW w:w="848" w:type="dxa"/>
            <w:shd w:val="clear" w:color="auto" w:fill="auto"/>
          </w:tcPr>
          <w:p w14:paraId="578BB5F4" w14:textId="77777777" w:rsidR="00D40C70" w:rsidRPr="004B5AA8" w:rsidRDefault="00D40C70" w:rsidP="004B5AA8">
            <w:pPr>
              <w:pStyle w:val="TAL"/>
              <w:rPr>
                <w:sz w:val="16"/>
              </w:rPr>
            </w:pPr>
            <w:r w:rsidRPr="004B5AA8">
              <w:rPr>
                <w:sz w:val="16"/>
              </w:rPr>
              <w:t>2019-09</w:t>
            </w:r>
          </w:p>
        </w:tc>
        <w:tc>
          <w:tcPr>
            <w:tcW w:w="854" w:type="dxa"/>
            <w:shd w:val="clear" w:color="auto" w:fill="auto"/>
          </w:tcPr>
          <w:p w14:paraId="25D03BF7" w14:textId="77777777" w:rsidR="00D40C70" w:rsidRPr="004B5AA8" w:rsidRDefault="00D40C70" w:rsidP="004B5AA8">
            <w:pPr>
              <w:pStyle w:val="TAL"/>
              <w:rPr>
                <w:sz w:val="16"/>
              </w:rPr>
            </w:pPr>
            <w:r w:rsidRPr="004B5AA8">
              <w:rPr>
                <w:sz w:val="16"/>
              </w:rPr>
              <w:t>CT#85</w:t>
            </w:r>
          </w:p>
        </w:tc>
        <w:tc>
          <w:tcPr>
            <w:tcW w:w="1137" w:type="dxa"/>
            <w:shd w:val="clear" w:color="auto" w:fill="auto"/>
          </w:tcPr>
          <w:p w14:paraId="409942E7" w14:textId="77777777" w:rsidR="00D40C70" w:rsidRPr="004B5AA8" w:rsidRDefault="00D40C70" w:rsidP="004B5AA8">
            <w:pPr>
              <w:pStyle w:val="TAL"/>
              <w:rPr>
                <w:sz w:val="16"/>
              </w:rPr>
            </w:pPr>
            <w:r w:rsidRPr="004B5AA8">
              <w:rPr>
                <w:sz w:val="16"/>
              </w:rPr>
              <w:t>CP-192068</w:t>
            </w:r>
          </w:p>
        </w:tc>
        <w:tc>
          <w:tcPr>
            <w:tcW w:w="704" w:type="dxa"/>
            <w:shd w:val="clear" w:color="auto" w:fill="auto"/>
          </w:tcPr>
          <w:p w14:paraId="52A87F65" w14:textId="77777777" w:rsidR="00D40C70" w:rsidRPr="004B5AA8" w:rsidRDefault="00D40C70" w:rsidP="004F6A7B">
            <w:pPr>
              <w:pStyle w:val="TAL"/>
              <w:rPr>
                <w:sz w:val="16"/>
              </w:rPr>
            </w:pPr>
            <w:r w:rsidRPr="004B5AA8">
              <w:rPr>
                <w:sz w:val="16"/>
              </w:rPr>
              <w:t>3268</w:t>
            </w:r>
          </w:p>
        </w:tc>
        <w:tc>
          <w:tcPr>
            <w:tcW w:w="284" w:type="dxa"/>
            <w:shd w:val="clear" w:color="auto" w:fill="auto"/>
          </w:tcPr>
          <w:p w14:paraId="252C199D" w14:textId="77777777" w:rsidR="00D40C70" w:rsidRPr="004B5AA8" w:rsidRDefault="00D40C70" w:rsidP="004B5AA8">
            <w:pPr>
              <w:pStyle w:val="TAL"/>
              <w:rPr>
                <w:sz w:val="16"/>
              </w:rPr>
            </w:pPr>
          </w:p>
        </w:tc>
        <w:tc>
          <w:tcPr>
            <w:tcW w:w="283" w:type="dxa"/>
            <w:shd w:val="clear" w:color="auto" w:fill="auto"/>
          </w:tcPr>
          <w:p w14:paraId="27DF604C" w14:textId="77777777" w:rsidR="00D40C70" w:rsidRPr="004B5AA8" w:rsidRDefault="00D40C70" w:rsidP="004B5AA8">
            <w:pPr>
              <w:pStyle w:val="TAL"/>
              <w:rPr>
                <w:sz w:val="16"/>
              </w:rPr>
            </w:pPr>
            <w:r w:rsidRPr="004B5AA8">
              <w:rPr>
                <w:sz w:val="16"/>
              </w:rPr>
              <w:t>B</w:t>
            </w:r>
          </w:p>
        </w:tc>
        <w:tc>
          <w:tcPr>
            <w:tcW w:w="5241" w:type="dxa"/>
            <w:shd w:val="clear" w:color="auto" w:fill="auto"/>
          </w:tcPr>
          <w:p w14:paraId="3F7E094B" w14:textId="77777777" w:rsidR="00D40C70" w:rsidRPr="004B5AA8" w:rsidRDefault="00D40C70" w:rsidP="004F6A7B">
            <w:pPr>
              <w:pStyle w:val="TAL"/>
              <w:rPr>
                <w:sz w:val="16"/>
              </w:rPr>
            </w:pPr>
            <w:r w:rsidRPr="004B5AA8">
              <w:rPr>
                <w:sz w:val="16"/>
              </w:rPr>
              <w:t>RLOS storage of EMM information</w:t>
            </w:r>
          </w:p>
        </w:tc>
        <w:tc>
          <w:tcPr>
            <w:tcW w:w="850" w:type="dxa"/>
            <w:shd w:val="clear" w:color="auto" w:fill="auto"/>
          </w:tcPr>
          <w:p w14:paraId="6137593C" w14:textId="77777777" w:rsidR="00D40C70" w:rsidRPr="004B5AA8" w:rsidRDefault="00D40C70" w:rsidP="004B5AA8">
            <w:pPr>
              <w:pStyle w:val="TAL"/>
              <w:rPr>
                <w:sz w:val="16"/>
              </w:rPr>
            </w:pPr>
            <w:r w:rsidRPr="004B5AA8">
              <w:rPr>
                <w:sz w:val="16"/>
              </w:rPr>
              <w:t>16.2.0</w:t>
            </w:r>
          </w:p>
        </w:tc>
      </w:tr>
      <w:tr w:rsidR="004F6A7B" w:rsidRPr="004F6A7B" w14:paraId="2697FE89" w14:textId="77777777" w:rsidTr="004B5AA8">
        <w:trPr>
          <w:cantSplit/>
          <w:jc w:val="center"/>
        </w:trPr>
        <w:tc>
          <w:tcPr>
            <w:tcW w:w="848" w:type="dxa"/>
            <w:shd w:val="clear" w:color="auto" w:fill="auto"/>
          </w:tcPr>
          <w:p w14:paraId="4D3E604D" w14:textId="77777777" w:rsidR="00D40C70" w:rsidRPr="004B5AA8" w:rsidRDefault="00D40C70" w:rsidP="004B5AA8">
            <w:pPr>
              <w:pStyle w:val="TAL"/>
              <w:rPr>
                <w:sz w:val="16"/>
              </w:rPr>
            </w:pPr>
            <w:r w:rsidRPr="004B5AA8">
              <w:rPr>
                <w:sz w:val="16"/>
              </w:rPr>
              <w:t>2019-09</w:t>
            </w:r>
          </w:p>
        </w:tc>
        <w:tc>
          <w:tcPr>
            <w:tcW w:w="854" w:type="dxa"/>
            <w:shd w:val="clear" w:color="auto" w:fill="auto"/>
          </w:tcPr>
          <w:p w14:paraId="6D015053" w14:textId="77777777" w:rsidR="00D40C70" w:rsidRPr="004B5AA8" w:rsidRDefault="00D40C70" w:rsidP="004B5AA8">
            <w:pPr>
              <w:pStyle w:val="TAL"/>
              <w:rPr>
                <w:sz w:val="16"/>
              </w:rPr>
            </w:pPr>
            <w:r w:rsidRPr="004B5AA8">
              <w:rPr>
                <w:sz w:val="16"/>
              </w:rPr>
              <w:t>CT#85</w:t>
            </w:r>
          </w:p>
        </w:tc>
        <w:tc>
          <w:tcPr>
            <w:tcW w:w="1137" w:type="dxa"/>
            <w:shd w:val="clear" w:color="auto" w:fill="auto"/>
          </w:tcPr>
          <w:p w14:paraId="66735EA3" w14:textId="77777777" w:rsidR="00D40C70" w:rsidRPr="004B5AA8" w:rsidRDefault="00D40C70" w:rsidP="004B5AA8">
            <w:pPr>
              <w:pStyle w:val="TAL"/>
              <w:rPr>
                <w:sz w:val="16"/>
              </w:rPr>
            </w:pPr>
            <w:r w:rsidRPr="004B5AA8">
              <w:rPr>
                <w:sz w:val="16"/>
              </w:rPr>
              <w:t>CP-192068</w:t>
            </w:r>
          </w:p>
        </w:tc>
        <w:tc>
          <w:tcPr>
            <w:tcW w:w="704" w:type="dxa"/>
            <w:shd w:val="clear" w:color="auto" w:fill="auto"/>
          </w:tcPr>
          <w:p w14:paraId="73026F00" w14:textId="77777777" w:rsidR="00D40C70" w:rsidRPr="004B5AA8" w:rsidRDefault="00D40C70" w:rsidP="004F6A7B">
            <w:pPr>
              <w:pStyle w:val="TAL"/>
              <w:rPr>
                <w:sz w:val="16"/>
              </w:rPr>
            </w:pPr>
            <w:r w:rsidRPr="004B5AA8">
              <w:rPr>
                <w:sz w:val="16"/>
              </w:rPr>
              <w:t>3269</w:t>
            </w:r>
          </w:p>
        </w:tc>
        <w:tc>
          <w:tcPr>
            <w:tcW w:w="284" w:type="dxa"/>
            <w:shd w:val="clear" w:color="auto" w:fill="auto"/>
          </w:tcPr>
          <w:p w14:paraId="3F694065" w14:textId="77777777" w:rsidR="00D40C70" w:rsidRPr="004B5AA8" w:rsidRDefault="00D40C70" w:rsidP="004B5AA8">
            <w:pPr>
              <w:pStyle w:val="TAL"/>
              <w:rPr>
                <w:sz w:val="16"/>
              </w:rPr>
            </w:pPr>
            <w:r w:rsidRPr="004B5AA8">
              <w:rPr>
                <w:sz w:val="16"/>
              </w:rPr>
              <w:t>1</w:t>
            </w:r>
          </w:p>
        </w:tc>
        <w:tc>
          <w:tcPr>
            <w:tcW w:w="283" w:type="dxa"/>
            <w:shd w:val="clear" w:color="auto" w:fill="auto"/>
          </w:tcPr>
          <w:p w14:paraId="43D84406" w14:textId="77777777" w:rsidR="00D40C70" w:rsidRPr="004B5AA8" w:rsidRDefault="00D40C70" w:rsidP="004B5AA8">
            <w:pPr>
              <w:pStyle w:val="TAL"/>
              <w:rPr>
                <w:sz w:val="16"/>
              </w:rPr>
            </w:pPr>
            <w:r w:rsidRPr="004B5AA8">
              <w:rPr>
                <w:sz w:val="16"/>
              </w:rPr>
              <w:t>B</w:t>
            </w:r>
          </w:p>
        </w:tc>
        <w:tc>
          <w:tcPr>
            <w:tcW w:w="5241" w:type="dxa"/>
            <w:shd w:val="clear" w:color="auto" w:fill="auto"/>
          </w:tcPr>
          <w:p w14:paraId="5AB67225" w14:textId="77777777" w:rsidR="00D40C70" w:rsidRPr="004B5AA8" w:rsidRDefault="00D40C70" w:rsidP="004F6A7B">
            <w:pPr>
              <w:pStyle w:val="TAL"/>
              <w:rPr>
                <w:sz w:val="16"/>
              </w:rPr>
            </w:pPr>
            <w:r w:rsidRPr="004B5AA8">
              <w:rPr>
                <w:sz w:val="16"/>
              </w:rPr>
              <w:t>Types of EMM procedures for RLOS</w:t>
            </w:r>
          </w:p>
        </w:tc>
        <w:tc>
          <w:tcPr>
            <w:tcW w:w="850" w:type="dxa"/>
            <w:shd w:val="clear" w:color="auto" w:fill="auto"/>
          </w:tcPr>
          <w:p w14:paraId="2445D8B9" w14:textId="77777777" w:rsidR="00D40C70" w:rsidRPr="004B5AA8" w:rsidRDefault="00D40C70" w:rsidP="004B5AA8">
            <w:pPr>
              <w:pStyle w:val="TAL"/>
              <w:rPr>
                <w:sz w:val="16"/>
              </w:rPr>
            </w:pPr>
            <w:r w:rsidRPr="004B5AA8">
              <w:rPr>
                <w:sz w:val="16"/>
              </w:rPr>
              <w:t>16.2.0</w:t>
            </w:r>
          </w:p>
        </w:tc>
      </w:tr>
      <w:tr w:rsidR="004F6A7B" w:rsidRPr="004F6A7B" w14:paraId="1F72B920" w14:textId="77777777" w:rsidTr="004B5AA8">
        <w:trPr>
          <w:cantSplit/>
          <w:jc w:val="center"/>
        </w:trPr>
        <w:tc>
          <w:tcPr>
            <w:tcW w:w="848" w:type="dxa"/>
            <w:shd w:val="clear" w:color="auto" w:fill="auto"/>
          </w:tcPr>
          <w:p w14:paraId="300C92A1" w14:textId="77777777" w:rsidR="00D40C70" w:rsidRPr="004B5AA8" w:rsidRDefault="00D40C70" w:rsidP="004B5AA8">
            <w:pPr>
              <w:pStyle w:val="TAL"/>
              <w:rPr>
                <w:sz w:val="16"/>
              </w:rPr>
            </w:pPr>
            <w:r w:rsidRPr="004B5AA8">
              <w:rPr>
                <w:sz w:val="16"/>
              </w:rPr>
              <w:t>2019-09</w:t>
            </w:r>
          </w:p>
        </w:tc>
        <w:tc>
          <w:tcPr>
            <w:tcW w:w="854" w:type="dxa"/>
            <w:shd w:val="clear" w:color="auto" w:fill="auto"/>
          </w:tcPr>
          <w:p w14:paraId="6D62018D" w14:textId="77777777" w:rsidR="00D40C70" w:rsidRPr="004B5AA8" w:rsidRDefault="00D40C70" w:rsidP="004B5AA8">
            <w:pPr>
              <w:pStyle w:val="TAL"/>
              <w:rPr>
                <w:sz w:val="16"/>
              </w:rPr>
            </w:pPr>
            <w:r w:rsidRPr="004B5AA8">
              <w:rPr>
                <w:sz w:val="16"/>
              </w:rPr>
              <w:t>CT#85</w:t>
            </w:r>
          </w:p>
        </w:tc>
        <w:tc>
          <w:tcPr>
            <w:tcW w:w="1137" w:type="dxa"/>
            <w:shd w:val="clear" w:color="auto" w:fill="auto"/>
          </w:tcPr>
          <w:p w14:paraId="63E280F8" w14:textId="77777777" w:rsidR="00D40C70" w:rsidRPr="004B5AA8" w:rsidRDefault="00D40C70" w:rsidP="004B5AA8">
            <w:pPr>
              <w:pStyle w:val="TAL"/>
              <w:rPr>
                <w:sz w:val="16"/>
              </w:rPr>
            </w:pPr>
            <w:r w:rsidRPr="004B5AA8">
              <w:rPr>
                <w:sz w:val="16"/>
              </w:rPr>
              <w:t>CP-192082</w:t>
            </w:r>
          </w:p>
        </w:tc>
        <w:tc>
          <w:tcPr>
            <w:tcW w:w="704" w:type="dxa"/>
            <w:shd w:val="clear" w:color="auto" w:fill="auto"/>
          </w:tcPr>
          <w:p w14:paraId="037AA8F4" w14:textId="77777777" w:rsidR="00D40C70" w:rsidRPr="004B5AA8" w:rsidRDefault="00D40C70" w:rsidP="004F6A7B">
            <w:pPr>
              <w:pStyle w:val="TAL"/>
              <w:rPr>
                <w:sz w:val="16"/>
              </w:rPr>
            </w:pPr>
            <w:r w:rsidRPr="004B5AA8">
              <w:rPr>
                <w:sz w:val="16"/>
              </w:rPr>
              <w:t>3270</w:t>
            </w:r>
          </w:p>
        </w:tc>
        <w:tc>
          <w:tcPr>
            <w:tcW w:w="284" w:type="dxa"/>
            <w:shd w:val="clear" w:color="auto" w:fill="auto"/>
          </w:tcPr>
          <w:p w14:paraId="13B0399D" w14:textId="77777777" w:rsidR="00D40C70" w:rsidRPr="004B5AA8" w:rsidRDefault="00D40C70" w:rsidP="004B5AA8">
            <w:pPr>
              <w:pStyle w:val="TAL"/>
              <w:rPr>
                <w:sz w:val="16"/>
              </w:rPr>
            </w:pPr>
          </w:p>
        </w:tc>
        <w:tc>
          <w:tcPr>
            <w:tcW w:w="283" w:type="dxa"/>
            <w:shd w:val="clear" w:color="auto" w:fill="auto"/>
          </w:tcPr>
          <w:p w14:paraId="6A9EEC83" w14:textId="77777777" w:rsidR="00D40C70" w:rsidRPr="004B5AA8" w:rsidRDefault="00D40C70" w:rsidP="004B5AA8">
            <w:pPr>
              <w:pStyle w:val="TAL"/>
              <w:rPr>
                <w:sz w:val="16"/>
              </w:rPr>
            </w:pPr>
            <w:r w:rsidRPr="004B5AA8">
              <w:rPr>
                <w:sz w:val="16"/>
              </w:rPr>
              <w:t>F</w:t>
            </w:r>
          </w:p>
        </w:tc>
        <w:tc>
          <w:tcPr>
            <w:tcW w:w="5241" w:type="dxa"/>
            <w:shd w:val="clear" w:color="auto" w:fill="auto"/>
          </w:tcPr>
          <w:p w14:paraId="6DE44B6F" w14:textId="77777777" w:rsidR="00D40C70" w:rsidRPr="004B5AA8" w:rsidRDefault="00D40C70" w:rsidP="004F6A7B">
            <w:pPr>
              <w:pStyle w:val="TAL"/>
              <w:rPr>
                <w:sz w:val="16"/>
              </w:rPr>
            </w:pPr>
            <w:r w:rsidRPr="004B5AA8">
              <w:rPr>
                <w:sz w:val="16"/>
              </w:rPr>
              <w:t>Handling of LPP message when T3447 is running</w:t>
            </w:r>
          </w:p>
        </w:tc>
        <w:tc>
          <w:tcPr>
            <w:tcW w:w="850" w:type="dxa"/>
            <w:shd w:val="clear" w:color="auto" w:fill="auto"/>
          </w:tcPr>
          <w:p w14:paraId="6A2EC61A" w14:textId="77777777" w:rsidR="00D40C70" w:rsidRPr="004B5AA8" w:rsidRDefault="00D40C70" w:rsidP="004B5AA8">
            <w:pPr>
              <w:pStyle w:val="TAL"/>
              <w:rPr>
                <w:sz w:val="16"/>
              </w:rPr>
            </w:pPr>
            <w:r w:rsidRPr="004B5AA8">
              <w:rPr>
                <w:sz w:val="16"/>
              </w:rPr>
              <w:t>16.2.0</w:t>
            </w:r>
          </w:p>
        </w:tc>
      </w:tr>
      <w:tr w:rsidR="004F6A7B" w:rsidRPr="004F6A7B" w14:paraId="7C58023F" w14:textId="77777777" w:rsidTr="004B5AA8">
        <w:trPr>
          <w:cantSplit/>
          <w:jc w:val="center"/>
        </w:trPr>
        <w:tc>
          <w:tcPr>
            <w:tcW w:w="848" w:type="dxa"/>
            <w:shd w:val="clear" w:color="auto" w:fill="auto"/>
          </w:tcPr>
          <w:p w14:paraId="0F34C6C3" w14:textId="77777777" w:rsidR="00D40C70" w:rsidRPr="004B5AA8" w:rsidRDefault="00D40C70" w:rsidP="004B5AA8">
            <w:pPr>
              <w:pStyle w:val="TAL"/>
              <w:rPr>
                <w:sz w:val="16"/>
              </w:rPr>
            </w:pPr>
            <w:r w:rsidRPr="004B5AA8">
              <w:rPr>
                <w:sz w:val="16"/>
              </w:rPr>
              <w:t>2019-09</w:t>
            </w:r>
          </w:p>
        </w:tc>
        <w:tc>
          <w:tcPr>
            <w:tcW w:w="854" w:type="dxa"/>
            <w:shd w:val="clear" w:color="auto" w:fill="auto"/>
          </w:tcPr>
          <w:p w14:paraId="76B9DAE9" w14:textId="77777777" w:rsidR="00D40C70" w:rsidRPr="004B5AA8" w:rsidRDefault="00D40C70" w:rsidP="004B5AA8">
            <w:pPr>
              <w:pStyle w:val="TAL"/>
              <w:rPr>
                <w:sz w:val="16"/>
              </w:rPr>
            </w:pPr>
            <w:r w:rsidRPr="004B5AA8">
              <w:rPr>
                <w:sz w:val="16"/>
              </w:rPr>
              <w:t>CT#85</w:t>
            </w:r>
          </w:p>
        </w:tc>
        <w:tc>
          <w:tcPr>
            <w:tcW w:w="1137" w:type="dxa"/>
            <w:shd w:val="clear" w:color="auto" w:fill="auto"/>
          </w:tcPr>
          <w:p w14:paraId="53102610" w14:textId="77777777" w:rsidR="00D40C70" w:rsidRPr="004B5AA8" w:rsidRDefault="00D40C70" w:rsidP="004B5AA8">
            <w:pPr>
              <w:pStyle w:val="TAL"/>
              <w:rPr>
                <w:sz w:val="16"/>
              </w:rPr>
            </w:pPr>
            <w:r w:rsidRPr="004B5AA8">
              <w:rPr>
                <w:sz w:val="16"/>
              </w:rPr>
              <w:t>CP-192068</w:t>
            </w:r>
          </w:p>
        </w:tc>
        <w:tc>
          <w:tcPr>
            <w:tcW w:w="704" w:type="dxa"/>
            <w:shd w:val="clear" w:color="auto" w:fill="auto"/>
          </w:tcPr>
          <w:p w14:paraId="2D9112C0" w14:textId="77777777" w:rsidR="00D40C70" w:rsidRPr="004B5AA8" w:rsidRDefault="00D40C70" w:rsidP="004F6A7B">
            <w:pPr>
              <w:pStyle w:val="TAL"/>
              <w:rPr>
                <w:sz w:val="16"/>
              </w:rPr>
            </w:pPr>
            <w:r w:rsidRPr="004B5AA8">
              <w:rPr>
                <w:sz w:val="16"/>
              </w:rPr>
              <w:t>3272</w:t>
            </w:r>
          </w:p>
        </w:tc>
        <w:tc>
          <w:tcPr>
            <w:tcW w:w="284" w:type="dxa"/>
            <w:shd w:val="clear" w:color="auto" w:fill="auto"/>
          </w:tcPr>
          <w:p w14:paraId="3189088C" w14:textId="77777777" w:rsidR="00D40C70" w:rsidRPr="004B5AA8" w:rsidRDefault="00D40C70" w:rsidP="004B5AA8">
            <w:pPr>
              <w:pStyle w:val="TAL"/>
              <w:rPr>
                <w:sz w:val="16"/>
              </w:rPr>
            </w:pPr>
          </w:p>
        </w:tc>
        <w:tc>
          <w:tcPr>
            <w:tcW w:w="283" w:type="dxa"/>
            <w:shd w:val="clear" w:color="auto" w:fill="auto"/>
          </w:tcPr>
          <w:p w14:paraId="7119B08F" w14:textId="77777777" w:rsidR="00D40C70" w:rsidRPr="004B5AA8" w:rsidRDefault="00D40C70" w:rsidP="004B5AA8">
            <w:pPr>
              <w:pStyle w:val="TAL"/>
              <w:rPr>
                <w:sz w:val="16"/>
              </w:rPr>
            </w:pPr>
            <w:r w:rsidRPr="004B5AA8">
              <w:rPr>
                <w:sz w:val="16"/>
              </w:rPr>
              <w:t>B</w:t>
            </w:r>
          </w:p>
        </w:tc>
        <w:tc>
          <w:tcPr>
            <w:tcW w:w="5241" w:type="dxa"/>
            <w:shd w:val="clear" w:color="auto" w:fill="auto"/>
          </w:tcPr>
          <w:p w14:paraId="019745A7" w14:textId="77777777" w:rsidR="00D40C70" w:rsidRPr="004B5AA8" w:rsidRDefault="00D40C70" w:rsidP="004F6A7B">
            <w:pPr>
              <w:pStyle w:val="TAL"/>
              <w:rPr>
                <w:sz w:val="16"/>
              </w:rPr>
            </w:pPr>
            <w:r w:rsidRPr="004B5AA8">
              <w:rPr>
                <w:sz w:val="16"/>
              </w:rPr>
              <w:t>Initiating attach for RLOS in ATTEMPTING-TO-ATTACH substate</w:t>
            </w:r>
          </w:p>
        </w:tc>
        <w:tc>
          <w:tcPr>
            <w:tcW w:w="850" w:type="dxa"/>
            <w:shd w:val="clear" w:color="auto" w:fill="auto"/>
          </w:tcPr>
          <w:p w14:paraId="2357DA22" w14:textId="77777777" w:rsidR="00D40C70" w:rsidRPr="004B5AA8" w:rsidRDefault="00D40C70" w:rsidP="004B5AA8">
            <w:pPr>
              <w:pStyle w:val="TAL"/>
              <w:rPr>
                <w:sz w:val="16"/>
              </w:rPr>
            </w:pPr>
            <w:r w:rsidRPr="004B5AA8">
              <w:rPr>
                <w:sz w:val="16"/>
              </w:rPr>
              <w:t>16.2.0</w:t>
            </w:r>
          </w:p>
        </w:tc>
      </w:tr>
      <w:tr w:rsidR="004F6A7B" w:rsidRPr="004F6A7B" w14:paraId="3578F2BD" w14:textId="77777777" w:rsidTr="004B5AA8">
        <w:trPr>
          <w:cantSplit/>
          <w:jc w:val="center"/>
        </w:trPr>
        <w:tc>
          <w:tcPr>
            <w:tcW w:w="848" w:type="dxa"/>
            <w:shd w:val="clear" w:color="auto" w:fill="auto"/>
          </w:tcPr>
          <w:p w14:paraId="575B238F" w14:textId="77777777" w:rsidR="00D40C70" w:rsidRPr="004B5AA8" w:rsidRDefault="00D40C70" w:rsidP="004B5AA8">
            <w:pPr>
              <w:pStyle w:val="TAL"/>
              <w:rPr>
                <w:sz w:val="16"/>
              </w:rPr>
            </w:pPr>
            <w:r w:rsidRPr="004B5AA8">
              <w:rPr>
                <w:sz w:val="16"/>
              </w:rPr>
              <w:t>2019-09</w:t>
            </w:r>
          </w:p>
        </w:tc>
        <w:tc>
          <w:tcPr>
            <w:tcW w:w="854" w:type="dxa"/>
            <w:shd w:val="clear" w:color="auto" w:fill="auto"/>
          </w:tcPr>
          <w:p w14:paraId="5E700023" w14:textId="77777777" w:rsidR="00D40C70" w:rsidRPr="004B5AA8" w:rsidRDefault="00D40C70" w:rsidP="004B5AA8">
            <w:pPr>
              <w:pStyle w:val="TAL"/>
              <w:rPr>
                <w:sz w:val="16"/>
              </w:rPr>
            </w:pPr>
            <w:r w:rsidRPr="004B5AA8">
              <w:rPr>
                <w:sz w:val="16"/>
              </w:rPr>
              <w:t>CT#85</w:t>
            </w:r>
          </w:p>
        </w:tc>
        <w:tc>
          <w:tcPr>
            <w:tcW w:w="1137" w:type="dxa"/>
            <w:shd w:val="clear" w:color="auto" w:fill="auto"/>
          </w:tcPr>
          <w:p w14:paraId="09C21ABB" w14:textId="77777777" w:rsidR="00D40C70" w:rsidRPr="004B5AA8" w:rsidRDefault="00D40C70" w:rsidP="004B5AA8">
            <w:pPr>
              <w:pStyle w:val="TAL"/>
              <w:rPr>
                <w:sz w:val="16"/>
              </w:rPr>
            </w:pPr>
            <w:r w:rsidRPr="004B5AA8">
              <w:rPr>
                <w:sz w:val="16"/>
              </w:rPr>
              <w:t>CP-192068</w:t>
            </w:r>
          </w:p>
        </w:tc>
        <w:tc>
          <w:tcPr>
            <w:tcW w:w="704" w:type="dxa"/>
            <w:shd w:val="clear" w:color="auto" w:fill="auto"/>
          </w:tcPr>
          <w:p w14:paraId="76882D81" w14:textId="77777777" w:rsidR="00D40C70" w:rsidRPr="004B5AA8" w:rsidRDefault="00D40C70" w:rsidP="004F6A7B">
            <w:pPr>
              <w:pStyle w:val="TAL"/>
              <w:rPr>
                <w:sz w:val="16"/>
              </w:rPr>
            </w:pPr>
            <w:r w:rsidRPr="004B5AA8">
              <w:rPr>
                <w:sz w:val="16"/>
              </w:rPr>
              <w:t>3273</w:t>
            </w:r>
          </w:p>
        </w:tc>
        <w:tc>
          <w:tcPr>
            <w:tcW w:w="284" w:type="dxa"/>
            <w:shd w:val="clear" w:color="auto" w:fill="auto"/>
          </w:tcPr>
          <w:p w14:paraId="6146A932" w14:textId="77777777" w:rsidR="00D40C70" w:rsidRPr="004B5AA8" w:rsidRDefault="00D40C70" w:rsidP="004B5AA8">
            <w:pPr>
              <w:pStyle w:val="TAL"/>
              <w:rPr>
                <w:sz w:val="16"/>
              </w:rPr>
            </w:pPr>
            <w:r w:rsidRPr="004B5AA8">
              <w:rPr>
                <w:sz w:val="16"/>
              </w:rPr>
              <w:t>1</w:t>
            </w:r>
          </w:p>
        </w:tc>
        <w:tc>
          <w:tcPr>
            <w:tcW w:w="283" w:type="dxa"/>
            <w:shd w:val="clear" w:color="auto" w:fill="auto"/>
          </w:tcPr>
          <w:p w14:paraId="6ED5BC67" w14:textId="77777777" w:rsidR="00D40C70" w:rsidRPr="004B5AA8" w:rsidRDefault="00D40C70" w:rsidP="004B5AA8">
            <w:pPr>
              <w:pStyle w:val="TAL"/>
              <w:rPr>
                <w:sz w:val="16"/>
              </w:rPr>
            </w:pPr>
            <w:r w:rsidRPr="004B5AA8">
              <w:rPr>
                <w:sz w:val="16"/>
              </w:rPr>
              <w:t>B</w:t>
            </w:r>
          </w:p>
        </w:tc>
        <w:tc>
          <w:tcPr>
            <w:tcW w:w="5241" w:type="dxa"/>
            <w:shd w:val="clear" w:color="auto" w:fill="auto"/>
          </w:tcPr>
          <w:p w14:paraId="18A9A213" w14:textId="77777777" w:rsidR="00D40C70" w:rsidRPr="004B5AA8" w:rsidRDefault="00D40C70" w:rsidP="004F6A7B">
            <w:pPr>
              <w:pStyle w:val="TAL"/>
              <w:rPr>
                <w:sz w:val="16"/>
              </w:rPr>
            </w:pPr>
            <w:r w:rsidRPr="004B5AA8">
              <w:rPr>
                <w:sz w:val="16"/>
              </w:rPr>
              <w:t xml:space="preserve">PSM handling for UE attached for RLOS services </w:t>
            </w:r>
          </w:p>
        </w:tc>
        <w:tc>
          <w:tcPr>
            <w:tcW w:w="850" w:type="dxa"/>
            <w:shd w:val="clear" w:color="auto" w:fill="auto"/>
          </w:tcPr>
          <w:p w14:paraId="3EBB60AF" w14:textId="77777777" w:rsidR="00D40C70" w:rsidRPr="004B5AA8" w:rsidRDefault="00D40C70" w:rsidP="004B5AA8">
            <w:pPr>
              <w:pStyle w:val="TAL"/>
              <w:rPr>
                <w:sz w:val="16"/>
              </w:rPr>
            </w:pPr>
            <w:r w:rsidRPr="004B5AA8">
              <w:rPr>
                <w:sz w:val="16"/>
              </w:rPr>
              <w:t>16.2.0</w:t>
            </w:r>
          </w:p>
        </w:tc>
      </w:tr>
      <w:tr w:rsidR="004F6A7B" w:rsidRPr="004F6A7B" w14:paraId="41276E36" w14:textId="77777777" w:rsidTr="004B5AA8">
        <w:trPr>
          <w:cantSplit/>
          <w:jc w:val="center"/>
        </w:trPr>
        <w:tc>
          <w:tcPr>
            <w:tcW w:w="848" w:type="dxa"/>
            <w:shd w:val="clear" w:color="auto" w:fill="auto"/>
          </w:tcPr>
          <w:p w14:paraId="7C051C57" w14:textId="77777777" w:rsidR="00D40C70" w:rsidRPr="004B5AA8" w:rsidRDefault="00D40C70" w:rsidP="004B5AA8">
            <w:pPr>
              <w:pStyle w:val="TAL"/>
              <w:rPr>
                <w:sz w:val="16"/>
              </w:rPr>
            </w:pPr>
            <w:r w:rsidRPr="004B5AA8">
              <w:rPr>
                <w:sz w:val="16"/>
              </w:rPr>
              <w:t>2019-12</w:t>
            </w:r>
          </w:p>
        </w:tc>
        <w:tc>
          <w:tcPr>
            <w:tcW w:w="854" w:type="dxa"/>
            <w:shd w:val="clear" w:color="auto" w:fill="auto"/>
          </w:tcPr>
          <w:p w14:paraId="6B1D3415" w14:textId="77777777" w:rsidR="00D40C70" w:rsidRPr="004B5AA8" w:rsidRDefault="00D40C70" w:rsidP="004B5AA8">
            <w:pPr>
              <w:pStyle w:val="TAL"/>
              <w:rPr>
                <w:sz w:val="16"/>
              </w:rPr>
            </w:pPr>
            <w:r w:rsidRPr="004B5AA8">
              <w:rPr>
                <w:sz w:val="16"/>
              </w:rPr>
              <w:t>CT#86</w:t>
            </w:r>
          </w:p>
        </w:tc>
        <w:tc>
          <w:tcPr>
            <w:tcW w:w="1137" w:type="dxa"/>
            <w:shd w:val="clear" w:color="auto" w:fill="auto"/>
          </w:tcPr>
          <w:p w14:paraId="5A63FAD8" w14:textId="77777777" w:rsidR="00D40C70" w:rsidRPr="004B5AA8" w:rsidRDefault="00D40C70" w:rsidP="004B5AA8">
            <w:pPr>
              <w:pStyle w:val="TAL"/>
              <w:rPr>
                <w:sz w:val="16"/>
              </w:rPr>
            </w:pPr>
            <w:r w:rsidRPr="004B5AA8">
              <w:rPr>
                <w:sz w:val="16"/>
              </w:rPr>
              <w:t>CP-193093</w:t>
            </w:r>
          </w:p>
        </w:tc>
        <w:tc>
          <w:tcPr>
            <w:tcW w:w="704" w:type="dxa"/>
            <w:shd w:val="clear" w:color="auto" w:fill="auto"/>
          </w:tcPr>
          <w:p w14:paraId="489B1BFE" w14:textId="77777777" w:rsidR="00D40C70" w:rsidRPr="004B5AA8" w:rsidRDefault="00D40C70" w:rsidP="004F6A7B">
            <w:pPr>
              <w:pStyle w:val="TAL"/>
              <w:rPr>
                <w:sz w:val="16"/>
              </w:rPr>
            </w:pPr>
            <w:r w:rsidRPr="004B5AA8">
              <w:rPr>
                <w:sz w:val="16"/>
              </w:rPr>
              <w:t>3233</w:t>
            </w:r>
          </w:p>
        </w:tc>
        <w:tc>
          <w:tcPr>
            <w:tcW w:w="284" w:type="dxa"/>
            <w:shd w:val="clear" w:color="auto" w:fill="auto"/>
          </w:tcPr>
          <w:p w14:paraId="018DABDB" w14:textId="77777777" w:rsidR="00D40C70" w:rsidRPr="004B5AA8" w:rsidRDefault="00D40C70" w:rsidP="004B5AA8">
            <w:pPr>
              <w:pStyle w:val="TAL"/>
              <w:rPr>
                <w:sz w:val="16"/>
              </w:rPr>
            </w:pPr>
            <w:r w:rsidRPr="004B5AA8">
              <w:rPr>
                <w:sz w:val="16"/>
              </w:rPr>
              <w:t>5</w:t>
            </w:r>
          </w:p>
        </w:tc>
        <w:tc>
          <w:tcPr>
            <w:tcW w:w="283" w:type="dxa"/>
            <w:shd w:val="clear" w:color="auto" w:fill="auto"/>
          </w:tcPr>
          <w:p w14:paraId="33069619" w14:textId="77777777" w:rsidR="00D40C70" w:rsidRPr="004B5AA8" w:rsidRDefault="00D40C70" w:rsidP="004B5AA8">
            <w:pPr>
              <w:pStyle w:val="TAL"/>
              <w:rPr>
                <w:sz w:val="16"/>
              </w:rPr>
            </w:pPr>
            <w:r w:rsidRPr="004B5AA8">
              <w:rPr>
                <w:sz w:val="16"/>
              </w:rPr>
              <w:t>F</w:t>
            </w:r>
          </w:p>
        </w:tc>
        <w:tc>
          <w:tcPr>
            <w:tcW w:w="5241" w:type="dxa"/>
            <w:shd w:val="clear" w:color="auto" w:fill="auto"/>
          </w:tcPr>
          <w:p w14:paraId="1EB91700" w14:textId="77777777" w:rsidR="00D40C70" w:rsidRPr="004B5AA8" w:rsidRDefault="00D40C70" w:rsidP="004F6A7B">
            <w:pPr>
              <w:pStyle w:val="TAL"/>
              <w:rPr>
                <w:sz w:val="16"/>
              </w:rPr>
            </w:pPr>
            <w:r w:rsidRPr="004B5AA8">
              <w:rPr>
                <w:sz w:val="16"/>
              </w:rPr>
              <w:t>Correct emergency call handling if UE is attached for EPS services only</w:t>
            </w:r>
          </w:p>
        </w:tc>
        <w:tc>
          <w:tcPr>
            <w:tcW w:w="850" w:type="dxa"/>
            <w:shd w:val="clear" w:color="auto" w:fill="auto"/>
          </w:tcPr>
          <w:p w14:paraId="3DB418C7" w14:textId="77777777" w:rsidR="00D40C70" w:rsidRPr="004B5AA8" w:rsidRDefault="00D40C70" w:rsidP="004B5AA8">
            <w:pPr>
              <w:pStyle w:val="TAL"/>
              <w:rPr>
                <w:sz w:val="16"/>
              </w:rPr>
            </w:pPr>
            <w:r w:rsidRPr="004B5AA8">
              <w:rPr>
                <w:sz w:val="16"/>
              </w:rPr>
              <w:t>16.3.0</w:t>
            </w:r>
          </w:p>
        </w:tc>
      </w:tr>
      <w:tr w:rsidR="004F6A7B" w:rsidRPr="004F6A7B" w14:paraId="6590E452" w14:textId="77777777" w:rsidTr="004B5AA8">
        <w:trPr>
          <w:cantSplit/>
          <w:jc w:val="center"/>
        </w:trPr>
        <w:tc>
          <w:tcPr>
            <w:tcW w:w="848" w:type="dxa"/>
            <w:shd w:val="clear" w:color="auto" w:fill="auto"/>
          </w:tcPr>
          <w:p w14:paraId="20BBDC98" w14:textId="77777777" w:rsidR="00D40C70" w:rsidRPr="004B5AA8" w:rsidRDefault="00D40C70" w:rsidP="004B5AA8">
            <w:pPr>
              <w:pStyle w:val="TAL"/>
              <w:rPr>
                <w:sz w:val="16"/>
              </w:rPr>
            </w:pPr>
            <w:r w:rsidRPr="004B5AA8">
              <w:rPr>
                <w:sz w:val="16"/>
              </w:rPr>
              <w:t>2019-12</w:t>
            </w:r>
          </w:p>
        </w:tc>
        <w:tc>
          <w:tcPr>
            <w:tcW w:w="854" w:type="dxa"/>
            <w:shd w:val="clear" w:color="auto" w:fill="auto"/>
          </w:tcPr>
          <w:p w14:paraId="620A77ED" w14:textId="77777777" w:rsidR="00D40C70" w:rsidRPr="004B5AA8" w:rsidRDefault="00D40C70" w:rsidP="004B5AA8">
            <w:pPr>
              <w:pStyle w:val="TAL"/>
              <w:rPr>
                <w:sz w:val="16"/>
              </w:rPr>
            </w:pPr>
            <w:r w:rsidRPr="004B5AA8">
              <w:rPr>
                <w:sz w:val="16"/>
              </w:rPr>
              <w:t>CT#86</w:t>
            </w:r>
          </w:p>
        </w:tc>
        <w:tc>
          <w:tcPr>
            <w:tcW w:w="1137" w:type="dxa"/>
            <w:shd w:val="clear" w:color="auto" w:fill="auto"/>
          </w:tcPr>
          <w:p w14:paraId="46A7AE97" w14:textId="77777777" w:rsidR="00D40C70" w:rsidRPr="004B5AA8" w:rsidRDefault="00D40C70" w:rsidP="004B5AA8">
            <w:pPr>
              <w:pStyle w:val="TAL"/>
              <w:rPr>
                <w:sz w:val="16"/>
              </w:rPr>
            </w:pPr>
            <w:r w:rsidRPr="004B5AA8">
              <w:rPr>
                <w:sz w:val="16"/>
              </w:rPr>
              <w:t>CP-193093</w:t>
            </w:r>
          </w:p>
        </w:tc>
        <w:tc>
          <w:tcPr>
            <w:tcW w:w="704" w:type="dxa"/>
            <w:shd w:val="clear" w:color="auto" w:fill="auto"/>
          </w:tcPr>
          <w:p w14:paraId="29E1BB7C" w14:textId="77777777" w:rsidR="00D40C70" w:rsidRPr="004B5AA8" w:rsidRDefault="00D40C70" w:rsidP="004F6A7B">
            <w:pPr>
              <w:pStyle w:val="TAL"/>
              <w:rPr>
                <w:sz w:val="16"/>
              </w:rPr>
            </w:pPr>
            <w:r w:rsidRPr="004B5AA8">
              <w:rPr>
                <w:sz w:val="16"/>
              </w:rPr>
              <w:t>3248</w:t>
            </w:r>
          </w:p>
        </w:tc>
        <w:tc>
          <w:tcPr>
            <w:tcW w:w="284" w:type="dxa"/>
            <w:shd w:val="clear" w:color="auto" w:fill="auto"/>
          </w:tcPr>
          <w:p w14:paraId="53E25BB6" w14:textId="77777777" w:rsidR="00D40C70" w:rsidRPr="004B5AA8" w:rsidRDefault="00D40C70" w:rsidP="004B5AA8">
            <w:pPr>
              <w:pStyle w:val="TAL"/>
              <w:rPr>
                <w:sz w:val="16"/>
              </w:rPr>
            </w:pPr>
            <w:r w:rsidRPr="004B5AA8">
              <w:rPr>
                <w:sz w:val="16"/>
              </w:rPr>
              <w:t>2</w:t>
            </w:r>
          </w:p>
        </w:tc>
        <w:tc>
          <w:tcPr>
            <w:tcW w:w="283" w:type="dxa"/>
            <w:shd w:val="clear" w:color="auto" w:fill="auto"/>
          </w:tcPr>
          <w:p w14:paraId="2DE542E3" w14:textId="77777777" w:rsidR="00D40C70" w:rsidRPr="004B5AA8" w:rsidRDefault="00D40C70" w:rsidP="004B5AA8">
            <w:pPr>
              <w:pStyle w:val="TAL"/>
              <w:rPr>
                <w:sz w:val="16"/>
              </w:rPr>
            </w:pPr>
            <w:r w:rsidRPr="004B5AA8">
              <w:rPr>
                <w:sz w:val="16"/>
              </w:rPr>
              <w:t>F</w:t>
            </w:r>
          </w:p>
        </w:tc>
        <w:tc>
          <w:tcPr>
            <w:tcW w:w="5241" w:type="dxa"/>
            <w:shd w:val="clear" w:color="auto" w:fill="auto"/>
          </w:tcPr>
          <w:p w14:paraId="4F43DC46" w14:textId="77777777" w:rsidR="00D40C70" w:rsidRPr="004B5AA8" w:rsidRDefault="00D40C70" w:rsidP="004F6A7B">
            <w:pPr>
              <w:pStyle w:val="TAL"/>
              <w:rPr>
                <w:sz w:val="16"/>
              </w:rPr>
            </w:pPr>
            <w:r w:rsidRPr="004B5AA8">
              <w:rPr>
                <w:sz w:val="16"/>
              </w:rPr>
              <w:t>Maintenance of forbidden TA lists for non-integrity protected NAS reject</w:t>
            </w:r>
          </w:p>
        </w:tc>
        <w:tc>
          <w:tcPr>
            <w:tcW w:w="850" w:type="dxa"/>
            <w:shd w:val="clear" w:color="auto" w:fill="auto"/>
          </w:tcPr>
          <w:p w14:paraId="79665326" w14:textId="77777777" w:rsidR="00D40C70" w:rsidRPr="004B5AA8" w:rsidRDefault="00D40C70" w:rsidP="004B5AA8">
            <w:pPr>
              <w:pStyle w:val="TAL"/>
              <w:rPr>
                <w:sz w:val="16"/>
              </w:rPr>
            </w:pPr>
            <w:r w:rsidRPr="004B5AA8">
              <w:rPr>
                <w:sz w:val="16"/>
              </w:rPr>
              <w:t>16.3.0</w:t>
            </w:r>
          </w:p>
        </w:tc>
      </w:tr>
      <w:tr w:rsidR="004F6A7B" w:rsidRPr="004F6A7B" w14:paraId="118A517E" w14:textId="77777777" w:rsidTr="004B5AA8">
        <w:trPr>
          <w:cantSplit/>
          <w:jc w:val="center"/>
        </w:trPr>
        <w:tc>
          <w:tcPr>
            <w:tcW w:w="848" w:type="dxa"/>
            <w:shd w:val="clear" w:color="auto" w:fill="auto"/>
          </w:tcPr>
          <w:p w14:paraId="02940006" w14:textId="77777777" w:rsidR="00D40C70" w:rsidRPr="004B5AA8" w:rsidRDefault="00D40C70" w:rsidP="004B5AA8">
            <w:pPr>
              <w:pStyle w:val="TAL"/>
              <w:rPr>
                <w:sz w:val="16"/>
              </w:rPr>
            </w:pPr>
            <w:r w:rsidRPr="004B5AA8">
              <w:rPr>
                <w:sz w:val="16"/>
              </w:rPr>
              <w:t>2019-12</w:t>
            </w:r>
          </w:p>
        </w:tc>
        <w:tc>
          <w:tcPr>
            <w:tcW w:w="854" w:type="dxa"/>
            <w:shd w:val="clear" w:color="auto" w:fill="auto"/>
          </w:tcPr>
          <w:p w14:paraId="02D19EAE" w14:textId="77777777" w:rsidR="00D40C70" w:rsidRPr="004B5AA8" w:rsidRDefault="00D40C70" w:rsidP="004B5AA8">
            <w:pPr>
              <w:pStyle w:val="TAL"/>
              <w:rPr>
                <w:sz w:val="16"/>
              </w:rPr>
            </w:pPr>
            <w:r w:rsidRPr="004B5AA8">
              <w:rPr>
                <w:sz w:val="16"/>
              </w:rPr>
              <w:t>CT#86</w:t>
            </w:r>
          </w:p>
        </w:tc>
        <w:tc>
          <w:tcPr>
            <w:tcW w:w="1137" w:type="dxa"/>
            <w:shd w:val="clear" w:color="auto" w:fill="auto"/>
          </w:tcPr>
          <w:p w14:paraId="3EC12B0A" w14:textId="77777777" w:rsidR="00D40C70" w:rsidRPr="004B5AA8" w:rsidRDefault="00D40C70" w:rsidP="004B5AA8">
            <w:pPr>
              <w:pStyle w:val="TAL"/>
              <w:rPr>
                <w:sz w:val="16"/>
              </w:rPr>
            </w:pPr>
            <w:r w:rsidRPr="004B5AA8">
              <w:rPr>
                <w:sz w:val="16"/>
              </w:rPr>
              <w:t>CP-193093</w:t>
            </w:r>
          </w:p>
        </w:tc>
        <w:tc>
          <w:tcPr>
            <w:tcW w:w="704" w:type="dxa"/>
            <w:shd w:val="clear" w:color="auto" w:fill="auto"/>
          </w:tcPr>
          <w:p w14:paraId="139D0775" w14:textId="77777777" w:rsidR="00D40C70" w:rsidRPr="004B5AA8" w:rsidRDefault="00D40C70" w:rsidP="004F6A7B">
            <w:pPr>
              <w:pStyle w:val="TAL"/>
              <w:rPr>
                <w:sz w:val="16"/>
              </w:rPr>
            </w:pPr>
            <w:r w:rsidRPr="004B5AA8">
              <w:rPr>
                <w:sz w:val="16"/>
              </w:rPr>
              <w:t>3249</w:t>
            </w:r>
          </w:p>
        </w:tc>
        <w:tc>
          <w:tcPr>
            <w:tcW w:w="284" w:type="dxa"/>
            <w:shd w:val="clear" w:color="auto" w:fill="auto"/>
          </w:tcPr>
          <w:p w14:paraId="0A33C3C3" w14:textId="77777777" w:rsidR="00D40C70" w:rsidRPr="004B5AA8" w:rsidRDefault="00D40C70" w:rsidP="004B5AA8">
            <w:pPr>
              <w:pStyle w:val="TAL"/>
              <w:rPr>
                <w:sz w:val="16"/>
              </w:rPr>
            </w:pPr>
            <w:r w:rsidRPr="004B5AA8">
              <w:rPr>
                <w:sz w:val="16"/>
              </w:rPr>
              <w:t>1</w:t>
            </w:r>
          </w:p>
        </w:tc>
        <w:tc>
          <w:tcPr>
            <w:tcW w:w="283" w:type="dxa"/>
            <w:shd w:val="clear" w:color="auto" w:fill="auto"/>
          </w:tcPr>
          <w:p w14:paraId="7EE9C26A" w14:textId="77777777" w:rsidR="00D40C70" w:rsidRPr="004B5AA8" w:rsidRDefault="00D40C70" w:rsidP="004B5AA8">
            <w:pPr>
              <w:pStyle w:val="TAL"/>
              <w:rPr>
                <w:sz w:val="16"/>
              </w:rPr>
            </w:pPr>
            <w:r w:rsidRPr="004B5AA8">
              <w:rPr>
                <w:sz w:val="16"/>
              </w:rPr>
              <w:t>F</w:t>
            </w:r>
          </w:p>
        </w:tc>
        <w:tc>
          <w:tcPr>
            <w:tcW w:w="5241" w:type="dxa"/>
            <w:shd w:val="clear" w:color="auto" w:fill="auto"/>
          </w:tcPr>
          <w:p w14:paraId="68D44DA6" w14:textId="77777777" w:rsidR="00D40C70" w:rsidRPr="004B5AA8" w:rsidRDefault="00D40C70" w:rsidP="004F6A7B">
            <w:pPr>
              <w:pStyle w:val="TAL"/>
              <w:rPr>
                <w:sz w:val="16"/>
              </w:rPr>
            </w:pPr>
            <w:r w:rsidRPr="004B5AA8">
              <w:rPr>
                <w:sz w:val="16"/>
              </w:rPr>
              <w:t>5GMM parameters handling for 4G ony causes</w:t>
            </w:r>
          </w:p>
        </w:tc>
        <w:tc>
          <w:tcPr>
            <w:tcW w:w="850" w:type="dxa"/>
            <w:shd w:val="clear" w:color="auto" w:fill="auto"/>
          </w:tcPr>
          <w:p w14:paraId="33B3BDEF" w14:textId="77777777" w:rsidR="00D40C70" w:rsidRPr="004B5AA8" w:rsidRDefault="00D40C70" w:rsidP="004B5AA8">
            <w:pPr>
              <w:pStyle w:val="TAL"/>
              <w:rPr>
                <w:sz w:val="16"/>
              </w:rPr>
            </w:pPr>
            <w:r w:rsidRPr="004B5AA8">
              <w:rPr>
                <w:sz w:val="16"/>
              </w:rPr>
              <w:t>16.3.0</w:t>
            </w:r>
          </w:p>
        </w:tc>
      </w:tr>
      <w:tr w:rsidR="004F6A7B" w:rsidRPr="004F6A7B" w14:paraId="54E0482D" w14:textId="77777777" w:rsidTr="004B5AA8">
        <w:trPr>
          <w:cantSplit/>
          <w:jc w:val="center"/>
        </w:trPr>
        <w:tc>
          <w:tcPr>
            <w:tcW w:w="848" w:type="dxa"/>
            <w:shd w:val="clear" w:color="auto" w:fill="auto"/>
          </w:tcPr>
          <w:p w14:paraId="0265162F" w14:textId="77777777" w:rsidR="00D40C70" w:rsidRPr="004B5AA8" w:rsidRDefault="00D40C70" w:rsidP="004B5AA8">
            <w:pPr>
              <w:pStyle w:val="TAL"/>
              <w:rPr>
                <w:sz w:val="16"/>
              </w:rPr>
            </w:pPr>
            <w:r w:rsidRPr="004B5AA8">
              <w:rPr>
                <w:sz w:val="16"/>
              </w:rPr>
              <w:t>2019-12</w:t>
            </w:r>
          </w:p>
        </w:tc>
        <w:tc>
          <w:tcPr>
            <w:tcW w:w="854" w:type="dxa"/>
            <w:shd w:val="clear" w:color="auto" w:fill="auto"/>
          </w:tcPr>
          <w:p w14:paraId="7B10C085" w14:textId="77777777" w:rsidR="00D40C70" w:rsidRPr="004B5AA8" w:rsidRDefault="00D40C70" w:rsidP="004B5AA8">
            <w:pPr>
              <w:pStyle w:val="TAL"/>
              <w:rPr>
                <w:sz w:val="16"/>
              </w:rPr>
            </w:pPr>
            <w:r w:rsidRPr="004B5AA8">
              <w:rPr>
                <w:sz w:val="16"/>
              </w:rPr>
              <w:t>CT#86</w:t>
            </w:r>
          </w:p>
        </w:tc>
        <w:tc>
          <w:tcPr>
            <w:tcW w:w="1137" w:type="dxa"/>
            <w:shd w:val="clear" w:color="auto" w:fill="auto"/>
          </w:tcPr>
          <w:p w14:paraId="4CB6980B" w14:textId="77777777" w:rsidR="00D40C70" w:rsidRPr="004B5AA8" w:rsidRDefault="00D40C70" w:rsidP="004B5AA8">
            <w:pPr>
              <w:pStyle w:val="TAL"/>
              <w:rPr>
                <w:sz w:val="16"/>
              </w:rPr>
            </w:pPr>
            <w:r w:rsidRPr="004B5AA8">
              <w:rPr>
                <w:sz w:val="16"/>
              </w:rPr>
              <w:t>CP-193093</w:t>
            </w:r>
          </w:p>
        </w:tc>
        <w:tc>
          <w:tcPr>
            <w:tcW w:w="704" w:type="dxa"/>
            <w:shd w:val="clear" w:color="auto" w:fill="auto"/>
          </w:tcPr>
          <w:p w14:paraId="13F3B3CB" w14:textId="77777777" w:rsidR="00D40C70" w:rsidRPr="004B5AA8" w:rsidRDefault="00D40C70" w:rsidP="004F6A7B">
            <w:pPr>
              <w:pStyle w:val="TAL"/>
              <w:rPr>
                <w:sz w:val="16"/>
              </w:rPr>
            </w:pPr>
            <w:r w:rsidRPr="004B5AA8">
              <w:rPr>
                <w:sz w:val="16"/>
              </w:rPr>
              <w:t>3250</w:t>
            </w:r>
          </w:p>
        </w:tc>
        <w:tc>
          <w:tcPr>
            <w:tcW w:w="284" w:type="dxa"/>
            <w:shd w:val="clear" w:color="auto" w:fill="auto"/>
          </w:tcPr>
          <w:p w14:paraId="07452567" w14:textId="77777777" w:rsidR="00D40C70" w:rsidRPr="004B5AA8" w:rsidRDefault="00D40C70" w:rsidP="004B5AA8">
            <w:pPr>
              <w:pStyle w:val="TAL"/>
              <w:rPr>
                <w:sz w:val="16"/>
              </w:rPr>
            </w:pPr>
            <w:r w:rsidRPr="004B5AA8">
              <w:rPr>
                <w:sz w:val="16"/>
              </w:rPr>
              <w:t>3</w:t>
            </w:r>
          </w:p>
        </w:tc>
        <w:tc>
          <w:tcPr>
            <w:tcW w:w="283" w:type="dxa"/>
            <w:shd w:val="clear" w:color="auto" w:fill="auto"/>
          </w:tcPr>
          <w:p w14:paraId="02B88BCE" w14:textId="77777777" w:rsidR="00D40C70" w:rsidRPr="004B5AA8" w:rsidRDefault="00D40C70" w:rsidP="004B5AA8">
            <w:pPr>
              <w:pStyle w:val="TAL"/>
              <w:rPr>
                <w:sz w:val="16"/>
              </w:rPr>
            </w:pPr>
            <w:r w:rsidRPr="004B5AA8">
              <w:rPr>
                <w:sz w:val="16"/>
              </w:rPr>
              <w:t>F</w:t>
            </w:r>
          </w:p>
        </w:tc>
        <w:tc>
          <w:tcPr>
            <w:tcW w:w="5241" w:type="dxa"/>
            <w:shd w:val="clear" w:color="auto" w:fill="auto"/>
          </w:tcPr>
          <w:p w14:paraId="7CD817D4" w14:textId="77777777" w:rsidR="00D40C70" w:rsidRPr="004B5AA8" w:rsidRDefault="00D40C70" w:rsidP="004F6A7B">
            <w:pPr>
              <w:pStyle w:val="TAL"/>
              <w:rPr>
                <w:sz w:val="16"/>
              </w:rPr>
            </w:pPr>
            <w:r w:rsidRPr="004B5AA8">
              <w:rPr>
                <w:sz w:val="16"/>
              </w:rPr>
              <w:t>Restructing the logic of providing UE ID for initial NAS message routing</w:t>
            </w:r>
          </w:p>
        </w:tc>
        <w:tc>
          <w:tcPr>
            <w:tcW w:w="850" w:type="dxa"/>
            <w:shd w:val="clear" w:color="auto" w:fill="auto"/>
          </w:tcPr>
          <w:p w14:paraId="0917107D" w14:textId="77777777" w:rsidR="00D40C70" w:rsidRPr="004B5AA8" w:rsidRDefault="00D40C70" w:rsidP="004B5AA8">
            <w:pPr>
              <w:pStyle w:val="TAL"/>
              <w:rPr>
                <w:sz w:val="16"/>
              </w:rPr>
            </w:pPr>
            <w:r w:rsidRPr="004B5AA8">
              <w:rPr>
                <w:sz w:val="16"/>
              </w:rPr>
              <w:t>16.3.0</w:t>
            </w:r>
          </w:p>
        </w:tc>
      </w:tr>
      <w:tr w:rsidR="004F6A7B" w:rsidRPr="004F6A7B" w14:paraId="13047CE0" w14:textId="77777777" w:rsidTr="004B5AA8">
        <w:trPr>
          <w:cantSplit/>
          <w:jc w:val="center"/>
        </w:trPr>
        <w:tc>
          <w:tcPr>
            <w:tcW w:w="848" w:type="dxa"/>
            <w:shd w:val="clear" w:color="auto" w:fill="auto"/>
          </w:tcPr>
          <w:p w14:paraId="3B3DCC1A" w14:textId="77777777" w:rsidR="00D40C70" w:rsidRPr="004B5AA8" w:rsidRDefault="00D40C70" w:rsidP="004B5AA8">
            <w:pPr>
              <w:pStyle w:val="TAL"/>
              <w:rPr>
                <w:sz w:val="16"/>
              </w:rPr>
            </w:pPr>
            <w:r w:rsidRPr="004B5AA8">
              <w:rPr>
                <w:sz w:val="16"/>
              </w:rPr>
              <w:t>2019-12</w:t>
            </w:r>
          </w:p>
        </w:tc>
        <w:tc>
          <w:tcPr>
            <w:tcW w:w="854" w:type="dxa"/>
            <w:shd w:val="clear" w:color="auto" w:fill="auto"/>
          </w:tcPr>
          <w:p w14:paraId="4CCBCE8C" w14:textId="77777777" w:rsidR="00D40C70" w:rsidRPr="004B5AA8" w:rsidRDefault="00D40C70" w:rsidP="004B5AA8">
            <w:pPr>
              <w:pStyle w:val="TAL"/>
              <w:rPr>
                <w:sz w:val="16"/>
              </w:rPr>
            </w:pPr>
            <w:r w:rsidRPr="004B5AA8">
              <w:rPr>
                <w:sz w:val="16"/>
              </w:rPr>
              <w:t>CT#86</w:t>
            </w:r>
          </w:p>
        </w:tc>
        <w:tc>
          <w:tcPr>
            <w:tcW w:w="1137" w:type="dxa"/>
            <w:shd w:val="clear" w:color="auto" w:fill="auto"/>
          </w:tcPr>
          <w:p w14:paraId="41BFA72D" w14:textId="77777777" w:rsidR="00D40C70" w:rsidRPr="004B5AA8" w:rsidRDefault="00D40C70" w:rsidP="004B5AA8">
            <w:pPr>
              <w:pStyle w:val="TAL"/>
              <w:rPr>
                <w:sz w:val="16"/>
              </w:rPr>
            </w:pPr>
            <w:r w:rsidRPr="004B5AA8">
              <w:rPr>
                <w:sz w:val="16"/>
              </w:rPr>
              <w:t>CP-193093</w:t>
            </w:r>
          </w:p>
        </w:tc>
        <w:tc>
          <w:tcPr>
            <w:tcW w:w="704" w:type="dxa"/>
            <w:shd w:val="clear" w:color="auto" w:fill="auto"/>
          </w:tcPr>
          <w:p w14:paraId="707D4CC6" w14:textId="77777777" w:rsidR="00D40C70" w:rsidRPr="004B5AA8" w:rsidRDefault="00D40C70" w:rsidP="004F6A7B">
            <w:pPr>
              <w:pStyle w:val="TAL"/>
              <w:rPr>
                <w:sz w:val="16"/>
              </w:rPr>
            </w:pPr>
            <w:r w:rsidRPr="004B5AA8">
              <w:rPr>
                <w:sz w:val="16"/>
              </w:rPr>
              <w:t>3251</w:t>
            </w:r>
          </w:p>
        </w:tc>
        <w:tc>
          <w:tcPr>
            <w:tcW w:w="284" w:type="dxa"/>
            <w:shd w:val="clear" w:color="auto" w:fill="auto"/>
          </w:tcPr>
          <w:p w14:paraId="11F7498F" w14:textId="77777777" w:rsidR="00D40C70" w:rsidRPr="004B5AA8" w:rsidRDefault="00D40C70" w:rsidP="004B5AA8">
            <w:pPr>
              <w:pStyle w:val="TAL"/>
              <w:rPr>
                <w:sz w:val="16"/>
              </w:rPr>
            </w:pPr>
            <w:r w:rsidRPr="004B5AA8">
              <w:rPr>
                <w:sz w:val="16"/>
              </w:rPr>
              <w:t>5</w:t>
            </w:r>
          </w:p>
        </w:tc>
        <w:tc>
          <w:tcPr>
            <w:tcW w:w="283" w:type="dxa"/>
            <w:shd w:val="clear" w:color="auto" w:fill="auto"/>
          </w:tcPr>
          <w:p w14:paraId="56CDAFB7" w14:textId="77777777" w:rsidR="00D40C70" w:rsidRPr="004B5AA8" w:rsidRDefault="00D40C70" w:rsidP="004B5AA8">
            <w:pPr>
              <w:pStyle w:val="TAL"/>
              <w:rPr>
                <w:sz w:val="16"/>
              </w:rPr>
            </w:pPr>
            <w:r w:rsidRPr="004B5AA8">
              <w:rPr>
                <w:sz w:val="16"/>
              </w:rPr>
              <w:t>F</w:t>
            </w:r>
          </w:p>
        </w:tc>
        <w:tc>
          <w:tcPr>
            <w:tcW w:w="5241" w:type="dxa"/>
            <w:shd w:val="clear" w:color="auto" w:fill="auto"/>
          </w:tcPr>
          <w:p w14:paraId="2BDAE53C" w14:textId="77777777" w:rsidR="00D40C70" w:rsidRPr="004B5AA8" w:rsidRDefault="00D40C70" w:rsidP="004F6A7B">
            <w:pPr>
              <w:pStyle w:val="TAL"/>
              <w:rPr>
                <w:sz w:val="16"/>
              </w:rPr>
            </w:pPr>
            <w:r w:rsidRPr="004B5AA8">
              <w:rPr>
                <w:sz w:val="16"/>
              </w:rPr>
              <w:t>Covering EMM cuase #31 for DoS attack</w:t>
            </w:r>
          </w:p>
        </w:tc>
        <w:tc>
          <w:tcPr>
            <w:tcW w:w="850" w:type="dxa"/>
            <w:shd w:val="clear" w:color="auto" w:fill="auto"/>
          </w:tcPr>
          <w:p w14:paraId="0798FBE7" w14:textId="77777777" w:rsidR="00D40C70" w:rsidRPr="004B5AA8" w:rsidRDefault="00D40C70" w:rsidP="004B5AA8">
            <w:pPr>
              <w:pStyle w:val="TAL"/>
              <w:rPr>
                <w:sz w:val="16"/>
              </w:rPr>
            </w:pPr>
            <w:r w:rsidRPr="004B5AA8">
              <w:rPr>
                <w:sz w:val="16"/>
              </w:rPr>
              <w:t>16.3.0</w:t>
            </w:r>
          </w:p>
        </w:tc>
      </w:tr>
      <w:tr w:rsidR="004F6A7B" w:rsidRPr="004F6A7B" w14:paraId="5E95C3D9" w14:textId="77777777" w:rsidTr="004B5AA8">
        <w:trPr>
          <w:cantSplit/>
          <w:jc w:val="center"/>
        </w:trPr>
        <w:tc>
          <w:tcPr>
            <w:tcW w:w="848" w:type="dxa"/>
            <w:shd w:val="clear" w:color="auto" w:fill="auto"/>
          </w:tcPr>
          <w:p w14:paraId="2E375A71" w14:textId="77777777" w:rsidR="00D40C70" w:rsidRPr="004B5AA8" w:rsidRDefault="00D40C70" w:rsidP="004B5AA8">
            <w:pPr>
              <w:pStyle w:val="TAL"/>
              <w:rPr>
                <w:sz w:val="16"/>
              </w:rPr>
            </w:pPr>
            <w:r w:rsidRPr="004B5AA8">
              <w:rPr>
                <w:sz w:val="16"/>
              </w:rPr>
              <w:t>2019-12</w:t>
            </w:r>
          </w:p>
        </w:tc>
        <w:tc>
          <w:tcPr>
            <w:tcW w:w="854" w:type="dxa"/>
            <w:shd w:val="clear" w:color="auto" w:fill="auto"/>
          </w:tcPr>
          <w:p w14:paraId="1C957C51" w14:textId="77777777" w:rsidR="00D40C70" w:rsidRPr="004B5AA8" w:rsidRDefault="00D40C70" w:rsidP="004B5AA8">
            <w:pPr>
              <w:pStyle w:val="TAL"/>
              <w:rPr>
                <w:sz w:val="16"/>
              </w:rPr>
            </w:pPr>
            <w:r w:rsidRPr="004B5AA8">
              <w:rPr>
                <w:sz w:val="16"/>
              </w:rPr>
              <w:t>CT#86</w:t>
            </w:r>
          </w:p>
        </w:tc>
        <w:tc>
          <w:tcPr>
            <w:tcW w:w="1137" w:type="dxa"/>
            <w:shd w:val="clear" w:color="auto" w:fill="auto"/>
          </w:tcPr>
          <w:p w14:paraId="2DCEEC0B" w14:textId="77777777" w:rsidR="00D40C70" w:rsidRPr="004B5AA8" w:rsidRDefault="00D40C70" w:rsidP="004B5AA8">
            <w:pPr>
              <w:pStyle w:val="TAL"/>
              <w:rPr>
                <w:sz w:val="16"/>
              </w:rPr>
            </w:pPr>
            <w:r w:rsidRPr="004B5AA8">
              <w:rPr>
                <w:sz w:val="16"/>
              </w:rPr>
              <w:t>CP-193093</w:t>
            </w:r>
          </w:p>
        </w:tc>
        <w:tc>
          <w:tcPr>
            <w:tcW w:w="704" w:type="dxa"/>
            <w:shd w:val="clear" w:color="auto" w:fill="auto"/>
          </w:tcPr>
          <w:p w14:paraId="764239CF" w14:textId="77777777" w:rsidR="00D40C70" w:rsidRPr="004B5AA8" w:rsidRDefault="00D40C70" w:rsidP="004F6A7B">
            <w:pPr>
              <w:pStyle w:val="TAL"/>
              <w:rPr>
                <w:sz w:val="16"/>
              </w:rPr>
            </w:pPr>
            <w:r w:rsidRPr="004B5AA8">
              <w:rPr>
                <w:sz w:val="16"/>
              </w:rPr>
              <w:t>3253</w:t>
            </w:r>
          </w:p>
        </w:tc>
        <w:tc>
          <w:tcPr>
            <w:tcW w:w="284" w:type="dxa"/>
            <w:shd w:val="clear" w:color="auto" w:fill="auto"/>
          </w:tcPr>
          <w:p w14:paraId="65B0B5E7" w14:textId="77777777" w:rsidR="00D40C70" w:rsidRPr="004B5AA8" w:rsidRDefault="00D40C70" w:rsidP="004B5AA8">
            <w:pPr>
              <w:pStyle w:val="TAL"/>
              <w:rPr>
                <w:sz w:val="16"/>
              </w:rPr>
            </w:pPr>
            <w:r w:rsidRPr="004B5AA8">
              <w:rPr>
                <w:sz w:val="16"/>
              </w:rPr>
              <w:t>3</w:t>
            </w:r>
          </w:p>
        </w:tc>
        <w:tc>
          <w:tcPr>
            <w:tcW w:w="283" w:type="dxa"/>
            <w:shd w:val="clear" w:color="auto" w:fill="auto"/>
          </w:tcPr>
          <w:p w14:paraId="473F5AED" w14:textId="77777777" w:rsidR="00D40C70" w:rsidRPr="004B5AA8" w:rsidRDefault="00D40C70" w:rsidP="004B5AA8">
            <w:pPr>
              <w:pStyle w:val="TAL"/>
              <w:rPr>
                <w:sz w:val="16"/>
              </w:rPr>
            </w:pPr>
            <w:r w:rsidRPr="004B5AA8">
              <w:rPr>
                <w:sz w:val="16"/>
              </w:rPr>
              <w:t>F</w:t>
            </w:r>
          </w:p>
        </w:tc>
        <w:tc>
          <w:tcPr>
            <w:tcW w:w="5241" w:type="dxa"/>
            <w:shd w:val="clear" w:color="auto" w:fill="auto"/>
          </w:tcPr>
          <w:p w14:paraId="6490012D" w14:textId="77777777" w:rsidR="00D40C70" w:rsidRPr="004B5AA8" w:rsidRDefault="00D40C70" w:rsidP="004F6A7B">
            <w:pPr>
              <w:pStyle w:val="TAL"/>
              <w:rPr>
                <w:sz w:val="16"/>
              </w:rPr>
            </w:pPr>
            <w:r w:rsidRPr="004B5AA8">
              <w:rPr>
                <w:sz w:val="16"/>
              </w:rPr>
              <w:t>Correction on establishment of secure exchange of NAS messages for attach</w:t>
            </w:r>
          </w:p>
        </w:tc>
        <w:tc>
          <w:tcPr>
            <w:tcW w:w="850" w:type="dxa"/>
            <w:shd w:val="clear" w:color="auto" w:fill="auto"/>
          </w:tcPr>
          <w:p w14:paraId="0389F557" w14:textId="77777777" w:rsidR="00D40C70" w:rsidRPr="004B5AA8" w:rsidRDefault="00D40C70" w:rsidP="004B5AA8">
            <w:pPr>
              <w:pStyle w:val="TAL"/>
              <w:rPr>
                <w:sz w:val="16"/>
              </w:rPr>
            </w:pPr>
            <w:r w:rsidRPr="004B5AA8">
              <w:rPr>
                <w:sz w:val="16"/>
              </w:rPr>
              <w:t>16.3.0</w:t>
            </w:r>
          </w:p>
        </w:tc>
      </w:tr>
      <w:tr w:rsidR="004F6A7B" w:rsidRPr="004F6A7B" w14:paraId="76DC1D89" w14:textId="77777777" w:rsidTr="004B5AA8">
        <w:trPr>
          <w:cantSplit/>
          <w:jc w:val="center"/>
        </w:trPr>
        <w:tc>
          <w:tcPr>
            <w:tcW w:w="848" w:type="dxa"/>
            <w:shd w:val="clear" w:color="auto" w:fill="auto"/>
          </w:tcPr>
          <w:p w14:paraId="32875358" w14:textId="77777777" w:rsidR="00D40C70" w:rsidRPr="004B5AA8" w:rsidRDefault="00D40C70" w:rsidP="004B5AA8">
            <w:pPr>
              <w:pStyle w:val="TAL"/>
              <w:rPr>
                <w:sz w:val="16"/>
              </w:rPr>
            </w:pPr>
            <w:r w:rsidRPr="004B5AA8">
              <w:rPr>
                <w:sz w:val="16"/>
              </w:rPr>
              <w:t>2019-12</w:t>
            </w:r>
          </w:p>
        </w:tc>
        <w:tc>
          <w:tcPr>
            <w:tcW w:w="854" w:type="dxa"/>
            <w:shd w:val="clear" w:color="auto" w:fill="auto"/>
          </w:tcPr>
          <w:p w14:paraId="0C9525F2" w14:textId="77777777" w:rsidR="00D40C70" w:rsidRPr="004B5AA8" w:rsidRDefault="00D40C70" w:rsidP="004B5AA8">
            <w:pPr>
              <w:pStyle w:val="TAL"/>
              <w:rPr>
                <w:sz w:val="16"/>
              </w:rPr>
            </w:pPr>
            <w:r w:rsidRPr="004B5AA8">
              <w:rPr>
                <w:sz w:val="16"/>
              </w:rPr>
              <w:t>CT#86</w:t>
            </w:r>
          </w:p>
        </w:tc>
        <w:tc>
          <w:tcPr>
            <w:tcW w:w="1137" w:type="dxa"/>
            <w:shd w:val="clear" w:color="auto" w:fill="auto"/>
          </w:tcPr>
          <w:p w14:paraId="50DD799F" w14:textId="77777777" w:rsidR="00D40C70" w:rsidRPr="004B5AA8" w:rsidRDefault="00D40C70" w:rsidP="004B5AA8">
            <w:pPr>
              <w:pStyle w:val="TAL"/>
              <w:rPr>
                <w:sz w:val="16"/>
              </w:rPr>
            </w:pPr>
            <w:r w:rsidRPr="004B5AA8">
              <w:rPr>
                <w:sz w:val="16"/>
              </w:rPr>
              <w:t>CP-193114</w:t>
            </w:r>
          </w:p>
        </w:tc>
        <w:tc>
          <w:tcPr>
            <w:tcW w:w="704" w:type="dxa"/>
            <w:shd w:val="clear" w:color="auto" w:fill="auto"/>
          </w:tcPr>
          <w:p w14:paraId="5B8FB841" w14:textId="77777777" w:rsidR="00D40C70" w:rsidRPr="004B5AA8" w:rsidRDefault="00D40C70" w:rsidP="004F6A7B">
            <w:pPr>
              <w:pStyle w:val="TAL"/>
              <w:rPr>
                <w:sz w:val="16"/>
              </w:rPr>
            </w:pPr>
            <w:r w:rsidRPr="004B5AA8">
              <w:rPr>
                <w:sz w:val="16"/>
              </w:rPr>
              <w:t>3256</w:t>
            </w:r>
          </w:p>
        </w:tc>
        <w:tc>
          <w:tcPr>
            <w:tcW w:w="284" w:type="dxa"/>
            <w:shd w:val="clear" w:color="auto" w:fill="auto"/>
          </w:tcPr>
          <w:p w14:paraId="339C7A3E" w14:textId="77777777" w:rsidR="00D40C70" w:rsidRPr="004B5AA8" w:rsidRDefault="00D40C70" w:rsidP="004B5AA8">
            <w:pPr>
              <w:pStyle w:val="TAL"/>
              <w:rPr>
                <w:sz w:val="16"/>
              </w:rPr>
            </w:pPr>
            <w:r w:rsidRPr="004B5AA8">
              <w:rPr>
                <w:sz w:val="16"/>
              </w:rPr>
              <w:t>4</w:t>
            </w:r>
          </w:p>
        </w:tc>
        <w:tc>
          <w:tcPr>
            <w:tcW w:w="283" w:type="dxa"/>
            <w:shd w:val="clear" w:color="auto" w:fill="auto"/>
          </w:tcPr>
          <w:p w14:paraId="150A7431" w14:textId="77777777" w:rsidR="00D40C70" w:rsidRPr="004B5AA8" w:rsidRDefault="00D40C70" w:rsidP="004B5AA8">
            <w:pPr>
              <w:pStyle w:val="TAL"/>
              <w:rPr>
                <w:sz w:val="16"/>
              </w:rPr>
            </w:pPr>
            <w:r w:rsidRPr="004B5AA8">
              <w:rPr>
                <w:sz w:val="16"/>
              </w:rPr>
              <w:t>F</w:t>
            </w:r>
          </w:p>
        </w:tc>
        <w:tc>
          <w:tcPr>
            <w:tcW w:w="5241" w:type="dxa"/>
            <w:shd w:val="clear" w:color="auto" w:fill="auto"/>
          </w:tcPr>
          <w:p w14:paraId="4D184335" w14:textId="77777777" w:rsidR="00D40C70" w:rsidRPr="004B5AA8" w:rsidRDefault="00D40C70" w:rsidP="004F6A7B">
            <w:pPr>
              <w:pStyle w:val="TAL"/>
              <w:rPr>
                <w:sz w:val="16"/>
              </w:rPr>
            </w:pPr>
            <w:r w:rsidRPr="004B5AA8">
              <w:rPr>
                <w:sz w:val="16"/>
              </w:rPr>
              <w:t>Clarification on handling of periodic TAU</w:t>
            </w:r>
          </w:p>
        </w:tc>
        <w:tc>
          <w:tcPr>
            <w:tcW w:w="850" w:type="dxa"/>
            <w:shd w:val="clear" w:color="auto" w:fill="auto"/>
          </w:tcPr>
          <w:p w14:paraId="36D72611" w14:textId="77777777" w:rsidR="00D40C70" w:rsidRPr="004B5AA8" w:rsidRDefault="00D40C70" w:rsidP="004B5AA8">
            <w:pPr>
              <w:pStyle w:val="TAL"/>
              <w:rPr>
                <w:sz w:val="16"/>
              </w:rPr>
            </w:pPr>
            <w:r w:rsidRPr="004B5AA8">
              <w:rPr>
                <w:sz w:val="16"/>
              </w:rPr>
              <w:t>16.3.0</w:t>
            </w:r>
          </w:p>
        </w:tc>
      </w:tr>
      <w:tr w:rsidR="004F6A7B" w:rsidRPr="004F6A7B" w14:paraId="25529602" w14:textId="77777777" w:rsidTr="004B5AA8">
        <w:trPr>
          <w:cantSplit/>
          <w:jc w:val="center"/>
        </w:trPr>
        <w:tc>
          <w:tcPr>
            <w:tcW w:w="848" w:type="dxa"/>
            <w:shd w:val="clear" w:color="auto" w:fill="auto"/>
          </w:tcPr>
          <w:p w14:paraId="7565F5EB" w14:textId="77777777" w:rsidR="00D40C70" w:rsidRPr="004B5AA8" w:rsidRDefault="00D40C70" w:rsidP="004B5AA8">
            <w:pPr>
              <w:pStyle w:val="TAL"/>
              <w:rPr>
                <w:sz w:val="16"/>
              </w:rPr>
            </w:pPr>
            <w:r w:rsidRPr="004B5AA8">
              <w:rPr>
                <w:sz w:val="16"/>
              </w:rPr>
              <w:t>2019-12</w:t>
            </w:r>
          </w:p>
        </w:tc>
        <w:tc>
          <w:tcPr>
            <w:tcW w:w="854" w:type="dxa"/>
            <w:shd w:val="clear" w:color="auto" w:fill="auto"/>
          </w:tcPr>
          <w:p w14:paraId="639840F7" w14:textId="77777777" w:rsidR="00D40C70" w:rsidRPr="004B5AA8" w:rsidRDefault="00D40C70" w:rsidP="004B5AA8">
            <w:pPr>
              <w:pStyle w:val="TAL"/>
              <w:rPr>
                <w:sz w:val="16"/>
              </w:rPr>
            </w:pPr>
            <w:r w:rsidRPr="004B5AA8">
              <w:rPr>
                <w:sz w:val="16"/>
              </w:rPr>
              <w:t>CT#86</w:t>
            </w:r>
          </w:p>
        </w:tc>
        <w:tc>
          <w:tcPr>
            <w:tcW w:w="1137" w:type="dxa"/>
            <w:shd w:val="clear" w:color="auto" w:fill="auto"/>
          </w:tcPr>
          <w:p w14:paraId="630122AA" w14:textId="77777777" w:rsidR="00D40C70" w:rsidRPr="004B5AA8" w:rsidRDefault="00D40C70" w:rsidP="004B5AA8">
            <w:pPr>
              <w:pStyle w:val="TAL"/>
              <w:rPr>
                <w:sz w:val="16"/>
              </w:rPr>
            </w:pPr>
            <w:r w:rsidRPr="004B5AA8">
              <w:rPr>
                <w:sz w:val="16"/>
              </w:rPr>
              <w:t>CP-193093</w:t>
            </w:r>
          </w:p>
        </w:tc>
        <w:tc>
          <w:tcPr>
            <w:tcW w:w="704" w:type="dxa"/>
            <w:shd w:val="clear" w:color="auto" w:fill="auto"/>
          </w:tcPr>
          <w:p w14:paraId="3D9BB2EB" w14:textId="77777777" w:rsidR="00D40C70" w:rsidRPr="004B5AA8" w:rsidRDefault="00D40C70" w:rsidP="004F6A7B">
            <w:pPr>
              <w:pStyle w:val="TAL"/>
              <w:rPr>
                <w:sz w:val="16"/>
              </w:rPr>
            </w:pPr>
            <w:r w:rsidRPr="004B5AA8">
              <w:rPr>
                <w:sz w:val="16"/>
              </w:rPr>
              <w:t>3261</w:t>
            </w:r>
          </w:p>
        </w:tc>
        <w:tc>
          <w:tcPr>
            <w:tcW w:w="284" w:type="dxa"/>
            <w:shd w:val="clear" w:color="auto" w:fill="auto"/>
          </w:tcPr>
          <w:p w14:paraId="192BAF13" w14:textId="77777777" w:rsidR="00D40C70" w:rsidRPr="004B5AA8" w:rsidRDefault="00D40C70" w:rsidP="004B5AA8">
            <w:pPr>
              <w:pStyle w:val="TAL"/>
              <w:rPr>
                <w:sz w:val="16"/>
              </w:rPr>
            </w:pPr>
            <w:r w:rsidRPr="004B5AA8">
              <w:rPr>
                <w:sz w:val="16"/>
              </w:rPr>
              <w:t>1</w:t>
            </w:r>
          </w:p>
        </w:tc>
        <w:tc>
          <w:tcPr>
            <w:tcW w:w="283" w:type="dxa"/>
            <w:shd w:val="clear" w:color="auto" w:fill="auto"/>
          </w:tcPr>
          <w:p w14:paraId="3BE82D3E" w14:textId="77777777" w:rsidR="00D40C70" w:rsidRPr="004B5AA8" w:rsidRDefault="00D40C70" w:rsidP="004B5AA8">
            <w:pPr>
              <w:pStyle w:val="TAL"/>
              <w:rPr>
                <w:sz w:val="16"/>
              </w:rPr>
            </w:pPr>
            <w:r w:rsidRPr="004B5AA8">
              <w:rPr>
                <w:sz w:val="16"/>
              </w:rPr>
              <w:t>F</w:t>
            </w:r>
          </w:p>
        </w:tc>
        <w:tc>
          <w:tcPr>
            <w:tcW w:w="5241" w:type="dxa"/>
            <w:shd w:val="clear" w:color="auto" w:fill="auto"/>
          </w:tcPr>
          <w:p w14:paraId="551C65FC" w14:textId="77777777" w:rsidR="00D40C70" w:rsidRPr="004B5AA8" w:rsidRDefault="00D40C70" w:rsidP="004F6A7B">
            <w:pPr>
              <w:pStyle w:val="TAL"/>
              <w:rPr>
                <w:sz w:val="16"/>
              </w:rPr>
            </w:pPr>
            <w:r w:rsidRPr="004B5AA8">
              <w:rPr>
                <w:sz w:val="16"/>
              </w:rPr>
              <w:t>Correction to the support of ePCO IE</w:t>
            </w:r>
          </w:p>
        </w:tc>
        <w:tc>
          <w:tcPr>
            <w:tcW w:w="850" w:type="dxa"/>
            <w:shd w:val="clear" w:color="auto" w:fill="auto"/>
          </w:tcPr>
          <w:p w14:paraId="3D8152CF" w14:textId="77777777" w:rsidR="00D40C70" w:rsidRPr="004B5AA8" w:rsidRDefault="00D40C70" w:rsidP="004B5AA8">
            <w:pPr>
              <w:pStyle w:val="TAL"/>
              <w:rPr>
                <w:sz w:val="16"/>
              </w:rPr>
            </w:pPr>
            <w:r w:rsidRPr="004B5AA8">
              <w:rPr>
                <w:sz w:val="16"/>
              </w:rPr>
              <w:t>16.3.0</w:t>
            </w:r>
          </w:p>
        </w:tc>
      </w:tr>
      <w:tr w:rsidR="004F6A7B" w:rsidRPr="004F6A7B" w14:paraId="27C6ADF6" w14:textId="77777777" w:rsidTr="004B5AA8">
        <w:trPr>
          <w:cantSplit/>
          <w:jc w:val="center"/>
        </w:trPr>
        <w:tc>
          <w:tcPr>
            <w:tcW w:w="848" w:type="dxa"/>
            <w:shd w:val="clear" w:color="auto" w:fill="auto"/>
          </w:tcPr>
          <w:p w14:paraId="6C519727" w14:textId="77777777" w:rsidR="00D40C70" w:rsidRPr="004B5AA8" w:rsidRDefault="00D40C70" w:rsidP="004B5AA8">
            <w:pPr>
              <w:pStyle w:val="TAL"/>
              <w:rPr>
                <w:sz w:val="16"/>
              </w:rPr>
            </w:pPr>
            <w:r w:rsidRPr="004B5AA8">
              <w:rPr>
                <w:sz w:val="16"/>
              </w:rPr>
              <w:t>2019-12</w:t>
            </w:r>
          </w:p>
        </w:tc>
        <w:tc>
          <w:tcPr>
            <w:tcW w:w="854" w:type="dxa"/>
            <w:shd w:val="clear" w:color="auto" w:fill="auto"/>
          </w:tcPr>
          <w:p w14:paraId="11209780" w14:textId="77777777" w:rsidR="00D40C70" w:rsidRPr="004B5AA8" w:rsidRDefault="00D40C70" w:rsidP="004B5AA8">
            <w:pPr>
              <w:pStyle w:val="TAL"/>
              <w:rPr>
                <w:sz w:val="16"/>
              </w:rPr>
            </w:pPr>
            <w:r w:rsidRPr="004B5AA8">
              <w:rPr>
                <w:sz w:val="16"/>
              </w:rPr>
              <w:t>CT#86</w:t>
            </w:r>
          </w:p>
        </w:tc>
        <w:tc>
          <w:tcPr>
            <w:tcW w:w="1137" w:type="dxa"/>
            <w:shd w:val="clear" w:color="auto" w:fill="auto"/>
          </w:tcPr>
          <w:p w14:paraId="2A60C55F" w14:textId="77777777" w:rsidR="00D40C70" w:rsidRPr="004B5AA8" w:rsidRDefault="00D40C70" w:rsidP="004B5AA8">
            <w:pPr>
              <w:pStyle w:val="TAL"/>
              <w:rPr>
                <w:sz w:val="16"/>
              </w:rPr>
            </w:pPr>
            <w:r w:rsidRPr="004B5AA8">
              <w:rPr>
                <w:sz w:val="16"/>
              </w:rPr>
              <w:t>CP-193112</w:t>
            </w:r>
          </w:p>
        </w:tc>
        <w:tc>
          <w:tcPr>
            <w:tcW w:w="704" w:type="dxa"/>
            <w:shd w:val="clear" w:color="auto" w:fill="auto"/>
          </w:tcPr>
          <w:p w14:paraId="5D808602" w14:textId="77777777" w:rsidR="00D40C70" w:rsidRPr="004B5AA8" w:rsidRDefault="00D40C70" w:rsidP="004F6A7B">
            <w:pPr>
              <w:pStyle w:val="TAL"/>
              <w:rPr>
                <w:sz w:val="16"/>
              </w:rPr>
            </w:pPr>
            <w:r w:rsidRPr="004B5AA8">
              <w:rPr>
                <w:sz w:val="16"/>
              </w:rPr>
              <w:t>3274</w:t>
            </w:r>
          </w:p>
        </w:tc>
        <w:tc>
          <w:tcPr>
            <w:tcW w:w="284" w:type="dxa"/>
            <w:shd w:val="clear" w:color="auto" w:fill="auto"/>
          </w:tcPr>
          <w:p w14:paraId="26A1D2EB" w14:textId="77777777" w:rsidR="00D40C70" w:rsidRPr="004B5AA8" w:rsidRDefault="00D40C70" w:rsidP="004B5AA8">
            <w:pPr>
              <w:pStyle w:val="TAL"/>
              <w:rPr>
                <w:sz w:val="16"/>
              </w:rPr>
            </w:pPr>
            <w:r w:rsidRPr="004B5AA8">
              <w:rPr>
                <w:sz w:val="16"/>
              </w:rPr>
              <w:t>5</w:t>
            </w:r>
          </w:p>
        </w:tc>
        <w:tc>
          <w:tcPr>
            <w:tcW w:w="283" w:type="dxa"/>
            <w:shd w:val="clear" w:color="auto" w:fill="auto"/>
          </w:tcPr>
          <w:p w14:paraId="29255332" w14:textId="77777777" w:rsidR="00D40C70" w:rsidRPr="004B5AA8" w:rsidRDefault="00D40C70" w:rsidP="004B5AA8">
            <w:pPr>
              <w:pStyle w:val="TAL"/>
              <w:rPr>
                <w:sz w:val="16"/>
              </w:rPr>
            </w:pPr>
            <w:r w:rsidRPr="004B5AA8">
              <w:rPr>
                <w:sz w:val="16"/>
              </w:rPr>
              <w:t>F</w:t>
            </w:r>
          </w:p>
        </w:tc>
        <w:tc>
          <w:tcPr>
            <w:tcW w:w="5241" w:type="dxa"/>
            <w:shd w:val="clear" w:color="auto" w:fill="auto"/>
          </w:tcPr>
          <w:p w14:paraId="17F56621" w14:textId="77777777" w:rsidR="00D40C70" w:rsidRPr="004B5AA8" w:rsidRDefault="00D40C70" w:rsidP="004F6A7B">
            <w:pPr>
              <w:pStyle w:val="TAL"/>
              <w:rPr>
                <w:sz w:val="16"/>
              </w:rPr>
            </w:pPr>
            <w:r w:rsidRPr="004B5AA8">
              <w:rPr>
                <w:sz w:val="16"/>
              </w:rPr>
              <w:t>Streamlining UE behaviour for RLOS</w:t>
            </w:r>
          </w:p>
        </w:tc>
        <w:tc>
          <w:tcPr>
            <w:tcW w:w="850" w:type="dxa"/>
            <w:shd w:val="clear" w:color="auto" w:fill="auto"/>
          </w:tcPr>
          <w:p w14:paraId="3C5BC5F9" w14:textId="77777777" w:rsidR="00D40C70" w:rsidRPr="004B5AA8" w:rsidRDefault="00D40C70" w:rsidP="004B5AA8">
            <w:pPr>
              <w:pStyle w:val="TAL"/>
              <w:rPr>
                <w:sz w:val="16"/>
              </w:rPr>
            </w:pPr>
            <w:r w:rsidRPr="004B5AA8">
              <w:rPr>
                <w:sz w:val="16"/>
              </w:rPr>
              <w:t>16.3.0</w:t>
            </w:r>
          </w:p>
        </w:tc>
      </w:tr>
      <w:tr w:rsidR="004F6A7B" w:rsidRPr="004F6A7B" w14:paraId="1BCCBC2A" w14:textId="77777777" w:rsidTr="004B5AA8">
        <w:trPr>
          <w:cantSplit/>
          <w:jc w:val="center"/>
        </w:trPr>
        <w:tc>
          <w:tcPr>
            <w:tcW w:w="848" w:type="dxa"/>
            <w:shd w:val="clear" w:color="auto" w:fill="auto"/>
          </w:tcPr>
          <w:p w14:paraId="0C0C7B4E" w14:textId="77777777" w:rsidR="00D40C70" w:rsidRPr="004B5AA8" w:rsidRDefault="00D40C70" w:rsidP="004B5AA8">
            <w:pPr>
              <w:pStyle w:val="TAL"/>
              <w:rPr>
                <w:sz w:val="16"/>
              </w:rPr>
            </w:pPr>
            <w:r w:rsidRPr="004B5AA8">
              <w:rPr>
                <w:sz w:val="16"/>
              </w:rPr>
              <w:t>2019-12</w:t>
            </w:r>
          </w:p>
        </w:tc>
        <w:tc>
          <w:tcPr>
            <w:tcW w:w="854" w:type="dxa"/>
            <w:shd w:val="clear" w:color="auto" w:fill="auto"/>
          </w:tcPr>
          <w:p w14:paraId="55E31702" w14:textId="77777777" w:rsidR="00D40C70" w:rsidRPr="004B5AA8" w:rsidRDefault="00D40C70" w:rsidP="004B5AA8">
            <w:pPr>
              <w:pStyle w:val="TAL"/>
              <w:rPr>
                <w:sz w:val="16"/>
              </w:rPr>
            </w:pPr>
            <w:r w:rsidRPr="004B5AA8">
              <w:rPr>
                <w:sz w:val="16"/>
              </w:rPr>
              <w:t>CT#86</w:t>
            </w:r>
          </w:p>
        </w:tc>
        <w:tc>
          <w:tcPr>
            <w:tcW w:w="1137" w:type="dxa"/>
            <w:shd w:val="clear" w:color="auto" w:fill="auto"/>
          </w:tcPr>
          <w:p w14:paraId="03F67FFF" w14:textId="77777777" w:rsidR="00D40C70" w:rsidRPr="004B5AA8" w:rsidRDefault="00D40C70" w:rsidP="004B5AA8">
            <w:pPr>
              <w:pStyle w:val="TAL"/>
              <w:rPr>
                <w:sz w:val="16"/>
              </w:rPr>
            </w:pPr>
            <w:r w:rsidRPr="004B5AA8">
              <w:rPr>
                <w:sz w:val="16"/>
              </w:rPr>
              <w:t>CP-193093</w:t>
            </w:r>
          </w:p>
        </w:tc>
        <w:tc>
          <w:tcPr>
            <w:tcW w:w="704" w:type="dxa"/>
            <w:shd w:val="clear" w:color="auto" w:fill="auto"/>
          </w:tcPr>
          <w:p w14:paraId="22990C11" w14:textId="77777777" w:rsidR="00D40C70" w:rsidRPr="004B5AA8" w:rsidRDefault="00D40C70" w:rsidP="004F6A7B">
            <w:pPr>
              <w:pStyle w:val="TAL"/>
              <w:rPr>
                <w:sz w:val="16"/>
              </w:rPr>
            </w:pPr>
            <w:r w:rsidRPr="004B5AA8">
              <w:rPr>
                <w:sz w:val="16"/>
              </w:rPr>
              <w:t>3275</w:t>
            </w:r>
          </w:p>
        </w:tc>
        <w:tc>
          <w:tcPr>
            <w:tcW w:w="284" w:type="dxa"/>
            <w:shd w:val="clear" w:color="auto" w:fill="auto"/>
          </w:tcPr>
          <w:p w14:paraId="6470A504" w14:textId="77777777" w:rsidR="00D40C70" w:rsidRPr="004B5AA8" w:rsidRDefault="00D40C70" w:rsidP="004B5AA8">
            <w:pPr>
              <w:pStyle w:val="TAL"/>
              <w:rPr>
                <w:sz w:val="16"/>
              </w:rPr>
            </w:pPr>
            <w:r w:rsidRPr="004B5AA8">
              <w:rPr>
                <w:sz w:val="16"/>
              </w:rPr>
              <w:t>1</w:t>
            </w:r>
          </w:p>
        </w:tc>
        <w:tc>
          <w:tcPr>
            <w:tcW w:w="283" w:type="dxa"/>
            <w:shd w:val="clear" w:color="auto" w:fill="auto"/>
          </w:tcPr>
          <w:p w14:paraId="5077772C" w14:textId="77777777" w:rsidR="00D40C70" w:rsidRPr="004B5AA8" w:rsidRDefault="00D40C70" w:rsidP="004B5AA8">
            <w:pPr>
              <w:pStyle w:val="TAL"/>
              <w:rPr>
                <w:sz w:val="16"/>
              </w:rPr>
            </w:pPr>
            <w:r w:rsidRPr="004B5AA8">
              <w:rPr>
                <w:sz w:val="16"/>
              </w:rPr>
              <w:t>F</w:t>
            </w:r>
          </w:p>
        </w:tc>
        <w:tc>
          <w:tcPr>
            <w:tcW w:w="5241" w:type="dxa"/>
            <w:shd w:val="clear" w:color="auto" w:fill="auto"/>
          </w:tcPr>
          <w:p w14:paraId="1223C255" w14:textId="77777777" w:rsidR="00D40C70" w:rsidRPr="004B5AA8" w:rsidRDefault="00D40C70" w:rsidP="004F6A7B">
            <w:pPr>
              <w:pStyle w:val="TAL"/>
              <w:rPr>
                <w:sz w:val="16"/>
              </w:rPr>
            </w:pPr>
            <w:r w:rsidRPr="004B5AA8">
              <w:rPr>
                <w:sz w:val="16"/>
              </w:rPr>
              <w:t>Correct emergency call handling when UE selected PS domain and after emergency service fallback the UE cannot attempt the PS emergency call</w:t>
            </w:r>
          </w:p>
        </w:tc>
        <w:tc>
          <w:tcPr>
            <w:tcW w:w="850" w:type="dxa"/>
            <w:shd w:val="clear" w:color="auto" w:fill="auto"/>
          </w:tcPr>
          <w:p w14:paraId="00E2E736" w14:textId="77777777" w:rsidR="00D40C70" w:rsidRPr="004B5AA8" w:rsidRDefault="00D40C70" w:rsidP="004B5AA8">
            <w:pPr>
              <w:pStyle w:val="TAL"/>
              <w:rPr>
                <w:sz w:val="16"/>
              </w:rPr>
            </w:pPr>
            <w:r w:rsidRPr="004B5AA8">
              <w:rPr>
                <w:sz w:val="16"/>
              </w:rPr>
              <w:t>16.3.0</w:t>
            </w:r>
          </w:p>
        </w:tc>
      </w:tr>
      <w:tr w:rsidR="004F6A7B" w:rsidRPr="004F6A7B" w14:paraId="57E442CB" w14:textId="77777777" w:rsidTr="004B5AA8">
        <w:trPr>
          <w:cantSplit/>
          <w:jc w:val="center"/>
        </w:trPr>
        <w:tc>
          <w:tcPr>
            <w:tcW w:w="848" w:type="dxa"/>
            <w:shd w:val="clear" w:color="auto" w:fill="auto"/>
          </w:tcPr>
          <w:p w14:paraId="185B5DEB" w14:textId="77777777" w:rsidR="00D40C70" w:rsidRPr="004B5AA8" w:rsidRDefault="00D40C70" w:rsidP="004B5AA8">
            <w:pPr>
              <w:pStyle w:val="TAL"/>
              <w:rPr>
                <w:sz w:val="16"/>
              </w:rPr>
            </w:pPr>
            <w:r w:rsidRPr="004B5AA8">
              <w:rPr>
                <w:sz w:val="16"/>
              </w:rPr>
              <w:t>2019-12</w:t>
            </w:r>
          </w:p>
        </w:tc>
        <w:tc>
          <w:tcPr>
            <w:tcW w:w="854" w:type="dxa"/>
            <w:shd w:val="clear" w:color="auto" w:fill="auto"/>
          </w:tcPr>
          <w:p w14:paraId="042ECA5E" w14:textId="77777777" w:rsidR="00D40C70" w:rsidRPr="004B5AA8" w:rsidRDefault="00D40C70" w:rsidP="004B5AA8">
            <w:pPr>
              <w:pStyle w:val="TAL"/>
              <w:rPr>
                <w:sz w:val="16"/>
              </w:rPr>
            </w:pPr>
            <w:r w:rsidRPr="004B5AA8">
              <w:rPr>
                <w:sz w:val="16"/>
              </w:rPr>
              <w:t>CT#86</w:t>
            </w:r>
          </w:p>
        </w:tc>
        <w:tc>
          <w:tcPr>
            <w:tcW w:w="1137" w:type="dxa"/>
            <w:shd w:val="clear" w:color="auto" w:fill="auto"/>
          </w:tcPr>
          <w:p w14:paraId="121626A5" w14:textId="77777777" w:rsidR="00D40C70" w:rsidRPr="004B5AA8" w:rsidRDefault="00D40C70" w:rsidP="004B5AA8">
            <w:pPr>
              <w:pStyle w:val="TAL"/>
              <w:rPr>
                <w:sz w:val="16"/>
              </w:rPr>
            </w:pPr>
            <w:r w:rsidRPr="004B5AA8">
              <w:rPr>
                <w:sz w:val="16"/>
              </w:rPr>
              <w:t>CP-193093</w:t>
            </w:r>
          </w:p>
        </w:tc>
        <w:tc>
          <w:tcPr>
            <w:tcW w:w="704" w:type="dxa"/>
            <w:shd w:val="clear" w:color="auto" w:fill="auto"/>
          </w:tcPr>
          <w:p w14:paraId="76D54365" w14:textId="77777777" w:rsidR="00D40C70" w:rsidRPr="004B5AA8" w:rsidRDefault="00D40C70" w:rsidP="004F6A7B">
            <w:pPr>
              <w:pStyle w:val="TAL"/>
              <w:rPr>
                <w:sz w:val="16"/>
              </w:rPr>
            </w:pPr>
            <w:r w:rsidRPr="004B5AA8">
              <w:rPr>
                <w:sz w:val="16"/>
              </w:rPr>
              <w:t>3276</w:t>
            </w:r>
          </w:p>
        </w:tc>
        <w:tc>
          <w:tcPr>
            <w:tcW w:w="284" w:type="dxa"/>
            <w:shd w:val="clear" w:color="auto" w:fill="auto"/>
          </w:tcPr>
          <w:p w14:paraId="6E876BC4" w14:textId="77777777" w:rsidR="00D40C70" w:rsidRPr="004B5AA8" w:rsidRDefault="00D40C70" w:rsidP="004B5AA8">
            <w:pPr>
              <w:pStyle w:val="TAL"/>
              <w:rPr>
                <w:sz w:val="16"/>
              </w:rPr>
            </w:pPr>
            <w:r w:rsidRPr="004B5AA8">
              <w:rPr>
                <w:sz w:val="16"/>
              </w:rPr>
              <w:t>3</w:t>
            </w:r>
          </w:p>
        </w:tc>
        <w:tc>
          <w:tcPr>
            <w:tcW w:w="283" w:type="dxa"/>
            <w:shd w:val="clear" w:color="auto" w:fill="auto"/>
          </w:tcPr>
          <w:p w14:paraId="5C3E405A" w14:textId="77777777" w:rsidR="00D40C70" w:rsidRPr="004B5AA8" w:rsidRDefault="00D40C70" w:rsidP="004B5AA8">
            <w:pPr>
              <w:pStyle w:val="TAL"/>
              <w:rPr>
                <w:sz w:val="16"/>
              </w:rPr>
            </w:pPr>
            <w:r w:rsidRPr="004B5AA8">
              <w:rPr>
                <w:sz w:val="16"/>
              </w:rPr>
              <w:t>F</w:t>
            </w:r>
          </w:p>
        </w:tc>
        <w:tc>
          <w:tcPr>
            <w:tcW w:w="5241" w:type="dxa"/>
            <w:shd w:val="clear" w:color="auto" w:fill="auto"/>
          </w:tcPr>
          <w:p w14:paraId="5B37AA2A" w14:textId="77777777" w:rsidR="00D40C70" w:rsidRPr="004B5AA8" w:rsidRDefault="00D40C70" w:rsidP="004F6A7B">
            <w:pPr>
              <w:pStyle w:val="TAL"/>
              <w:rPr>
                <w:sz w:val="16"/>
              </w:rPr>
            </w:pPr>
            <w:r w:rsidRPr="004B5AA8">
              <w:rPr>
                <w:sz w:val="16"/>
              </w:rPr>
              <w:t>Address EN on IMEI transfer from 5GS using N26</w:t>
            </w:r>
          </w:p>
        </w:tc>
        <w:tc>
          <w:tcPr>
            <w:tcW w:w="850" w:type="dxa"/>
            <w:shd w:val="clear" w:color="auto" w:fill="auto"/>
          </w:tcPr>
          <w:p w14:paraId="0187F590" w14:textId="77777777" w:rsidR="00D40C70" w:rsidRPr="004B5AA8" w:rsidRDefault="00D40C70" w:rsidP="004B5AA8">
            <w:pPr>
              <w:pStyle w:val="TAL"/>
              <w:rPr>
                <w:sz w:val="16"/>
              </w:rPr>
            </w:pPr>
            <w:r w:rsidRPr="004B5AA8">
              <w:rPr>
                <w:sz w:val="16"/>
              </w:rPr>
              <w:t>16.3.0</w:t>
            </w:r>
          </w:p>
        </w:tc>
      </w:tr>
      <w:tr w:rsidR="004F6A7B" w:rsidRPr="004F6A7B" w14:paraId="77201305" w14:textId="77777777" w:rsidTr="004B5AA8">
        <w:trPr>
          <w:cantSplit/>
          <w:jc w:val="center"/>
        </w:trPr>
        <w:tc>
          <w:tcPr>
            <w:tcW w:w="848" w:type="dxa"/>
            <w:shd w:val="clear" w:color="auto" w:fill="auto"/>
          </w:tcPr>
          <w:p w14:paraId="6AE34966" w14:textId="77777777" w:rsidR="00D40C70" w:rsidRPr="004B5AA8" w:rsidRDefault="00D40C70" w:rsidP="004B5AA8">
            <w:pPr>
              <w:pStyle w:val="TAL"/>
              <w:rPr>
                <w:sz w:val="16"/>
              </w:rPr>
            </w:pPr>
            <w:r w:rsidRPr="004B5AA8">
              <w:rPr>
                <w:sz w:val="16"/>
              </w:rPr>
              <w:t>2019-12</w:t>
            </w:r>
          </w:p>
        </w:tc>
        <w:tc>
          <w:tcPr>
            <w:tcW w:w="854" w:type="dxa"/>
            <w:shd w:val="clear" w:color="auto" w:fill="auto"/>
          </w:tcPr>
          <w:p w14:paraId="2C83C9B0" w14:textId="77777777" w:rsidR="00D40C70" w:rsidRPr="004B5AA8" w:rsidRDefault="00D40C70" w:rsidP="004B5AA8">
            <w:pPr>
              <w:pStyle w:val="TAL"/>
              <w:rPr>
                <w:sz w:val="16"/>
              </w:rPr>
            </w:pPr>
            <w:r w:rsidRPr="004B5AA8">
              <w:rPr>
                <w:sz w:val="16"/>
              </w:rPr>
              <w:t>CT#86</w:t>
            </w:r>
          </w:p>
        </w:tc>
        <w:tc>
          <w:tcPr>
            <w:tcW w:w="1137" w:type="dxa"/>
            <w:shd w:val="clear" w:color="auto" w:fill="auto"/>
          </w:tcPr>
          <w:p w14:paraId="56DD33B0" w14:textId="77777777" w:rsidR="00D40C70" w:rsidRPr="004B5AA8" w:rsidRDefault="00D40C70" w:rsidP="004B5AA8">
            <w:pPr>
              <w:pStyle w:val="TAL"/>
              <w:rPr>
                <w:sz w:val="16"/>
              </w:rPr>
            </w:pPr>
            <w:r w:rsidRPr="004B5AA8">
              <w:rPr>
                <w:sz w:val="16"/>
              </w:rPr>
              <w:t>CP-193087</w:t>
            </w:r>
          </w:p>
        </w:tc>
        <w:tc>
          <w:tcPr>
            <w:tcW w:w="704" w:type="dxa"/>
            <w:shd w:val="clear" w:color="auto" w:fill="auto"/>
          </w:tcPr>
          <w:p w14:paraId="7F14BD1A" w14:textId="77777777" w:rsidR="00D40C70" w:rsidRPr="004B5AA8" w:rsidRDefault="00D40C70" w:rsidP="004F6A7B">
            <w:pPr>
              <w:pStyle w:val="TAL"/>
              <w:rPr>
                <w:sz w:val="16"/>
              </w:rPr>
            </w:pPr>
            <w:r w:rsidRPr="004B5AA8">
              <w:rPr>
                <w:sz w:val="16"/>
              </w:rPr>
              <w:t>3277</w:t>
            </w:r>
          </w:p>
        </w:tc>
        <w:tc>
          <w:tcPr>
            <w:tcW w:w="284" w:type="dxa"/>
            <w:shd w:val="clear" w:color="auto" w:fill="auto"/>
          </w:tcPr>
          <w:p w14:paraId="59A78A4D" w14:textId="77777777" w:rsidR="00D40C70" w:rsidRPr="004B5AA8" w:rsidRDefault="00D40C70" w:rsidP="004B5AA8">
            <w:pPr>
              <w:pStyle w:val="TAL"/>
              <w:rPr>
                <w:sz w:val="16"/>
              </w:rPr>
            </w:pPr>
            <w:r w:rsidRPr="004B5AA8">
              <w:rPr>
                <w:sz w:val="16"/>
              </w:rPr>
              <w:t>1</w:t>
            </w:r>
          </w:p>
        </w:tc>
        <w:tc>
          <w:tcPr>
            <w:tcW w:w="283" w:type="dxa"/>
            <w:shd w:val="clear" w:color="auto" w:fill="auto"/>
          </w:tcPr>
          <w:p w14:paraId="0B718F8E" w14:textId="77777777" w:rsidR="00D40C70" w:rsidRPr="004B5AA8" w:rsidRDefault="00D40C70" w:rsidP="004B5AA8">
            <w:pPr>
              <w:pStyle w:val="TAL"/>
              <w:rPr>
                <w:sz w:val="16"/>
              </w:rPr>
            </w:pPr>
            <w:r w:rsidRPr="004B5AA8">
              <w:rPr>
                <w:sz w:val="16"/>
              </w:rPr>
              <w:t>F</w:t>
            </w:r>
          </w:p>
        </w:tc>
        <w:tc>
          <w:tcPr>
            <w:tcW w:w="5241" w:type="dxa"/>
            <w:shd w:val="clear" w:color="auto" w:fill="auto"/>
          </w:tcPr>
          <w:p w14:paraId="1E9CFD6D" w14:textId="77777777" w:rsidR="00D40C70" w:rsidRPr="004B5AA8" w:rsidRDefault="00D40C70" w:rsidP="004F6A7B">
            <w:pPr>
              <w:pStyle w:val="TAL"/>
              <w:rPr>
                <w:sz w:val="16"/>
              </w:rPr>
            </w:pPr>
            <w:r w:rsidRPr="004B5AA8">
              <w:rPr>
                <w:sz w:val="16"/>
              </w:rPr>
              <w:t>Correcting RAI description</w:t>
            </w:r>
          </w:p>
        </w:tc>
        <w:tc>
          <w:tcPr>
            <w:tcW w:w="850" w:type="dxa"/>
            <w:shd w:val="clear" w:color="auto" w:fill="auto"/>
          </w:tcPr>
          <w:p w14:paraId="07B2F2FA" w14:textId="77777777" w:rsidR="00D40C70" w:rsidRPr="004B5AA8" w:rsidRDefault="00D40C70" w:rsidP="004B5AA8">
            <w:pPr>
              <w:pStyle w:val="TAL"/>
              <w:rPr>
                <w:sz w:val="16"/>
              </w:rPr>
            </w:pPr>
            <w:r w:rsidRPr="004B5AA8">
              <w:rPr>
                <w:sz w:val="16"/>
              </w:rPr>
              <w:t>16.3.0</w:t>
            </w:r>
          </w:p>
        </w:tc>
      </w:tr>
      <w:tr w:rsidR="004F6A7B" w:rsidRPr="004F6A7B" w14:paraId="544842D7" w14:textId="77777777" w:rsidTr="004B5AA8">
        <w:trPr>
          <w:cantSplit/>
          <w:jc w:val="center"/>
        </w:trPr>
        <w:tc>
          <w:tcPr>
            <w:tcW w:w="848" w:type="dxa"/>
            <w:shd w:val="clear" w:color="auto" w:fill="auto"/>
          </w:tcPr>
          <w:p w14:paraId="24869B7B" w14:textId="77777777" w:rsidR="00D40C70" w:rsidRPr="004B5AA8" w:rsidRDefault="00D40C70" w:rsidP="004B5AA8">
            <w:pPr>
              <w:pStyle w:val="TAL"/>
              <w:rPr>
                <w:sz w:val="16"/>
              </w:rPr>
            </w:pPr>
            <w:r w:rsidRPr="004B5AA8">
              <w:rPr>
                <w:sz w:val="16"/>
              </w:rPr>
              <w:t>2019-12</w:t>
            </w:r>
          </w:p>
        </w:tc>
        <w:tc>
          <w:tcPr>
            <w:tcW w:w="854" w:type="dxa"/>
            <w:shd w:val="clear" w:color="auto" w:fill="auto"/>
          </w:tcPr>
          <w:p w14:paraId="5B07907A" w14:textId="77777777" w:rsidR="00D40C70" w:rsidRPr="004B5AA8" w:rsidRDefault="00D40C70" w:rsidP="004B5AA8">
            <w:pPr>
              <w:pStyle w:val="TAL"/>
              <w:rPr>
                <w:sz w:val="16"/>
              </w:rPr>
            </w:pPr>
            <w:r w:rsidRPr="004B5AA8">
              <w:rPr>
                <w:sz w:val="16"/>
              </w:rPr>
              <w:t>CT#86</w:t>
            </w:r>
          </w:p>
        </w:tc>
        <w:tc>
          <w:tcPr>
            <w:tcW w:w="1137" w:type="dxa"/>
            <w:shd w:val="clear" w:color="auto" w:fill="auto"/>
          </w:tcPr>
          <w:p w14:paraId="4C3E8D82" w14:textId="77777777" w:rsidR="00D40C70" w:rsidRPr="004B5AA8" w:rsidRDefault="00D40C70" w:rsidP="004B5AA8">
            <w:pPr>
              <w:pStyle w:val="TAL"/>
              <w:rPr>
                <w:sz w:val="16"/>
              </w:rPr>
            </w:pPr>
            <w:r w:rsidRPr="004B5AA8">
              <w:rPr>
                <w:sz w:val="16"/>
              </w:rPr>
              <w:t>CP-193114</w:t>
            </w:r>
          </w:p>
        </w:tc>
        <w:tc>
          <w:tcPr>
            <w:tcW w:w="704" w:type="dxa"/>
            <w:shd w:val="clear" w:color="auto" w:fill="auto"/>
          </w:tcPr>
          <w:p w14:paraId="16C7915E" w14:textId="77777777" w:rsidR="00D40C70" w:rsidRPr="004B5AA8" w:rsidRDefault="00D40C70" w:rsidP="004F6A7B">
            <w:pPr>
              <w:pStyle w:val="TAL"/>
              <w:rPr>
                <w:sz w:val="16"/>
              </w:rPr>
            </w:pPr>
            <w:r w:rsidRPr="004B5AA8">
              <w:rPr>
                <w:sz w:val="16"/>
              </w:rPr>
              <w:t>3278</w:t>
            </w:r>
          </w:p>
        </w:tc>
        <w:tc>
          <w:tcPr>
            <w:tcW w:w="284" w:type="dxa"/>
            <w:shd w:val="clear" w:color="auto" w:fill="auto"/>
          </w:tcPr>
          <w:p w14:paraId="01206E29" w14:textId="77777777" w:rsidR="00D40C70" w:rsidRPr="004B5AA8" w:rsidRDefault="00D40C70" w:rsidP="004B5AA8">
            <w:pPr>
              <w:pStyle w:val="TAL"/>
              <w:rPr>
                <w:sz w:val="16"/>
              </w:rPr>
            </w:pPr>
            <w:r w:rsidRPr="004B5AA8">
              <w:rPr>
                <w:sz w:val="16"/>
              </w:rPr>
              <w:t>2</w:t>
            </w:r>
          </w:p>
        </w:tc>
        <w:tc>
          <w:tcPr>
            <w:tcW w:w="283" w:type="dxa"/>
            <w:shd w:val="clear" w:color="auto" w:fill="auto"/>
          </w:tcPr>
          <w:p w14:paraId="542ED869" w14:textId="77777777" w:rsidR="00D40C70" w:rsidRPr="004B5AA8" w:rsidRDefault="00D40C70" w:rsidP="004B5AA8">
            <w:pPr>
              <w:pStyle w:val="TAL"/>
              <w:rPr>
                <w:sz w:val="16"/>
              </w:rPr>
            </w:pPr>
            <w:r w:rsidRPr="004B5AA8">
              <w:rPr>
                <w:sz w:val="16"/>
              </w:rPr>
              <w:t>F</w:t>
            </w:r>
          </w:p>
        </w:tc>
        <w:tc>
          <w:tcPr>
            <w:tcW w:w="5241" w:type="dxa"/>
            <w:shd w:val="clear" w:color="auto" w:fill="auto"/>
          </w:tcPr>
          <w:p w14:paraId="243112DB" w14:textId="77777777" w:rsidR="00D40C70" w:rsidRPr="004B5AA8" w:rsidRDefault="00D40C70" w:rsidP="004F6A7B">
            <w:pPr>
              <w:pStyle w:val="TAL"/>
              <w:rPr>
                <w:sz w:val="16"/>
              </w:rPr>
            </w:pPr>
            <w:r w:rsidRPr="004B5AA8">
              <w:rPr>
                <w:sz w:val="16"/>
              </w:rPr>
              <w:t>Handing of 5GMM parameters during certain mobility registration failures</w:t>
            </w:r>
          </w:p>
        </w:tc>
        <w:tc>
          <w:tcPr>
            <w:tcW w:w="850" w:type="dxa"/>
            <w:shd w:val="clear" w:color="auto" w:fill="auto"/>
          </w:tcPr>
          <w:p w14:paraId="09AD3148" w14:textId="77777777" w:rsidR="00D40C70" w:rsidRPr="004B5AA8" w:rsidRDefault="00D40C70" w:rsidP="004B5AA8">
            <w:pPr>
              <w:pStyle w:val="TAL"/>
              <w:rPr>
                <w:sz w:val="16"/>
              </w:rPr>
            </w:pPr>
            <w:r w:rsidRPr="004B5AA8">
              <w:rPr>
                <w:sz w:val="16"/>
              </w:rPr>
              <w:t>16.3.0</w:t>
            </w:r>
          </w:p>
        </w:tc>
      </w:tr>
      <w:tr w:rsidR="004F6A7B" w:rsidRPr="004F6A7B" w14:paraId="3466A723" w14:textId="77777777" w:rsidTr="004B5AA8">
        <w:trPr>
          <w:cantSplit/>
          <w:jc w:val="center"/>
        </w:trPr>
        <w:tc>
          <w:tcPr>
            <w:tcW w:w="848" w:type="dxa"/>
            <w:shd w:val="clear" w:color="auto" w:fill="auto"/>
          </w:tcPr>
          <w:p w14:paraId="733907F8" w14:textId="77777777" w:rsidR="00D40C70" w:rsidRPr="004B5AA8" w:rsidRDefault="00D40C70" w:rsidP="004B5AA8">
            <w:pPr>
              <w:pStyle w:val="TAL"/>
              <w:rPr>
                <w:sz w:val="16"/>
              </w:rPr>
            </w:pPr>
            <w:r w:rsidRPr="004B5AA8">
              <w:rPr>
                <w:sz w:val="16"/>
              </w:rPr>
              <w:t>2019-12</w:t>
            </w:r>
          </w:p>
        </w:tc>
        <w:tc>
          <w:tcPr>
            <w:tcW w:w="854" w:type="dxa"/>
            <w:shd w:val="clear" w:color="auto" w:fill="auto"/>
          </w:tcPr>
          <w:p w14:paraId="6DF3BB70" w14:textId="77777777" w:rsidR="00D40C70" w:rsidRPr="004B5AA8" w:rsidRDefault="00D40C70" w:rsidP="004B5AA8">
            <w:pPr>
              <w:pStyle w:val="TAL"/>
              <w:rPr>
                <w:sz w:val="16"/>
              </w:rPr>
            </w:pPr>
            <w:r w:rsidRPr="004B5AA8">
              <w:rPr>
                <w:sz w:val="16"/>
              </w:rPr>
              <w:t>CT#86</w:t>
            </w:r>
          </w:p>
        </w:tc>
        <w:tc>
          <w:tcPr>
            <w:tcW w:w="1137" w:type="dxa"/>
            <w:shd w:val="clear" w:color="auto" w:fill="auto"/>
          </w:tcPr>
          <w:p w14:paraId="3A6AABC1" w14:textId="77777777" w:rsidR="00D40C70" w:rsidRPr="004B5AA8" w:rsidRDefault="00D40C70" w:rsidP="004B5AA8">
            <w:pPr>
              <w:pStyle w:val="TAL"/>
              <w:rPr>
                <w:sz w:val="16"/>
              </w:rPr>
            </w:pPr>
            <w:r w:rsidRPr="004B5AA8">
              <w:rPr>
                <w:sz w:val="16"/>
              </w:rPr>
              <w:t>CP-193113</w:t>
            </w:r>
          </w:p>
        </w:tc>
        <w:tc>
          <w:tcPr>
            <w:tcW w:w="704" w:type="dxa"/>
            <w:shd w:val="clear" w:color="auto" w:fill="auto"/>
          </w:tcPr>
          <w:p w14:paraId="294BCC87" w14:textId="77777777" w:rsidR="00D40C70" w:rsidRPr="004B5AA8" w:rsidRDefault="00D40C70" w:rsidP="004F6A7B">
            <w:pPr>
              <w:pStyle w:val="TAL"/>
              <w:rPr>
                <w:sz w:val="16"/>
              </w:rPr>
            </w:pPr>
            <w:r w:rsidRPr="004B5AA8">
              <w:rPr>
                <w:sz w:val="16"/>
              </w:rPr>
              <w:t>3279</w:t>
            </w:r>
          </w:p>
        </w:tc>
        <w:tc>
          <w:tcPr>
            <w:tcW w:w="284" w:type="dxa"/>
            <w:shd w:val="clear" w:color="auto" w:fill="auto"/>
          </w:tcPr>
          <w:p w14:paraId="5BF22079" w14:textId="77777777" w:rsidR="00D40C70" w:rsidRPr="004B5AA8" w:rsidRDefault="00D40C70" w:rsidP="004B5AA8">
            <w:pPr>
              <w:pStyle w:val="TAL"/>
              <w:rPr>
                <w:sz w:val="16"/>
              </w:rPr>
            </w:pPr>
            <w:r w:rsidRPr="004B5AA8">
              <w:rPr>
                <w:sz w:val="16"/>
              </w:rPr>
              <w:t>1</w:t>
            </w:r>
          </w:p>
        </w:tc>
        <w:tc>
          <w:tcPr>
            <w:tcW w:w="283" w:type="dxa"/>
            <w:shd w:val="clear" w:color="auto" w:fill="auto"/>
          </w:tcPr>
          <w:p w14:paraId="72D49C18" w14:textId="77777777" w:rsidR="00D40C70" w:rsidRPr="004B5AA8" w:rsidRDefault="00D40C70" w:rsidP="004B5AA8">
            <w:pPr>
              <w:pStyle w:val="TAL"/>
              <w:rPr>
                <w:sz w:val="16"/>
              </w:rPr>
            </w:pPr>
            <w:r w:rsidRPr="004B5AA8">
              <w:rPr>
                <w:sz w:val="16"/>
              </w:rPr>
              <w:t>F</w:t>
            </w:r>
          </w:p>
        </w:tc>
        <w:tc>
          <w:tcPr>
            <w:tcW w:w="5241" w:type="dxa"/>
            <w:shd w:val="clear" w:color="auto" w:fill="auto"/>
          </w:tcPr>
          <w:p w14:paraId="61753243" w14:textId="77777777" w:rsidR="00D40C70" w:rsidRPr="004B5AA8" w:rsidRDefault="00D40C70" w:rsidP="004F6A7B">
            <w:pPr>
              <w:pStyle w:val="TAL"/>
              <w:rPr>
                <w:sz w:val="16"/>
              </w:rPr>
            </w:pPr>
            <w:r w:rsidRPr="004B5AA8">
              <w:rPr>
                <w:sz w:val="16"/>
              </w:rPr>
              <w:t>Network based solution for RACS ID synchronization</w:t>
            </w:r>
          </w:p>
        </w:tc>
        <w:tc>
          <w:tcPr>
            <w:tcW w:w="850" w:type="dxa"/>
            <w:shd w:val="clear" w:color="auto" w:fill="auto"/>
          </w:tcPr>
          <w:p w14:paraId="681623C2" w14:textId="77777777" w:rsidR="00D40C70" w:rsidRPr="004B5AA8" w:rsidRDefault="00D40C70" w:rsidP="004B5AA8">
            <w:pPr>
              <w:pStyle w:val="TAL"/>
              <w:rPr>
                <w:sz w:val="16"/>
              </w:rPr>
            </w:pPr>
            <w:r w:rsidRPr="004B5AA8">
              <w:rPr>
                <w:sz w:val="16"/>
              </w:rPr>
              <w:t>16.3.0</w:t>
            </w:r>
          </w:p>
        </w:tc>
      </w:tr>
      <w:tr w:rsidR="004F6A7B" w:rsidRPr="004F6A7B" w14:paraId="6438E778" w14:textId="77777777" w:rsidTr="004B5AA8">
        <w:trPr>
          <w:cantSplit/>
          <w:jc w:val="center"/>
        </w:trPr>
        <w:tc>
          <w:tcPr>
            <w:tcW w:w="848" w:type="dxa"/>
            <w:shd w:val="clear" w:color="auto" w:fill="auto"/>
          </w:tcPr>
          <w:p w14:paraId="6126C580" w14:textId="77777777" w:rsidR="00D40C70" w:rsidRPr="004B5AA8" w:rsidRDefault="00D40C70" w:rsidP="004B5AA8">
            <w:pPr>
              <w:pStyle w:val="TAL"/>
              <w:rPr>
                <w:sz w:val="16"/>
              </w:rPr>
            </w:pPr>
            <w:r w:rsidRPr="004B5AA8">
              <w:rPr>
                <w:sz w:val="16"/>
              </w:rPr>
              <w:t>2019-12</w:t>
            </w:r>
          </w:p>
        </w:tc>
        <w:tc>
          <w:tcPr>
            <w:tcW w:w="854" w:type="dxa"/>
            <w:shd w:val="clear" w:color="auto" w:fill="auto"/>
          </w:tcPr>
          <w:p w14:paraId="2773ACE6" w14:textId="77777777" w:rsidR="00D40C70" w:rsidRPr="004B5AA8" w:rsidRDefault="00D40C70" w:rsidP="004B5AA8">
            <w:pPr>
              <w:pStyle w:val="TAL"/>
              <w:rPr>
                <w:sz w:val="16"/>
              </w:rPr>
            </w:pPr>
            <w:r w:rsidRPr="004B5AA8">
              <w:rPr>
                <w:sz w:val="16"/>
              </w:rPr>
              <w:t>CT#86</w:t>
            </w:r>
          </w:p>
        </w:tc>
        <w:tc>
          <w:tcPr>
            <w:tcW w:w="1137" w:type="dxa"/>
            <w:shd w:val="clear" w:color="auto" w:fill="auto"/>
          </w:tcPr>
          <w:p w14:paraId="1BBCAE87" w14:textId="77777777" w:rsidR="00D40C70" w:rsidRPr="004B5AA8" w:rsidRDefault="00D40C70" w:rsidP="004B5AA8">
            <w:pPr>
              <w:pStyle w:val="TAL"/>
              <w:rPr>
                <w:sz w:val="16"/>
              </w:rPr>
            </w:pPr>
            <w:r w:rsidRPr="004B5AA8">
              <w:rPr>
                <w:sz w:val="16"/>
              </w:rPr>
              <w:t>CP-193093</w:t>
            </w:r>
          </w:p>
        </w:tc>
        <w:tc>
          <w:tcPr>
            <w:tcW w:w="704" w:type="dxa"/>
            <w:shd w:val="clear" w:color="auto" w:fill="auto"/>
          </w:tcPr>
          <w:p w14:paraId="308022A6" w14:textId="77777777" w:rsidR="00D40C70" w:rsidRPr="004B5AA8" w:rsidRDefault="00D40C70" w:rsidP="004F6A7B">
            <w:pPr>
              <w:pStyle w:val="TAL"/>
              <w:rPr>
                <w:sz w:val="16"/>
              </w:rPr>
            </w:pPr>
            <w:r w:rsidRPr="004B5AA8">
              <w:rPr>
                <w:sz w:val="16"/>
              </w:rPr>
              <w:t>3280</w:t>
            </w:r>
          </w:p>
        </w:tc>
        <w:tc>
          <w:tcPr>
            <w:tcW w:w="284" w:type="dxa"/>
            <w:shd w:val="clear" w:color="auto" w:fill="auto"/>
          </w:tcPr>
          <w:p w14:paraId="3EBDF739" w14:textId="77777777" w:rsidR="00D40C70" w:rsidRPr="004B5AA8" w:rsidRDefault="00D40C70" w:rsidP="004B5AA8">
            <w:pPr>
              <w:pStyle w:val="TAL"/>
              <w:rPr>
                <w:sz w:val="16"/>
              </w:rPr>
            </w:pPr>
          </w:p>
        </w:tc>
        <w:tc>
          <w:tcPr>
            <w:tcW w:w="283" w:type="dxa"/>
            <w:shd w:val="clear" w:color="auto" w:fill="auto"/>
          </w:tcPr>
          <w:p w14:paraId="18C21309" w14:textId="77777777" w:rsidR="00D40C70" w:rsidRPr="004B5AA8" w:rsidRDefault="00D40C70" w:rsidP="004B5AA8">
            <w:pPr>
              <w:pStyle w:val="TAL"/>
              <w:rPr>
                <w:sz w:val="16"/>
              </w:rPr>
            </w:pPr>
            <w:r w:rsidRPr="004B5AA8">
              <w:rPr>
                <w:sz w:val="16"/>
              </w:rPr>
              <w:t>F</w:t>
            </w:r>
          </w:p>
        </w:tc>
        <w:tc>
          <w:tcPr>
            <w:tcW w:w="5241" w:type="dxa"/>
            <w:shd w:val="clear" w:color="auto" w:fill="auto"/>
          </w:tcPr>
          <w:p w14:paraId="68610520" w14:textId="77777777" w:rsidR="00D40C70" w:rsidRPr="004B5AA8" w:rsidRDefault="00D40C70" w:rsidP="004F6A7B">
            <w:pPr>
              <w:pStyle w:val="TAL"/>
              <w:rPr>
                <w:sz w:val="16"/>
              </w:rPr>
            </w:pPr>
            <w:r w:rsidRPr="004B5AA8">
              <w:rPr>
                <w:sz w:val="16"/>
              </w:rPr>
              <w:t>Further correction of support of 5G-IA0</w:t>
            </w:r>
          </w:p>
        </w:tc>
        <w:tc>
          <w:tcPr>
            <w:tcW w:w="850" w:type="dxa"/>
            <w:shd w:val="clear" w:color="auto" w:fill="auto"/>
          </w:tcPr>
          <w:p w14:paraId="6D0E9A0D" w14:textId="77777777" w:rsidR="00D40C70" w:rsidRPr="004B5AA8" w:rsidRDefault="00D40C70" w:rsidP="004B5AA8">
            <w:pPr>
              <w:pStyle w:val="TAL"/>
              <w:rPr>
                <w:sz w:val="16"/>
              </w:rPr>
            </w:pPr>
            <w:r w:rsidRPr="004B5AA8">
              <w:rPr>
                <w:sz w:val="16"/>
              </w:rPr>
              <w:t>16.3.0</w:t>
            </w:r>
          </w:p>
        </w:tc>
      </w:tr>
      <w:tr w:rsidR="004F6A7B" w:rsidRPr="004F6A7B" w14:paraId="0E4FE283" w14:textId="77777777" w:rsidTr="004B5AA8">
        <w:trPr>
          <w:cantSplit/>
          <w:jc w:val="center"/>
        </w:trPr>
        <w:tc>
          <w:tcPr>
            <w:tcW w:w="848" w:type="dxa"/>
            <w:shd w:val="clear" w:color="auto" w:fill="auto"/>
          </w:tcPr>
          <w:p w14:paraId="7614E572" w14:textId="77777777" w:rsidR="00D40C70" w:rsidRPr="004B5AA8" w:rsidRDefault="00D40C70" w:rsidP="004B5AA8">
            <w:pPr>
              <w:pStyle w:val="TAL"/>
              <w:rPr>
                <w:sz w:val="16"/>
              </w:rPr>
            </w:pPr>
            <w:r w:rsidRPr="004B5AA8">
              <w:rPr>
                <w:sz w:val="16"/>
              </w:rPr>
              <w:t>2019-12</w:t>
            </w:r>
          </w:p>
        </w:tc>
        <w:tc>
          <w:tcPr>
            <w:tcW w:w="854" w:type="dxa"/>
            <w:shd w:val="clear" w:color="auto" w:fill="auto"/>
          </w:tcPr>
          <w:p w14:paraId="1AB3341D" w14:textId="77777777" w:rsidR="00D40C70" w:rsidRPr="004B5AA8" w:rsidRDefault="00D40C70" w:rsidP="004B5AA8">
            <w:pPr>
              <w:pStyle w:val="TAL"/>
              <w:rPr>
                <w:sz w:val="16"/>
              </w:rPr>
            </w:pPr>
            <w:r w:rsidRPr="004B5AA8">
              <w:rPr>
                <w:sz w:val="16"/>
              </w:rPr>
              <w:t>CT#86</w:t>
            </w:r>
          </w:p>
        </w:tc>
        <w:tc>
          <w:tcPr>
            <w:tcW w:w="1137" w:type="dxa"/>
            <w:shd w:val="clear" w:color="auto" w:fill="auto"/>
          </w:tcPr>
          <w:p w14:paraId="67E2ED03" w14:textId="77777777" w:rsidR="00D40C70" w:rsidRPr="004B5AA8" w:rsidRDefault="00D40C70" w:rsidP="004B5AA8">
            <w:pPr>
              <w:pStyle w:val="TAL"/>
              <w:rPr>
                <w:sz w:val="16"/>
              </w:rPr>
            </w:pPr>
            <w:r w:rsidRPr="004B5AA8">
              <w:rPr>
                <w:sz w:val="16"/>
              </w:rPr>
              <w:t>CP-193113</w:t>
            </w:r>
          </w:p>
        </w:tc>
        <w:tc>
          <w:tcPr>
            <w:tcW w:w="704" w:type="dxa"/>
            <w:shd w:val="clear" w:color="auto" w:fill="auto"/>
          </w:tcPr>
          <w:p w14:paraId="07AB79F0" w14:textId="77777777" w:rsidR="00D40C70" w:rsidRPr="004B5AA8" w:rsidRDefault="00D40C70" w:rsidP="004F6A7B">
            <w:pPr>
              <w:pStyle w:val="TAL"/>
              <w:rPr>
                <w:sz w:val="16"/>
              </w:rPr>
            </w:pPr>
            <w:r w:rsidRPr="004B5AA8">
              <w:rPr>
                <w:sz w:val="16"/>
              </w:rPr>
              <w:t>3281</w:t>
            </w:r>
          </w:p>
        </w:tc>
        <w:tc>
          <w:tcPr>
            <w:tcW w:w="284" w:type="dxa"/>
            <w:shd w:val="clear" w:color="auto" w:fill="auto"/>
          </w:tcPr>
          <w:p w14:paraId="5871AA9A" w14:textId="77777777" w:rsidR="00D40C70" w:rsidRPr="004B5AA8" w:rsidRDefault="00D40C70" w:rsidP="004B5AA8">
            <w:pPr>
              <w:pStyle w:val="TAL"/>
              <w:rPr>
                <w:sz w:val="16"/>
              </w:rPr>
            </w:pPr>
            <w:r w:rsidRPr="004B5AA8">
              <w:rPr>
                <w:sz w:val="16"/>
              </w:rPr>
              <w:t>1</w:t>
            </w:r>
          </w:p>
        </w:tc>
        <w:tc>
          <w:tcPr>
            <w:tcW w:w="283" w:type="dxa"/>
            <w:shd w:val="clear" w:color="auto" w:fill="auto"/>
          </w:tcPr>
          <w:p w14:paraId="1BAABB8D" w14:textId="77777777" w:rsidR="00D40C70" w:rsidRPr="004B5AA8" w:rsidRDefault="00D40C70" w:rsidP="004B5AA8">
            <w:pPr>
              <w:pStyle w:val="TAL"/>
              <w:rPr>
                <w:sz w:val="16"/>
              </w:rPr>
            </w:pPr>
            <w:r w:rsidRPr="004B5AA8">
              <w:rPr>
                <w:sz w:val="16"/>
              </w:rPr>
              <w:t>F</w:t>
            </w:r>
          </w:p>
        </w:tc>
        <w:tc>
          <w:tcPr>
            <w:tcW w:w="5241" w:type="dxa"/>
            <w:shd w:val="clear" w:color="auto" w:fill="auto"/>
          </w:tcPr>
          <w:p w14:paraId="7FE9CF62" w14:textId="77777777" w:rsidR="00D40C70" w:rsidRPr="004B5AA8" w:rsidRDefault="00D40C70" w:rsidP="004F6A7B">
            <w:pPr>
              <w:pStyle w:val="TAL"/>
              <w:rPr>
                <w:sz w:val="16"/>
              </w:rPr>
            </w:pPr>
            <w:r w:rsidRPr="004B5AA8">
              <w:rPr>
                <w:sz w:val="16"/>
              </w:rPr>
              <w:t>UE storage of RACS parameters in non-volatile memory</w:t>
            </w:r>
          </w:p>
        </w:tc>
        <w:tc>
          <w:tcPr>
            <w:tcW w:w="850" w:type="dxa"/>
            <w:shd w:val="clear" w:color="auto" w:fill="auto"/>
          </w:tcPr>
          <w:p w14:paraId="47C5E786" w14:textId="77777777" w:rsidR="00D40C70" w:rsidRPr="004B5AA8" w:rsidRDefault="00D40C70" w:rsidP="004B5AA8">
            <w:pPr>
              <w:pStyle w:val="TAL"/>
              <w:rPr>
                <w:sz w:val="16"/>
              </w:rPr>
            </w:pPr>
            <w:r w:rsidRPr="004B5AA8">
              <w:rPr>
                <w:sz w:val="16"/>
              </w:rPr>
              <w:t>16.3.0</w:t>
            </w:r>
          </w:p>
        </w:tc>
      </w:tr>
      <w:tr w:rsidR="004F6A7B" w:rsidRPr="004F6A7B" w14:paraId="0359FC13" w14:textId="77777777" w:rsidTr="004B5AA8">
        <w:trPr>
          <w:cantSplit/>
          <w:jc w:val="center"/>
        </w:trPr>
        <w:tc>
          <w:tcPr>
            <w:tcW w:w="848" w:type="dxa"/>
            <w:shd w:val="clear" w:color="auto" w:fill="auto"/>
          </w:tcPr>
          <w:p w14:paraId="29B18579" w14:textId="77777777" w:rsidR="00D40C70" w:rsidRPr="004B5AA8" w:rsidRDefault="00D40C70" w:rsidP="004B5AA8">
            <w:pPr>
              <w:pStyle w:val="TAL"/>
              <w:rPr>
                <w:sz w:val="16"/>
              </w:rPr>
            </w:pPr>
            <w:r w:rsidRPr="004B5AA8">
              <w:rPr>
                <w:sz w:val="16"/>
              </w:rPr>
              <w:t>2019-12</w:t>
            </w:r>
          </w:p>
        </w:tc>
        <w:tc>
          <w:tcPr>
            <w:tcW w:w="854" w:type="dxa"/>
            <w:shd w:val="clear" w:color="auto" w:fill="auto"/>
          </w:tcPr>
          <w:p w14:paraId="1A5A2A2F" w14:textId="77777777" w:rsidR="00D40C70" w:rsidRPr="004B5AA8" w:rsidRDefault="00D40C70" w:rsidP="004B5AA8">
            <w:pPr>
              <w:pStyle w:val="TAL"/>
              <w:rPr>
                <w:sz w:val="16"/>
              </w:rPr>
            </w:pPr>
            <w:r w:rsidRPr="004B5AA8">
              <w:rPr>
                <w:sz w:val="16"/>
              </w:rPr>
              <w:t>CT#86</w:t>
            </w:r>
          </w:p>
        </w:tc>
        <w:tc>
          <w:tcPr>
            <w:tcW w:w="1137" w:type="dxa"/>
            <w:shd w:val="clear" w:color="auto" w:fill="auto"/>
          </w:tcPr>
          <w:p w14:paraId="1010FB88" w14:textId="77777777" w:rsidR="00D40C70" w:rsidRPr="004B5AA8" w:rsidRDefault="00D40C70" w:rsidP="004B5AA8">
            <w:pPr>
              <w:pStyle w:val="TAL"/>
              <w:rPr>
                <w:sz w:val="16"/>
              </w:rPr>
            </w:pPr>
            <w:r w:rsidRPr="004B5AA8">
              <w:rPr>
                <w:sz w:val="16"/>
              </w:rPr>
              <w:t>CP-193114</w:t>
            </w:r>
          </w:p>
        </w:tc>
        <w:tc>
          <w:tcPr>
            <w:tcW w:w="704" w:type="dxa"/>
            <w:shd w:val="clear" w:color="auto" w:fill="auto"/>
          </w:tcPr>
          <w:p w14:paraId="768E5B8E" w14:textId="77777777" w:rsidR="00D40C70" w:rsidRPr="004B5AA8" w:rsidRDefault="00D40C70" w:rsidP="004F6A7B">
            <w:pPr>
              <w:pStyle w:val="TAL"/>
              <w:rPr>
                <w:sz w:val="16"/>
              </w:rPr>
            </w:pPr>
            <w:r w:rsidRPr="004B5AA8">
              <w:rPr>
                <w:sz w:val="16"/>
              </w:rPr>
              <w:t>3282</w:t>
            </w:r>
          </w:p>
        </w:tc>
        <w:tc>
          <w:tcPr>
            <w:tcW w:w="284" w:type="dxa"/>
            <w:shd w:val="clear" w:color="auto" w:fill="auto"/>
          </w:tcPr>
          <w:p w14:paraId="4E5B5DE8" w14:textId="77777777" w:rsidR="00D40C70" w:rsidRPr="004B5AA8" w:rsidRDefault="00D40C70" w:rsidP="004B5AA8">
            <w:pPr>
              <w:pStyle w:val="TAL"/>
              <w:rPr>
                <w:sz w:val="16"/>
              </w:rPr>
            </w:pPr>
          </w:p>
        </w:tc>
        <w:tc>
          <w:tcPr>
            <w:tcW w:w="283" w:type="dxa"/>
            <w:shd w:val="clear" w:color="auto" w:fill="auto"/>
          </w:tcPr>
          <w:p w14:paraId="222E68EC" w14:textId="77777777" w:rsidR="00D40C70" w:rsidRPr="004B5AA8" w:rsidRDefault="00D40C70" w:rsidP="004B5AA8">
            <w:pPr>
              <w:pStyle w:val="TAL"/>
              <w:rPr>
                <w:sz w:val="16"/>
              </w:rPr>
            </w:pPr>
            <w:r w:rsidRPr="004B5AA8">
              <w:rPr>
                <w:sz w:val="16"/>
              </w:rPr>
              <w:t>F</w:t>
            </w:r>
          </w:p>
        </w:tc>
        <w:tc>
          <w:tcPr>
            <w:tcW w:w="5241" w:type="dxa"/>
            <w:shd w:val="clear" w:color="auto" w:fill="auto"/>
          </w:tcPr>
          <w:p w14:paraId="697BDED4" w14:textId="77777777" w:rsidR="00D40C70" w:rsidRPr="004B5AA8" w:rsidRDefault="00D40C70" w:rsidP="004F6A7B">
            <w:pPr>
              <w:pStyle w:val="TAL"/>
              <w:rPr>
                <w:sz w:val="16"/>
              </w:rPr>
            </w:pPr>
            <w:r w:rsidRPr="004B5AA8">
              <w:rPr>
                <w:sz w:val="16"/>
              </w:rPr>
              <w:t>Timer T3416 stop condition</w:t>
            </w:r>
          </w:p>
        </w:tc>
        <w:tc>
          <w:tcPr>
            <w:tcW w:w="850" w:type="dxa"/>
            <w:shd w:val="clear" w:color="auto" w:fill="auto"/>
          </w:tcPr>
          <w:p w14:paraId="50205497" w14:textId="77777777" w:rsidR="00D40C70" w:rsidRPr="004B5AA8" w:rsidRDefault="00D40C70" w:rsidP="004B5AA8">
            <w:pPr>
              <w:pStyle w:val="TAL"/>
              <w:rPr>
                <w:sz w:val="16"/>
              </w:rPr>
            </w:pPr>
            <w:r w:rsidRPr="004B5AA8">
              <w:rPr>
                <w:sz w:val="16"/>
              </w:rPr>
              <w:t>16.3.0</w:t>
            </w:r>
          </w:p>
        </w:tc>
      </w:tr>
      <w:tr w:rsidR="004F6A7B" w:rsidRPr="004F6A7B" w14:paraId="4EF220AD" w14:textId="77777777" w:rsidTr="004B5AA8">
        <w:trPr>
          <w:cantSplit/>
          <w:jc w:val="center"/>
        </w:trPr>
        <w:tc>
          <w:tcPr>
            <w:tcW w:w="848" w:type="dxa"/>
            <w:shd w:val="clear" w:color="auto" w:fill="auto"/>
          </w:tcPr>
          <w:p w14:paraId="2E2828DD" w14:textId="77777777" w:rsidR="00D40C70" w:rsidRPr="004B5AA8" w:rsidRDefault="00D40C70" w:rsidP="004B5AA8">
            <w:pPr>
              <w:pStyle w:val="TAL"/>
              <w:rPr>
                <w:sz w:val="16"/>
              </w:rPr>
            </w:pPr>
            <w:r w:rsidRPr="004B5AA8">
              <w:rPr>
                <w:sz w:val="16"/>
              </w:rPr>
              <w:t>2019-12</w:t>
            </w:r>
          </w:p>
        </w:tc>
        <w:tc>
          <w:tcPr>
            <w:tcW w:w="854" w:type="dxa"/>
            <w:shd w:val="clear" w:color="auto" w:fill="auto"/>
          </w:tcPr>
          <w:p w14:paraId="55B47675" w14:textId="77777777" w:rsidR="00D40C70" w:rsidRPr="004B5AA8" w:rsidRDefault="00D40C70" w:rsidP="004B5AA8">
            <w:pPr>
              <w:pStyle w:val="TAL"/>
              <w:rPr>
                <w:sz w:val="16"/>
              </w:rPr>
            </w:pPr>
            <w:r w:rsidRPr="004B5AA8">
              <w:rPr>
                <w:sz w:val="16"/>
              </w:rPr>
              <w:t>CT#86</w:t>
            </w:r>
          </w:p>
        </w:tc>
        <w:tc>
          <w:tcPr>
            <w:tcW w:w="1137" w:type="dxa"/>
            <w:shd w:val="clear" w:color="auto" w:fill="auto"/>
          </w:tcPr>
          <w:p w14:paraId="07314DFC" w14:textId="77777777" w:rsidR="00D40C70" w:rsidRPr="004B5AA8" w:rsidRDefault="00D40C70" w:rsidP="004B5AA8">
            <w:pPr>
              <w:pStyle w:val="TAL"/>
              <w:rPr>
                <w:sz w:val="16"/>
              </w:rPr>
            </w:pPr>
            <w:r w:rsidRPr="004B5AA8">
              <w:rPr>
                <w:sz w:val="16"/>
              </w:rPr>
              <w:t>CP-193113</w:t>
            </w:r>
          </w:p>
        </w:tc>
        <w:tc>
          <w:tcPr>
            <w:tcW w:w="704" w:type="dxa"/>
            <w:shd w:val="clear" w:color="auto" w:fill="auto"/>
          </w:tcPr>
          <w:p w14:paraId="09896A1B" w14:textId="77777777" w:rsidR="00D40C70" w:rsidRPr="004B5AA8" w:rsidRDefault="00D40C70" w:rsidP="004F6A7B">
            <w:pPr>
              <w:pStyle w:val="TAL"/>
              <w:rPr>
                <w:sz w:val="16"/>
              </w:rPr>
            </w:pPr>
            <w:r w:rsidRPr="004B5AA8">
              <w:rPr>
                <w:sz w:val="16"/>
              </w:rPr>
              <w:t>3283</w:t>
            </w:r>
          </w:p>
        </w:tc>
        <w:tc>
          <w:tcPr>
            <w:tcW w:w="284" w:type="dxa"/>
            <w:shd w:val="clear" w:color="auto" w:fill="auto"/>
          </w:tcPr>
          <w:p w14:paraId="77B85211" w14:textId="77777777" w:rsidR="00D40C70" w:rsidRPr="004B5AA8" w:rsidRDefault="00D40C70" w:rsidP="004B5AA8">
            <w:pPr>
              <w:pStyle w:val="TAL"/>
              <w:rPr>
                <w:sz w:val="16"/>
              </w:rPr>
            </w:pPr>
            <w:r w:rsidRPr="004B5AA8">
              <w:rPr>
                <w:sz w:val="16"/>
              </w:rPr>
              <w:t>1</w:t>
            </w:r>
          </w:p>
        </w:tc>
        <w:tc>
          <w:tcPr>
            <w:tcW w:w="283" w:type="dxa"/>
            <w:shd w:val="clear" w:color="auto" w:fill="auto"/>
          </w:tcPr>
          <w:p w14:paraId="75314238" w14:textId="77777777" w:rsidR="00D40C70" w:rsidRPr="004B5AA8" w:rsidRDefault="00D40C70" w:rsidP="004B5AA8">
            <w:pPr>
              <w:pStyle w:val="TAL"/>
              <w:rPr>
                <w:sz w:val="16"/>
              </w:rPr>
            </w:pPr>
            <w:r w:rsidRPr="004B5AA8">
              <w:rPr>
                <w:sz w:val="16"/>
              </w:rPr>
              <w:t>B</w:t>
            </w:r>
          </w:p>
        </w:tc>
        <w:tc>
          <w:tcPr>
            <w:tcW w:w="5241" w:type="dxa"/>
            <w:shd w:val="clear" w:color="auto" w:fill="auto"/>
          </w:tcPr>
          <w:p w14:paraId="7DC65BD8" w14:textId="77777777" w:rsidR="00D40C70" w:rsidRPr="004B5AA8" w:rsidRDefault="00D40C70" w:rsidP="004F6A7B">
            <w:pPr>
              <w:pStyle w:val="TAL"/>
              <w:rPr>
                <w:sz w:val="16"/>
              </w:rPr>
            </w:pPr>
            <w:r w:rsidRPr="004B5AA8">
              <w:rPr>
                <w:sz w:val="16"/>
              </w:rPr>
              <w:t>UE radio capability ID availability indication at mobility TAU</w:t>
            </w:r>
          </w:p>
        </w:tc>
        <w:tc>
          <w:tcPr>
            <w:tcW w:w="850" w:type="dxa"/>
            <w:shd w:val="clear" w:color="auto" w:fill="auto"/>
          </w:tcPr>
          <w:p w14:paraId="3DBE7743" w14:textId="77777777" w:rsidR="00D40C70" w:rsidRPr="004B5AA8" w:rsidRDefault="00D40C70" w:rsidP="004B5AA8">
            <w:pPr>
              <w:pStyle w:val="TAL"/>
              <w:rPr>
                <w:sz w:val="16"/>
              </w:rPr>
            </w:pPr>
            <w:r w:rsidRPr="004B5AA8">
              <w:rPr>
                <w:sz w:val="16"/>
              </w:rPr>
              <w:t>16.3.0</w:t>
            </w:r>
          </w:p>
        </w:tc>
      </w:tr>
      <w:tr w:rsidR="004F6A7B" w:rsidRPr="004F6A7B" w14:paraId="4180D7A5" w14:textId="77777777" w:rsidTr="004B5AA8">
        <w:trPr>
          <w:cantSplit/>
          <w:jc w:val="center"/>
        </w:trPr>
        <w:tc>
          <w:tcPr>
            <w:tcW w:w="848" w:type="dxa"/>
            <w:shd w:val="clear" w:color="auto" w:fill="auto"/>
          </w:tcPr>
          <w:p w14:paraId="39DC76CC" w14:textId="77777777" w:rsidR="00D40C70" w:rsidRPr="004B5AA8" w:rsidRDefault="00D40C70" w:rsidP="004B5AA8">
            <w:pPr>
              <w:pStyle w:val="TAL"/>
              <w:rPr>
                <w:sz w:val="16"/>
              </w:rPr>
            </w:pPr>
            <w:r w:rsidRPr="004B5AA8">
              <w:rPr>
                <w:sz w:val="16"/>
              </w:rPr>
              <w:t>2019-12</w:t>
            </w:r>
          </w:p>
        </w:tc>
        <w:tc>
          <w:tcPr>
            <w:tcW w:w="854" w:type="dxa"/>
            <w:shd w:val="clear" w:color="auto" w:fill="auto"/>
          </w:tcPr>
          <w:p w14:paraId="59C643CE" w14:textId="77777777" w:rsidR="00D40C70" w:rsidRPr="004B5AA8" w:rsidRDefault="00D40C70" w:rsidP="004B5AA8">
            <w:pPr>
              <w:pStyle w:val="TAL"/>
              <w:rPr>
                <w:sz w:val="16"/>
              </w:rPr>
            </w:pPr>
            <w:r w:rsidRPr="004B5AA8">
              <w:rPr>
                <w:sz w:val="16"/>
              </w:rPr>
              <w:t>CT#86</w:t>
            </w:r>
          </w:p>
        </w:tc>
        <w:tc>
          <w:tcPr>
            <w:tcW w:w="1137" w:type="dxa"/>
            <w:shd w:val="clear" w:color="auto" w:fill="auto"/>
          </w:tcPr>
          <w:p w14:paraId="26240B8E" w14:textId="77777777" w:rsidR="00D40C70" w:rsidRPr="004B5AA8" w:rsidRDefault="00D40C70" w:rsidP="004B5AA8">
            <w:pPr>
              <w:pStyle w:val="TAL"/>
              <w:rPr>
                <w:sz w:val="16"/>
              </w:rPr>
            </w:pPr>
            <w:r w:rsidRPr="004B5AA8">
              <w:rPr>
                <w:sz w:val="16"/>
              </w:rPr>
              <w:t>CP-193087</w:t>
            </w:r>
          </w:p>
        </w:tc>
        <w:tc>
          <w:tcPr>
            <w:tcW w:w="704" w:type="dxa"/>
            <w:shd w:val="clear" w:color="auto" w:fill="auto"/>
          </w:tcPr>
          <w:p w14:paraId="4FDC18A2" w14:textId="77777777" w:rsidR="00D40C70" w:rsidRPr="004B5AA8" w:rsidRDefault="00D40C70" w:rsidP="004F6A7B">
            <w:pPr>
              <w:pStyle w:val="TAL"/>
              <w:rPr>
                <w:sz w:val="16"/>
              </w:rPr>
            </w:pPr>
            <w:r w:rsidRPr="004B5AA8">
              <w:rPr>
                <w:sz w:val="16"/>
              </w:rPr>
              <w:t>3284</w:t>
            </w:r>
          </w:p>
        </w:tc>
        <w:tc>
          <w:tcPr>
            <w:tcW w:w="284" w:type="dxa"/>
            <w:shd w:val="clear" w:color="auto" w:fill="auto"/>
          </w:tcPr>
          <w:p w14:paraId="49A9D4B8" w14:textId="77777777" w:rsidR="00D40C70" w:rsidRPr="004B5AA8" w:rsidRDefault="00D40C70" w:rsidP="004B5AA8">
            <w:pPr>
              <w:pStyle w:val="TAL"/>
              <w:rPr>
                <w:sz w:val="16"/>
              </w:rPr>
            </w:pPr>
            <w:r w:rsidRPr="004B5AA8">
              <w:rPr>
                <w:sz w:val="16"/>
              </w:rPr>
              <w:t>1</w:t>
            </w:r>
          </w:p>
        </w:tc>
        <w:tc>
          <w:tcPr>
            <w:tcW w:w="283" w:type="dxa"/>
            <w:shd w:val="clear" w:color="auto" w:fill="auto"/>
          </w:tcPr>
          <w:p w14:paraId="135276D4" w14:textId="77777777" w:rsidR="00D40C70" w:rsidRPr="004B5AA8" w:rsidRDefault="00D40C70" w:rsidP="004B5AA8">
            <w:pPr>
              <w:pStyle w:val="TAL"/>
              <w:rPr>
                <w:sz w:val="16"/>
              </w:rPr>
            </w:pPr>
            <w:r w:rsidRPr="004B5AA8">
              <w:rPr>
                <w:sz w:val="16"/>
              </w:rPr>
              <w:t>F</w:t>
            </w:r>
          </w:p>
        </w:tc>
        <w:tc>
          <w:tcPr>
            <w:tcW w:w="5241" w:type="dxa"/>
            <w:shd w:val="clear" w:color="auto" w:fill="auto"/>
          </w:tcPr>
          <w:p w14:paraId="5DA570A4" w14:textId="77777777" w:rsidR="00D40C70" w:rsidRPr="004B5AA8" w:rsidRDefault="00D40C70" w:rsidP="004F6A7B">
            <w:pPr>
              <w:pStyle w:val="TAL"/>
              <w:rPr>
                <w:sz w:val="16"/>
              </w:rPr>
            </w:pPr>
            <w:r w:rsidRPr="004B5AA8">
              <w:rPr>
                <w:sz w:val="16"/>
              </w:rPr>
              <w:t>Corrections of RRC requirements specified in NAS specs</w:t>
            </w:r>
          </w:p>
        </w:tc>
        <w:tc>
          <w:tcPr>
            <w:tcW w:w="850" w:type="dxa"/>
            <w:shd w:val="clear" w:color="auto" w:fill="auto"/>
          </w:tcPr>
          <w:p w14:paraId="2EDF2450" w14:textId="77777777" w:rsidR="00D40C70" w:rsidRPr="004B5AA8" w:rsidRDefault="00D40C70" w:rsidP="004B5AA8">
            <w:pPr>
              <w:pStyle w:val="TAL"/>
              <w:rPr>
                <w:sz w:val="16"/>
              </w:rPr>
            </w:pPr>
            <w:r w:rsidRPr="004B5AA8">
              <w:rPr>
                <w:sz w:val="16"/>
              </w:rPr>
              <w:t>16.3.0</w:t>
            </w:r>
          </w:p>
        </w:tc>
      </w:tr>
      <w:tr w:rsidR="004F6A7B" w:rsidRPr="004F6A7B" w14:paraId="639206F0" w14:textId="77777777" w:rsidTr="004B5AA8">
        <w:trPr>
          <w:cantSplit/>
          <w:jc w:val="center"/>
        </w:trPr>
        <w:tc>
          <w:tcPr>
            <w:tcW w:w="848" w:type="dxa"/>
            <w:shd w:val="clear" w:color="auto" w:fill="auto"/>
          </w:tcPr>
          <w:p w14:paraId="06DDB2D5" w14:textId="77777777" w:rsidR="00D40C70" w:rsidRPr="004B5AA8" w:rsidRDefault="00D40C70" w:rsidP="004B5AA8">
            <w:pPr>
              <w:pStyle w:val="TAL"/>
              <w:rPr>
                <w:sz w:val="16"/>
              </w:rPr>
            </w:pPr>
            <w:r w:rsidRPr="004B5AA8">
              <w:rPr>
                <w:sz w:val="16"/>
              </w:rPr>
              <w:t>2019-12</w:t>
            </w:r>
          </w:p>
        </w:tc>
        <w:tc>
          <w:tcPr>
            <w:tcW w:w="854" w:type="dxa"/>
            <w:shd w:val="clear" w:color="auto" w:fill="auto"/>
          </w:tcPr>
          <w:p w14:paraId="02223959" w14:textId="77777777" w:rsidR="00D40C70" w:rsidRPr="004B5AA8" w:rsidRDefault="00D40C70" w:rsidP="004B5AA8">
            <w:pPr>
              <w:pStyle w:val="TAL"/>
              <w:rPr>
                <w:sz w:val="16"/>
              </w:rPr>
            </w:pPr>
            <w:r w:rsidRPr="004B5AA8">
              <w:rPr>
                <w:sz w:val="16"/>
              </w:rPr>
              <w:t>CT#86</w:t>
            </w:r>
          </w:p>
        </w:tc>
        <w:tc>
          <w:tcPr>
            <w:tcW w:w="1137" w:type="dxa"/>
            <w:shd w:val="clear" w:color="auto" w:fill="auto"/>
          </w:tcPr>
          <w:p w14:paraId="75FEC5FF" w14:textId="77777777" w:rsidR="00D40C70" w:rsidRPr="004B5AA8" w:rsidRDefault="00D40C70" w:rsidP="004B5AA8">
            <w:pPr>
              <w:pStyle w:val="TAL"/>
              <w:rPr>
                <w:sz w:val="16"/>
              </w:rPr>
            </w:pPr>
            <w:r w:rsidRPr="004B5AA8">
              <w:rPr>
                <w:sz w:val="16"/>
              </w:rPr>
              <w:t>CP-193113</w:t>
            </w:r>
          </w:p>
        </w:tc>
        <w:tc>
          <w:tcPr>
            <w:tcW w:w="704" w:type="dxa"/>
            <w:shd w:val="clear" w:color="auto" w:fill="auto"/>
          </w:tcPr>
          <w:p w14:paraId="49FED075" w14:textId="77777777" w:rsidR="00D40C70" w:rsidRPr="004B5AA8" w:rsidRDefault="00D40C70" w:rsidP="004F6A7B">
            <w:pPr>
              <w:pStyle w:val="TAL"/>
              <w:rPr>
                <w:sz w:val="16"/>
              </w:rPr>
            </w:pPr>
            <w:r w:rsidRPr="004B5AA8">
              <w:rPr>
                <w:sz w:val="16"/>
              </w:rPr>
              <w:t>3285</w:t>
            </w:r>
          </w:p>
        </w:tc>
        <w:tc>
          <w:tcPr>
            <w:tcW w:w="284" w:type="dxa"/>
            <w:shd w:val="clear" w:color="auto" w:fill="auto"/>
          </w:tcPr>
          <w:p w14:paraId="4F8FFCFB" w14:textId="77777777" w:rsidR="00D40C70" w:rsidRPr="004B5AA8" w:rsidRDefault="00D40C70" w:rsidP="004B5AA8">
            <w:pPr>
              <w:pStyle w:val="TAL"/>
              <w:rPr>
                <w:sz w:val="16"/>
              </w:rPr>
            </w:pPr>
            <w:r w:rsidRPr="004B5AA8">
              <w:rPr>
                <w:sz w:val="16"/>
              </w:rPr>
              <w:t>1</w:t>
            </w:r>
          </w:p>
        </w:tc>
        <w:tc>
          <w:tcPr>
            <w:tcW w:w="283" w:type="dxa"/>
            <w:shd w:val="clear" w:color="auto" w:fill="auto"/>
          </w:tcPr>
          <w:p w14:paraId="61E91946" w14:textId="77777777" w:rsidR="00D40C70" w:rsidRPr="004B5AA8" w:rsidRDefault="00D40C70" w:rsidP="004B5AA8">
            <w:pPr>
              <w:pStyle w:val="TAL"/>
              <w:rPr>
                <w:sz w:val="16"/>
              </w:rPr>
            </w:pPr>
            <w:r w:rsidRPr="004B5AA8">
              <w:rPr>
                <w:sz w:val="16"/>
              </w:rPr>
              <w:t>F</w:t>
            </w:r>
          </w:p>
        </w:tc>
        <w:tc>
          <w:tcPr>
            <w:tcW w:w="5241" w:type="dxa"/>
            <w:shd w:val="clear" w:color="auto" w:fill="auto"/>
          </w:tcPr>
          <w:p w14:paraId="467B8871" w14:textId="77777777" w:rsidR="00D40C70" w:rsidRPr="004B5AA8" w:rsidRDefault="00D40C70" w:rsidP="004F6A7B">
            <w:pPr>
              <w:pStyle w:val="TAL"/>
              <w:rPr>
                <w:sz w:val="16"/>
              </w:rPr>
            </w:pPr>
            <w:r w:rsidRPr="004B5AA8">
              <w:rPr>
                <w:sz w:val="16"/>
              </w:rPr>
              <w:t>Correction to UE radio capability ID availability IE</w:t>
            </w:r>
          </w:p>
        </w:tc>
        <w:tc>
          <w:tcPr>
            <w:tcW w:w="850" w:type="dxa"/>
            <w:shd w:val="clear" w:color="auto" w:fill="auto"/>
          </w:tcPr>
          <w:p w14:paraId="0C2E341D" w14:textId="77777777" w:rsidR="00D40C70" w:rsidRPr="004B5AA8" w:rsidRDefault="00D40C70" w:rsidP="004B5AA8">
            <w:pPr>
              <w:pStyle w:val="TAL"/>
              <w:rPr>
                <w:sz w:val="16"/>
              </w:rPr>
            </w:pPr>
            <w:r w:rsidRPr="004B5AA8">
              <w:rPr>
                <w:sz w:val="16"/>
              </w:rPr>
              <w:t>16.3.0</w:t>
            </w:r>
          </w:p>
        </w:tc>
      </w:tr>
      <w:tr w:rsidR="004F6A7B" w:rsidRPr="004F6A7B" w14:paraId="481277C5" w14:textId="77777777" w:rsidTr="004B5AA8">
        <w:trPr>
          <w:cantSplit/>
          <w:jc w:val="center"/>
        </w:trPr>
        <w:tc>
          <w:tcPr>
            <w:tcW w:w="848" w:type="dxa"/>
            <w:shd w:val="clear" w:color="auto" w:fill="auto"/>
          </w:tcPr>
          <w:p w14:paraId="74210D2F" w14:textId="77777777" w:rsidR="00D40C70" w:rsidRPr="004B5AA8" w:rsidRDefault="00D40C70" w:rsidP="004B5AA8">
            <w:pPr>
              <w:pStyle w:val="TAL"/>
              <w:rPr>
                <w:sz w:val="16"/>
              </w:rPr>
            </w:pPr>
            <w:r w:rsidRPr="004B5AA8">
              <w:rPr>
                <w:sz w:val="16"/>
              </w:rPr>
              <w:t>2019-12</w:t>
            </w:r>
          </w:p>
        </w:tc>
        <w:tc>
          <w:tcPr>
            <w:tcW w:w="854" w:type="dxa"/>
            <w:shd w:val="clear" w:color="auto" w:fill="auto"/>
          </w:tcPr>
          <w:p w14:paraId="3303C8C6" w14:textId="77777777" w:rsidR="00D40C70" w:rsidRPr="004B5AA8" w:rsidRDefault="00D40C70" w:rsidP="004B5AA8">
            <w:pPr>
              <w:pStyle w:val="TAL"/>
              <w:rPr>
                <w:sz w:val="16"/>
              </w:rPr>
            </w:pPr>
            <w:r w:rsidRPr="004B5AA8">
              <w:rPr>
                <w:sz w:val="16"/>
              </w:rPr>
              <w:t>CT#86</w:t>
            </w:r>
          </w:p>
        </w:tc>
        <w:tc>
          <w:tcPr>
            <w:tcW w:w="1137" w:type="dxa"/>
            <w:shd w:val="clear" w:color="auto" w:fill="auto"/>
          </w:tcPr>
          <w:p w14:paraId="333A21C8" w14:textId="77777777" w:rsidR="00D40C70" w:rsidRPr="004B5AA8" w:rsidRDefault="00D40C70" w:rsidP="004B5AA8">
            <w:pPr>
              <w:pStyle w:val="TAL"/>
              <w:rPr>
                <w:sz w:val="16"/>
              </w:rPr>
            </w:pPr>
            <w:r w:rsidRPr="004B5AA8">
              <w:rPr>
                <w:sz w:val="16"/>
              </w:rPr>
              <w:t>CP-193113</w:t>
            </w:r>
          </w:p>
        </w:tc>
        <w:tc>
          <w:tcPr>
            <w:tcW w:w="704" w:type="dxa"/>
            <w:shd w:val="clear" w:color="auto" w:fill="auto"/>
          </w:tcPr>
          <w:p w14:paraId="582EC4EE" w14:textId="77777777" w:rsidR="00D40C70" w:rsidRPr="004B5AA8" w:rsidRDefault="00D40C70" w:rsidP="004F6A7B">
            <w:pPr>
              <w:pStyle w:val="TAL"/>
              <w:rPr>
                <w:sz w:val="16"/>
              </w:rPr>
            </w:pPr>
            <w:r w:rsidRPr="004B5AA8">
              <w:rPr>
                <w:sz w:val="16"/>
              </w:rPr>
              <w:t>3286</w:t>
            </w:r>
          </w:p>
        </w:tc>
        <w:tc>
          <w:tcPr>
            <w:tcW w:w="284" w:type="dxa"/>
            <w:shd w:val="clear" w:color="auto" w:fill="auto"/>
          </w:tcPr>
          <w:p w14:paraId="1545BF0C" w14:textId="77777777" w:rsidR="00D40C70" w:rsidRPr="004B5AA8" w:rsidRDefault="00D40C70" w:rsidP="004B5AA8">
            <w:pPr>
              <w:pStyle w:val="TAL"/>
              <w:rPr>
                <w:sz w:val="16"/>
              </w:rPr>
            </w:pPr>
          </w:p>
        </w:tc>
        <w:tc>
          <w:tcPr>
            <w:tcW w:w="283" w:type="dxa"/>
            <w:shd w:val="clear" w:color="auto" w:fill="auto"/>
          </w:tcPr>
          <w:p w14:paraId="2FBEE802" w14:textId="77777777" w:rsidR="00D40C70" w:rsidRPr="004B5AA8" w:rsidRDefault="00D40C70" w:rsidP="004B5AA8">
            <w:pPr>
              <w:pStyle w:val="TAL"/>
              <w:rPr>
                <w:sz w:val="16"/>
              </w:rPr>
            </w:pPr>
            <w:r w:rsidRPr="004B5AA8">
              <w:rPr>
                <w:sz w:val="16"/>
              </w:rPr>
              <w:t>F</w:t>
            </w:r>
          </w:p>
        </w:tc>
        <w:tc>
          <w:tcPr>
            <w:tcW w:w="5241" w:type="dxa"/>
            <w:shd w:val="clear" w:color="auto" w:fill="auto"/>
          </w:tcPr>
          <w:p w14:paraId="49D7547E" w14:textId="77777777" w:rsidR="00D40C70" w:rsidRPr="004B5AA8" w:rsidRDefault="00D40C70" w:rsidP="004F6A7B">
            <w:pPr>
              <w:pStyle w:val="TAL"/>
              <w:rPr>
                <w:sz w:val="16"/>
              </w:rPr>
            </w:pPr>
            <w:r w:rsidRPr="004B5AA8">
              <w:rPr>
                <w:sz w:val="16"/>
              </w:rPr>
              <w:t>Adding RACS capability bit in UE network capability ID</w:t>
            </w:r>
          </w:p>
        </w:tc>
        <w:tc>
          <w:tcPr>
            <w:tcW w:w="850" w:type="dxa"/>
            <w:shd w:val="clear" w:color="auto" w:fill="auto"/>
          </w:tcPr>
          <w:p w14:paraId="64D12F5A" w14:textId="77777777" w:rsidR="00D40C70" w:rsidRPr="004B5AA8" w:rsidRDefault="00D40C70" w:rsidP="004B5AA8">
            <w:pPr>
              <w:pStyle w:val="TAL"/>
              <w:rPr>
                <w:sz w:val="16"/>
              </w:rPr>
            </w:pPr>
            <w:r w:rsidRPr="004B5AA8">
              <w:rPr>
                <w:sz w:val="16"/>
              </w:rPr>
              <w:t>16.3.0</w:t>
            </w:r>
          </w:p>
        </w:tc>
      </w:tr>
      <w:tr w:rsidR="004F6A7B" w:rsidRPr="004F6A7B" w14:paraId="222ACE45" w14:textId="77777777" w:rsidTr="004B5AA8">
        <w:trPr>
          <w:cantSplit/>
          <w:jc w:val="center"/>
        </w:trPr>
        <w:tc>
          <w:tcPr>
            <w:tcW w:w="848" w:type="dxa"/>
            <w:shd w:val="clear" w:color="auto" w:fill="auto"/>
          </w:tcPr>
          <w:p w14:paraId="0789A5E0" w14:textId="77777777" w:rsidR="00D40C70" w:rsidRPr="004B5AA8" w:rsidRDefault="00D40C70" w:rsidP="004B5AA8">
            <w:pPr>
              <w:pStyle w:val="TAL"/>
              <w:rPr>
                <w:sz w:val="16"/>
              </w:rPr>
            </w:pPr>
            <w:r w:rsidRPr="004B5AA8">
              <w:rPr>
                <w:sz w:val="16"/>
              </w:rPr>
              <w:t>2019-12</w:t>
            </w:r>
          </w:p>
        </w:tc>
        <w:tc>
          <w:tcPr>
            <w:tcW w:w="854" w:type="dxa"/>
            <w:shd w:val="clear" w:color="auto" w:fill="auto"/>
          </w:tcPr>
          <w:p w14:paraId="46AD25AB" w14:textId="77777777" w:rsidR="00D40C70" w:rsidRPr="004B5AA8" w:rsidRDefault="00D40C70" w:rsidP="004B5AA8">
            <w:pPr>
              <w:pStyle w:val="TAL"/>
              <w:rPr>
                <w:sz w:val="16"/>
              </w:rPr>
            </w:pPr>
            <w:r w:rsidRPr="004B5AA8">
              <w:rPr>
                <w:sz w:val="16"/>
              </w:rPr>
              <w:t>CT#86</w:t>
            </w:r>
          </w:p>
        </w:tc>
        <w:tc>
          <w:tcPr>
            <w:tcW w:w="1137" w:type="dxa"/>
            <w:shd w:val="clear" w:color="auto" w:fill="auto"/>
          </w:tcPr>
          <w:p w14:paraId="7B8AD9CC" w14:textId="77777777" w:rsidR="00D40C70" w:rsidRPr="004B5AA8" w:rsidRDefault="00D40C70" w:rsidP="004B5AA8">
            <w:pPr>
              <w:pStyle w:val="TAL"/>
              <w:rPr>
                <w:sz w:val="16"/>
              </w:rPr>
            </w:pPr>
            <w:r w:rsidRPr="004B5AA8">
              <w:rPr>
                <w:sz w:val="16"/>
              </w:rPr>
              <w:t>CP-193087</w:t>
            </w:r>
          </w:p>
        </w:tc>
        <w:tc>
          <w:tcPr>
            <w:tcW w:w="704" w:type="dxa"/>
            <w:shd w:val="clear" w:color="auto" w:fill="auto"/>
          </w:tcPr>
          <w:p w14:paraId="18D26EA8" w14:textId="77777777" w:rsidR="00D40C70" w:rsidRPr="004B5AA8" w:rsidRDefault="00D40C70" w:rsidP="004F6A7B">
            <w:pPr>
              <w:pStyle w:val="TAL"/>
              <w:rPr>
                <w:sz w:val="16"/>
              </w:rPr>
            </w:pPr>
            <w:r w:rsidRPr="004B5AA8">
              <w:rPr>
                <w:sz w:val="16"/>
              </w:rPr>
              <w:t>3287</w:t>
            </w:r>
          </w:p>
        </w:tc>
        <w:tc>
          <w:tcPr>
            <w:tcW w:w="284" w:type="dxa"/>
            <w:shd w:val="clear" w:color="auto" w:fill="auto"/>
          </w:tcPr>
          <w:p w14:paraId="5BEBED22" w14:textId="77777777" w:rsidR="00D40C70" w:rsidRPr="004B5AA8" w:rsidRDefault="00D40C70" w:rsidP="004B5AA8">
            <w:pPr>
              <w:pStyle w:val="TAL"/>
              <w:rPr>
                <w:sz w:val="16"/>
              </w:rPr>
            </w:pPr>
            <w:r w:rsidRPr="004B5AA8">
              <w:rPr>
                <w:sz w:val="16"/>
              </w:rPr>
              <w:t>1</w:t>
            </w:r>
          </w:p>
        </w:tc>
        <w:tc>
          <w:tcPr>
            <w:tcW w:w="283" w:type="dxa"/>
            <w:shd w:val="clear" w:color="auto" w:fill="auto"/>
          </w:tcPr>
          <w:p w14:paraId="04F523D9" w14:textId="77777777" w:rsidR="00D40C70" w:rsidRPr="004B5AA8" w:rsidRDefault="00D40C70" w:rsidP="004B5AA8">
            <w:pPr>
              <w:pStyle w:val="TAL"/>
              <w:rPr>
                <w:sz w:val="16"/>
              </w:rPr>
            </w:pPr>
            <w:r w:rsidRPr="004B5AA8">
              <w:rPr>
                <w:sz w:val="16"/>
              </w:rPr>
              <w:t>F</w:t>
            </w:r>
          </w:p>
        </w:tc>
        <w:tc>
          <w:tcPr>
            <w:tcW w:w="5241" w:type="dxa"/>
            <w:shd w:val="clear" w:color="auto" w:fill="auto"/>
          </w:tcPr>
          <w:p w14:paraId="4B6CDDED" w14:textId="77777777" w:rsidR="00D40C70" w:rsidRPr="004B5AA8" w:rsidRDefault="00D40C70" w:rsidP="004F6A7B">
            <w:pPr>
              <w:pStyle w:val="TAL"/>
              <w:rPr>
                <w:sz w:val="16"/>
              </w:rPr>
            </w:pPr>
            <w:r w:rsidRPr="004B5AA8">
              <w:rPr>
                <w:sz w:val="16"/>
              </w:rPr>
              <w:t>Applying APN rate control at inter-system change</w:t>
            </w:r>
          </w:p>
        </w:tc>
        <w:tc>
          <w:tcPr>
            <w:tcW w:w="850" w:type="dxa"/>
            <w:shd w:val="clear" w:color="auto" w:fill="auto"/>
          </w:tcPr>
          <w:p w14:paraId="2A8A9960" w14:textId="77777777" w:rsidR="00D40C70" w:rsidRPr="004B5AA8" w:rsidRDefault="00D40C70" w:rsidP="004B5AA8">
            <w:pPr>
              <w:pStyle w:val="TAL"/>
              <w:rPr>
                <w:sz w:val="16"/>
              </w:rPr>
            </w:pPr>
            <w:r w:rsidRPr="004B5AA8">
              <w:rPr>
                <w:sz w:val="16"/>
              </w:rPr>
              <w:t>16.3.0</w:t>
            </w:r>
          </w:p>
        </w:tc>
      </w:tr>
      <w:tr w:rsidR="004F6A7B" w:rsidRPr="004F6A7B" w14:paraId="4A1475C5" w14:textId="77777777" w:rsidTr="004B5AA8">
        <w:trPr>
          <w:cantSplit/>
          <w:jc w:val="center"/>
        </w:trPr>
        <w:tc>
          <w:tcPr>
            <w:tcW w:w="848" w:type="dxa"/>
            <w:shd w:val="clear" w:color="auto" w:fill="auto"/>
          </w:tcPr>
          <w:p w14:paraId="5F37F11A" w14:textId="77777777" w:rsidR="00D40C70" w:rsidRPr="004B5AA8" w:rsidRDefault="00D40C70" w:rsidP="004B5AA8">
            <w:pPr>
              <w:pStyle w:val="TAL"/>
              <w:rPr>
                <w:sz w:val="16"/>
              </w:rPr>
            </w:pPr>
            <w:r w:rsidRPr="004B5AA8">
              <w:rPr>
                <w:sz w:val="16"/>
              </w:rPr>
              <w:t>2019-12</w:t>
            </w:r>
          </w:p>
        </w:tc>
        <w:tc>
          <w:tcPr>
            <w:tcW w:w="854" w:type="dxa"/>
            <w:shd w:val="clear" w:color="auto" w:fill="auto"/>
          </w:tcPr>
          <w:p w14:paraId="00294997" w14:textId="77777777" w:rsidR="00D40C70" w:rsidRPr="004B5AA8" w:rsidRDefault="00D40C70" w:rsidP="004B5AA8">
            <w:pPr>
              <w:pStyle w:val="TAL"/>
              <w:rPr>
                <w:sz w:val="16"/>
              </w:rPr>
            </w:pPr>
            <w:r w:rsidRPr="004B5AA8">
              <w:rPr>
                <w:sz w:val="16"/>
              </w:rPr>
              <w:t>CT#86</w:t>
            </w:r>
          </w:p>
        </w:tc>
        <w:tc>
          <w:tcPr>
            <w:tcW w:w="1137" w:type="dxa"/>
            <w:shd w:val="clear" w:color="auto" w:fill="auto"/>
          </w:tcPr>
          <w:p w14:paraId="4AF8E2D9" w14:textId="77777777" w:rsidR="00D40C70" w:rsidRPr="004B5AA8" w:rsidRDefault="00D40C70" w:rsidP="004B5AA8">
            <w:pPr>
              <w:pStyle w:val="TAL"/>
              <w:rPr>
                <w:sz w:val="16"/>
              </w:rPr>
            </w:pPr>
            <w:r w:rsidRPr="004B5AA8">
              <w:rPr>
                <w:sz w:val="16"/>
              </w:rPr>
              <w:t>CP-193087</w:t>
            </w:r>
          </w:p>
        </w:tc>
        <w:tc>
          <w:tcPr>
            <w:tcW w:w="704" w:type="dxa"/>
            <w:shd w:val="clear" w:color="auto" w:fill="auto"/>
          </w:tcPr>
          <w:p w14:paraId="49237321" w14:textId="77777777" w:rsidR="00D40C70" w:rsidRPr="004B5AA8" w:rsidRDefault="00D40C70" w:rsidP="004F6A7B">
            <w:pPr>
              <w:pStyle w:val="TAL"/>
              <w:rPr>
                <w:sz w:val="16"/>
              </w:rPr>
            </w:pPr>
            <w:r w:rsidRPr="004B5AA8">
              <w:rPr>
                <w:sz w:val="16"/>
              </w:rPr>
              <w:t>3288</w:t>
            </w:r>
          </w:p>
        </w:tc>
        <w:tc>
          <w:tcPr>
            <w:tcW w:w="284" w:type="dxa"/>
            <w:shd w:val="clear" w:color="auto" w:fill="auto"/>
          </w:tcPr>
          <w:p w14:paraId="7004881C" w14:textId="77777777" w:rsidR="00D40C70" w:rsidRPr="004B5AA8" w:rsidRDefault="00D40C70" w:rsidP="004B5AA8">
            <w:pPr>
              <w:pStyle w:val="TAL"/>
              <w:rPr>
                <w:sz w:val="16"/>
              </w:rPr>
            </w:pPr>
            <w:r w:rsidRPr="004B5AA8">
              <w:rPr>
                <w:sz w:val="16"/>
              </w:rPr>
              <w:t>4</w:t>
            </w:r>
          </w:p>
        </w:tc>
        <w:tc>
          <w:tcPr>
            <w:tcW w:w="283" w:type="dxa"/>
            <w:shd w:val="clear" w:color="auto" w:fill="auto"/>
          </w:tcPr>
          <w:p w14:paraId="78E6932E" w14:textId="77777777" w:rsidR="00D40C70" w:rsidRPr="004B5AA8" w:rsidRDefault="00D40C70" w:rsidP="004B5AA8">
            <w:pPr>
              <w:pStyle w:val="TAL"/>
              <w:rPr>
                <w:sz w:val="16"/>
              </w:rPr>
            </w:pPr>
            <w:r w:rsidRPr="004B5AA8">
              <w:rPr>
                <w:sz w:val="16"/>
              </w:rPr>
              <w:t>F</w:t>
            </w:r>
          </w:p>
        </w:tc>
        <w:tc>
          <w:tcPr>
            <w:tcW w:w="5241" w:type="dxa"/>
            <w:shd w:val="clear" w:color="auto" w:fill="auto"/>
          </w:tcPr>
          <w:p w14:paraId="40A9330A" w14:textId="77777777" w:rsidR="00D40C70" w:rsidRPr="004B5AA8" w:rsidRDefault="00D40C70" w:rsidP="004F6A7B">
            <w:pPr>
              <w:pStyle w:val="TAL"/>
              <w:rPr>
                <w:sz w:val="16"/>
              </w:rPr>
            </w:pPr>
            <w:r w:rsidRPr="004B5AA8">
              <w:rPr>
                <w:sz w:val="16"/>
              </w:rPr>
              <w:t>SGC timer and handling during intersystem change</w:t>
            </w:r>
          </w:p>
        </w:tc>
        <w:tc>
          <w:tcPr>
            <w:tcW w:w="850" w:type="dxa"/>
            <w:shd w:val="clear" w:color="auto" w:fill="auto"/>
          </w:tcPr>
          <w:p w14:paraId="3617CCB1" w14:textId="77777777" w:rsidR="00D40C70" w:rsidRPr="004B5AA8" w:rsidRDefault="00D40C70" w:rsidP="004B5AA8">
            <w:pPr>
              <w:pStyle w:val="TAL"/>
              <w:rPr>
                <w:sz w:val="16"/>
              </w:rPr>
            </w:pPr>
            <w:r w:rsidRPr="004B5AA8">
              <w:rPr>
                <w:sz w:val="16"/>
              </w:rPr>
              <w:t>16.3.0</w:t>
            </w:r>
          </w:p>
        </w:tc>
      </w:tr>
      <w:tr w:rsidR="004F6A7B" w:rsidRPr="004F6A7B" w14:paraId="10656DD9" w14:textId="77777777" w:rsidTr="004B5AA8">
        <w:trPr>
          <w:cantSplit/>
          <w:jc w:val="center"/>
        </w:trPr>
        <w:tc>
          <w:tcPr>
            <w:tcW w:w="848" w:type="dxa"/>
            <w:shd w:val="clear" w:color="auto" w:fill="auto"/>
          </w:tcPr>
          <w:p w14:paraId="0DF6EDBF" w14:textId="77777777" w:rsidR="00D40C70" w:rsidRPr="004B5AA8" w:rsidRDefault="00D40C70" w:rsidP="004B5AA8">
            <w:pPr>
              <w:pStyle w:val="TAL"/>
              <w:rPr>
                <w:sz w:val="16"/>
              </w:rPr>
            </w:pPr>
            <w:r w:rsidRPr="004B5AA8">
              <w:rPr>
                <w:sz w:val="16"/>
              </w:rPr>
              <w:t>2019-12</w:t>
            </w:r>
          </w:p>
        </w:tc>
        <w:tc>
          <w:tcPr>
            <w:tcW w:w="854" w:type="dxa"/>
            <w:shd w:val="clear" w:color="auto" w:fill="auto"/>
          </w:tcPr>
          <w:p w14:paraId="550B706F" w14:textId="77777777" w:rsidR="00D40C70" w:rsidRPr="004B5AA8" w:rsidRDefault="00D40C70" w:rsidP="004B5AA8">
            <w:pPr>
              <w:pStyle w:val="TAL"/>
              <w:rPr>
                <w:sz w:val="16"/>
              </w:rPr>
            </w:pPr>
            <w:r w:rsidRPr="004B5AA8">
              <w:rPr>
                <w:sz w:val="16"/>
              </w:rPr>
              <w:t>CT#86</w:t>
            </w:r>
          </w:p>
        </w:tc>
        <w:tc>
          <w:tcPr>
            <w:tcW w:w="1137" w:type="dxa"/>
            <w:shd w:val="clear" w:color="auto" w:fill="auto"/>
          </w:tcPr>
          <w:p w14:paraId="32E52712" w14:textId="77777777" w:rsidR="00D40C70" w:rsidRPr="004B5AA8" w:rsidRDefault="00D40C70" w:rsidP="004B5AA8">
            <w:pPr>
              <w:pStyle w:val="TAL"/>
              <w:rPr>
                <w:sz w:val="16"/>
              </w:rPr>
            </w:pPr>
            <w:r w:rsidRPr="004B5AA8">
              <w:rPr>
                <w:sz w:val="16"/>
              </w:rPr>
              <w:t>CP-193112</w:t>
            </w:r>
          </w:p>
        </w:tc>
        <w:tc>
          <w:tcPr>
            <w:tcW w:w="704" w:type="dxa"/>
            <w:shd w:val="clear" w:color="auto" w:fill="auto"/>
          </w:tcPr>
          <w:p w14:paraId="1C18A1BA" w14:textId="77777777" w:rsidR="00D40C70" w:rsidRPr="004B5AA8" w:rsidRDefault="00D40C70" w:rsidP="004F6A7B">
            <w:pPr>
              <w:pStyle w:val="TAL"/>
              <w:rPr>
                <w:sz w:val="16"/>
              </w:rPr>
            </w:pPr>
            <w:r w:rsidRPr="004B5AA8">
              <w:rPr>
                <w:sz w:val="16"/>
              </w:rPr>
              <w:t>3294</w:t>
            </w:r>
          </w:p>
        </w:tc>
        <w:tc>
          <w:tcPr>
            <w:tcW w:w="284" w:type="dxa"/>
            <w:shd w:val="clear" w:color="auto" w:fill="auto"/>
          </w:tcPr>
          <w:p w14:paraId="78011B48" w14:textId="77777777" w:rsidR="00D40C70" w:rsidRPr="004B5AA8" w:rsidRDefault="00D40C70" w:rsidP="004B5AA8">
            <w:pPr>
              <w:pStyle w:val="TAL"/>
              <w:rPr>
                <w:sz w:val="16"/>
              </w:rPr>
            </w:pPr>
            <w:r w:rsidRPr="004B5AA8">
              <w:rPr>
                <w:sz w:val="16"/>
              </w:rPr>
              <w:t>1</w:t>
            </w:r>
          </w:p>
        </w:tc>
        <w:tc>
          <w:tcPr>
            <w:tcW w:w="283" w:type="dxa"/>
            <w:shd w:val="clear" w:color="auto" w:fill="auto"/>
          </w:tcPr>
          <w:p w14:paraId="5D809AA1" w14:textId="77777777" w:rsidR="00D40C70" w:rsidRPr="004B5AA8" w:rsidRDefault="00D40C70" w:rsidP="004B5AA8">
            <w:pPr>
              <w:pStyle w:val="TAL"/>
              <w:rPr>
                <w:sz w:val="16"/>
              </w:rPr>
            </w:pPr>
            <w:r w:rsidRPr="004B5AA8">
              <w:rPr>
                <w:sz w:val="16"/>
              </w:rPr>
              <w:t>B</w:t>
            </w:r>
          </w:p>
        </w:tc>
        <w:tc>
          <w:tcPr>
            <w:tcW w:w="5241" w:type="dxa"/>
            <w:shd w:val="clear" w:color="auto" w:fill="auto"/>
          </w:tcPr>
          <w:p w14:paraId="29B90DE6" w14:textId="77777777" w:rsidR="00D40C70" w:rsidRPr="004B5AA8" w:rsidRDefault="00D40C70" w:rsidP="004F6A7B">
            <w:pPr>
              <w:pStyle w:val="TAL"/>
              <w:rPr>
                <w:sz w:val="16"/>
              </w:rPr>
            </w:pPr>
            <w:r w:rsidRPr="004B5AA8">
              <w:rPr>
                <w:sz w:val="16"/>
              </w:rPr>
              <w:t>Handling of forbidden PLMNs, forbidden PLMN for GPRS service and equivalent PLMNs list on ATTACH ACCEPT and TRACKING AREA ACCEPT in RLOS</w:t>
            </w:r>
          </w:p>
        </w:tc>
        <w:tc>
          <w:tcPr>
            <w:tcW w:w="850" w:type="dxa"/>
            <w:shd w:val="clear" w:color="auto" w:fill="auto"/>
          </w:tcPr>
          <w:p w14:paraId="3B56EA40" w14:textId="77777777" w:rsidR="00D40C70" w:rsidRPr="004B5AA8" w:rsidRDefault="00D40C70" w:rsidP="004B5AA8">
            <w:pPr>
              <w:pStyle w:val="TAL"/>
              <w:rPr>
                <w:sz w:val="16"/>
              </w:rPr>
            </w:pPr>
            <w:r w:rsidRPr="004B5AA8">
              <w:rPr>
                <w:sz w:val="16"/>
              </w:rPr>
              <w:t>16.3.0</w:t>
            </w:r>
          </w:p>
        </w:tc>
      </w:tr>
      <w:tr w:rsidR="004F6A7B" w:rsidRPr="004F6A7B" w14:paraId="06C11D00" w14:textId="77777777" w:rsidTr="004B5AA8">
        <w:trPr>
          <w:cantSplit/>
          <w:jc w:val="center"/>
        </w:trPr>
        <w:tc>
          <w:tcPr>
            <w:tcW w:w="848" w:type="dxa"/>
            <w:shd w:val="clear" w:color="auto" w:fill="auto"/>
          </w:tcPr>
          <w:p w14:paraId="1E33D415" w14:textId="77777777" w:rsidR="00D40C70" w:rsidRPr="004B5AA8" w:rsidRDefault="00D40C70" w:rsidP="004B5AA8">
            <w:pPr>
              <w:pStyle w:val="TAL"/>
              <w:rPr>
                <w:sz w:val="16"/>
              </w:rPr>
            </w:pPr>
            <w:r w:rsidRPr="004B5AA8">
              <w:rPr>
                <w:sz w:val="16"/>
              </w:rPr>
              <w:t>2019-12</w:t>
            </w:r>
          </w:p>
        </w:tc>
        <w:tc>
          <w:tcPr>
            <w:tcW w:w="854" w:type="dxa"/>
            <w:shd w:val="clear" w:color="auto" w:fill="auto"/>
          </w:tcPr>
          <w:p w14:paraId="455BF096" w14:textId="77777777" w:rsidR="00D40C70" w:rsidRPr="004B5AA8" w:rsidRDefault="00D40C70" w:rsidP="004B5AA8">
            <w:pPr>
              <w:pStyle w:val="TAL"/>
              <w:rPr>
                <w:sz w:val="16"/>
              </w:rPr>
            </w:pPr>
            <w:r w:rsidRPr="004B5AA8">
              <w:rPr>
                <w:sz w:val="16"/>
              </w:rPr>
              <w:t>CT#86</w:t>
            </w:r>
          </w:p>
        </w:tc>
        <w:tc>
          <w:tcPr>
            <w:tcW w:w="1137" w:type="dxa"/>
            <w:shd w:val="clear" w:color="auto" w:fill="auto"/>
          </w:tcPr>
          <w:p w14:paraId="732984DA" w14:textId="77777777" w:rsidR="00D40C70" w:rsidRPr="004B5AA8" w:rsidRDefault="00D40C70" w:rsidP="004B5AA8">
            <w:pPr>
              <w:pStyle w:val="TAL"/>
              <w:rPr>
                <w:sz w:val="16"/>
              </w:rPr>
            </w:pPr>
            <w:r w:rsidRPr="004B5AA8">
              <w:rPr>
                <w:sz w:val="16"/>
              </w:rPr>
              <w:t>CP-193112</w:t>
            </w:r>
          </w:p>
        </w:tc>
        <w:tc>
          <w:tcPr>
            <w:tcW w:w="704" w:type="dxa"/>
            <w:shd w:val="clear" w:color="auto" w:fill="auto"/>
          </w:tcPr>
          <w:p w14:paraId="1ADAA1A6" w14:textId="77777777" w:rsidR="00D40C70" w:rsidRPr="004B5AA8" w:rsidRDefault="00D40C70" w:rsidP="004F6A7B">
            <w:pPr>
              <w:pStyle w:val="TAL"/>
              <w:rPr>
                <w:sz w:val="16"/>
              </w:rPr>
            </w:pPr>
            <w:r w:rsidRPr="004B5AA8">
              <w:rPr>
                <w:sz w:val="16"/>
              </w:rPr>
              <w:t>3295</w:t>
            </w:r>
          </w:p>
        </w:tc>
        <w:tc>
          <w:tcPr>
            <w:tcW w:w="284" w:type="dxa"/>
            <w:shd w:val="clear" w:color="auto" w:fill="auto"/>
          </w:tcPr>
          <w:p w14:paraId="507819EC" w14:textId="77777777" w:rsidR="00D40C70" w:rsidRPr="004B5AA8" w:rsidRDefault="00D40C70" w:rsidP="004B5AA8">
            <w:pPr>
              <w:pStyle w:val="TAL"/>
              <w:rPr>
                <w:sz w:val="16"/>
              </w:rPr>
            </w:pPr>
            <w:r w:rsidRPr="004B5AA8">
              <w:rPr>
                <w:sz w:val="16"/>
              </w:rPr>
              <w:t>1</w:t>
            </w:r>
          </w:p>
        </w:tc>
        <w:tc>
          <w:tcPr>
            <w:tcW w:w="283" w:type="dxa"/>
            <w:shd w:val="clear" w:color="auto" w:fill="auto"/>
          </w:tcPr>
          <w:p w14:paraId="2A874A8D" w14:textId="77777777" w:rsidR="00D40C70" w:rsidRPr="004B5AA8" w:rsidRDefault="00D40C70" w:rsidP="004B5AA8">
            <w:pPr>
              <w:pStyle w:val="TAL"/>
              <w:rPr>
                <w:sz w:val="16"/>
              </w:rPr>
            </w:pPr>
            <w:r w:rsidRPr="004B5AA8">
              <w:rPr>
                <w:sz w:val="16"/>
              </w:rPr>
              <w:t>F</w:t>
            </w:r>
          </w:p>
        </w:tc>
        <w:tc>
          <w:tcPr>
            <w:tcW w:w="5241" w:type="dxa"/>
            <w:shd w:val="clear" w:color="auto" w:fill="auto"/>
          </w:tcPr>
          <w:p w14:paraId="2343D891" w14:textId="77777777" w:rsidR="00D40C70" w:rsidRPr="004B5AA8" w:rsidRDefault="00D40C70" w:rsidP="004F6A7B">
            <w:pPr>
              <w:pStyle w:val="TAL"/>
              <w:rPr>
                <w:sz w:val="16"/>
              </w:rPr>
            </w:pPr>
            <w:r w:rsidRPr="004B5AA8">
              <w:rPr>
                <w:sz w:val="16"/>
              </w:rPr>
              <w:t>Correction to not activate PSM when UE is registered for RLOS</w:t>
            </w:r>
          </w:p>
        </w:tc>
        <w:tc>
          <w:tcPr>
            <w:tcW w:w="850" w:type="dxa"/>
            <w:shd w:val="clear" w:color="auto" w:fill="auto"/>
          </w:tcPr>
          <w:p w14:paraId="7CD8083E" w14:textId="77777777" w:rsidR="00D40C70" w:rsidRPr="004B5AA8" w:rsidRDefault="00D40C70" w:rsidP="004B5AA8">
            <w:pPr>
              <w:pStyle w:val="TAL"/>
              <w:rPr>
                <w:sz w:val="16"/>
              </w:rPr>
            </w:pPr>
            <w:r w:rsidRPr="004B5AA8">
              <w:rPr>
                <w:sz w:val="16"/>
              </w:rPr>
              <w:t>16.3.0</w:t>
            </w:r>
          </w:p>
        </w:tc>
      </w:tr>
      <w:tr w:rsidR="004F6A7B" w:rsidRPr="004F6A7B" w14:paraId="4D6FCD6D" w14:textId="77777777" w:rsidTr="004B5AA8">
        <w:trPr>
          <w:cantSplit/>
          <w:jc w:val="center"/>
        </w:trPr>
        <w:tc>
          <w:tcPr>
            <w:tcW w:w="848" w:type="dxa"/>
            <w:shd w:val="clear" w:color="auto" w:fill="auto"/>
          </w:tcPr>
          <w:p w14:paraId="398240D3" w14:textId="77777777" w:rsidR="00D40C70" w:rsidRPr="004B5AA8" w:rsidRDefault="00D40C70" w:rsidP="004B5AA8">
            <w:pPr>
              <w:pStyle w:val="TAL"/>
              <w:rPr>
                <w:sz w:val="16"/>
              </w:rPr>
            </w:pPr>
            <w:r w:rsidRPr="004B5AA8">
              <w:rPr>
                <w:sz w:val="16"/>
              </w:rPr>
              <w:t>2019-12</w:t>
            </w:r>
          </w:p>
        </w:tc>
        <w:tc>
          <w:tcPr>
            <w:tcW w:w="854" w:type="dxa"/>
            <w:shd w:val="clear" w:color="auto" w:fill="auto"/>
          </w:tcPr>
          <w:p w14:paraId="54FD9E7E" w14:textId="77777777" w:rsidR="00D40C70" w:rsidRPr="004B5AA8" w:rsidRDefault="00D40C70" w:rsidP="004B5AA8">
            <w:pPr>
              <w:pStyle w:val="TAL"/>
              <w:rPr>
                <w:sz w:val="16"/>
              </w:rPr>
            </w:pPr>
            <w:r w:rsidRPr="004B5AA8">
              <w:rPr>
                <w:sz w:val="16"/>
              </w:rPr>
              <w:t>CT#86</w:t>
            </w:r>
          </w:p>
        </w:tc>
        <w:tc>
          <w:tcPr>
            <w:tcW w:w="1137" w:type="dxa"/>
            <w:shd w:val="clear" w:color="auto" w:fill="auto"/>
          </w:tcPr>
          <w:p w14:paraId="20B61853" w14:textId="77777777" w:rsidR="00D40C70" w:rsidRPr="004B5AA8" w:rsidRDefault="00D40C70" w:rsidP="004B5AA8">
            <w:pPr>
              <w:pStyle w:val="TAL"/>
              <w:rPr>
                <w:sz w:val="16"/>
              </w:rPr>
            </w:pPr>
            <w:r w:rsidRPr="004B5AA8">
              <w:rPr>
                <w:sz w:val="16"/>
              </w:rPr>
              <w:t>CP-193114</w:t>
            </w:r>
          </w:p>
        </w:tc>
        <w:tc>
          <w:tcPr>
            <w:tcW w:w="704" w:type="dxa"/>
            <w:shd w:val="clear" w:color="auto" w:fill="auto"/>
          </w:tcPr>
          <w:p w14:paraId="04CFE5BF" w14:textId="77777777" w:rsidR="00D40C70" w:rsidRPr="004B5AA8" w:rsidRDefault="00D40C70" w:rsidP="004F6A7B">
            <w:pPr>
              <w:pStyle w:val="TAL"/>
              <w:rPr>
                <w:sz w:val="16"/>
              </w:rPr>
            </w:pPr>
            <w:r w:rsidRPr="004B5AA8">
              <w:rPr>
                <w:sz w:val="16"/>
              </w:rPr>
              <w:t>3296</w:t>
            </w:r>
          </w:p>
        </w:tc>
        <w:tc>
          <w:tcPr>
            <w:tcW w:w="284" w:type="dxa"/>
            <w:shd w:val="clear" w:color="auto" w:fill="auto"/>
          </w:tcPr>
          <w:p w14:paraId="36AD8FB4" w14:textId="77777777" w:rsidR="00D40C70" w:rsidRPr="004B5AA8" w:rsidRDefault="00D40C70" w:rsidP="004B5AA8">
            <w:pPr>
              <w:pStyle w:val="TAL"/>
              <w:rPr>
                <w:sz w:val="16"/>
              </w:rPr>
            </w:pPr>
            <w:r w:rsidRPr="004B5AA8">
              <w:rPr>
                <w:sz w:val="16"/>
              </w:rPr>
              <w:t>1</w:t>
            </w:r>
          </w:p>
        </w:tc>
        <w:tc>
          <w:tcPr>
            <w:tcW w:w="283" w:type="dxa"/>
            <w:shd w:val="clear" w:color="auto" w:fill="auto"/>
          </w:tcPr>
          <w:p w14:paraId="3B6EB286" w14:textId="77777777" w:rsidR="00D40C70" w:rsidRPr="004B5AA8" w:rsidRDefault="00D40C70" w:rsidP="004B5AA8">
            <w:pPr>
              <w:pStyle w:val="TAL"/>
              <w:rPr>
                <w:sz w:val="16"/>
              </w:rPr>
            </w:pPr>
            <w:r w:rsidRPr="004B5AA8">
              <w:rPr>
                <w:sz w:val="16"/>
              </w:rPr>
              <w:t>F</w:t>
            </w:r>
          </w:p>
        </w:tc>
        <w:tc>
          <w:tcPr>
            <w:tcW w:w="5241" w:type="dxa"/>
            <w:shd w:val="clear" w:color="auto" w:fill="auto"/>
          </w:tcPr>
          <w:p w14:paraId="20C3991F" w14:textId="77777777" w:rsidR="00D40C70" w:rsidRPr="004B5AA8" w:rsidRDefault="00D40C70" w:rsidP="004F6A7B">
            <w:pPr>
              <w:pStyle w:val="TAL"/>
              <w:rPr>
                <w:sz w:val="16"/>
              </w:rPr>
            </w:pPr>
            <w:r w:rsidRPr="004B5AA8">
              <w:rPr>
                <w:sz w:val="16"/>
              </w:rPr>
              <w:t>Correction of handling of detach procedure in ATTEMPTING-TO-UPDATE</w:t>
            </w:r>
          </w:p>
        </w:tc>
        <w:tc>
          <w:tcPr>
            <w:tcW w:w="850" w:type="dxa"/>
            <w:shd w:val="clear" w:color="auto" w:fill="auto"/>
          </w:tcPr>
          <w:p w14:paraId="0AD5F6F5" w14:textId="77777777" w:rsidR="00D40C70" w:rsidRPr="004B5AA8" w:rsidRDefault="00D40C70" w:rsidP="004B5AA8">
            <w:pPr>
              <w:pStyle w:val="TAL"/>
              <w:rPr>
                <w:sz w:val="16"/>
              </w:rPr>
            </w:pPr>
            <w:r w:rsidRPr="004B5AA8">
              <w:rPr>
                <w:sz w:val="16"/>
              </w:rPr>
              <w:t>16.3.0</w:t>
            </w:r>
          </w:p>
        </w:tc>
      </w:tr>
      <w:tr w:rsidR="004F6A7B" w:rsidRPr="004F6A7B" w14:paraId="77F5B7ED" w14:textId="77777777" w:rsidTr="004B5AA8">
        <w:trPr>
          <w:cantSplit/>
          <w:jc w:val="center"/>
        </w:trPr>
        <w:tc>
          <w:tcPr>
            <w:tcW w:w="848" w:type="dxa"/>
            <w:shd w:val="clear" w:color="auto" w:fill="auto"/>
          </w:tcPr>
          <w:p w14:paraId="55289FD2" w14:textId="77777777" w:rsidR="00D40C70" w:rsidRPr="004B5AA8" w:rsidRDefault="00D40C70" w:rsidP="004B5AA8">
            <w:pPr>
              <w:pStyle w:val="TAL"/>
              <w:rPr>
                <w:sz w:val="16"/>
              </w:rPr>
            </w:pPr>
            <w:r w:rsidRPr="004B5AA8">
              <w:rPr>
                <w:sz w:val="16"/>
              </w:rPr>
              <w:t>2019-12</w:t>
            </w:r>
          </w:p>
        </w:tc>
        <w:tc>
          <w:tcPr>
            <w:tcW w:w="854" w:type="dxa"/>
            <w:shd w:val="clear" w:color="auto" w:fill="auto"/>
          </w:tcPr>
          <w:p w14:paraId="1288113C" w14:textId="77777777" w:rsidR="00D40C70" w:rsidRPr="004B5AA8" w:rsidRDefault="00D40C70" w:rsidP="004B5AA8">
            <w:pPr>
              <w:pStyle w:val="TAL"/>
              <w:rPr>
                <w:sz w:val="16"/>
              </w:rPr>
            </w:pPr>
            <w:r w:rsidRPr="004B5AA8">
              <w:rPr>
                <w:sz w:val="16"/>
              </w:rPr>
              <w:t>CT#86</w:t>
            </w:r>
          </w:p>
        </w:tc>
        <w:tc>
          <w:tcPr>
            <w:tcW w:w="1137" w:type="dxa"/>
            <w:shd w:val="clear" w:color="auto" w:fill="auto"/>
          </w:tcPr>
          <w:p w14:paraId="0909EB64" w14:textId="77777777" w:rsidR="00D40C70" w:rsidRPr="004B5AA8" w:rsidRDefault="00D40C70" w:rsidP="004B5AA8">
            <w:pPr>
              <w:pStyle w:val="TAL"/>
              <w:rPr>
                <w:sz w:val="16"/>
              </w:rPr>
            </w:pPr>
            <w:r w:rsidRPr="004B5AA8">
              <w:rPr>
                <w:sz w:val="16"/>
              </w:rPr>
              <w:t>CP-193114</w:t>
            </w:r>
          </w:p>
        </w:tc>
        <w:tc>
          <w:tcPr>
            <w:tcW w:w="704" w:type="dxa"/>
            <w:shd w:val="clear" w:color="auto" w:fill="auto"/>
          </w:tcPr>
          <w:p w14:paraId="5C97FE78" w14:textId="77777777" w:rsidR="00D40C70" w:rsidRPr="004B5AA8" w:rsidRDefault="00D40C70" w:rsidP="004F6A7B">
            <w:pPr>
              <w:pStyle w:val="TAL"/>
              <w:rPr>
                <w:sz w:val="16"/>
              </w:rPr>
            </w:pPr>
            <w:r w:rsidRPr="004B5AA8">
              <w:rPr>
                <w:sz w:val="16"/>
              </w:rPr>
              <w:t>3297</w:t>
            </w:r>
          </w:p>
        </w:tc>
        <w:tc>
          <w:tcPr>
            <w:tcW w:w="284" w:type="dxa"/>
            <w:shd w:val="clear" w:color="auto" w:fill="auto"/>
          </w:tcPr>
          <w:p w14:paraId="4E0A22B3" w14:textId="77777777" w:rsidR="00D40C70" w:rsidRPr="004B5AA8" w:rsidRDefault="00D40C70" w:rsidP="004B5AA8">
            <w:pPr>
              <w:pStyle w:val="TAL"/>
              <w:rPr>
                <w:sz w:val="16"/>
              </w:rPr>
            </w:pPr>
            <w:r w:rsidRPr="004B5AA8">
              <w:rPr>
                <w:sz w:val="16"/>
              </w:rPr>
              <w:t>1</w:t>
            </w:r>
          </w:p>
        </w:tc>
        <w:tc>
          <w:tcPr>
            <w:tcW w:w="283" w:type="dxa"/>
            <w:shd w:val="clear" w:color="auto" w:fill="auto"/>
          </w:tcPr>
          <w:p w14:paraId="75E21673" w14:textId="77777777" w:rsidR="00D40C70" w:rsidRPr="004B5AA8" w:rsidRDefault="00D40C70" w:rsidP="004B5AA8">
            <w:pPr>
              <w:pStyle w:val="TAL"/>
              <w:rPr>
                <w:sz w:val="16"/>
              </w:rPr>
            </w:pPr>
            <w:r w:rsidRPr="004B5AA8">
              <w:rPr>
                <w:sz w:val="16"/>
              </w:rPr>
              <w:t>F</w:t>
            </w:r>
          </w:p>
        </w:tc>
        <w:tc>
          <w:tcPr>
            <w:tcW w:w="5241" w:type="dxa"/>
            <w:shd w:val="clear" w:color="auto" w:fill="auto"/>
          </w:tcPr>
          <w:p w14:paraId="7D84296B" w14:textId="77777777" w:rsidR="00D40C70" w:rsidRPr="004B5AA8" w:rsidRDefault="00D40C70" w:rsidP="004F6A7B">
            <w:pPr>
              <w:pStyle w:val="TAL"/>
              <w:rPr>
                <w:sz w:val="16"/>
              </w:rPr>
            </w:pPr>
            <w:r w:rsidRPr="004B5AA8">
              <w:rPr>
                <w:sz w:val="16"/>
              </w:rPr>
              <w:t>Corrections and enhancements for T3440</w:t>
            </w:r>
          </w:p>
        </w:tc>
        <w:tc>
          <w:tcPr>
            <w:tcW w:w="850" w:type="dxa"/>
            <w:shd w:val="clear" w:color="auto" w:fill="auto"/>
          </w:tcPr>
          <w:p w14:paraId="5235E096" w14:textId="77777777" w:rsidR="00D40C70" w:rsidRPr="004B5AA8" w:rsidRDefault="00D40C70" w:rsidP="004B5AA8">
            <w:pPr>
              <w:pStyle w:val="TAL"/>
              <w:rPr>
                <w:sz w:val="16"/>
              </w:rPr>
            </w:pPr>
            <w:r w:rsidRPr="004B5AA8">
              <w:rPr>
                <w:sz w:val="16"/>
              </w:rPr>
              <w:t>16.3.0</w:t>
            </w:r>
          </w:p>
        </w:tc>
      </w:tr>
      <w:tr w:rsidR="004F6A7B" w:rsidRPr="004F6A7B" w14:paraId="5FE68AEB" w14:textId="77777777" w:rsidTr="004B5AA8">
        <w:trPr>
          <w:cantSplit/>
          <w:jc w:val="center"/>
        </w:trPr>
        <w:tc>
          <w:tcPr>
            <w:tcW w:w="848" w:type="dxa"/>
            <w:shd w:val="clear" w:color="auto" w:fill="auto"/>
          </w:tcPr>
          <w:p w14:paraId="289DEC58" w14:textId="77777777" w:rsidR="00D40C70" w:rsidRPr="004B5AA8" w:rsidRDefault="00D40C70" w:rsidP="004B5AA8">
            <w:pPr>
              <w:pStyle w:val="TAL"/>
              <w:rPr>
                <w:sz w:val="16"/>
              </w:rPr>
            </w:pPr>
            <w:r w:rsidRPr="004B5AA8">
              <w:rPr>
                <w:sz w:val="16"/>
              </w:rPr>
              <w:t>2019-12</w:t>
            </w:r>
          </w:p>
        </w:tc>
        <w:tc>
          <w:tcPr>
            <w:tcW w:w="854" w:type="dxa"/>
            <w:shd w:val="clear" w:color="auto" w:fill="auto"/>
          </w:tcPr>
          <w:p w14:paraId="4D80BF83" w14:textId="77777777" w:rsidR="00D40C70" w:rsidRPr="004B5AA8" w:rsidRDefault="00D40C70" w:rsidP="004B5AA8">
            <w:pPr>
              <w:pStyle w:val="TAL"/>
              <w:rPr>
                <w:sz w:val="16"/>
              </w:rPr>
            </w:pPr>
            <w:r w:rsidRPr="004B5AA8">
              <w:rPr>
                <w:sz w:val="16"/>
              </w:rPr>
              <w:t>CT#86</w:t>
            </w:r>
          </w:p>
        </w:tc>
        <w:tc>
          <w:tcPr>
            <w:tcW w:w="1137" w:type="dxa"/>
            <w:shd w:val="clear" w:color="auto" w:fill="auto"/>
          </w:tcPr>
          <w:p w14:paraId="5F3FF2BC" w14:textId="77777777" w:rsidR="00D40C70" w:rsidRPr="004B5AA8" w:rsidRDefault="00D40C70" w:rsidP="004B5AA8">
            <w:pPr>
              <w:pStyle w:val="TAL"/>
              <w:rPr>
                <w:sz w:val="16"/>
              </w:rPr>
            </w:pPr>
            <w:r w:rsidRPr="004B5AA8">
              <w:rPr>
                <w:sz w:val="16"/>
              </w:rPr>
              <w:t>CP-193114</w:t>
            </w:r>
          </w:p>
        </w:tc>
        <w:tc>
          <w:tcPr>
            <w:tcW w:w="704" w:type="dxa"/>
            <w:shd w:val="clear" w:color="auto" w:fill="auto"/>
          </w:tcPr>
          <w:p w14:paraId="334FF096" w14:textId="77777777" w:rsidR="00D40C70" w:rsidRPr="004B5AA8" w:rsidRDefault="00D40C70" w:rsidP="004F6A7B">
            <w:pPr>
              <w:pStyle w:val="TAL"/>
              <w:rPr>
                <w:sz w:val="16"/>
              </w:rPr>
            </w:pPr>
            <w:r w:rsidRPr="004B5AA8">
              <w:rPr>
                <w:sz w:val="16"/>
              </w:rPr>
              <w:t>3298</w:t>
            </w:r>
          </w:p>
        </w:tc>
        <w:tc>
          <w:tcPr>
            <w:tcW w:w="284" w:type="dxa"/>
            <w:shd w:val="clear" w:color="auto" w:fill="auto"/>
          </w:tcPr>
          <w:p w14:paraId="1CCD7F9D" w14:textId="77777777" w:rsidR="00D40C70" w:rsidRPr="004B5AA8" w:rsidRDefault="00D40C70" w:rsidP="004B5AA8">
            <w:pPr>
              <w:pStyle w:val="TAL"/>
              <w:rPr>
                <w:sz w:val="16"/>
              </w:rPr>
            </w:pPr>
          </w:p>
        </w:tc>
        <w:tc>
          <w:tcPr>
            <w:tcW w:w="283" w:type="dxa"/>
            <w:shd w:val="clear" w:color="auto" w:fill="auto"/>
          </w:tcPr>
          <w:p w14:paraId="12A56AB4" w14:textId="77777777" w:rsidR="00D40C70" w:rsidRPr="004B5AA8" w:rsidRDefault="00D40C70" w:rsidP="004B5AA8">
            <w:pPr>
              <w:pStyle w:val="TAL"/>
              <w:rPr>
                <w:sz w:val="16"/>
              </w:rPr>
            </w:pPr>
            <w:r w:rsidRPr="004B5AA8">
              <w:rPr>
                <w:sz w:val="16"/>
              </w:rPr>
              <w:t>F</w:t>
            </w:r>
          </w:p>
        </w:tc>
        <w:tc>
          <w:tcPr>
            <w:tcW w:w="5241" w:type="dxa"/>
            <w:shd w:val="clear" w:color="auto" w:fill="auto"/>
          </w:tcPr>
          <w:p w14:paraId="6EFB257F" w14:textId="77777777" w:rsidR="00D40C70" w:rsidRPr="004B5AA8" w:rsidRDefault="00D40C70" w:rsidP="004F6A7B">
            <w:pPr>
              <w:pStyle w:val="TAL"/>
              <w:rPr>
                <w:sz w:val="16"/>
              </w:rPr>
            </w:pPr>
            <w:r w:rsidRPr="004B5AA8">
              <w:rPr>
                <w:sz w:val="16"/>
              </w:rPr>
              <w:t>Removal of update status dependency for sub-state selection</w:t>
            </w:r>
          </w:p>
        </w:tc>
        <w:tc>
          <w:tcPr>
            <w:tcW w:w="850" w:type="dxa"/>
            <w:shd w:val="clear" w:color="auto" w:fill="auto"/>
          </w:tcPr>
          <w:p w14:paraId="33DA7C7D" w14:textId="77777777" w:rsidR="00D40C70" w:rsidRPr="004B5AA8" w:rsidRDefault="00D40C70" w:rsidP="004B5AA8">
            <w:pPr>
              <w:pStyle w:val="TAL"/>
              <w:rPr>
                <w:sz w:val="16"/>
              </w:rPr>
            </w:pPr>
            <w:r w:rsidRPr="004B5AA8">
              <w:rPr>
                <w:sz w:val="16"/>
              </w:rPr>
              <w:t>16.3.0</w:t>
            </w:r>
          </w:p>
        </w:tc>
      </w:tr>
      <w:tr w:rsidR="004F6A7B" w:rsidRPr="004F6A7B" w14:paraId="5800C27E" w14:textId="77777777" w:rsidTr="004B5AA8">
        <w:trPr>
          <w:cantSplit/>
          <w:jc w:val="center"/>
        </w:trPr>
        <w:tc>
          <w:tcPr>
            <w:tcW w:w="848" w:type="dxa"/>
            <w:shd w:val="clear" w:color="auto" w:fill="auto"/>
          </w:tcPr>
          <w:p w14:paraId="2A6C4C76" w14:textId="77777777" w:rsidR="00D40C70" w:rsidRPr="004B5AA8" w:rsidRDefault="00D40C70" w:rsidP="004B5AA8">
            <w:pPr>
              <w:pStyle w:val="TAL"/>
              <w:rPr>
                <w:sz w:val="16"/>
              </w:rPr>
            </w:pPr>
            <w:r w:rsidRPr="004B5AA8">
              <w:rPr>
                <w:sz w:val="16"/>
              </w:rPr>
              <w:t>2019-12</w:t>
            </w:r>
          </w:p>
        </w:tc>
        <w:tc>
          <w:tcPr>
            <w:tcW w:w="854" w:type="dxa"/>
            <w:shd w:val="clear" w:color="auto" w:fill="auto"/>
          </w:tcPr>
          <w:p w14:paraId="17BE24B6" w14:textId="77777777" w:rsidR="00D40C70" w:rsidRPr="004B5AA8" w:rsidRDefault="00D40C70" w:rsidP="004B5AA8">
            <w:pPr>
              <w:pStyle w:val="TAL"/>
              <w:rPr>
                <w:sz w:val="16"/>
              </w:rPr>
            </w:pPr>
            <w:r w:rsidRPr="004B5AA8">
              <w:rPr>
                <w:sz w:val="16"/>
              </w:rPr>
              <w:t>CT#86</w:t>
            </w:r>
          </w:p>
        </w:tc>
        <w:tc>
          <w:tcPr>
            <w:tcW w:w="1137" w:type="dxa"/>
            <w:shd w:val="clear" w:color="auto" w:fill="auto"/>
          </w:tcPr>
          <w:p w14:paraId="7493056C" w14:textId="77777777" w:rsidR="00D40C70" w:rsidRPr="004B5AA8" w:rsidRDefault="00D40C70" w:rsidP="004B5AA8">
            <w:pPr>
              <w:pStyle w:val="TAL"/>
              <w:rPr>
                <w:sz w:val="16"/>
              </w:rPr>
            </w:pPr>
            <w:r w:rsidRPr="004B5AA8">
              <w:rPr>
                <w:sz w:val="16"/>
              </w:rPr>
              <w:t>CP-193093</w:t>
            </w:r>
          </w:p>
        </w:tc>
        <w:tc>
          <w:tcPr>
            <w:tcW w:w="704" w:type="dxa"/>
            <w:shd w:val="clear" w:color="auto" w:fill="auto"/>
          </w:tcPr>
          <w:p w14:paraId="4743FFFD" w14:textId="77777777" w:rsidR="00D40C70" w:rsidRPr="004B5AA8" w:rsidRDefault="00D40C70" w:rsidP="004F6A7B">
            <w:pPr>
              <w:pStyle w:val="TAL"/>
              <w:rPr>
                <w:sz w:val="16"/>
              </w:rPr>
            </w:pPr>
            <w:r w:rsidRPr="004B5AA8">
              <w:rPr>
                <w:sz w:val="16"/>
              </w:rPr>
              <w:t>3299</w:t>
            </w:r>
          </w:p>
        </w:tc>
        <w:tc>
          <w:tcPr>
            <w:tcW w:w="284" w:type="dxa"/>
            <w:shd w:val="clear" w:color="auto" w:fill="auto"/>
          </w:tcPr>
          <w:p w14:paraId="16C05B37" w14:textId="77777777" w:rsidR="00D40C70" w:rsidRPr="004B5AA8" w:rsidRDefault="00D40C70" w:rsidP="004B5AA8">
            <w:pPr>
              <w:pStyle w:val="TAL"/>
              <w:rPr>
                <w:sz w:val="16"/>
              </w:rPr>
            </w:pPr>
          </w:p>
        </w:tc>
        <w:tc>
          <w:tcPr>
            <w:tcW w:w="283" w:type="dxa"/>
            <w:shd w:val="clear" w:color="auto" w:fill="auto"/>
          </w:tcPr>
          <w:p w14:paraId="6C77F956" w14:textId="77777777" w:rsidR="00D40C70" w:rsidRPr="004B5AA8" w:rsidRDefault="00D40C70" w:rsidP="004B5AA8">
            <w:pPr>
              <w:pStyle w:val="TAL"/>
              <w:rPr>
                <w:sz w:val="16"/>
              </w:rPr>
            </w:pPr>
            <w:r w:rsidRPr="004B5AA8">
              <w:rPr>
                <w:sz w:val="16"/>
              </w:rPr>
              <w:t>F</w:t>
            </w:r>
          </w:p>
        </w:tc>
        <w:tc>
          <w:tcPr>
            <w:tcW w:w="5241" w:type="dxa"/>
            <w:shd w:val="clear" w:color="auto" w:fill="auto"/>
          </w:tcPr>
          <w:p w14:paraId="51A54676" w14:textId="77777777" w:rsidR="00D40C70" w:rsidRPr="004B5AA8" w:rsidRDefault="00D40C70" w:rsidP="004F6A7B">
            <w:pPr>
              <w:pStyle w:val="TAL"/>
              <w:rPr>
                <w:sz w:val="16"/>
              </w:rPr>
            </w:pPr>
            <w:r w:rsidRPr="004B5AA8">
              <w:rPr>
                <w:sz w:val="16"/>
              </w:rPr>
              <w:t>Completion of EMM causes handling by single-registered UE</w:t>
            </w:r>
          </w:p>
        </w:tc>
        <w:tc>
          <w:tcPr>
            <w:tcW w:w="850" w:type="dxa"/>
            <w:shd w:val="clear" w:color="auto" w:fill="auto"/>
          </w:tcPr>
          <w:p w14:paraId="4C8CFE33" w14:textId="77777777" w:rsidR="00D40C70" w:rsidRPr="004B5AA8" w:rsidRDefault="00D40C70" w:rsidP="004B5AA8">
            <w:pPr>
              <w:pStyle w:val="TAL"/>
              <w:rPr>
                <w:sz w:val="16"/>
              </w:rPr>
            </w:pPr>
            <w:r w:rsidRPr="004B5AA8">
              <w:rPr>
                <w:sz w:val="16"/>
              </w:rPr>
              <w:t>16.3.0</w:t>
            </w:r>
          </w:p>
        </w:tc>
      </w:tr>
      <w:tr w:rsidR="004F6A7B" w:rsidRPr="004F6A7B" w14:paraId="3F290EB0" w14:textId="77777777" w:rsidTr="004B5AA8">
        <w:trPr>
          <w:cantSplit/>
          <w:jc w:val="center"/>
        </w:trPr>
        <w:tc>
          <w:tcPr>
            <w:tcW w:w="848" w:type="dxa"/>
            <w:shd w:val="clear" w:color="auto" w:fill="auto"/>
          </w:tcPr>
          <w:p w14:paraId="30323F0E" w14:textId="77777777" w:rsidR="00D40C70" w:rsidRPr="004B5AA8" w:rsidRDefault="00D40C70" w:rsidP="004B5AA8">
            <w:pPr>
              <w:pStyle w:val="TAL"/>
              <w:rPr>
                <w:sz w:val="16"/>
              </w:rPr>
            </w:pPr>
            <w:r w:rsidRPr="004B5AA8">
              <w:rPr>
                <w:sz w:val="16"/>
              </w:rPr>
              <w:t>2019-12</w:t>
            </w:r>
          </w:p>
        </w:tc>
        <w:tc>
          <w:tcPr>
            <w:tcW w:w="854" w:type="dxa"/>
            <w:shd w:val="clear" w:color="auto" w:fill="auto"/>
          </w:tcPr>
          <w:p w14:paraId="12A9C96A" w14:textId="77777777" w:rsidR="00D40C70" w:rsidRPr="004B5AA8" w:rsidRDefault="00D40C70" w:rsidP="004B5AA8">
            <w:pPr>
              <w:pStyle w:val="TAL"/>
              <w:rPr>
                <w:sz w:val="16"/>
              </w:rPr>
            </w:pPr>
            <w:r w:rsidRPr="004B5AA8">
              <w:rPr>
                <w:sz w:val="16"/>
              </w:rPr>
              <w:t>CT#86</w:t>
            </w:r>
          </w:p>
        </w:tc>
        <w:tc>
          <w:tcPr>
            <w:tcW w:w="1137" w:type="dxa"/>
            <w:shd w:val="clear" w:color="auto" w:fill="auto"/>
          </w:tcPr>
          <w:p w14:paraId="16A0AC5F" w14:textId="77777777" w:rsidR="00D40C70" w:rsidRPr="004B5AA8" w:rsidRDefault="00D40C70" w:rsidP="004B5AA8">
            <w:pPr>
              <w:pStyle w:val="TAL"/>
              <w:rPr>
                <w:sz w:val="16"/>
              </w:rPr>
            </w:pPr>
            <w:r w:rsidRPr="004B5AA8">
              <w:rPr>
                <w:sz w:val="16"/>
              </w:rPr>
              <w:t>CP-193093</w:t>
            </w:r>
          </w:p>
        </w:tc>
        <w:tc>
          <w:tcPr>
            <w:tcW w:w="704" w:type="dxa"/>
            <w:shd w:val="clear" w:color="auto" w:fill="auto"/>
          </w:tcPr>
          <w:p w14:paraId="2D016937" w14:textId="77777777" w:rsidR="00D40C70" w:rsidRPr="004B5AA8" w:rsidRDefault="00D40C70" w:rsidP="004F6A7B">
            <w:pPr>
              <w:pStyle w:val="TAL"/>
              <w:rPr>
                <w:sz w:val="16"/>
              </w:rPr>
            </w:pPr>
            <w:r w:rsidRPr="004B5AA8">
              <w:rPr>
                <w:sz w:val="16"/>
              </w:rPr>
              <w:t>3300</w:t>
            </w:r>
          </w:p>
        </w:tc>
        <w:tc>
          <w:tcPr>
            <w:tcW w:w="284" w:type="dxa"/>
            <w:shd w:val="clear" w:color="auto" w:fill="auto"/>
          </w:tcPr>
          <w:p w14:paraId="2A2E3F5E" w14:textId="77777777" w:rsidR="00D40C70" w:rsidRPr="004B5AA8" w:rsidRDefault="00D40C70" w:rsidP="004B5AA8">
            <w:pPr>
              <w:pStyle w:val="TAL"/>
              <w:rPr>
                <w:sz w:val="16"/>
              </w:rPr>
            </w:pPr>
          </w:p>
        </w:tc>
        <w:tc>
          <w:tcPr>
            <w:tcW w:w="283" w:type="dxa"/>
            <w:shd w:val="clear" w:color="auto" w:fill="auto"/>
          </w:tcPr>
          <w:p w14:paraId="4B41D190" w14:textId="77777777" w:rsidR="00D40C70" w:rsidRPr="004B5AA8" w:rsidRDefault="00D40C70" w:rsidP="004B5AA8">
            <w:pPr>
              <w:pStyle w:val="TAL"/>
              <w:rPr>
                <w:sz w:val="16"/>
              </w:rPr>
            </w:pPr>
            <w:r w:rsidRPr="004B5AA8">
              <w:rPr>
                <w:sz w:val="16"/>
              </w:rPr>
              <w:t>F</w:t>
            </w:r>
          </w:p>
        </w:tc>
        <w:tc>
          <w:tcPr>
            <w:tcW w:w="5241" w:type="dxa"/>
            <w:shd w:val="clear" w:color="auto" w:fill="auto"/>
          </w:tcPr>
          <w:p w14:paraId="3711680A" w14:textId="77777777" w:rsidR="00D40C70" w:rsidRPr="004B5AA8" w:rsidRDefault="00D40C70" w:rsidP="004F6A7B">
            <w:pPr>
              <w:pStyle w:val="TAL"/>
              <w:rPr>
                <w:sz w:val="16"/>
              </w:rPr>
            </w:pPr>
            <w:r w:rsidRPr="004B5AA8">
              <w:rPr>
                <w:sz w:val="16"/>
              </w:rPr>
              <w:t>Attach attempt counter reset by single-registered UEt</w:t>
            </w:r>
          </w:p>
        </w:tc>
        <w:tc>
          <w:tcPr>
            <w:tcW w:w="850" w:type="dxa"/>
            <w:shd w:val="clear" w:color="auto" w:fill="auto"/>
          </w:tcPr>
          <w:p w14:paraId="31D12299" w14:textId="77777777" w:rsidR="00D40C70" w:rsidRPr="004B5AA8" w:rsidRDefault="00D40C70" w:rsidP="004B5AA8">
            <w:pPr>
              <w:pStyle w:val="TAL"/>
              <w:rPr>
                <w:sz w:val="16"/>
              </w:rPr>
            </w:pPr>
            <w:r w:rsidRPr="004B5AA8">
              <w:rPr>
                <w:sz w:val="16"/>
              </w:rPr>
              <w:t>16.3.0</w:t>
            </w:r>
          </w:p>
        </w:tc>
      </w:tr>
      <w:tr w:rsidR="004F6A7B" w:rsidRPr="004F6A7B" w14:paraId="67536164" w14:textId="77777777" w:rsidTr="004B5AA8">
        <w:trPr>
          <w:cantSplit/>
          <w:jc w:val="center"/>
        </w:trPr>
        <w:tc>
          <w:tcPr>
            <w:tcW w:w="848" w:type="dxa"/>
            <w:shd w:val="clear" w:color="auto" w:fill="auto"/>
          </w:tcPr>
          <w:p w14:paraId="25255E3D" w14:textId="77777777" w:rsidR="00D40C70" w:rsidRPr="004B5AA8" w:rsidRDefault="00D40C70" w:rsidP="004B5AA8">
            <w:pPr>
              <w:pStyle w:val="TAL"/>
              <w:rPr>
                <w:sz w:val="16"/>
              </w:rPr>
            </w:pPr>
            <w:r w:rsidRPr="004B5AA8">
              <w:rPr>
                <w:sz w:val="16"/>
              </w:rPr>
              <w:t>2019-12</w:t>
            </w:r>
          </w:p>
        </w:tc>
        <w:tc>
          <w:tcPr>
            <w:tcW w:w="854" w:type="dxa"/>
            <w:shd w:val="clear" w:color="auto" w:fill="auto"/>
          </w:tcPr>
          <w:p w14:paraId="259D1E02" w14:textId="77777777" w:rsidR="00D40C70" w:rsidRPr="004B5AA8" w:rsidRDefault="00D40C70" w:rsidP="004B5AA8">
            <w:pPr>
              <w:pStyle w:val="TAL"/>
              <w:rPr>
                <w:sz w:val="16"/>
              </w:rPr>
            </w:pPr>
            <w:r w:rsidRPr="004B5AA8">
              <w:rPr>
                <w:sz w:val="16"/>
              </w:rPr>
              <w:t>CT#86</w:t>
            </w:r>
          </w:p>
        </w:tc>
        <w:tc>
          <w:tcPr>
            <w:tcW w:w="1137" w:type="dxa"/>
            <w:shd w:val="clear" w:color="auto" w:fill="auto"/>
          </w:tcPr>
          <w:p w14:paraId="1794F005" w14:textId="77777777" w:rsidR="00D40C70" w:rsidRPr="004B5AA8" w:rsidRDefault="00D40C70" w:rsidP="004B5AA8">
            <w:pPr>
              <w:pStyle w:val="TAL"/>
              <w:rPr>
                <w:sz w:val="16"/>
              </w:rPr>
            </w:pPr>
            <w:r w:rsidRPr="004B5AA8">
              <w:rPr>
                <w:sz w:val="16"/>
              </w:rPr>
              <w:t>CP-193093</w:t>
            </w:r>
          </w:p>
        </w:tc>
        <w:tc>
          <w:tcPr>
            <w:tcW w:w="704" w:type="dxa"/>
            <w:shd w:val="clear" w:color="auto" w:fill="auto"/>
          </w:tcPr>
          <w:p w14:paraId="47C8B99F" w14:textId="77777777" w:rsidR="00D40C70" w:rsidRPr="004B5AA8" w:rsidRDefault="00D40C70" w:rsidP="004F6A7B">
            <w:pPr>
              <w:pStyle w:val="TAL"/>
              <w:rPr>
                <w:sz w:val="16"/>
              </w:rPr>
            </w:pPr>
            <w:r w:rsidRPr="004B5AA8">
              <w:rPr>
                <w:sz w:val="16"/>
              </w:rPr>
              <w:t>3301</w:t>
            </w:r>
          </w:p>
        </w:tc>
        <w:tc>
          <w:tcPr>
            <w:tcW w:w="284" w:type="dxa"/>
            <w:shd w:val="clear" w:color="auto" w:fill="auto"/>
          </w:tcPr>
          <w:p w14:paraId="7A85DF60" w14:textId="77777777" w:rsidR="00D40C70" w:rsidRPr="004B5AA8" w:rsidRDefault="00D40C70" w:rsidP="004B5AA8">
            <w:pPr>
              <w:pStyle w:val="TAL"/>
              <w:rPr>
                <w:sz w:val="16"/>
              </w:rPr>
            </w:pPr>
            <w:r w:rsidRPr="004B5AA8">
              <w:rPr>
                <w:sz w:val="16"/>
              </w:rPr>
              <w:t>1</w:t>
            </w:r>
          </w:p>
        </w:tc>
        <w:tc>
          <w:tcPr>
            <w:tcW w:w="283" w:type="dxa"/>
            <w:shd w:val="clear" w:color="auto" w:fill="auto"/>
          </w:tcPr>
          <w:p w14:paraId="7CD7652D" w14:textId="77777777" w:rsidR="00D40C70" w:rsidRPr="004B5AA8" w:rsidRDefault="00D40C70" w:rsidP="004B5AA8">
            <w:pPr>
              <w:pStyle w:val="TAL"/>
              <w:rPr>
                <w:sz w:val="16"/>
              </w:rPr>
            </w:pPr>
            <w:r w:rsidRPr="004B5AA8">
              <w:rPr>
                <w:sz w:val="16"/>
              </w:rPr>
              <w:t>F</w:t>
            </w:r>
          </w:p>
        </w:tc>
        <w:tc>
          <w:tcPr>
            <w:tcW w:w="5241" w:type="dxa"/>
            <w:shd w:val="clear" w:color="auto" w:fill="auto"/>
          </w:tcPr>
          <w:p w14:paraId="6E516090" w14:textId="77777777" w:rsidR="00D40C70" w:rsidRPr="004B5AA8" w:rsidRDefault="00D40C70" w:rsidP="004F6A7B">
            <w:pPr>
              <w:pStyle w:val="TAL"/>
              <w:rPr>
                <w:sz w:val="16"/>
              </w:rPr>
            </w:pPr>
            <w:r w:rsidRPr="004B5AA8">
              <w:rPr>
                <w:sz w:val="16"/>
              </w:rPr>
              <w:t>Association of NSSAI with default EPS bearer context</w:t>
            </w:r>
          </w:p>
        </w:tc>
        <w:tc>
          <w:tcPr>
            <w:tcW w:w="850" w:type="dxa"/>
            <w:shd w:val="clear" w:color="auto" w:fill="auto"/>
          </w:tcPr>
          <w:p w14:paraId="42F25FD6" w14:textId="77777777" w:rsidR="00D40C70" w:rsidRPr="004B5AA8" w:rsidRDefault="00D40C70" w:rsidP="004B5AA8">
            <w:pPr>
              <w:pStyle w:val="TAL"/>
              <w:rPr>
                <w:sz w:val="16"/>
              </w:rPr>
            </w:pPr>
            <w:r w:rsidRPr="004B5AA8">
              <w:rPr>
                <w:sz w:val="16"/>
              </w:rPr>
              <w:t>16.3.0</w:t>
            </w:r>
          </w:p>
        </w:tc>
      </w:tr>
      <w:tr w:rsidR="004F6A7B" w:rsidRPr="004F6A7B" w14:paraId="6500B00D" w14:textId="77777777" w:rsidTr="004B5AA8">
        <w:trPr>
          <w:cantSplit/>
          <w:jc w:val="center"/>
        </w:trPr>
        <w:tc>
          <w:tcPr>
            <w:tcW w:w="848" w:type="dxa"/>
            <w:shd w:val="clear" w:color="auto" w:fill="auto"/>
          </w:tcPr>
          <w:p w14:paraId="04CC3291" w14:textId="77777777" w:rsidR="00D40C70" w:rsidRPr="004B5AA8" w:rsidRDefault="00D40C70" w:rsidP="004B5AA8">
            <w:pPr>
              <w:pStyle w:val="TAL"/>
              <w:rPr>
                <w:sz w:val="16"/>
              </w:rPr>
            </w:pPr>
            <w:r w:rsidRPr="004B5AA8">
              <w:rPr>
                <w:sz w:val="16"/>
              </w:rPr>
              <w:t>2019-12</w:t>
            </w:r>
          </w:p>
        </w:tc>
        <w:tc>
          <w:tcPr>
            <w:tcW w:w="854" w:type="dxa"/>
            <w:shd w:val="clear" w:color="auto" w:fill="auto"/>
          </w:tcPr>
          <w:p w14:paraId="28BC941B" w14:textId="77777777" w:rsidR="00D40C70" w:rsidRPr="004B5AA8" w:rsidRDefault="00D40C70" w:rsidP="004B5AA8">
            <w:pPr>
              <w:pStyle w:val="TAL"/>
              <w:rPr>
                <w:sz w:val="16"/>
              </w:rPr>
            </w:pPr>
            <w:r w:rsidRPr="004B5AA8">
              <w:rPr>
                <w:sz w:val="16"/>
              </w:rPr>
              <w:t>CT#86</w:t>
            </w:r>
          </w:p>
        </w:tc>
        <w:tc>
          <w:tcPr>
            <w:tcW w:w="1137" w:type="dxa"/>
            <w:shd w:val="clear" w:color="auto" w:fill="auto"/>
          </w:tcPr>
          <w:p w14:paraId="658AA8D2" w14:textId="77777777" w:rsidR="00D40C70" w:rsidRPr="004B5AA8" w:rsidRDefault="00D40C70" w:rsidP="004B5AA8">
            <w:pPr>
              <w:pStyle w:val="TAL"/>
              <w:rPr>
                <w:sz w:val="16"/>
              </w:rPr>
            </w:pPr>
            <w:r w:rsidRPr="004B5AA8">
              <w:rPr>
                <w:sz w:val="16"/>
              </w:rPr>
              <w:t>CP-193114</w:t>
            </w:r>
          </w:p>
        </w:tc>
        <w:tc>
          <w:tcPr>
            <w:tcW w:w="704" w:type="dxa"/>
            <w:shd w:val="clear" w:color="auto" w:fill="auto"/>
          </w:tcPr>
          <w:p w14:paraId="137B7867" w14:textId="77777777" w:rsidR="00D40C70" w:rsidRPr="004B5AA8" w:rsidRDefault="00D40C70" w:rsidP="004F6A7B">
            <w:pPr>
              <w:pStyle w:val="TAL"/>
              <w:rPr>
                <w:sz w:val="16"/>
              </w:rPr>
            </w:pPr>
            <w:r w:rsidRPr="004B5AA8">
              <w:rPr>
                <w:sz w:val="16"/>
              </w:rPr>
              <w:t>3303</w:t>
            </w:r>
          </w:p>
        </w:tc>
        <w:tc>
          <w:tcPr>
            <w:tcW w:w="284" w:type="dxa"/>
            <w:shd w:val="clear" w:color="auto" w:fill="auto"/>
          </w:tcPr>
          <w:p w14:paraId="02C6C16B" w14:textId="77777777" w:rsidR="00D40C70" w:rsidRPr="004B5AA8" w:rsidRDefault="00D40C70" w:rsidP="004B5AA8">
            <w:pPr>
              <w:pStyle w:val="TAL"/>
              <w:rPr>
                <w:sz w:val="16"/>
              </w:rPr>
            </w:pPr>
            <w:r w:rsidRPr="004B5AA8">
              <w:rPr>
                <w:sz w:val="16"/>
              </w:rPr>
              <w:t>1</w:t>
            </w:r>
          </w:p>
        </w:tc>
        <w:tc>
          <w:tcPr>
            <w:tcW w:w="283" w:type="dxa"/>
            <w:shd w:val="clear" w:color="auto" w:fill="auto"/>
          </w:tcPr>
          <w:p w14:paraId="1DF6C99D" w14:textId="77777777" w:rsidR="00D40C70" w:rsidRPr="004B5AA8" w:rsidRDefault="00D40C70" w:rsidP="004B5AA8">
            <w:pPr>
              <w:pStyle w:val="TAL"/>
              <w:rPr>
                <w:sz w:val="16"/>
              </w:rPr>
            </w:pPr>
            <w:r w:rsidRPr="004B5AA8">
              <w:rPr>
                <w:sz w:val="16"/>
              </w:rPr>
              <w:t>B</w:t>
            </w:r>
          </w:p>
        </w:tc>
        <w:tc>
          <w:tcPr>
            <w:tcW w:w="5241" w:type="dxa"/>
            <w:shd w:val="clear" w:color="auto" w:fill="auto"/>
          </w:tcPr>
          <w:p w14:paraId="1FA1582B" w14:textId="77777777" w:rsidR="00D40C70" w:rsidRPr="004B5AA8" w:rsidRDefault="00D40C70" w:rsidP="004F6A7B">
            <w:pPr>
              <w:pStyle w:val="TAL"/>
              <w:rPr>
                <w:sz w:val="16"/>
              </w:rPr>
            </w:pPr>
            <w:r w:rsidRPr="004B5AA8">
              <w:rPr>
                <w:sz w:val="16"/>
              </w:rPr>
              <w:t>Support of UE paging probability for WUS-general part</w:t>
            </w:r>
          </w:p>
        </w:tc>
        <w:tc>
          <w:tcPr>
            <w:tcW w:w="850" w:type="dxa"/>
            <w:shd w:val="clear" w:color="auto" w:fill="auto"/>
          </w:tcPr>
          <w:p w14:paraId="0BC022B8" w14:textId="77777777" w:rsidR="00D40C70" w:rsidRPr="004B5AA8" w:rsidRDefault="00D40C70" w:rsidP="004B5AA8">
            <w:pPr>
              <w:pStyle w:val="TAL"/>
              <w:rPr>
                <w:sz w:val="16"/>
              </w:rPr>
            </w:pPr>
            <w:r w:rsidRPr="004B5AA8">
              <w:rPr>
                <w:sz w:val="16"/>
              </w:rPr>
              <w:t>16.3.0</w:t>
            </w:r>
          </w:p>
        </w:tc>
      </w:tr>
      <w:tr w:rsidR="004F6A7B" w:rsidRPr="004F6A7B" w14:paraId="36045838" w14:textId="77777777" w:rsidTr="004B5AA8">
        <w:trPr>
          <w:cantSplit/>
          <w:jc w:val="center"/>
        </w:trPr>
        <w:tc>
          <w:tcPr>
            <w:tcW w:w="848" w:type="dxa"/>
            <w:shd w:val="clear" w:color="auto" w:fill="auto"/>
          </w:tcPr>
          <w:p w14:paraId="666EE04D" w14:textId="77777777" w:rsidR="00D40C70" w:rsidRPr="004B5AA8" w:rsidRDefault="00D40C70" w:rsidP="004B5AA8">
            <w:pPr>
              <w:pStyle w:val="TAL"/>
              <w:rPr>
                <w:sz w:val="16"/>
              </w:rPr>
            </w:pPr>
            <w:r w:rsidRPr="004B5AA8">
              <w:rPr>
                <w:sz w:val="16"/>
              </w:rPr>
              <w:t>2019-12</w:t>
            </w:r>
          </w:p>
        </w:tc>
        <w:tc>
          <w:tcPr>
            <w:tcW w:w="854" w:type="dxa"/>
            <w:shd w:val="clear" w:color="auto" w:fill="auto"/>
          </w:tcPr>
          <w:p w14:paraId="469FD44C" w14:textId="77777777" w:rsidR="00D40C70" w:rsidRPr="004B5AA8" w:rsidRDefault="00D40C70" w:rsidP="004B5AA8">
            <w:pPr>
              <w:pStyle w:val="TAL"/>
              <w:rPr>
                <w:sz w:val="16"/>
              </w:rPr>
            </w:pPr>
            <w:r w:rsidRPr="004B5AA8">
              <w:rPr>
                <w:sz w:val="16"/>
              </w:rPr>
              <w:t>CT#86</w:t>
            </w:r>
          </w:p>
        </w:tc>
        <w:tc>
          <w:tcPr>
            <w:tcW w:w="1137" w:type="dxa"/>
            <w:shd w:val="clear" w:color="auto" w:fill="auto"/>
          </w:tcPr>
          <w:p w14:paraId="7CA037C7" w14:textId="77777777" w:rsidR="00D40C70" w:rsidRPr="004B5AA8" w:rsidRDefault="00D40C70" w:rsidP="004B5AA8">
            <w:pPr>
              <w:pStyle w:val="TAL"/>
              <w:rPr>
                <w:sz w:val="16"/>
              </w:rPr>
            </w:pPr>
            <w:r w:rsidRPr="004B5AA8">
              <w:rPr>
                <w:sz w:val="16"/>
              </w:rPr>
              <w:t>CP-193114</w:t>
            </w:r>
          </w:p>
        </w:tc>
        <w:tc>
          <w:tcPr>
            <w:tcW w:w="704" w:type="dxa"/>
            <w:shd w:val="clear" w:color="auto" w:fill="auto"/>
          </w:tcPr>
          <w:p w14:paraId="2988DB22" w14:textId="77777777" w:rsidR="00D40C70" w:rsidRPr="004B5AA8" w:rsidRDefault="00D40C70" w:rsidP="004F6A7B">
            <w:pPr>
              <w:pStyle w:val="TAL"/>
              <w:rPr>
                <w:sz w:val="16"/>
              </w:rPr>
            </w:pPr>
            <w:r w:rsidRPr="004B5AA8">
              <w:rPr>
                <w:sz w:val="16"/>
              </w:rPr>
              <w:t>3304</w:t>
            </w:r>
          </w:p>
        </w:tc>
        <w:tc>
          <w:tcPr>
            <w:tcW w:w="284" w:type="dxa"/>
            <w:shd w:val="clear" w:color="auto" w:fill="auto"/>
          </w:tcPr>
          <w:p w14:paraId="024B7B5A" w14:textId="77777777" w:rsidR="00D40C70" w:rsidRPr="004B5AA8" w:rsidRDefault="00D40C70" w:rsidP="004B5AA8">
            <w:pPr>
              <w:pStyle w:val="TAL"/>
              <w:rPr>
                <w:sz w:val="16"/>
              </w:rPr>
            </w:pPr>
            <w:r w:rsidRPr="004B5AA8">
              <w:rPr>
                <w:sz w:val="16"/>
              </w:rPr>
              <w:t>2</w:t>
            </w:r>
          </w:p>
        </w:tc>
        <w:tc>
          <w:tcPr>
            <w:tcW w:w="283" w:type="dxa"/>
            <w:shd w:val="clear" w:color="auto" w:fill="auto"/>
          </w:tcPr>
          <w:p w14:paraId="24C7D090" w14:textId="77777777" w:rsidR="00D40C70" w:rsidRPr="004B5AA8" w:rsidRDefault="00D40C70" w:rsidP="004B5AA8">
            <w:pPr>
              <w:pStyle w:val="TAL"/>
              <w:rPr>
                <w:sz w:val="16"/>
              </w:rPr>
            </w:pPr>
            <w:r w:rsidRPr="004B5AA8">
              <w:rPr>
                <w:sz w:val="16"/>
              </w:rPr>
              <w:t>B</w:t>
            </w:r>
          </w:p>
        </w:tc>
        <w:tc>
          <w:tcPr>
            <w:tcW w:w="5241" w:type="dxa"/>
            <w:shd w:val="clear" w:color="auto" w:fill="auto"/>
          </w:tcPr>
          <w:p w14:paraId="2098E5E1" w14:textId="77777777" w:rsidR="00D40C70" w:rsidRPr="004B5AA8" w:rsidRDefault="00D40C70" w:rsidP="004F6A7B">
            <w:pPr>
              <w:pStyle w:val="TAL"/>
              <w:rPr>
                <w:sz w:val="16"/>
              </w:rPr>
            </w:pPr>
            <w:r w:rsidRPr="004B5AA8">
              <w:rPr>
                <w:sz w:val="16"/>
              </w:rPr>
              <w:t>Support of UE paging probability for WUS-procedure part</w:t>
            </w:r>
          </w:p>
        </w:tc>
        <w:tc>
          <w:tcPr>
            <w:tcW w:w="850" w:type="dxa"/>
            <w:shd w:val="clear" w:color="auto" w:fill="auto"/>
          </w:tcPr>
          <w:p w14:paraId="24B7B0BF" w14:textId="77777777" w:rsidR="00D40C70" w:rsidRPr="004B5AA8" w:rsidRDefault="00D40C70" w:rsidP="004B5AA8">
            <w:pPr>
              <w:pStyle w:val="TAL"/>
              <w:rPr>
                <w:sz w:val="16"/>
              </w:rPr>
            </w:pPr>
            <w:r w:rsidRPr="004B5AA8">
              <w:rPr>
                <w:sz w:val="16"/>
              </w:rPr>
              <w:t>16.3.0</w:t>
            </w:r>
          </w:p>
        </w:tc>
      </w:tr>
      <w:tr w:rsidR="004F6A7B" w:rsidRPr="004F6A7B" w14:paraId="3BD7D614" w14:textId="77777777" w:rsidTr="004B5AA8">
        <w:trPr>
          <w:cantSplit/>
          <w:jc w:val="center"/>
        </w:trPr>
        <w:tc>
          <w:tcPr>
            <w:tcW w:w="848" w:type="dxa"/>
            <w:shd w:val="clear" w:color="auto" w:fill="auto"/>
          </w:tcPr>
          <w:p w14:paraId="5FB92519" w14:textId="77777777" w:rsidR="00D40C70" w:rsidRPr="004B5AA8" w:rsidRDefault="00D40C70" w:rsidP="004B5AA8">
            <w:pPr>
              <w:pStyle w:val="TAL"/>
              <w:rPr>
                <w:sz w:val="16"/>
              </w:rPr>
            </w:pPr>
            <w:r w:rsidRPr="004B5AA8">
              <w:rPr>
                <w:sz w:val="16"/>
              </w:rPr>
              <w:t>2019-12</w:t>
            </w:r>
          </w:p>
        </w:tc>
        <w:tc>
          <w:tcPr>
            <w:tcW w:w="854" w:type="dxa"/>
            <w:shd w:val="clear" w:color="auto" w:fill="auto"/>
          </w:tcPr>
          <w:p w14:paraId="5CD1183B" w14:textId="77777777" w:rsidR="00D40C70" w:rsidRPr="004B5AA8" w:rsidRDefault="00D40C70" w:rsidP="004B5AA8">
            <w:pPr>
              <w:pStyle w:val="TAL"/>
              <w:rPr>
                <w:sz w:val="16"/>
              </w:rPr>
            </w:pPr>
            <w:r w:rsidRPr="004B5AA8">
              <w:rPr>
                <w:sz w:val="16"/>
              </w:rPr>
              <w:t>CT#86</w:t>
            </w:r>
          </w:p>
        </w:tc>
        <w:tc>
          <w:tcPr>
            <w:tcW w:w="1137" w:type="dxa"/>
            <w:shd w:val="clear" w:color="auto" w:fill="auto"/>
          </w:tcPr>
          <w:p w14:paraId="5C9B7BB4" w14:textId="77777777" w:rsidR="00D40C70" w:rsidRPr="004B5AA8" w:rsidRDefault="00D40C70" w:rsidP="004B5AA8">
            <w:pPr>
              <w:pStyle w:val="TAL"/>
              <w:rPr>
                <w:sz w:val="16"/>
              </w:rPr>
            </w:pPr>
            <w:r w:rsidRPr="004B5AA8">
              <w:rPr>
                <w:sz w:val="16"/>
              </w:rPr>
              <w:t>CP-193084</w:t>
            </w:r>
          </w:p>
        </w:tc>
        <w:tc>
          <w:tcPr>
            <w:tcW w:w="704" w:type="dxa"/>
            <w:shd w:val="clear" w:color="auto" w:fill="auto"/>
          </w:tcPr>
          <w:p w14:paraId="53E59449" w14:textId="77777777" w:rsidR="00D40C70" w:rsidRPr="004B5AA8" w:rsidRDefault="00D40C70" w:rsidP="004F6A7B">
            <w:pPr>
              <w:pStyle w:val="TAL"/>
              <w:rPr>
                <w:sz w:val="16"/>
              </w:rPr>
            </w:pPr>
            <w:r w:rsidRPr="004B5AA8">
              <w:rPr>
                <w:sz w:val="16"/>
              </w:rPr>
              <w:t>3307</w:t>
            </w:r>
          </w:p>
        </w:tc>
        <w:tc>
          <w:tcPr>
            <w:tcW w:w="284" w:type="dxa"/>
            <w:shd w:val="clear" w:color="auto" w:fill="auto"/>
          </w:tcPr>
          <w:p w14:paraId="2976A3F1" w14:textId="77777777" w:rsidR="00D40C70" w:rsidRPr="004B5AA8" w:rsidRDefault="00D40C70" w:rsidP="004B5AA8">
            <w:pPr>
              <w:pStyle w:val="TAL"/>
              <w:rPr>
                <w:sz w:val="16"/>
              </w:rPr>
            </w:pPr>
            <w:r w:rsidRPr="004B5AA8">
              <w:rPr>
                <w:sz w:val="16"/>
              </w:rPr>
              <w:t>1</w:t>
            </w:r>
          </w:p>
        </w:tc>
        <w:tc>
          <w:tcPr>
            <w:tcW w:w="283" w:type="dxa"/>
            <w:shd w:val="clear" w:color="auto" w:fill="auto"/>
          </w:tcPr>
          <w:p w14:paraId="477C0BD9" w14:textId="77777777" w:rsidR="00D40C70" w:rsidRPr="004B5AA8" w:rsidRDefault="00D40C70" w:rsidP="004B5AA8">
            <w:pPr>
              <w:pStyle w:val="TAL"/>
              <w:rPr>
                <w:sz w:val="16"/>
              </w:rPr>
            </w:pPr>
            <w:r w:rsidRPr="004B5AA8">
              <w:rPr>
                <w:sz w:val="16"/>
              </w:rPr>
              <w:t>A</w:t>
            </w:r>
          </w:p>
        </w:tc>
        <w:tc>
          <w:tcPr>
            <w:tcW w:w="5241" w:type="dxa"/>
            <w:shd w:val="clear" w:color="auto" w:fill="auto"/>
          </w:tcPr>
          <w:p w14:paraId="7CDF5F9E" w14:textId="77777777" w:rsidR="00D40C70" w:rsidRPr="004B5AA8" w:rsidRDefault="00D40C70" w:rsidP="004F6A7B">
            <w:pPr>
              <w:pStyle w:val="TAL"/>
              <w:rPr>
                <w:sz w:val="16"/>
              </w:rPr>
            </w:pPr>
            <w:r w:rsidRPr="004B5AA8">
              <w:rPr>
                <w:sz w:val="16"/>
              </w:rPr>
              <w:t>NAS Count setting during idle mode mobility from N1 mode to S1 mode</w:t>
            </w:r>
          </w:p>
        </w:tc>
        <w:tc>
          <w:tcPr>
            <w:tcW w:w="850" w:type="dxa"/>
            <w:shd w:val="clear" w:color="auto" w:fill="auto"/>
          </w:tcPr>
          <w:p w14:paraId="20641DCC" w14:textId="77777777" w:rsidR="00D40C70" w:rsidRPr="004B5AA8" w:rsidRDefault="00D40C70" w:rsidP="004B5AA8">
            <w:pPr>
              <w:pStyle w:val="TAL"/>
              <w:rPr>
                <w:sz w:val="16"/>
              </w:rPr>
            </w:pPr>
            <w:r w:rsidRPr="004B5AA8">
              <w:rPr>
                <w:sz w:val="16"/>
              </w:rPr>
              <w:t>16.3.0</w:t>
            </w:r>
          </w:p>
        </w:tc>
      </w:tr>
      <w:tr w:rsidR="004F6A7B" w:rsidRPr="004F6A7B" w14:paraId="41F52389" w14:textId="77777777" w:rsidTr="004B5AA8">
        <w:trPr>
          <w:cantSplit/>
          <w:jc w:val="center"/>
        </w:trPr>
        <w:tc>
          <w:tcPr>
            <w:tcW w:w="848" w:type="dxa"/>
            <w:shd w:val="clear" w:color="auto" w:fill="auto"/>
          </w:tcPr>
          <w:p w14:paraId="623C953B" w14:textId="77777777" w:rsidR="00D40C70" w:rsidRPr="004B5AA8" w:rsidRDefault="00D40C70" w:rsidP="004B5AA8">
            <w:pPr>
              <w:pStyle w:val="TAL"/>
              <w:rPr>
                <w:sz w:val="16"/>
              </w:rPr>
            </w:pPr>
            <w:r w:rsidRPr="004B5AA8">
              <w:rPr>
                <w:sz w:val="16"/>
              </w:rPr>
              <w:t>2019-12</w:t>
            </w:r>
          </w:p>
        </w:tc>
        <w:tc>
          <w:tcPr>
            <w:tcW w:w="854" w:type="dxa"/>
            <w:shd w:val="clear" w:color="auto" w:fill="auto"/>
          </w:tcPr>
          <w:p w14:paraId="4935DBB7" w14:textId="77777777" w:rsidR="00D40C70" w:rsidRPr="004B5AA8" w:rsidRDefault="00D40C70" w:rsidP="004B5AA8">
            <w:pPr>
              <w:pStyle w:val="TAL"/>
              <w:rPr>
                <w:sz w:val="16"/>
              </w:rPr>
            </w:pPr>
            <w:r w:rsidRPr="004B5AA8">
              <w:rPr>
                <w:sz w:val="16"/>
              </w:rPr>
              <w:t>CT#86</w:t>
            </w:r>
          </w:p>
        </w:tc>
        <w:tc>
          <w:tcPr>
            <w:tcW w:w="1137" w:type="dxa"/>
            <w:shd w:val="clear" w:color="auto" w:fill="auto"/>
          </w:tcPr>
          <w:p w14:paraId="323AC8CF" w14:textId="77777777" w:rsidR="00D40C70" w:rsidRPr="004B5AA8" w:rsidRDefault="00D40C70" w:rsidP="004B5AA8">
            <w:pPr>
              <w:pStyle w:val="TAL"/>
              <w:rPr>
                <w:sz w:val="16"/>
              </w:rPr>
            </w:pPr>
            <w:r w:rsidRPr="004B5AA8">
              <w:rPr>
                <w:sz w:val="16"/>
              </w:rPr>
              <w:t>CP-193277</w:t>
            </w:r>
          </w:p>
        </w:tc>
        <w:tc>
          <w:tcPr>
            <w:tcW w:w="704" w:type="dxa"/>
            <w:shd w:val="clear" w:color="auto" w:fill="auto"/>
          </w:tcPr>
          <w:p w14:paraId="14367210" w14:textId="77777777" w:rsidR="00D40C70" w:rsidRPr="004B5AA8" w:rsidRDefault="00D40C70" w:rsidP="004F6A7B">
            <w:pPr>
              <w:pStyle w:val="TAL"/>
              <w:rPr>
                <w:sz w:val="16"/>
              </w:rPr>
            </w:pPr>
            <w:r w:rsidRPr="004B5AA8">
              <w:rPr>
                <w:sz w:val="16"/>
              </w:rPr>
              <w:t>3312</w:t>
            </w:r>
          </w:p>
        </w:tc>
        <w:tc>
          <w:tcPr>
            <w:tcW w:w="284" w:type="dxa"/>
            <w:shd w:val="clear" w:color="auto" w:fill="auto"/>
          </w:tcPr>
          <w:p w14:paraId="07C28085" w14:textId="77777777" w:rsidR="00D40C70" w:rsidRPr="004B5AA8" w:rsidRDefault="00D40C70" w:rsidP="004B5AA8">
            <w:pPr>
              <w:pStyle w:val="TAL"/>
              <w:rPr>
                <w:sz w:val="16"/>
              </w:rPr>
            </w:pPr>
            <w:r w:rsidRPr="004B5AA8">
              <w:rPr>
                <w:sz w:val="16"/>
              </w:rPr>
              <w:t>1</w:t>
            </w:r>
          </w:p>
        </w:tc>
        <w:tc>
          <w:tcPr>
            <w:tcW w:w="283" w:type="dxa"/>
            <w:shd w:val="clear" w:color="auto" w:fill="auto"/>
          </w:tcPr>
          <w:p w14:paraId="4BC92457" w14:textId="77777777" w:rsidR="00D40C70" w:rsidRPr="004B5AA8" w:rsidRDefault="00D40C70" w:rsidP="004B5AA8">
            <w:pPr>
              <w:pStyle w:val="TAL"/>
              <w:rPr>
                <w:sz w:val="16"/>
              </w:rPr>
            </w:pPr>
            <w:r w:rsidRPr="004B5AA8">
              <w:rPr>
                <w:sz w:val="16"/>
              </w:rPr>
              <w:t>F</w:t>
            </w:r>
          </w:p>
        </w:tc>
        <w:tc>
          <w:tcPr>
            <w:tcW w:w="5241" w:type="dxa"/>
            <w:shd w:val="clear" w:color="auto" w:fill="auto"/>
          </w:tcPr>
          <w:p w14:paraId="7E83F604" w14:textId="77777777" w:rsidR="00D40C70" w:rsidRPr="004B5AA8" w:rsidRDefault="00D40C70" w:rsidP="004F6A7B">
            <w:pPr>
              <w:pStyle w:val="TAL"/>
              <w:rPr>
                <w:sz w:val="16"/>
              </w:rPr>
            </w:pPr>
            <w:r w:rsidRPr="004B5AA8">
              <w:rPr>
                <w:sz w:val="16"/>
              </w:rPr>
              <w:t>Clarification on disabling and enabling EUTRA capabiltiy</w:t>
            </w:r>
          </w:p>
        </w:tc>
        <w:tc>
          <w:tcPr>
            <w:tcW w:w="850" w:type="dxa"/>
            <w:shd w:val="clear" w:color="auto" w:fill="auto"/>
          </w:tcPr>
          <w:p w14:paraId="2782048B" w14:textId="77777777" w:rsidR="00D40C70" w:rsidRPr="004B5AA8" w:rsidRDefault="00D40C70" w:rsidP="004B5AA8">
            <w:pPr>
              <w:pStyle w:val="TAL"/>
              <w:rPr>
                <w:sz w:val="16"/>
              </w:rPr>
            </w:pPr>
            <w:r w:rsidRPr="004B5AA8">
              <w:rPr>
                <w:sz w:val="16"/>
              </w:rPr>
              <w:t>16.3.0</w:t>
            </w:r>
          </w:p>
        </w:tc>
      </w:tr>
      <w:tr w:rsidR="004F6A7B" w:rsidRPr="004F6A7B" w14:paraId="0836B06F" w14:textId="77777777" w:rsidTr="004B5AA8">
        <w:trPr>
          <w:cantSplit/>
          <w:jc w:val="center"/>
        </w:trPr>
        <w:tc>
          <w:tcPr>
            <w:tcW w:w="848" w:type="dxa"/>
            <w:shd w:val="clear" w:color="auto" w:fill="auto"/>
          </w:tcPr>
          <w:p w14:paraId="74610CD8" w14:textId="77777777" w:rsidR="00D40C70" w:rsidRPr="004B5AA8" w:rsidRDefault="00D40C70" w:rsidP="004B5AA8">
            <w:pPr>
              <w:pStyle w:val="TAL"/>
              <w:rPr>
                <w:sz w:val="16"/>
              </w:rPr>
            </w:pPr>
            <w:r w:rsidRPr="004B5AA8">
              <w:rPr>
                <w:sz w:val="16"/>
              </w:rPr>
              <w:t>2020-03</w:t>
            </w:r>
          </w:p>
        </w:tc>
        <w:tc>
          <w:tcPr>
            <w:tcW w:w="854" w:type="dxa"/>
            <w:shd w:val="clear" w:color="auto" w:fill="auto"/>
          </w:tcPr>
          <w:p w14:paraId="4A369EA6" w14:textId="77777777" w:rsidR="00D40C70" w:rsidRPr="004B5AA8" w:rsidRDefault="00D40C70" w:rsidP="004B5AA8">
            <w:pPr>
              <w:pStyle w:val="TAL"/>
              <w:rPr>
                <w:sz w:val="16"/>
              </w:rPr>
            </w:pPr>
            <w:r w:rsidRPr="004B5AA8">
              <w:rPr>
                <w:sz w:val="16"/>
              </w:rPr>
              <w:t>CT#87e</w:t>
            </w:r>
          </w:p>
        </w:tc>
        <w:tc>
          <w:tcPr>
            <w:tcW w:w="1137" w:type="dxa"/>
            <w:shd w:val="clear" w:color="auto" w:fill="auto"/>
          </w:tcPr>
          <w:p w14:paraId="2C711A9A" w14:textId="77777777" w:rsidR="00D40C70" w:rsidRPr="004B5AA8" w:rsidRDefault="00D40C70" w:rsidP="004B5AA8">
            <w:pPr>
              <w:pStyle w:val="TAL"/>
              <w:rPr>
                <w:sz w:val="16"/>
              </w:rPr>
            </w:pPr>
            <w:r w:rsidRPr="004B5AA8">
              <w:rPr>
                <w:sz w:val="16"/>
              </w:rPr>
              <w:t>CP-200128</w:t>
            </w:r>
          </w:p>
        </w:tc>
        <w:tc>
          <w:tcPr>
            <w:tcW w:w="704" w:type="dxa"/>
            <w:shd w:val="clear" w:color="auto" w:fill="auto"/>
          </w:tcPr>
          <w:p w14:paraId="0A1646B0" w14:textId="77777777" w:rsidR="00D40C70" w:rsidRPr="004B5AA8" w:rsidRDefault="00D40C70" w:rsidP="004F6A7B">
            <w:pPr>
              <w:pStyle w:val="TAL"/>
              <w:rPr>
                <w:sz w:val="16"/>
              </w:rPr>
            </w:pPr>
            <w:r w:rsidRPr="004B5AA8">
              <w:rPr>
                <w:sz w:val="16"/>
              </w:rPr>
              <w:t>3313</w:t>
            </w:r>
          </w:p>
        </w:tc>
        <w:tc>
          <w:tcPr>
            <w:tcW w:w="284" w:type="dxa"/>
            <w:shd w:val="clear" w:color="auto" w:fill="auto"/>
          </w:tcPr>
          <w:p w14:paraId="13A27F05" w14:textId="77777777" w:rsidR="00D40C70" w:rsidRPr="004B5AA8" w:rsidRDefault="00D40C70" w:rsidP="004B5AA8">
            <w:pPr>
              <w:pStyle w:val="TAL"/>
              <w:rPr>
                <w:sz w:val="16"/>
              </w:rPr>
            </w:pPr>
            <w:r w:rsidRPr="004B5AA8">
              <w:rPr>
                <w:sz w:val="16"/>
              </w:rPr>
              <w:t>1</w:t>
            </w:r>
          </w:p>
        </w:tc>
        <w:tc>
          <w:tcPr>
            <w:tcW w:w="283" w:type="dxa"/>
            <w:shd w:val="clear" w:color="auto" w:fill="auto"/>
          </w:tcPr>
          <w:p w14:paraId="5BEF9551" w14:textId="77777777" w:rsidR="00D40C70" w:rsidRPr="004B5AA8" w:rsidRDefault="00D40C70" w:rsidP="004B5AA8">
            <w:pPr>
              <w:pStyle w:val="TAL"/>
              <w:rPr>
                <w:sz w:val="16"/>
              </w:rPr>
            </w:pPr>
            <w:r w:rsidRPr="004B5AA8">
              <w:rPr>
                <w:sz w:val="16"/>
              </w:rPr>
              <w:t>D</w:t>
            </w:r>
          </w:p>
        </w:tc>
        <w:tc>
          <w:tcPr>
            <w:tcW w:w="5241" w:type="dxa"/>
            <w:shd w:val="clear" w:color="auto" w:fill="auto"/>
          </w:tcPr>
          <w:p w14:paraId="11402E9A" w14:textId="77777777" w:rsidR="00D40C70" w:rsidRPr="004B5AA8" w:rsidRDefault="00D40C70" w:rsidP="004F6A7B">
            <w:pPr>
              <w:pStyle w:val="TAL"/>
              <w:rPr>
                <w:sz w:val="16"/>
              </w:rPr>
            </w:pPr>
            <w:r w:rsidRPr="004B5AA8">
              <w:rPr>
                <w:sz w:val="16"/>
              </w:rPr>
              <w:t>Correcting styles</w:t>
            </w:r>
          </w:p>
        </w:tc>
        <w:tc>
          <w:tcPr>
            <w:tcW w:w="850" w:type="dxa"/>
            <w:shd w:val="clear" w:color="auto" w:fill="auto"/>
          </w:tcPr>
          <w:p w14:paraId="66488C2E" w14:textId="77777777" w:rsidR="00D40C70" w:rsidRPr="004B5AA8" w:rsidRDefault="00D40C70" w:rsidP="004B5AA8">
            <w:pPr>
              <w:pStyle w:val="TAL"/>
              <w:rPr>
                <w:sz w:val="16"/>
              </w:rPr>
            </w:pPr>
            <w:r w:rsidRPr="004B5AA8">
              <w:rPr>
                <w:sz w:val="16"/>
              </w:rPr>
              <w:t>16.4.0</w:t>
            </w:r>
          </w:p>
        </w:tc>
      </w:tr>
      <w:tr w:rsidR="004F6A7B" w:rsidRPr="004F6A7B" w14:paraId="6456283B" w14:textId="77777777" w:rsidTr="004B5AA8">
        <w:trPr>
          <w:cantSplit/>
          <w:jc w:val="center"/>
        </w:trPr>
        <w:tc>
          <w:tcPr>
            <w:tcW w:w="848" w:type="dxa"/>
            <w:shd w:val="clear" w:color="auto" w:fill="auto"/>
          </w:tcPr>
          <w:p w14:paraId="351B3F22" w14:textId="77777777" w:rsidR="00D40C70" w:rsidRPr="004B5AA8" w:rsidRDefault="00D40C70" w:rsidP="004B5AA8">
            <w:pPr>
              <w:pStyle w:val="TAL"/>
              <w:rPr>
                <w:sz w:val="16"/>
              </w:rPr>
            </w:pPr>
            <w:r w:rsidRPr="004B5AA8">
              <w:rPr>
                <w:sz w:val="16"/>
              </w:rPr>
              <w:t>2020-03</w:t>
            </w:r>
          </w:p>
        </w:tc>
        <w:tc>
          <w:tcPr>
            <w:tcW w:w="854" w:type="dxa"/>
            <w:shd w:val="clear" w:color="auto" w:fill="auto"/>
          </w:tcPr>
          <w:p w14:paraId="7151C6A7" w14:textId="77777777" w:rsidR="00D40C70" w:rsidRPr="004B5AA8" w:rsidRDefault="00D40C70" w:rsidP="004B5AA8">
            <w:pPr>
              <w:pStyle w:val="TAL"/>
              <w:rPr>
                <w:sz w:val="16"/>
              </w:rPr>
            </w:pPr>
            <w:r w:rsidRPr="004B5AA8">
              <w:rPr>
                <w:sz w:val="16"/>
              </w:rPr>
              <w:t>CT#87e</w:t>
            </w:r>
          </w:p>
        </w:tc>
        <w:tc>
          <w:tcPr>
            <w:tcW w:w="1137" w:type="dxa"/>
            <w:shd w:val="clear" w:color="auto" w:fill="auto"/>
          </w:tcPr>
          <w:p w14:paraId="693EE38F" w14:textId="77777777" w:rsidR="00D40C70" w:rsidRPr="004B5AA8" w:rsidRDefault="00D40C70" w:rsidP="004B5AA8">
            <w:pPr>
              <w:pStyle w:val="TAL"/>
              <w:rPr>
                <w:sz w:val="16"/>
              </w:rPr>
            </w:pPr>
            <w:r w:rsidRPr="004B5AA8">
              <w:rPr>
                <w:sz w:val="16"/>
              </w:rPr>
              <w:t>CP-200128</w:t>
            </w:r>
          </w:p>
        </w:tc>
        <w:tc>
          <w:tcPr>
            <w:tcW w:w="704" w:type="dxa"/>
            <w:shd w:val="clear" w:color="auto" w:fill="auto"/>
          </w:tcPr>
          <w:p w14:paraId="2CACDE8F" w14:textId="77777777" w:rsidR="00D40C70" w:rsidRPr="004B5AA8" w:rsidRDefault="00D40C70" w:rsidP="004F6A7B">
            <w:pPr>
              <w:pStyle w:val="TAL"/>
              <w:rPr>
                <w:sz w:val="16"/>
              </w:rPr>
            </w:pPr>
            <w:r w:rsidRPr="004B5AA8">
              <w:rPr>
                <w:sz w:val="16"/>
              </w:rPr>
              <w:t>3314</w:t>
            </w:r>
          </w:p>
        </w:tc>
        <w:tc>
          <w:tcPr>
            <w:tcW w:w="284" w:type="dxa"/>
            <w:shd w:val="clear" w:color="auto" w:fill="auto"/>
          </w:tcPr>
          <w:p w14:paraId="7EE2E638" w14:textId="77777777" w:rsidR="00D40C70" w:rsidRPr="004B5AA8" w:rsidRDefault="00D40C70" w:rsidP="004B5AA8">
            <w:pPr>
              <w:pStyle w:val="TAL"/>
              <w:rPr>
                <w:sz w:val="16"/>
              </w:rPr>
            </w:pPr>
            <w:r w:rsidRPr="004B5AA8">
              <w:rPr>
                <w:sz w:val="16"/>
              </w:rPr>
              <w:t>4</w:t>
            </w:r>
          </w:p>
        </w:tc>
        <w:tc>
          <w:tcPr>
            <w:tcW w:w="283" w:type="dxa"/>
            <w:shd w:val="clear" w:color="auto" w:fill="auto"/>
          </w:tcPr>
          <w:p w14:paraId="61A6DD1D" w14:textId="77777777" w:rsidR="00D40C70" w:rsidRPr="004B5AA8" w:rsidRDefault="00D40C70" w:rsidP="004B5AA8">
            <w:pPr>
              <w:pStyle w:val="TAL"/>
              <w:rPr>
                <w:sz w:val="16"/>
              </w:rPr>
            </w:pPr>
            <w:r w:rsidRPr="004B5AA8">
              <w:rPr>
                <w:sz w:val="16"/>
              </w:rPr>
              <w:t>F</w:t>
            </w:r>
          </w:p>
        </w:tc>
        <w:tc>
          <w:tcPr>
            <w:tcW w:w="5241" w:type="dxa"/>
            <w:shd w:val="clear" w:color="auto" w:fill="auto"/>
          </w:tcPr>
          <w:p w14:paraId="597D9B98" w14:textId="77777777" w:rsidR="00D40C70" w:rsidRPr="004B5AA8" w:rsidRDefault="00D40C70" w:rsidP="004F6A7B">
            <w:pPr>
              <w:pStyle w:val="TAL"/>
              <w:rPr>
                <w:sz w:val="16"/>
              </w:rPr>
            </w:pPr>
            <w:r w:rsidRPr="004B5AA8">
              <w:rPr>
                <w:sz w:val="16"/>
              </w:rPr>
              <w:t>Correcting active flag and signalling active flag wording</w:t>
            </w:r>
          </w:p>
        </w:tc>
        <w:tc>
          <w:tcPr>
            <w:tcW w:w="850" w:type="dxa"/>
            <w:shd w:val="clear" w:color="auto" w:fill="auto"/>
          </w:tcPr>
          <w:p w14:paraId="42C6EBF0" w14:textId="77777777" w:rsidR="00D40C70" w:rsidRPr="004B5AA8" w:rsidRDefault="00D40C70" w:rsidP="004B5AA8">
            <w:pPr>
              <w:pStyle w:val="TAL"/>
              <w:rPr>
                <w:sz w:val="16"/>
              </w:rPr>
            </w:pPr>
            <w:r w:rsidRPr="004B5AA8">
              <w:rPr>
                <w:sz w:val="16"/>
              </w:rPr>
              <w:t>16.4.0</w:t>
            </w:r>
          </w:p>
        </w:tc>
      </w:tr>
      <w:tr w:rsidR="004F6A7B" w:rsidRPr="004F6A7B" w14:paraId="6BF9DEA6" w14:textId="77777777" w:rsidTr="004B5AA8">
        <w:trPr>
          <w:cantSplit/>
          <w:jc w:val="center"/>
        </w:trPr>
        <w:tc>
          <w:tcPr>
            <w:tcW w:w="848" w:type="dxa"/>
            <w:shd w:val="clear" w:color="auto" w:fill="auto"/>
          </w:tcPr>
          <w:p w14:paraId="58525BAA" w14:textId="77777777" w:rsidR="00D40C70" w:rsidRPr="004B5AA8" w:rsidRDefault="00D40C70" w:rsidP="004B5AA8">
            <w:pPr>
              <w:pStyle w:val="TAL"/>
              <w:rPr>
                <w:sz w:val="16"/>
              </w:rPr>
            </w:pPr>
            <w:r w:rsidRPr="004B5AA8">
              <w:rPr>
                <w:sz w:val="16"/>
              </w:rPr>
              <w:t>2020-03</w:t>
            </w:r>
          </w:p>
        </w:tc>
        <w:tc>
          <w:tcPr>
            <w:tcW w:w="854" w:type="dxa"/>
            <w:shd w:val="clear" w:color="auto" w:fill="auto"/>
          </w:tcPr>
          <w:p w14:paraId="6A9368BD" w14:textId="77777777" w:rsidR="00D40C70" w:rsidRPr="004B5AA8" w:rsidRDefault="00D40C70" w:rsidP="004B5AA8">
            <w:pPr>
              <w:pStyle w:val="TAL"/>
              <w:rPr>
                <w:sz w:val="16"/>
              </w:rPr>
            </w:pPr>
            <w:r w:rsidRPr="004B5AA8">
              <w:rPr>
                <w:sz w:val="16"/>
              </w:rPr>
              <w:t>CT#87e</w:t>
            </w:r>
          </w:p>
        </w:tc>
        <w:tc>
          <w:tcPr>
            <w:tcW w:w="1137" w:type="dxa"/>
            <w:shd w:val="clear" w:color="auto" w:fill="auto"/>
          </w:tcPr>
          <w:p w14:paraId="34260EA6" w14:textId="77777777" w:rsidR="00D40C70" w:rsidRPr="004B5AA8" w:rsidRDefault="00D40C70" w:rsidP="004B5AA8">
            <w:pPr>
              <w:pStyle w:val="TAL"/>
              <w:rPr>
                <w:sz w:val="16"/>
              </w:rPr>
            </w:pPr>
            <w:r w:rsidRPr="004B5AA8">
              <w:rPr>
                <w:sz w:val="16"/>
              </w:rPr>
              <w:t>CP-200110</w:t>
            </w:r>
          </w:p>
        </w:tc>
        <w:tc>
          <w:tcPr>
            <w:tcW w:w="704" w:type="dxa"/>
            <w:shd w:val="clear" w:color="auto" w:fill="auto"/>
          </w:tcPr>
          <w:p w14:paraId="330CD70A" w14:textId="77777777" w:rsidR="00D40C70" w:rsidRPr="004B5AA8" w:rsidRDefault="00D40C70" w:rsidP="004F6A7B">
            <w:pPr>
              <w:pStyle w:val="TAL"/>
              <w:rPr>
                <w:sz w:val="16"/>
              </w:rPr>
            </w:pPr>
            <w:r w:rsidRPr="004B5AA8">
              <w:rPr>
                <w:sz w:val="16"/>
              </w:rPr>
              <w:t>3315</w:t>
            </w:r>
          </w:p>
        </w:tc>
        <w:tc>
          <w:tcPr>
            <w:tcW w:w="284" w:type="dxa"/>
            <w:shd w:val="clear" w:color="auto" w:fill="auto"/>
          </w:tcPr>
          <w:p w14:paraId="0EA26138" w14:textId="77777777" w:rsidR="00D40C70" w:rsidRPr="004B5AA8" w:rsidRDefault="00D40C70" w:rsidP="004B5AA8">
            <w:pPr>
              <w:pStyle w:val="TAL"/>
              <w:rPr>
                <w:sz w:val="16"/>
              </w:rPr>
            </w:pPr>
          </w:p>
        </w:tc>
        <w:tc>
          <w:tcPr>
            <w:tcW w:w="283" w:type="dxa"/>
            <w:shd w:val="clear" w:color="auto" w:fill="auto"/>
          </w:tcPr>
          <w:p w14:paraId="067858DF" w14:textId="77777777" w:rsidR="00D40C70" w:rsidRPr="004B5AA8" w:rsidRDefault="00D40C70" w:rsidP="004B5AA8">
            <w:pPr>
              <w:pStyle w:val="TAL"/>
              <w:rPr>
                <w:sz w:val="16"/>
              </w:rPr>
            </w:pPr>
            <w:r w:rsidRPr="004B5AA8">
              <w:rPr>
                <w:sz w:val="16"/>
              </w:rPr>
              <w:t>F</w:t>
            </w:r>
          </w:p>
        </w:tc>
        <w:tc>
          <w:tcPr>
            <w:tcW w:w="5241" w:type="dxa"/>
            <w:shd w:val="clear" w:color="auto" w:fill="auto"/>
          </w:tcPr>
          <w:p w14:paraId="51F606FA" w14:textId="77777777" w:rsidR="00D40C70" w:rsidRPr="004B5AA8" w:rsidRDefault="00D40C70" w:rsidP="004F6A7B">
            <w:pPr>
              <w:pStyle w:val="TAL"/>
              <w:rPr>
                <w:sz w:val="16"/>
              </w:rPr>
            </w:pPr>
            <w:r w:rsidRPr="004B5AA8">
              <w:rPr>
                <w:sz w:val="16"/>
              </w:rPr>
              <w:t>Listing of 5GMM parameters to be handled for EMM cause #12</w:t>
            </w:r>
          </w:p>
        </w:tc>
        <w:tc>
          <w:tcPr>
            <w:tcW w:w="850" w:type="dxa"/>
            <w:shd w:val="clear" w:color="auto" w:fill="auto"/>
          </w:tcPr>
          <w:p w14:paraId="667685DA" w14:textId="77777777" w:rsidR="00D40C70" w:rsidRPr="004B5AA8" w:rsidRDefault="00D40C70" w:rsidP="004B5AA8">
            <w:pPr>
              <w:pStyle w:val="TAL"/>
              <w:rPr>
                <w:sz w:val="16"/>
              </w:rPr>
            </w:pPr>
            <w:r w:rsidRPr="004B5AA8">
              <w:rPr>
                <w:sz w:val="16"/>
              </w:rPr>
              <w:t>16.4.0</w:t>
            </w:r>
          </w:p>
        </w:tc>
      </w:tr>
      <w:tr w:rsidR="004F6A7B" w:rsidRPr="004F6A7B" w14:paraId="293C9119" w14:textId="77777777" w:rsidTr="004B5AA8">
        <w:trPr>
          <w:cantSplit/>
          <w:jc w:val="center"/>
        </w:trPr>
        <w:tc>
          <w:tcPr>
            <w:tcW w:w="848" w:type="dxa"/>
            <w:shd w:val="clear" w:color="auto" w:fill="auto"/>
          </w:tcPr>
          <w:p w14:paraId="6BDF7A11" w14:textId="77777777" w:rsidR="00D40C70" w:rsidRPr="004B5AA8" w:rsidRDefault="00D40C70" w:rsidP="004B5AA8">
            <w:pPr>
              <w:pStyle w:val="TAL"/>
              <w:rPr>
                <w:sz w:val="16"/>
              </w:rPr>
            </w:pPr>
            <w:r w:rsidRPr="004B5AA8">
              <w:rPr>
                <w:sz w:val="16"/>
              </w:rPr>
              <w:t>2020-03</w:t>
            </w:r>
          </w:p>
        </w:tc>
        <w:tc>
          <w:tcPr>
            <w:tcW w:w="854" w:type="dxa"/>
            <w:shd w:val="clear" w:color="auto" w:fill="auto"/>
          </w:tcPr>
          <w:p w14:paraId="775AD070" w14:textId="77777777" w:rsidR="00D40C70" w:rsidRPr="004B5AA8" w:rsidRDefault="00D40C70" w:rsidP="004B5AA8">
            <w:pPr>
              <w:pStyle w:val="TAL"/>
              <w:rPr>
                <w:sz w:val="16"/>
              </w:rPr>
            </w:pPr>
            <w:r w:rsidRPr="004B5AA8">
              <w:rPr>
                <w:sz w:val="16"/>
              </w:rPr>
              <w:t>CT#87e</w:t>
            </w:r>
          </w:p>
        </w:tc>
        <w:tc>
          <w:tcPr>
            <w:tcW w:w="1137" w:type="dxa"/>
            <w:shd w:val="clear" w:color="auto" w:fill="auto"/>
          </w:tcPr>
          <w:p w14:paraId="71FB5909" w14:textId="77777777" w:rsidR="00D40C70" w:rsidRPr="004B5AA8" w:rsidRDefault="00D40C70" w:rsidP="004B5AA8">
            <w:pPr>
              <w:pStyle w:val="TAL"/>
              <w:rPr>
                <w:sz w:val="16"/>
              </w:rPr>
            </w:pPr>
            <w:r w:rsidRPr="004B5AA8">
              <w:rPr>
                <w:sz w:val="16"/>
              </w:rPr>
              <w:t>CP-200128</w:t>
            </w:r>
          </w:p>
        </w:tc>
        <w:tc>
          <w:tcPr>
            <w:tcW w:w="704" w:type="dxa"/>
            <w:shd w:val="clear" w:color="auto" w:fill="auto"/>
          </w:tcPr>
          <w:p w14:paraId="5293B451" w14:textId="77777777" w:rsidR="00D40C70" w:rsidRPr="004B5AA8" w:rsidRDefault="00D40C70" w:rsidP="004F6A7B">
            <w:pPr>
              <w:pStyle w:val="TAL"/>
              <w:rPr>
                <w:sz w:val="16"/>
              </w:rPr>
            </w:pPr>
            <w:r w:rsidRPr="004B5AA8">
              <w:rPr>
                <w:sz w:val="16"/>
              </w:rPr>
              <w:t>3317</w:t>
            </w:r>
          </w:p>
        </w:tc>
        <w:tc>
          <w:tcPr>
            <w:tcW w:w="284" w:type="dxa"/>
            <w:shd w:val="clear" w:color="auto" w:fill="auto"/>
          </w:tcPr>
          <w:p w14:paraId="07795F9F" w14:textId="77777777" w:rsidR="00D40C70" w:rsidRPr="004B5AA8" w:rsidRDefault="00D40C70" w:rsidP="004B5AA8">
            <w:pPr>
              <w:pStyle w:val="TAL"/>
              <w:rPr>
                <w:sz w:val="16"/>
              </w:rPr>
            </w:pPr>
            <w:r w:rsidRPr="004B5AA8">
              <w:rPr>
                <w:sz w:val="16"/>
              </w:rPr>
              <w:t>3</w:t>
            </w:r>
          </w:p>
        </w:tc>
        <w:tc>
          <w:tcPr>
            <w:tcW w:w="283" w:type="dxa"/>
            <w:shd w:val="clear" w:color="auto" w:fill="auto"/>
          </w:tcPr>
          <w:p w14:paraId="56560238" w14:textId="77777777" w:rsidR="00D40C70" w:rsidRPr="004B5AA8" w:rsidRDefault="00D40C70" w:rsidP="004B5AA8">
            <w:pPr>
              <w:pStyle w:val="TAL"/>
              <w:rPr>
                <w:sz w:val="16"/>
              </w:rPr>
            </w:pPr>
            <w:r w:rsidRPr="004B5AA8">
              <w:rPr>
                <w:sz w:val="16"/>
              </w:rPr>
              <w:t>F</w:t>
            </w:r>
          </w:p>
        </w:tc>
        <w:tc>
          <w:tcPr>
            <w:tcW w:w="5241" w:type="dxa"/>
            <w:shd w:val="clear" w:color="auto" w:fill="auto"/>
          </w:tcPr>
          <w:p w14:paraId="3CA005AC" w14:textId="77777777" w:rsidR="00D40C70" w:rsidRPr="004B5AA8" w:rsidRDefault="00D40C70" w:rsidP="004F6A7B">
            <w:pPr>
              <w:pStyle w:val="TAL"/>
              <w:rPr>
                <w:sz w:val="16"/>
              </w:rPr>
            </w:pPr>
            <w:r w:rsidRPr="004B5AA8">
              <w:rPr>
                <w:sz w:val="16"/>
              </w:rPr>
              <w:t>Correct UE behavior when maximum number of active EPS bearer contexts is reached and the upper layers request more DRBs</w:t>
            </w:r>
          </w:p>
        </w:tc>
        <w:tc>
          <w:tcPr>
            <w:tcW w:w="850" w:type="dxa"/>
            <w:shd w:val="clear" w:color="auto" w:fill="auto"/>
          </w:tcPr>
          <w:p w14:paraId="62065D77" w14:textId="77777777" w:rsidR="00D40C70" w:rsidRPr="004B5AA8" w:rsidRDefault="00D40C70" w:rsidP="004B5AA8">
            <w:pPr>
              <w:pStyle w:val="TAL"/>
              <w:rPr>
                <w:sz w:val="16"/>
              </w:rPr>
            </w:pPr>
            <w:r w:rsidRPr="004B5AA8">
              <w:rPr>
                <w:sz w:val="16"/>
              </w:rPr>
              <w:t>16.4.0</w:t>
            </w:r>
          </w:p>
        </w:tc>
      </w:tr>
      <w:tr w:rsidR="004F6A7B" w:rsidRPr="004F6A7B" w14:paraId="58D9CC1F" w14:textId="77777777" w:rsidTr="004B5AA8">
        <w:trPr>
          <w:cantSplit/>
          <w:jc w:val="center"/>
        </w:trPr>
        <w:tc>
          <w:tcPr>
            <w:tcW w:w="848" w:type="dxa"/>
            <w:shd w:val="clear" w:color="auto" w:fill="auto"/>
          </w:tcPr>
          <w:p w14:paraId="13973105" w14:textId="77777777" w:rsidR="00D40C70" w:rsidRPr="004B5AA8" w:rsidRDefault="00D40C70" w:rsidP="004B5AA8">
            <w:pPr>
              <w:pStyle w:val="TAL"/>
              <w:rPr>
                <w:sz w:val="16"/>
              </w:rPr>
            </w:pPr>
            <w:r w:rsidRPr="004B5AA8">
              <w:rPr>
                <w:sz w:val="16"/>
              </w:rPr>
              <w:t>2020-03</w:t>
            </w:r>
          </w:p>
        </w:tc>
        <w:tc>
          <w:tcPr>
            <w:tcW w:w="854" w:type="dxa"/>
            <w:shd w:val="clear" w:color="auto" w:fill="auto"/>
          </w:tcPr>
          <w:p w14:paraId="2A40447D" w14:textId="77777777" w:rsidR="00D40C70" w:rsidRPr="004B5AA8" w:rsidRDefault="00D40C70" w:rsidP="004B5AA8">
            <w:pPr>
              <w:pStyle w:val="TAL"/>
              <w:rPr>
                <w:sz w:val="16"/>
              </w:rPr>
            </w:pPr>
            <w:r w:rsidRPr="004B5AA8">
              <w:rPr>
                <w:sz w:val="16"/>
              </w:rPr>
              <w:t>CT#87e</w:t>
            </w:r>
          </w:p>
        </w:tc>
        <w:tc>
          <w:tcPr>
            <w:tcW w:w="1137" w:type="dxa"/>
            <w:shd w:val="clear" w:color="auto" w:fill="auto"/>
          </w:tcPr>
          <w:p w14:paraId="7E9047AC" w14:textId="77777777" w:rsidR="00D40C70" w:rsidRPr="004B5AA8" w:rsidRDefault="00D40C70" w:rsidP="004B5AA8">
            <w:pPr>
              <w:pStyle w:val="TAL"/>
              <w:rPr>
                <w:sz w:val="16"/>
              </w:rPr>
            </w:pPr>
            <w:r w:rsidRPr="004B5AA8">
              <w:rPr>
                <w:sz w:val="16"/>
              </w:rPr>
              <w:t>CP-200128</w:t>
            </w:r>
          </w:p>
        </w:tc>
        <w:tc>
          <w:tcPr>
            <w:tcW w:w="704" w:type="dxa"/>
            <w:shd w:val="clear" w:color="auto" w:fill="auto"/>
          </w:tcPr>
          <w:p w14:paraId="001A90A4" w14:textId="77777777" w:rsidR="00D40C70" w:rsidRPr="004B5AA8" w:rsidRDefault="00D40C70" w:rsidP="004F6A7B">
            <w:pPr>
              <w:pStyle w:val="TAL"/>
              <w:rPr>
                <w:sz w:val="16"/>
              </w:rPr>
            </w:pPr>
            <w:r w:rsidRPr="004B5AA8">
              <w:rPr>
                <w:sz w:val="16"/>
              </w:rPr>
              <w:t>3321</w:t>
            </w:r>
          </w:p>
        </w:tc>
        <w:tc>
          <w:tcPr>
            <w:tcW w:w="284" w:type="dxa"/>
            <w:shd w:val="clear" w:color="auto" w:fill="auto"/>
          </w:tcPr>
          <w:p w14:paraId="162BA07F" w14:textId="77777777" w:rsidR="00D40C70" w:rsidRPr="004B5AA8" w:rsidRDefault="00D40C70" w:rsidP="004B5AA8">
            <w:pPr>
              <w:pStyle w:val="TAL"/>
              <w:rPr>
                <w:sz w:val="16"/>
              </w:rPr>
            </w:pPr>
          </w:p>
        </w:tc>
        <w:tc>
          <w:tcPr>
            <w:tcW w:w="283" w:type="dxa"/>
            <w:shd w:val="clear" w:color="auto" w:fill="auto"/>
          </w:tcPr>
          <w:p w14:paraId="22B8F577" w14:textId="77777777" w:rsidR="00D40C70" w:rsidRPr="004B5AA8" w:rsidRDefault="00D40C70" w:rsidP="004B5AA8">
            <w:pPr>
              <w:pStyle w:val="TAL"/>
              <w:rPr>
                <w:sz w:val="16"/>
              </w:rPr>
            </w:pPr>
            <w:r w:rsidRPr="004B5AA8">
              <w:rPr>
                <w:sz w:val="16"/>
              </w:rPr>
              <w:t>F</w:t>
            </w:r>
          </w:p>
        </w:tc>
        <w:tc>
          <w:tcPr>
            <w:tcW w:w="5241" w:type="dxa"/>
            <w:shd w:val="clear" w:color="auto" w:fill="auto"/>
          </w:tcPr>
          <w:p w14:paraId="2CADA975" w14:textId="77777777" w:rsidR="00D40C70" w:rsidRPr="004B5AA8" w:rsidRDefault="00D40C70" w:rsidP="004F6A7B">
            <w:pPr>
              <w:pStyle w:val="TAL"/>
              <w:rPr>
                <w:sz w:val="16"/>
              </w:rPr>
            </w:pPr>
            <w:r w:rsidRPr="004B5AA8">
              <w:rPr>
                <w:sz w:val="16"/>
              </w:rPr>
              <w:t>Correction on T3402 for deactivated value</w:t>
            </w:r>
          </w:p>
        </w:tc>
        <w:tc>
          <w:tcPr>
            <w:tcW w:w="850" w:type="dxa"/>
            <w:shd w:val="clear" w:color="auto" w:fill="auto"/>
          </w:tcPr>
          <w:p w14:paraId="1D4AC7A5" w14:textId="77777777" w:rsidR="00D40C70" w:rsidRPr="004B5AA8" w:rsidRDefault="00D40C70" w:rsidP="004B5AA8">
            <w:pPr>
              <w:pStyle w:val="TAL"/>
              <w:rPr>
                <w:sz w:val="16"/>
              </w:rPr>
            </w:pPr>
            <w:r w:rsidRPr="004B5AA8">
              <w:rPr>
                <w:sz w:val="16"/>
              </w:rPr>
              <w:t>16.4.0</w:t>
            </w:r>
          </w:p>
        </w:tc>
      </w:tr>
      <w:tr w:rsidR="004F6A7B" w:rsidRPr="004F6A7B" w14:paraId="3C94F9F5" w14:textId="77777777" w:rsidTr="004B5AA8">
        <w:trPr>
          <w:cantSplit/>
          <w:jc w:val="center"/>
        </w:trPr>
        <w:tc>
          <w:tcPr>
            <w:tcW w:w="848" w:type="dxa"/>
            <w:shd w:val="clear" w:color="auto" w:fill="auto"/>
          </w:tcPr>
          <w:p w14:paraId="3678B088" w14:textId="77777777" w:rsidR="00D40C70" w:rsidRPr="004B5AA8" w:rsidRDefault="00D40C70" w:rsidP="004B5AA8">
            <w:pPr>
              <w:pStyle w:val="TAL"/>
              <w:rPr>
                <w:sz w:val="16"/>
              </w:rPr>
            </w:pPr>
            <w:r w:rsidRPr="004B5AA8">
              <w:rPr>
                <w:sz w:val="16"/>
              </w:rPr>
              <w:t>2020-03</w:t>
            </w:r>
          </w:p>
        </w:tc>
        <w:tc>
          <w:tcPr>
            <w:tcW w:w="854" w:type="dxa"/>
            <w:shd w:val="clear" w:color="auto" w:fill="auto"/>
          </w:tcPr>
          <w:p w14:paraId="4F192121" w14:textId="77777777" w:rsidR="00D40C70" w:rsidRPr="004B5AA8" w:rsidRDefault="00D40C70" w:rsidP="004B5AA8">
            <w:pPr>
              <w:pStyle w:val="TAL"/>
              <w:rPr>
                <w:sz w:val="16"/>
              </w:rPr>
            </w:pPr>
            <w:r w:rsidRPr="004B5AA8">
              <w:rPr>
                <w:sz w:val="16"/>
              </w:rPr>
              <w:t>CT#87e</w:t>
            </w:r>
          </w:p>
        </w:tc>
        <w:tc>
          <w:tcPr>
            <w:tcW w:w="1137" w:type="dxa"/>
            <w:shd w:val="clear" w:color="auto" w:fill="auto"/>
          </w:tcPr>
          <w:p w14:paraId="1218D305" w14:textId="77777777" w:rsidR="00D40C70" w:rsidRPr="004B5AA8" w:rsidRDefault="00D40C70" w:rsidP="004B5AA8">
            <w:pPr>
              <w:pStyle w:val="TAL"/>
              <w:rPr>
                <w:sz w:val="16"/>
              </w:rPr>
            </w:pPr>
            <w:r w:rsidRPr="004B5AA8">
              <w:rPr>
                <w:sz w:val="16"/>
              </w:rPr>
              <w:t>CP-200110</w:t>
            </w:r>
          </w:p>
        </w:tc>
        <w:tc>
          <w:tcPr>
            <w:tcW w:w="704" w:type="dxa"/>
            <w:shd w:val="clear" w:color="auto" w:fill="auto"/>
          </w:tcPr>
          <w:p w14:paraId="5D642D19" w14:textId="77777777" w:rsidR="00D40C70" w:rsidRPr="004B5AA8" w:rsidRDefault="00D40C70" w:rsidP="004F6A7B">
            <w:pPr>
              <w:pStyle w:val="TAL"/>
              <w:rPr>
                <w:sz w:val="16"/>
              </w:rPr>
            </w:pPr>
            <w:r w:rsidRPr="004B5AA8">
              <w:rPr>
                <w:sz w:val="16"/>
              </w:rPr>
              <w:t>3322</w:t>
            </w:r>
          </w:p>
        </w:tc>
        <w:tc>
          <w:tcPr>
            <w:tcW w:w="284" w:type="dxa"/>
            <w:shd w:val="clear" w:color="auto" w:fill="auto"/>
          </w:tcPr>
          <w:p w14:paraId="67230074" w14:textId="77777777" w:rsidR="00D40C70" w:rsidRPr="004B5AA8" w:rsidRDefault="00D40C70" w:rsidP="004B5AA8">
            <w:pPr>
              <w:pStyle w:val="TAL"/>
              <w:rPr>
                <w:sz w:val="16"/>
              </w:rPr>
            </w:pPr>
          </w:p>
        </w:tc>
        <w:tc>
          <w:tcPr>
            <w:tcW w:w="283" w:type="dxa"/>
            <w:shd w:val="clear" w:color="auto" w:fill="auto"/>
          </w:tcPr>
          <w:p w14:paraId="44D56351" w14:textId="77777777" w:rsidR="00D40C70" w:rsidRPr="004B5AA8" w:rsidRDefault="00D40C70" w:rsidP="004B5AA8">
            <w:pPr>
              <w:pStyle w:val="TAL"/>
              <w:rPr>
                <w:sz w:val="16"/>
              </w:rPr>
            </w:pPr>
            <w:r w:rsidRPr="004B5AA8">
              <w:rPr>
                <w:sz w:val="16"/>
              </w:rPr>
              <w:t>F</w:t>
            </w:r>
          </w:p>
        </w:tc>
        <w:tc>
          <w:tcPr>
            <w:tcW w:w="5241" w:type="dxa"/>
            <w:shd w:val="clear" w:color="auto" w:fill="auto"/>
          </w:tcPr>
          <w:p w14:paraId="494FF9F6" w14:textId="77777777" w:rsidR="00D40C70" w:rsidRPr="004B5AA8" w:rsidRDefault="00D40C70" w:rsidP="004F6A7B">
            <w:pPr>
              <w:pStyle w:val="TAL"/>
              <w:rPr>
                <w:sz w:val="16"/>
              </w:rPr>
            </w:pPr>
            <w:r w:rsidRPr="004B5AA8">
              <w:rPr>
                <w:sz w:val="16"/>
              </w:rPr>
              <w:t>EMM cause #22 for resetting registration attempt counter</w:t>
            </w:r>
          </w:p>
        </w:tc>
        <w:tc>
          <w:tcPr>
            <w:tcW w:w="850" w:type="dxa"/>
            <w:shd w:val="clear" w:color="auto" w:fill="auto"/>
          </w:tcPr>
          <w:p w14:paraId="1C351C8C" w14:textId="77777777" w:rsidR="00D40C70" w:rsidRPr="004B5AA8" w:rsidRDefault="00D40C70" w:rsidP="004B5AA8">
            <w:pPr>
              <w:pStyle w:val="TAL"/>
              <w:rPr>
                <w:sz w:val="16"/>
              </w:rPr>
            </w:pPr>
            <w:r w:rsidRPr="004B5AA8">
              <w:rPr>
                <w:sz w:val="16"/>
              </w:rPr>
              <w:t>16.4.0</w:t>
            </w:r>
          </w:p>
        </w:tc>
      </w:tr>
      <w:tr w:rsidR="004F6A7B" w:rsidRPr="004F6A7B" w14:paraId="08F5115F" w14:textId="77777777" w:rsidTr="004B5AA8">
        <w:trPr>
          <w:cantSplit/>
          <w:jc w:val="center"/>
        </w:trPr>
        <w:tc>
          <w:tcPr>
            <w:tcW w:w="848" w:type="dxa"/>
            <w:shd w:val="clear" w:color="auto" w:fill="auto"/>
          </w:tcPr>
          <w:p w14:paraId="3A45F057" w14:textId="77777777" w:rsidR="00D40C70" w:rsidRPr="004B5AA8" w:rsidRDefault="00D40C70" w:rsidP="004B5AA8">
            <w:pPr>
              <w:pStyle w:val="TAL"/>
              <w:rPr>
                <w:sz w:val="16"/>
              </w:rPr>
            </w:pPr>
            <w:r w:rsidRPr="004B5AA8">
              <w:rPr>
                <w:sz w:val="16"/>
              </w:rPr>
              <w:t>2020-03</w:t>
            </w:r>
          </w:p>
        </w:tc>
        <w:tc>
          <w:tcPr>
            <w:tcW w:w="854" w:type="dxa"/>
            <w:shd w:val="clear" w:color="auto" w:fill="auto"/>
          </w:tcPr>
          <w:p w14:paraId="28220642" w14:textId="77777777" w:rsidR="00D40C70" w:rsidRPr="004B5AA8" w:rsidRDefault="00D40C70" w:rsidP="004B5AA8">
            <w:pPr>
              <w:pStyle w:val="TAL"/>
              <w:rPr>
                <w:sz w:val="16"/>
              </w:rPr>
            </w:pPr>
            <w:r w:rsidRPr="004B5AA8">
              <w:rPr>
                <w:sz w:val="16"/>
              </w:rPr>
              <w:t>CT#87e</w:t>
            </w:r>
          </w:p>
        </w:tc>
        <w:tc>
          <w:tcPr>
            <w:tcW w:w="1137" w:type="dxa"/>
            <w:shd w:val="clear" w:color="auto" w:fill="auto"/>
          </w:tcPr>
          <w:p w14:paraId="3C56E4D9" w14:textId="77777777" w:rsidR="00D40C70" w:rsidRPr="004B5AA8" w:rsidRDefault="00D40C70" w:rsidP="004B5AA8">
            <w:pPr>
              <w:pStyle w:val="TAL"/>
              <w:rPr>
                <w:sz w:val="16"/>
              </w:rPr>
            </w:pPr>
            <w:r w:rsidRPr="004B5AA8">
              <w:rPr>
                <w:sz w:val="16"/>
              </w:rPr>
              <w:t>CP-200110</w:t>
            </w:r>
          </w:p>
        </w:tc>
        <w:tc>
          <w:tcPr>
            <w:tcW w:w="704" w:type="dxa"/>
            <w:shd w:val="clear" w:color="auto" w:fill="auto"/>
          </w:tcPr>
          <w:p w14:paraId="6C962E9F" w14:textId="77777777" w:rsidR="00D40C70" w:rsidRPr="004B5AA8" w:rsidRDefault="00D40C70" w:rsidP="004F6A7B">
            <w:pPr>
              <w:pStyle w:val="TAL"/>
              <w:rPr>
                <w:sz w:val="16"/>
              </w:rPr>
            </w:pPr>
            <w:r w:rsidRPr="004B5AA8">
              <w:rPr>
                <w:sz w:val="16"/>
              </w:rPr>
              <w:t>3323</w:t>
            </w:r>
          </w:p>
        </w:tc>
        <w:tc>
          <w:tcPr>
            <w:tcW w:w="284" w:type="dxa"/>
            <w:shd w:val="clear" w:color="auto" w:fill="auto"/>
          </w:tcPr>
          <w:p w14:paraId="58878923" w14:textId="77777777" w:rsidR="00D40C70" w:rsidRPr="004B5AA8" w:rsidRDefault="00D40C70" w:rsidP="004B5AA8">
            <w:pPr>
              <w:pStyle w:val="TAL"/>
              <w:rPr>
                <w:sz w:val="16"/>
              </w:rPr>
            </w:pPr>
          </w:p>
        </w:tc>
        <w:tc>
          <w:tcPr>
            <w:tcW w:w="283" w:type="dxa"/>
            <w:shd w:val="clear" w:color="auto" w:fill="auto"/>
          </w:tcPr>
          <w:p w14:paraId="62A4FBD3" w14:textId="77777777" w:rsidR="00D40C70" w:rsidRPr="004B5AA8" w:rsidRDefault="00D40C70" w:rsidP="004B5AA8">
            <w:pPr>
              <w:pStyle w:val="TAL"/>
              <w:rPr>
                <w:sz w:val="16"/>
              </w:rPr>
            </w:pPr>
            <w:r w:rsidRPr="004B5AA8">
              <w:rPr>
                <w:sz w:val="16"/>
              </w:rPr>
              <w:t>F</w:t>
            </w:r>
          </w:p>
        </w:tc>
        <w:tc>
          <w:tcPr>
            <w:tcW w:w="5241" w:type="dxa"/>
            <w:shd w:val="clear" w:color="auto" w:fill="auto"/>
          </w:tcPr>
          <w:p w14:paraId="6E5DAE02" w14:textId="77777777" w:rsidR="00D40C70" w:rsidRPr="004B5AA8" w:rsidRDefault="00D40C70" w:rsidP="004F6A7B">
            <w:pPr>
              <w:pStyle w:val="TAL"/>
              <w:rPr>
                <w:sz w:val="16"/>
              </w:rPr>
            </w:pPr>
            <w:r w:rsidRPr="004B5AA8">
              <w:rPr>
                <w:sz w:val="16"/>
              </w:rPr>
              <w:t>Correction on N26 interface indicator</w:t>
            </w:r>
          </w:p>
        </w:tc>
        <w:tc>
          <w:tcPr>
            <w:tcW w:w="850" w:type="dxa"/>
            <w:shd w:val="clear" w:color="auto" w:fill="auto"/>
          </w:tcPr>
          <w:p w14:paraId="1AE97332" w14:textId="77777777" w:rsidR="00D40C70" w:rsidRPr="004B5AA8" w:rsidRDefault="00D40C70" w:rsidP="004B5AA8">
            <w:pPr>
              <w:pStyle w:val="TAL"/>
              <w:rPr>
                <w:sz w:val="16"/>
              </w:rPr>
            </w:pPr>
            <w:r w:rsidRPr="004B5AA8">
              <w:rPr>
                <w:sz w:val="16"/>
              </w:rPr>
              <w:t>16.4.0</w:t>
            </w:r>
          </w:p>
        </w:tc>
      </w:tr>
      <w:tr w:rsidR="004F6A7B" w:rsidRPr="004F6A7B" w14:paraId="68BEB1A3" w14:textId="77777777" w:rsidTr="004B5AA8">
        <w:trPr>
          <w:cantSplit/>
          <w:jc w:val="center"/>
        </w:trPr>
        <w:tc>
          <w:tcPr>
            <w:tcW w:w="848" w:type="dxa"/>
            <w:shd w:val="clear" w:color="auto" w:fill="auto"/>
          </w:tcPr>
          <w:p w14:paraId="3CA81293" w14:textId="77777777" w:rsidR="00D40C70" w:rsidRPr="004B5AA8" w:rsidRDefault="00D40C70" w:rsidP="004B5AA8">
            <w:pPr>
              <w:pStyle w:val="TAL"/>
              <w:rPr>
                <w:sz w:val="16"/>
              </w:rPr>
            </w:pPr>
            <w:r w:rsidRPr="004B5AA8">
              <w:rPr>
                <w:sz w:val="16"/>
              </w:rPr>
              <w:t>2020-03</w:t>
            </w:r>
          </w:p>
        </w:tc>
        <w:tc>
          <w:tcPr>
            <w:tcW w:w="854" w:type="dxa"/>
            <w:shd w:val="clear" w:color="auto" w:fill="auto"/>
          </w:tcPr>
          <w:p w14:paraId="16DD5990" w14:textId="77777777" w:rsidR="00D40C70" w:rsidRPr="004B5AA8" w:rsidRDefault="00D40C70" w:rsidP="004B5AA8">
            <w:pPr>
              <w:pStyle w:val="TAL"/>
              <w:rPr>
                <w:sz w:val="16"/>
              </w:rPr>
            </w:pPr>
            <w:r w:rsidRPr="004B5AA8">
              <w:rPr>
                <w:sz w:val="16"/>
              </w:rPr>
              <w:t>CT#87e</w:t>
            </w:r>
          </w:p>
        </w:tc>
        <w:tc>
          <w:tcPr>
            <w:tcW w:w="1137" w:type="dxa"/>
            <w:shd w:val="clear" w:color="auto" w:fill="auto"/>
          </w:tcPr>
          <w:p w14:paraId="44C199B7" w14:textId="77777777" w:rsidR="00D40C70" w:rsidRPr="004B5AA8" w:rsidRDefault="00D40C70" w:rsidP="004B5AA8">
            <w:pPr>
              <w:pStyle w:val="TAL"/>
              <w:rPr>
                <w:sz w:val="16"/>
              </w:rPr>
            </w:pPr>
            <w:r w:rsidRPr="004B5AA8">
              <w:rPr>
                <w:sz w:val="16"/>
              </w:rPr>
              <w:t>CP-200114</w:t>
            </w:r>
          </w:p>
        </w:tc>
        <w:tc>
          <w:tcPr>
            <w:tcW w:w="704" w:type="dxa"/>
            <w:shd w:val="clear" w:color="auto" w:fill="auto"/>
          </w:tcPr>
          <w:p w14:paraId="5232E85B" w14:textId="77777777" w:rsidR="00D40C70" w:rsidRPr="004B5AA8" w:rsidRDefault="00D40C70" w:rsidP="004F6A7B">
            <w:pPr>
              <w:pStyle w:val="TAL"/>
              <w:rPr>
                <w:sz w:val="16"/>
              </w:rPr>
            </w:pPr>
            <w:r w:rsidRPr="004B5AA8">
              <w:rPr>
                <w:sz w:val="16"/>
              </w:rPr>
              <w:t>3326</w:t>
            </w:r>
          </w:p>
        </w:tc>
        <w:tc>
          <w:tcPr>
            <w:tcW w:w="284" w:type="dxa"/>
            <w:shd w:val="clear" w:color="auto" w:fill="auto"/>
          </w:tcPr>
          <w:p w14:paraId="0608D3F6" w14:textId="77777777" w:rsidR="00D40C70" w:rsidRPr="004B5AA8" w:rsidRDefault="00D40C70" w:rsidP="004B5AA8">
            <w:pPr>
              <w:pStyle w:val="TAL"/>
              <w:rPr>
                <w:sz w:val="16"/>
              </w:rPr>
            </w:pPr>
            <w:r w:rsidRPr="004B5AA8">
              <w:rPr>
                <w:sz w:val="16"/>
              </w:rPr>
              <w:t>1</w:t>
            </w:r>
          </w:p>
        </w:tc>
        <w:tc>
          <w:tcPr>
            <w:tcW w:w="283" w:type="dxa"/>
            <w:shd w:val="clear" w:color="auto" w:fill="auto"/>
          </w:tcPr>
          <w:p w14:paraId="1BB8433C" w14:textId="77777777" w:rsidR="00D40C70" w:rsidRPr="004B5AA8" w:rsidRDefault="00D40C70" w:rsidP="004B5AA8">
            <w:pPr>
              <w:pStyle w:val="TAL"/>
              <w:rPr>
                <w:sz w:val="16"/>
              </w:rPr>
            </w:pPr>
            <w:r w:rsidRPr="004B5AA8">
              <w:rPr>
                <w:sz w:val="16"/>
              </w:rPr>
              <w:t>B</w:t>
            </w:r>
          </w:p>
        </w:tc>
        <w:tc>
          <w:tcPr>
            <w:tcW w:w="5241" w:type="dxa"/>
            <w:shd w:val="clear" w:color="auto" w:fill="auto"/>
          </w:tcPr>
          <w:p w14:paraId="06F8177D" w14:textId="77777777" w:rsidR="00D40C70" w:rsidRPr="004B5AA8" w:rsidRDefault="00D40C70" w:rsidP="004F6A7B">
            <w:pPr>
              <w:pStyle w:val="TAL"/>
              <w:rPr>
                <w:sz w:val="16"/>
              </w:rPr>
            </w:pPr>
            <w:r w:rsidRPr="004B5AA8">
              <w:rPr>
                <w:sz w:val="16"/>
              </w:rPr>
              <w:t>PDU session ID usage when the UE is a 5G-RG and requests establishment of a PDN connection as a user-plane resource of a MA PDU session</w:t>
            </w:r>
          </w:p>
        </w:tc>
        <w:tc>
          <w:tcPr>
            <w:tcW w:w="850" w:type="dxa"/>
            <w:shd w:val="clear" w:color="auto" w:fill="auto"/>
          </w:tcPr>
          <w:p w14:paraId="76A9BCD8" w14:textId="77777777" w:rsidR="00D40C70" w:rsidRPr="004B5AA8" w:rsidRDefault="00D40C70" w:rsidP="004B5AA8">
            <w:pPr>
              <w:pStyle w:val="TAL"/>
              <w:rPr>
                <w:sz w:val="16"/>
              </w:rPr>
            </w:pPr>
            <w:r w:rsidRPr="004B5AA8">
              <w:rPr>
                <w:sz w:val="16"/>
              </w:rPr>
              <w:t>16.4.0</w:t>
            </w:r>
          </w:p>
        </w:tc>
      </w:tr>
      <w:tr w:rsidR="004F6A7B" w:rsidRPr="004F6A7B" w14:paraId="27F49355" w14:textId="77777777" w:rsidTr="004B5AA8">
        <w:trPr>
          <w:cantSplit/>
          <w:jc w:val="center"/>
        </w:trPr>
        <w:tc>
          <w:tcPr>
            <w:tcW w:w="848" w:type="dxa"/>
            <w:shd w:val="clear" w:color="auto" w:fill="auto"/>
          </w:tcPr>
          <w:p w14:paraId="76B1AE20" w14:textId="77777777" w:rsidR="00D40C70" w:rsidRPr="004B5AA8" w:rsidRDefault="00D40C70" w:rsidP="004B5AA8">
            <w:pPr>
              <w:pStyle w:val="TAL"/>
              <w:rPr>
                <w:sz w:val="16"/>
              </w:rPr>
            </w:pPr>
            <w:r w:rsidRPr="004B5AA8">
              <w:rPr>
                <w:sz w:val="16"/>
              </w:rPr>
              <w:t>2020-03</w:t>
            </w:r>
          </w:p>
        </w:tc>
        <w:tc>
          <w:tcPr>
            <w:tcW w:w="854" w:type="dxa"/>
            <w:shd w:val="clear" w:color="auto" w:fill="auto"/>
          </w:tcPr>
          <w:p w14:paraId="197201C1" w14:textId="77777777" w:rsidR="00D40C70" w:rsidRPr="004B5AA8" w:rsidRDefault="00D40C70" w:rsidP="004B5AA8">
            <w:pPr>
              <w:pStyle w:val="TAL"/>
              <w:rPr>
                <w:sz w:val="16"/>
              </w:rPr>
            </w:pPr>
            <w:r w:rsidRPr="004B5AA8">
              <w:rPr>
                <w:sz w:val="16"/>
              </w:rPr>
              <w:t>CT#87e</w:t>
            </w:r>
          </w:p>
        </w:tc>
        <w:tc>
          <w:tcPr>
            <w:tcW w:w="1137" w:type="dxa"/>
            <w:shd w:val="clear" w:color="auto" w:fill="auto"/>
          </w:tcPr>
          <w:p w14:paraId="45BA13F7" w14:textId="77777777" w:rsidR="00D40C70" w:rsidRPr="004B5AA8" w:rsidRDefault="00D40C70" w:rsidP="004B5AA8">
            <w:pPr>
              <w:pStyle w:val="TAL"/>
              <w:rPr>
                <w:sz w:val="16"/>
              </w:rPr>
            </w:pPr>
            <w:r w:rsidRPr="004B5AA8">
              <w:rPr>
                <w:sz w:val="16"/>
              </w:rPr>
              <w:t>CP-200124</w:t>
            </w:r>
          </w:p>
        </w:tc>
        <w:tc>
          <w:tcPr>
            <w:tcW w:w="704" w:type="dxa"/>
            <w:shd w:val="clear" w:color="auto" w:fill="auto"/>
          </w:tcPr>
          <w:p w14:paraId="0E9CD62E" w14:textId="77777777" w:rsidR="00D40C70" w:rsidRPr="004B5AA8" w:rsidRDefault="00D40C70" w:rsidP="004F6A7B">
            <w:pPr>
              <w:pStyle w:val="TAL"/>
              <w:rPr>
                <w:sz w:val="16"/>
              </w:rPr>
            </w:pPr>
            <w:r w:rsidRPr="004B5AA8">
              <w:rPr>
                <w:sz w:val="16"/>
              </w:rPr>
              <w:t>3327</w:t>
            </w:r>
          </w:p>
        </w:tc>
        <w:tc>
          <w:tcPr>
            <w:tcW w:w="284" w:type="dxa"/>
            <w:shd w:val="clear" w:color="auto" w:fill="auto"/>
          </w:tcPr>
          <w:p w14:paraId="31D16852" w14:textId="77777777" w:rsidR="00D40C70" w:rsidRPr="004B5AA8" w:rsidRDefault="00D40C70" w:rsidP="004B5AA8">
            <w:pPr>
              <w:pStyle w:val="TAL"/>
              <w:rPr>
                <w:sz w:val="16"/>
              </w:rPr>
            </w:pPr>
            <w:r w:rsidRPr="004B5AA8">
              <w:rPr>
                <w:sz w:val="16"/>
              </w:rPr>
              <w:t>1</w:t>
            </w:r>
          </w:p>
        </w:tc>
        <w:tc>
          <w:tcPr>
            <w:tcW w:w="283" w:type="dxa"/>
            <w:shd w:val="clear" w:color="auto" w:fill="auto"/>
          </w:tcPr>
          <w:p w14:paraId="499BE1D0" w14:textId="77777777" w:rsidR="00D40C70" w:rsidRPr="004B5AA8" w:rsidRDefault="00D40C70" w:rsidP="004B5AA8">
            <w:pPr>
              <w:pStyle w:val="TAL"/>
              <w:rPr>
                <w:sz w:val="16"/>
              </w:rPr>
            </w:pPr>
            <w:r w:rsidRPr="004B5AA8">
              <w:rPr>
                <w:sz w:val="16"/>
              </w:rPr>
              <w:t>F</w:t>
            </w:r>
          </w:p>
        </w:tc>
        <w:tc>
          <w:tcPr>
            <w:tcW w:w="5241" w:type="dxa"/>
            <w:shd w:val="clear" w:color="auto" w:fill="auto"/>
          </w:tcPr>
          <w:p w14:paraId="7C32C219" w14:textId="77777777" w:rsidR="00D40C70" w:rsidRPr="004B5AA8" w:rsidRDefault="00D40C70" w:rsidP="004F6A7B">
            <w:pPr>
              <w:pStyle w:val="TAL"/>
              <w:rPr>
                <w:sz w:val="16"/>
              </w:rPr>
            </w:pPr>
            <w:r w:rsidRPr="004B5AA8">
              <w:rPr>
                <w:sz w:val="16"/>
              </w:rPr>
              <w:t>Factoring in T3346 during access to RLOS</w:t>
            </w:r>
          </w:p>
        </w:tc>
        <w:tc>
          <w:tcPr>
            <w:tcW w:w="850" w:type="dxa"/>
            <w:shd w:val="clear" w:color="auto" w:fill="auto"/>
          </w:tcPr>
          <w:p w14:paraId="424D3B9B" w14:textId="77777777" w:rsidR="00D40C70" w:rsidRPr="004B5AA8" w:rsidRDefault="00D40C70" w:rsidP="004B5AA8">
            <w:pPr>
              <w:pStyle w:val="TAL"/>
              <w:rPr>
                <w:sz w:val="16"/>
              </w:rPr>
            </w:pPr>
            <w:r w:rsidRPr="004B5AA8">
              <w:rPr>
                <w:sz w:val="16"/>
              </w:rPr>
              <w:t>16.4.0</w:t>
            </w:r>
          </w:p>
        </w:tc>
      </w:tr>
      <w:tr w:rsidR="004F6A7B" w:rsidRPr="004F6A7B" w14:paraId="100C3514" w14:textId="77777777" w:rsidTr="004B5AA8">
        <w:trPr>
          <w:cantSplit/>
          <w:jc w:val="center"/>
        </w:trPr>
        <w:tc>
          <w:tcPr>
            <w:tcW w:w="848" w:type="dxa"/>
            <w:shd w:val="clear" w:color="auto" w:fill="auto"/>
          </w:tcPr>
          <w:p w14:paraId="6CC4FE8A" w14:textId="77777777" w:rsidR="00D40C70" w:rsidRPr="004B5AA8" w:rsidRDefault="00D40C70" w:rsidP="004B5AA8">
            <w:pPr>
              <w:pStyle w:val="TAL"/>
              <w:rPr>
                <w:sz w:val="16"/>
              </w:rPr>
            </w:pPr>
            <w:r w:rsidRPr="004B5AA8">
              <w:rPr>
                <w:sz w:val="16"/>
              </w:rPr>
              <w:t>2020-03</w:t>
            </w:r>
          </w:p>
        </w:tc>
        <w:tc>
          <w:tcPr>
            <w:tcW w:w="854" w:type="dxa"/>
            <w:shd w:val="clear" w:color="auto" w:fill="auto"/>
          </w:tcPr>
          <w:p w14:paraId="5C65EC17" w14:textId="77777777" w:rsidR="00D40C70" w:rsidRPr="004B5AA8" w:rsidRDefault="00D40C70" w:rsidP="004B5AA8">
            <w:pPr>
              <w:pStyle w:val="TAL"/>
              <w:rPr>
                <w:sz w:val="16"/>
              </w:rPr>
            </w:pPr>
            <w:r w:rsidRPr="004B5AA8">
              <w:rPr>
                <w:sz w:val="16"/>
              </w:rPr>
              <w:t>CT#87e</w:t>
            </w:r>
          </w:p>
        </w:tc>
        <w:tc>
          <w:tcPr>
            <w:tcW w:w="1137" w:type="dxa"/>
            <w:shd w:val="clear" w:color="auto" w:fill="auto"/>
          </w:tcPr>
          <w:p w14:paraId="4D1F2737" w14:textId="77777777" w:rsidR="00D40C70" w:rsidRPr="004B5AA8" w:rsidRDefault="00D40C70" w:rsidP="004B5AA8">
            <w:pPr>
              <w:pStyle w:val="TAL"/>
              <w:rPr>
                <w:sz w:val="16"/>
              </w:rPr>
            </w:pPr>
            <w:r w:rsidRPr="004B5AA8">
              <w:rPr>
                <w:sz w:val="16"/>
              </w:rPr>
              <w:t>CP-200125</w:t>
            </w:r>
          </w:p>
        </w:tc>
        <w:tc>
          <w:tcPr>
            <w:tcW w:w="704" w:type="dxa"/>
            <w:shd w:val="clear" w:color="auto" w:fill="auto"/>
          </w:tcPr>
          <w:p w14:paraId="3F30424C" w14:textId="77777777" w:rsidR="00D40C70" w:rsidRPr="004B5AA8" w:rsidRDefault="00D40C70" w:rsidP="004F6A7B">
            <w:pPr>
              <w:pStyle w:val="TAL"/>
              <w:rPr>
                <w:sz w:val="16"/>
              </w:rPr>
            </w:pPr>
            <w:r w:rsidRPr="004B5AA8">
              <w:rPr>
                <w:sz w:val="16"/>
              </w:rPr>
              <w:t>3328</w:t>
            </w:r>
          </w:p>
        </w:tc>
        <w:tc>
          <w:tcPr>
            <w:tcW w:w="284" w:type="dxa"/>
            <w:shd w:val="clear" w:color="auto" w:fill="auto"/>
          </w:tcPr>
          <w:p w14:paraId="396C24DE" w14:textId="77777777" w:rsidR="00D40C70" w:rsidRPr="004B5AA8" w:rsidRDefault="00D40C70" w:rsidP="004B5AA8">
            <w:pPr>
              <w:pStyle w:val="TAL"/>
              <w:rPr>
                <w:sz w:val="16"/>
              </w:rPr>
            </w:pPr>
            <w:r w:rsidRPr="004B5AA8">
              <w:rPr>
                <w:sz w:val="16"/>
              </w:rPr>
              <w:t>1</w:t>
            </w:r>
          </w:p>
        </w:tc>
        <w:tc>
          <w:tcPr>
            <w:tcW w:w="283" w:type="dxa"/>
            <w:shd w:val="clear" w:color="auto" w:fill="auto"/>
          </w:tcPr>
          <w:p w14:paraId="04CF2887" w14:textId="77777777" w:rsidR="00D40C70" w:rsidRPr="004B5AA8" w:rsidRDefault="00D40C70" w:rsidP="004B5AA8">
            <w:pPr>
              <w:pStyle w:val="TAL"/>
              <w:rPr>
                <w:sz w:val="16"/>
              </w:rPr>
            </w:pPr>
            <w:r w:rsidRPr="004B5AA8">
              <w:rPr>
                <w:sz w:val="16"/>
              </w:rPr>
              <w:t>B</w:t>
            </w:r>
          </w:p>
        </w:tc>
        <w:tc>
          <w:tcPr>
            <w:tcW w:w="5241" w:type="dxa"/>
            <w:shd w:val="clear" w:color="auto" w:fill="auto"/>
          </w:tcPr>
          <w:p w14:paraId="1A526849" w14:textId="77777777" w:rsidR="00D40C70" w:rsidRPr="004B5AA8" w:rsidRDefault="00D40C70" w:rsidP="004F6A7B">
            <w:pPr>
              <w:pStyle w:val="TAL"/>
              <w:rPr>
                <w:sz w:val="16"/>
              </w:rPr>
            </w:pPr>
            <w:r w:rsidRPr="004B5AA8">
              <w:rPr>
                <w:sz w:val="16"/>
              </w:rPr>
              <w:t>UE radio capability ID assignment via GUTI reallocation procedure</w:t>
            </w:r>
          </w:p>
        </w:tc>
        <w:tc>
          <w:tcPr>
            <w:tcW w:w="850" w:type="dxa"/>
            <w:shd w:val="clear" w:color="auto" w:fill="auto"/>
          </w:tcPr>
          <w:p w14:paraId="6677768F" w14:textId="77777777" w:rsidR="00D40C70" w:rsidRPr="004B5AA8" w:rsidRDefault="00D40C70" w:rsidP="004B5AA8">
            <w:pPr>
              <w:pStyle w:val="TAL"/>
              <w:rPr>
                <w:sz w:val="16"/>
              </w:rPr>
            </w:pPr>
            <w:r w:rsidRPr="004B5AA8">
              <w:rPr>
                <w:sz w:val="16"/>
              </w:rPr>
              <w:t>16.4.0</w:t>
            </w:r>
          </w:p>
        </w:tc>
      </w:tr>
      <w:tr w:rsidR="004F6A7B" w:rsidRPr="004F6A7B" w14:paraId="456A49C6" w14:textId="77777777" w:rsidTr="004B5AA8">
        <w:trPr>
          <w:cantSplit/>
          <w:jc w:val="center"/>
        </w:trPr>
        <w:tc>
          <w:tcPr>
            <w:tcW w:w="848" w:type="dxa"/>
            <w:shd w:val="clear" w:color="auto" w:fill="auto"/>
          </w:tcPr>
          <w:p w14:paraId="3F5CEDAC" w14:textId="77777777" w:rsidR="00D40C70" w:rsidRPr="004B5AA8" w:rsidRDefault="00D40C70" w:rsidP="004B5AA8">
            <w:pPr>
              <w:pStyle w:val="TAL"/>
              <w:rPr>
                <w:sz w:val="16"/>
              </w:rPr>
            </w:pPr>
            <w:r w:rsidRPr="004B5AA8">
              <w:rPr>
                <w:sz w:val="16"/>
              </w:rPr>
              <w:t>2020-03</w:t>
            </w:r>
          </w:p>
        </w:tc>
        <w:tc>
          <w:tcPr>
            <w:tcW w:w="854" w:type="dxa"/>
            <w:shd w:val="clear" w:color="auto" w:fill="auto"/>
          </w:tcPr>
          <w:p w14:paraId="6B16BC2B" w14:textId="77777777" w:rsidR="00D40C70" w:rsidRPr="004B5AA8" w:rsidRDefault="00D40C70" w:rsidP="004B5AA8">
            <w:pPr>
              <w:pStyle w:val="TAL"/>
              <w:rPr>
                <w:sz w:val="16"/>
              </w:rPr>
            </w:pPr>
            <w:r w:rsidRPr="004B5AA8">
              <w:rPr>
                <w:sz w:val="16"/>
              </w:rPr>
              <w:t>CT#87e</w:t>
            </w:r>
          </w:p>
        </w:tc>
        <w:tc>
          <w:tcPr>
            <w:tcW w:w="1137" w:type="dxa"/>
            <w:shd w:val="clear" w:color="auto" w:fill="auto"/>
          </w:tcPr>
          <w:p w14:paraId="623DB1E8" w14:textId="77777777" w:rsidR="00D40C70" w:rsidRPr="004B5AA8" w:rsidRDefault="00D40C70" w:rsidP="004B5AA8">
            <w:pPr>
              <w:pStyle w:val="TAL"/>
              <w:rPr>
                <w:sz w:val="16"/>
              </w:rPr>
            </w:pPr>
            <w:r w:rsidRPr="004B5AA8">
              <w:rPr>
                <w:sz w:val="16"/>
              </w:rPr>
              <w:t>CP-200125</w:t>
            </w:r>
          </w:p>
        </w:tc>
        <w:tc>
          <w:tcPr>
            <w:tcW w:w="704" w:type="dxa"/>
            <w:shd w:val="clear" w:color="auto" w:fill="auto"/>
          </w:tcPr>
          <w:p w14:paraId="73DF0DE2" w14:textId="77777777" w:rsidR="00D40C70" w:rsidRPr="004B5AA8" w:rsidRDefault="00D40C70" w:rsidP="004F6A7B">
            <w:pPr>
              <w:pStyle w:val="TAL"/>
              <w:rPr>
                <w:sz w:val="16"/>
              </w:rPr>
            </w:pPr>
            <w:r w:rsidRPr="004B5AA8">
              <w:rPr>
                <w:sz w:val="16"/>
              </w:rPr>
              <w:t>3329</w:t>
            </w:r>
          </w:p>
        </w:tc>
        <w:tc>
          <w:tcPr>
            <w:tcW w:w="284" w:type="dxa"/>
            <w:shd w:val="clear" w:color="auto" w:fill="auto"/>
          </w:tcPr>
          <w:p w14:paraId="4F2499ED" w14:textId="77777777" w:rsidR="00D40C70" w:rsidRPr="004B5AA8" w:rsidRDefault="00D40C70" w:rsidP="004B5AA8">
            <w:pPr>
              <w:pStyle w:val="TAL"/>
              <w:rPr>
                <w:sz w:val="16"/>
              </w:rPr>
            </w:pPr>
            <w:r w:rsidRPr="004B5AA8">
              <w:rPr>
                <w:sz w:val="16"/>
              </w:rPr>
              <w:t>1</w:t>
            </w:r>
          </w:p>
        </w:tc>
        <w:tc>
          <w:tcPr>
            <w:tcW w:w="283" w:type="dxa"/>
            <w:shd w:val="clear" w:color="auto" w:fill="auto"/>
          </w:tcPr>
          <w:p w14:paraId="4A31F8A2" w14:textId="77777777" w:rsidR="00D40C70" w:rsidRPr="004B5AA8" w:rsidRDefault="00D40C70" w:rsidP="004B5AA8">
            <w:pPr>
              <w:pStyle w:val="TAL"/>
              <w:rPr>
                <w:sz w:val="16"/>
              </w:rPr>
            </w:pPr>
            <w:r w:rsidRPr="004B5AA8">
              <w:rPr>
                <w:sz w:val="16"/>
              </w:rPr>
              <w:t>B</w:t>
            </w:r>
          </w:p>
        </w:tc>
        <w:tc>
          <w:tcPr>
            <w:tcW w:w="5241" w:type="dxa"/>
            <w:shd w:val="clear" w:color="auto" w:fill="auto"/>
          </w:tcPr>
          <w:p w14:paraId="7A1C2907" w14:textId="77777777" w:rsidR="00D40C70" w:rsidRPr="004B5AA8" w:rsidRDefault="00D40C70" w:rsidP="004F6A7B">
            <w:pPr>
              <w:pStyle w:val="TAL"/>
              <w:rPr>
                <w:sz w:val="16"/>
              </w:rPr>
            </w:pPr>
            <w:r w:rsidRPr="004B5AA8">
              <w:rPr>
                <w:sz w:val="16"/>
              </w:rPr>
              <w:t>UE radio capability ID deletion upon Version ID change</w:t>
            </w:r>
          </w:p>
        </w:tc>
        <w:tc>
          <w:tcPr>
            <w:tcW w:w="850" w:type="dxa"/>
            <w:shd w:val="clear" w:color="auto" w:fill="auto"/>
          </w:tcPr>
          <w:p w14:paraId="255EEB01" w14:textId="77777777" w:rsidR="00D40C70" w:rsidRPr="004B5AA8" w:rsidRDefault="00D40C70" w:rsidP="004B5AA8">
            <w:pPr>
              <w:pStyle w:val="TAL"/>
              <w:rPr>
                <w:sz w:val="16"/>
              </w:rPr>
            </w:pPr>
            <w:r w:rsidRPr="004B5AA8">
              <w:rPr>
                <w:sz w:val="16"/>
              </w:rPr>
              <w:t>16.4.0</w:t>
            </w:r>
          </w:p>
        </w:tc>
      </w:tr>
      <w:tr w:rsidR="004F6A7B" w:rsidRPr="004F6A7B" w14:paraId="3E43412D" w14:textId="77777777" w:rsidTr="004B5AA8">
        <w:trPr>
          <w:cantSplit/>
          <w:jc w:val="center"/>
        </w:trPr>
        <w:tc>
          <w:tcPr>
            <w:tcW w:w="848" w:type="dxa"/>
            <w:shd w:val="clear" w:color="auto" w:fill="auto"/>
          </w:tcPr>
          <w:p w14:paraId="199D048D" w14:textId="77777777" w:rsidR="00D40C70" w:rsidRPr="004B5AA8" w:rsidRDefault="00D40C70" w:rsidP="004B5AA8">
            <w:pPr>
              <w:pStyle w:val="TAL"/>
              <w:rPr>
                <w:sz w:val="16"/>
              </w:rPr>
            </w:pPr>
            <w:r w:rsidRPr="004B5AA8">
              <w:rPr>
                <w:sz w:val="16"/>
              </w:rPr>
              <w:t>2020-03</w:t>
            </w:r>
          </w:p>
        </w:tc>
        <w:tc>
          <w:tcPr>
            <w:tcW w:w="854" w:type="dxa"/>
            <w:shd w:val="clear" w:color="auto" w:fill="auto"/>
          </w:tcPr>
          <w:p w14:paraId="37C463F9" w14:textId="77777777" w:rsidR="00D40C70" w:rsidRPr="004B5AA8" w:rsidRDefault="00D40C70" w:rsidP="004B5AA8">
            <w:pPr>
              <w:pStyle w:val="TAL"/>
              <w:rPr>
                <w:sz w:val="16"/>
              </w:rPr>
            </w:pPr>
            <w:r w:rsidRPr="004B5AA8">
              <w:rPr>
                <w:sz w:val="16"/>
              </w:rPr>
              <w:t>CT#87e</w:t>
            </w:r>
          </w:p>
        </w:tc>
        <w:tc>
          <w:tcPr>
            <w:tcW w:w="1137" w:type="dxa"/>
            <w:shd w:val="clear" w:color="auto" w:fill="auto"/>
          </w:tcPr>
          <w:p w14:paraId="043C1DA1" w14:textId="77777777" w:rsidR="00D40C70" w:rsidRPr="004B5AA8" w:rsidRDefault="00D40C70" w:rsidP="004B5AA8">
            <w:pPr>
              <w:pStyle w:val="TAL"/>
              <w:rPr>
                <w:sz w:val="16"/>
              </w:rPr>
            </w:pPr>
            <w:r w:rsidRPr="004B5AA8">
              <w:rPr>
                <w:sz w:val="16"/>
              </w:rPr>
              <w:t>CP-200107</w:t>
            </w:r>
          </w:p>
        </w:tc>
        <w:tc>
          <w:tcPr>
            <w:tcW w:w="704" w:type="dxa"/>
            <w:shd w:val="clear" w:color="auto" w:fill="auto"/>
          </w:tcPr>
          <w:p w14:paraId="1149589F" w14:textId="77777777" w:rsidR="00D40C70" w:rsidRPr="004B5AA8" w:rsidRDefault="00D40C70" w:rsidP="004F6A7B">
            <w:pPr>
              <w:pStyle w:val="TAL"/>
              <w:rPr>
                <w:sz w:val="16"/>
              </w:rPr>
            </w:pPr>
            <w:r w:rsidRPr="004B5AA8">
              <w:rPr>
                <w:sz w:val="16"/>
              </w:rPr>
              <w:t>3330</w:t>
            </w:r>
          </w:p>
        </w:tc>
        <w:tc>
          <w:tcPr>
            <w:tcW w:w="284" w:type="dxa"/>
            <w:shd w:val="clear" w:color="auto" w:fill="auto"/>
          </w:tcPr>
          <w:p w14:paraId="45D988E7" w14:textId="77777777" w:rsidR="00D40C70" w:rsidRPr="004B5AA8" w:rsidRDefault="00D40C70" w:rsidP="004B5AA8">
            <w:pPr>
              <w:pStyle w:val="TAL"/>
              <w:rPr>
                <w:sz w:val="16"/>
              </w:rPr>
            </w:pPr>
            <w:r w:rsidRPr="004B5AA8">
              <w:rPr>
                <w:sz w:val="16"/>
              </w:rPr>
              <w:t>2</w:t>
            </w:r>
          </w:p>
        </w:tc>
        <w:tc>
          <w:tcPr>
            <w:tcW w:w="283" w:type="dxa"/>
            <w:shd w:val="clear" w:color="auto" w:fill="auto"/>
          </w:tcPr>
          <w:p w14:paraId="4565E826" w14:textId="77777777" w:rsidR="00D40C70" w:rsidRPr="004B5AA8" w:rsidRDefault="00D40C70" w:rsidP="004B5AA8">
            <w:pPr>
              <w:pStyle w:val="TAL"/>
              <w:rPr>
                <w:sz w:val="16"/>
              </w:rPr>
            </w:pPr>
            <w:r w:rsidRPr="004B5AA8">
              <w:rPr>
                <w:sz w:val="16"/>
              </w:rPr>
              <w:t>F</w:t>
            </w:r>
          </w:p>
        </w:tc>
        <w:tc>
          <w:tcPr>
            <w:tcW w:w="5241" w:type="dxa"/>
            <w:shd w:val="clear" w:color="auto" w:fill="auto"/>
          </w:tcPr>
          <w:p w14:paraId="7187D8A9" w14:textId="77777777" w:rsidR="00D40C70" w:rsidRPr="004B5AA8" w:rsidRDefault="00D40C70" w:rsidP="004F6A7B">
            <w:pPr>
              <w:pStyle w:val="TAL"/>
              <w:rPr>
                <w:sz w:val="16"/>
              </w:rPr>
            </w:pPr>
            <w:r w:rsidRPr="004B5AA8">
              <w:rPr>
                <w:sz w:val="16"/>
              </w:rPr>
              <w:t>Abnormal case for cause #31</w:t>
            </w:r>
          </w:p>
        </w:tc>
        <w:tc>
          <w:tcPr>
            <w:tcW w:w="850" w:type="dxa"/>
            <w:shd w:val="clear" w:color="auto" w:fill="auto"/>
          </w:tcPr>
          <w:p w14:paraId="038FC9F4" w14:textId="77777777" w:rsidR="00D40C70" w:rsidRPr="004B5AA8" w:rsidRDefault="00D40C70" w:rsidP="004B5AA8">
            <w:pPr>
              <w:pStyle w:val="TAL"/>
              <w:rPr>
                <w:sz w:val="16"/>
              </w:rPr>
            </w:pPr>
            <w:r w:rsidRPr="004B5AA8">
              <w:rPr>
                <w:sz w:val="16"/>
              </w:rPr>
              <w:t>16.4.0</w:t>
            </w:r>
          </w:p>
        </w:tc>
      </w:tr>
      <w:tr w:rsidR="004F6A7B" w:rsidRPr="004F6A7B" w14:paraId="5ECB0573" w14:textId="77777777" w:rsidTr="004B5AA8">
        <w:trPr>
          <w:cantSplit/>
          <w:jc w:val="center"/>
        </w:trPr>
        <w:tc>
          <w:tcPr>
            <w:tcW w:w="848" w:type="dxa"/>
            <w:shd w:val="clear" w:color="auto" w:fill="auto"/>
          </w:tcPr>
          <w:p w14:paraId="35282348" w14:textId="77777777" w:rsidR="00D40C70" w:rsidRPr="004B5AA8" w:rsidRDefault="00D40C70" w:rsidP="004B5AA8">
            <w:pPr>
              <w:pStyle w:val="TAL"/>
              <w:rPr>
                <w:sz w:val="16"/>
              </w:rPr>
            </w:pPr>
            <w:r w:rsidRPr="004B5AA8">
              <w:rPr>
                <w:sz w:val="16"/>
              </w:rPr>
              <w:t>2020-03</w:t>
            </w:r>
          </w:p>
        </w:tc>
        <w:tc>
          <w:tcPr>
            <w:tcW w:w="854" w:type="dxa"/>
            <w:shd w:val="clear" w:color="auto" w:fill="auto"/>
          </w:tcPr>
          <w:p w14:paraId="5FDE4304" w14:textId="77777777" w:rsidR="00D40C70" w:rsidRPr="004B5AA8" w:rsidRDefault="00D40C70" w:rsidP="004B5AA8">
            <w:pPr>
              <w:pStyle w:val="TAL"/>
              <w:rPr>
                <w:sz w:val="16"/>
              </w:rPr>
            </w:pPr>
            <w:r w:rsidRPr="004B5AA8">
              <w:rPr>
                <w:sz w:val="16"/>
              </w:rPr>
              <w:t>CT#87e</w:t>
            </w:r>
          </w:p>
        </w:tc>
        <w:tc>
          <w:tcPr>
            <w:tcW w:w="1137" w:type="dxa"/>
            <w:shd w:val="clear" w:color="auto" w:fill="auto"/>
          </w:tcPr>
          <w:p w14:paraId="6CBDE3B1" w14:textId="77777777" w:rsidR="00D40C70" w:rsidRPr="004B5AA8" w:rsidRDefault="00D40C70" w:rsidP="004B5AA8">
            <w:pPr>
              <w:pStyle w:val="TAL"/>
              <w:rPr>
                <w:sz w:val="16"/>
              </w:rPr>
            </w:pPr>
            <w:r w:rsidRPr="004B5AA8">
              <w:rPr>
                <w:sz w:val="16"/>
              </w:rPr>
              <w:t>CP-200128</w:t>
            </w:r>
          </w:p>
        </w:tc>
        <w:tc>
          <w:tcPr>
            <w:tcW w:w="704" w:type="dxa"/>
            <w:shd w:val="clear" w:color="auto" w:fill="auto"/>
          </w:tcPr>
          <w:p w14:paraId="4BD4E513" w14:textId="77777777" w:rsidR="00D40C70" w:rsidRPr="004B5AA8" w:rsidRDefault="00D40C70" w:rsidP="004F6A7B">
            <w:pPr>
              <w:pStyle w:val="TAL"/>
              <w:rPr>
                <w:sz w:val="16"/>
              </w:rPr>
            </w:pPr>
            <w:r w:rsidRPr="004B5AA8">
              <w:rPr>
                <w:sz w:val="16"/>
              </w:rPr>
              <w:t>3332</w:t>
            </w:r>
          </w:p>
        </w:tc>
        <w:tc>
          <w:tcPr>
            <w:tcW w:w="284" w:type="dxa"/>
            <w:shd w:val="clear" w:color="auto" w:fill="auto"/>
          </w:tcPr>
          <w:p w14:paraId="4164F9C5" w14:textId="77777777" w:rsidR="00D40C70" w:rsidRPr="004B5AA8" w:rsidRDefault="00D40C70" w:rsidP="004B5AA8">
            <w:pPr>
              <w:pStyle w:val="TAL"/>
              <w:rPr>
                <w:sz w:val="16"/>
              </w:rPr>
            </w:pPr>
            <w:r w:rsidRPr="004B5AA8">
              <w:rPr>
                <w:sz w:val="16"/>
              </w:rPr>
              <w:t>3</w:t>
            </w:r>
          </w:p>
        </w:tc>
        <w:tc>
          <w:tcPr>
            <w:tcW w:w="283" w:type="dxa"/>
            <w:shd w:val="clear" w:color="auto" w:fill="auto"/>
          </w:tcPr>
          <w:p w14:paraId="59CEDBAC" w14:textId="77777777" w:rsidR="00D40C70" w:rsidRPr="004B5AA8" w:rsidRDefault="00D40C70" w:rsidP="004B5AA8">
            <w:pPr>
              <w:pStyle w:val="TAL"/>
              <w:rPr>
                <w:sz w:val="16"/>
              </w:rPr>
            </w:pPr>
            <w:r w:rsidRPr="004B5AA8">
              <w:rPr>
                <w:sz w:val="16"/>
              </w:rPr>
              <w:t>B</w:t>
            </w:r>
          </w:p>
        </w:tc>
        <w:tc>
          <w:tcPr>
            <w:tcW w:w="5241" w:type="dxa"/>
            <w:shd w:val="clear" w:color="auto" w:fill="auto"/>
          </w:tcPr>
          <w:p w14:paraId="6FCE3EE8" w14:textId="77777777" w:rsidR="00D40C70" w:rsidRPr="004B5AA8" w:rsidRDefault="00D40C70" w:rsidP="004F6A7B">
            <w:pPr>
              <w:pStyle w:val="TAL"/>
              <w:rPr>
                <w:sz w:val="16"/>
              </w:rPr>
            </w:pPr>
            <w:r w:rsidRPr="004B5AA8">
              <w:rPr>
                <w:sz w:val="16"/>
              </w:rPr>
              <w:t>Addition of MT-EDT support indication</w:t>
            </w:r>
          </w:p>
        </w:tc>
        <w:tc>
          <w:tcPr>
            <w:tcW w:w="850" w:type="dxa"/>
            <w:shd w:val="clear" w:color="auto" w:fill="auto"/>
          </w:tcPr>
          <w:p w14:paraId="565039EC" w14:textId="77777777" w:rsidR="00D40C70" w:rsidRPr="004B5AA8" w:rsidRDefault="00D40C70" w:rsidP="004B5AA8">
            <w:pPr>
              <w:pStyle w:val="TAL"/>
              <w:rPr>
                <w:sz w:val="16"/>
              </w:rPr>
            </w:pPr>
            <w:r w:rsidRPr="004B5AA8">
              <w:rPr>
                <w:sz w:val="16"/>
              </w:rPr>
              <w:t>16.4.0</w:t>
            </w:r>
          </w:p>
        </w:tc>
      </w:tr>
      <w:tr w:rsidR="004F6A7B" w:rsidRPr="004F6A7B" w14:paraId="48494E5D" w14:textId="77777777" w:rsidTr="004B5AA8">
        <w:trPr>
          <w:cantSplit/>
          <w:jc w:val="center"/>
        </w:trPr>
        <w:tc>
          <w:tcPr>
            <w:tcW w:w="848" w:type="dxa"/>
            <w:shd w:val="clear" w:color="auto" w:fill="auto"/>
          </w:tcPr>
          <w:p w14:paraId="2D9CEA24" w14:textId="77777777" w:rsidR="00D40C70" w:rsidRPr="004B5AA8" w:rsidRDefault="00D40C70" w:rsidP="004B5AA8">
            <w:pPr>
              <w:pStyle w:val="TAL"/>
              <w:rPr>
                <w:sz w:val="16"/>
              </w:rPr>
            </w:pPr>
            <w:r w:rsidRPr="004B5AA8">
              <w:rPr>
                <w:sz w:val="16"/>
              </w:rPr>
              <w:t>2020-03</w:t>
            </w:r>
          </w:p>
        </w:tc>
        <w:tc>
          <w:tcPr>
            <w:tcW w:w="854" w:type="dxa"/>
            <w:shd w:val="clear" w:color="auto" w:fill="auto"/>
          </w:tcPr>
          <w:p w14:paraId="77CF26FD" w14:textId="77777777" w:rsidR="00D40C70" w:rsidRPr="004B5AA8" w:rsidRDefault="00D40C70" w:rsidP="004B5AA8">
            <w:pPr>
              <w:pStyle w:val="TAL"/>
              <w:rPr>
                <w:sz w:val="16"/>
              </w:rPr>
            </w:pPr>
            <w:r w:rsidRPr="004B5AA8">
              <w:rPr>
                <w:sz w:val="16"/>
              </w:rPr>
              <w:t>CT#87e</w:t>
            </w:r>
          </w:p>
        </w:tc>
        <w:tc>
          <w:tcPr>
            <w:tcW w:w="1137" w:type="dxa"/>
            <w:shd w:val="clear" w:color="auto" w:fill="auto"/>
          </w:tcPr>
          <w:p w14:paraId="6117B5CA" w14:textId="77777777" w:rsidR="00D40C70" w:rsidRPr="004B5AA8" w:rsidRDefault="00D40C70" w:rsidP="004B5AA8">
            <w:pPr>
              <w:pStyle w:val="TAL"/>
              <w:rPr>
                <w:sz w:val="16"/>
              </w:rPr>
            </w:pPr>
            <w:r w:rsidRPr="004B5AA8">
              <w:rPr>
                <w:sz w:val="16"/>
              </w:rPr>
              <w:t>CP-200124</w:t>
            </w:r>
          </w:p>
        </w:tc>
        <w:tc>
          <w:tcPr>
            <w:tcW w:w="704" w:type="dxa"/>
            <w:shd w:val="clear" w:color="auto" w:fill="auto"/>
          </w:tcPr>
          <w:p w14:paraId="65A5E637" w14:textId="77777777" w:rsidR="00D40C70" w:rsidRPr="004B5AA8" w:rsidRDefault="00D40C70" w:rsidP="004F6A7B">
            <w:pPr>
              <w:pStyle w:val="TAL"/>
              <w:rPr>
                <w:sz w:val="16"/>
              </w:rPr>
            </w:pPr>
            <w:r w:rsidRPr="004B5AA8">
              <w:rPr>
                <w:sz w:val="16"/>
              </w:rPr>
              <w:t>3333</w:t>
            </w:r>
          </w:p>
        </w:tc>
        <w:tc>
          <w:tcPr>
            <w:tcW w:w="284" w:type="dxa"/>
            <w:shd w:val="clear" w:color="auto" w:fill="auto"/>
          </w:tcPr>
          <w:p w14:paraId="287DB209" w14:textId="77777777" w:rsidR="00D40C70" w:rsidRPr="004B5AA8" w:rsidRDefault="00D40C70" w:rsidP="004B5AA8">
            <w:pPr>
              <w:pStyle w:val="TAL"/>
              <w:rPr>
                <w:sz w:val="16"/>
              </w:rPr>
            </w:pPr>
            <w:r w:rsidRPr="004B5AA8">
              <w:rPr>
                <w:sz w:val="16"/>
              </w:rPr>
              <w:t>1</w:t>
            </w:r>
          </w:p>
        </w:tc>
        <w:tc>
          <w:tcPr>
            <w:tcW w:w="283" w:type="dxa"/>
            <w:shd w:val="clear" w:color="auto" w:fill="auto"/>
          </w:tcPr>
          <w:p w14:paraId="7923C5E1" w14:textId="77777777" w:rsidR="00D40C70" w:rsidRPr="004B5AA8" w:rsidRDefault="00D40C70" w:rsidP="004B5AA8">
            <w:pPr>
              <w:pStyle w:val="TAL"/>
              <w:rPr>
                <w:sz w:val="16"/>
              </w:rPr>
            </w:pPr>
            <w:r w:rsidRPr="004B5AA8">
              <w:rPr>
                <w:sz w:val="16"/>
              </w:rPr>
              <w:t>B</w:t>
            </w:r>
          </w:p>
        </w:tc>
        <w:tc>
          <w:tcPr>
            <w:tcW w:w="5241" w:type="dxa"/>
            <w:shd w:val="clear" w:color="auto" w:fill="auto"/>
          </w:tcPr>
          <w:p w14:paraId="6C6B34EF" w14:textId="77777777" w:rsidR="00D40C70" w:rsidRPr="004B5AA8" w:rsidRDefault="00D40C70" w:rsidP="004F6A7B">
            <w:pPr>
              <w:pStyle w:val="TAL"/>
              <w:rPr>
                <w:sz w:val="16"/>
              </w:rPr>
            </w:pPr>
            <w:r w:rsidRPr="004B5AA8">
              <w:rPr>
                <w:sz w:val="16"/>
              </w:rPr>
              <w:t>Support of restriction on access to RLOS</w:t>
            </w:r>
          </w:p>
        </w:tc>
        <w:tc>
          <w:tcPr>
            <w:tcW w:w="850" w:type="dxa"/>
            <w:shd w:val="clear" w:color="auto" w:fill="auto"/>
          </w:tcPr>
          <w:p w14:paraId="67DA99C0" w14:textId="77777777" w:rsidR="00D40C70" w:rsidRPr="004B5AA8" w:rsidRDefault="00D40C70" w:rsidP="004B5AA8">
            <w:pPr>
              <w:pStyle w:val="TAL"/>
              <w:rPr>
                <w:sz w:val="16"/>
              </w:rPr>
            </w:pPr>
            <w:r w:rsidRPr="004B5AA8">
              <w:rPr>
                <w:sz w:val="16"/>
              </w:rPr>
              <w:t>16.4.0</w:t>
            </w:r>
          </w:p>
        </w:tc>
      </w:tr>
      <w:tr w:rsidR="004F6A7B" w:rsidRPr="004F6A7B" w14:paraId="45DBF92F" w14:textId="77777777" w:rsidTr="004B5AA8">
        <w:trPr>
          <w:cantSplit/>
          <w:jc w:val="center"/>
        </w:trPr>
        <w:tc>
          <w:tcPr>
            <w:tcW w:w="848" w:type="dxa"/>
            <w:shd w:val="clear" w:color="auto" w:fill="auto"/>
          </w:tcPr>
          <w:p w14:paraId="3F502A0A" w14:textId="77777777" w:rsidR="00D40C70" w:rsidRPr="004B5AA8" w:rsidRDefault="00D40C70" w:rsidP="004B5AA8">
            <w:pPr>
              <w:pStyle w:val="TAL"/>
              <w:rPr>
                <w:sz w:val="16"/>
              </w:rPr>
            </w:pPr>
            <w:r w:rsidRPr="004B5AA8">
              <w:rPr>
                <w:sz w:val="16"/>
              </w:rPr>
              <w:t>2020-03</w:t>
            </w:r>
          </w:p>
        </w:tc>
        <w:tc>
          <w:tcPr>
            <w:tcW w:w="854" w:type="dxa"/>
            <w:shd w:val="clear" w:color="auto" w:fill="auto"/>
          </w:tcPr>
          <w:p w14:paraId="01699CD3" w14:textId="77777777" w:rsidR="00D40C70" w:rsidRPr="004B5AA8" w:rsidRDefault="00D40C70" w:rsidP="004B5AA8">
            <w:pPr>
              <w:pStyle w:val="TAL"/>
              <w:rPr>
                <w:sz w:val="16"/>
              </w:rPr>
            </w:pPr>
            <w:r w:rsidRPr="004B5AA8">
              <w:rPr>
                <w:sz w:val="16"/>
              </w:rPr>
              <w:t>CT#87e</w:t>
            </w:r>
          </w:p>
        </w:tc>
        <w:tc>
          <w:tcPr>
            <w:tcW w:w="1137" w:type="dxa"/>
            <w:shd w:val="clear" w:color="auto" w:fill="auto"/>
          </w:tcPr>
          <w:p w14:paraId="4BB2004D" w14:textId="77777777" w:rsidR="00D40C70" w:rsidRPr="004B5AA8" w:rsidRDefault="00D40C70" w:rsidP="004B5AA8">
            <w:pPr>
              <w:pStyle w:val="TAL"/>
              <w:rPr>
                <w:sz w:val="16"/>
              </w:rPr>
            </w:pPr>
            <w:r w:rsidRPr="004B5AA8">
              <w:rPr>
                <w:sz w:val="16"/>
              </w:rPr>
              <w:t>CP-200124</w:t>
            </w:r>
          </w:p>
        </w:tc>
        <w:tc>
          <w:tcPr>
            <w:tcW w:w="704" w:type="dxa"/>
            <w:shd w:val="clear" w:color="auto" w:fill="auto"/>
          </w:tcPr>
          <w:p w14:paraId="06C265EA" w14:textId="77777777" w:rsidR="00D40C70" w:rsidRPr="004B5AA8" w:rsidRDefault="00D40C70" w:rsidP="004F6A7B">
            <w:pPr>
              <w:pStyle w:val="TAL"/>
              <w:rPr>
                <w:sz w:val="16"/>
              </w:rPr>
            </w:pPr>
            <w:r w:rsidRPr="004B5AA8">
              <w:rPr>
                <w:sz w:val="16"/>
              </w:rPr>
              <w:t>3334</w:t>
            </w:r>
          </w:p>
        </w:tc>
        <w:tc>
          <w:tcPr>
            <w:tcW w:w="284" w:type="dxa"/>
            <w:shd w:val="clear" w:color="auto" w:fill="auto"/>
          </w:tcPr>
          <w:p w14:paraId="6ACC7C13" w14:textId="77777777" w:rsidR="00D40C70" w:rsidRPr="004B5AA8" w:rsidRDefault="00D40C70" w:rsidP="004B5AA8">
            <w:pPr>
              <w:pStyle w:val="TAL"/>
              <w:rPr>
                <w:sz w:val="16"/>
              </w:rPr>
            </w:pPr>
            <w:r w:rsidRPr="004B5AA8">
              <w:rPr>
                <w:sz w:val="16"/>
              </w:rPr>
              <w:t>1</w:t>
            </w:r>
          </w:p>
        </w:tc>
        <w:tc>
          <w:tcPr>
            <w:tcW w:w="283" w:type="dxa"/>
            <w:shd w:val="clear" w:color="auto" w:fill="auto"/>
          </w:tcPr>
          <w:p w14:paraId="41C0DC57" w14:textId="77777777" w:rsidR="00D40C70" w:rsidRPr="004B5AA8" w:rsidRDefault="00D40C70" w:rsidP="004B5AA8">
            <w:pPr>
              <w:pStyle w:val="TAL"/>
              <w:rPr>
                <w:sz w:val="16"/>
              </w:rPr>
            </w:pPr>
            <w:r w:rsidRPr="004B5AA8">
              <w:rPr>
                <w:sz w:val="16"/>
              </w:rPr>
              <w:t>B</w:t>
            </w:r>
          </w:p>
        </w:tc>
        <w:tc>
          <w:tcPr>
            <w:tcW w:w="5241" w:type="dxa"/>
            <w:shd w:val="clear" w:color="auto" w:fill="auto"/>
          </w:tcPr>
          <w:p w14:paraId="1ED1BDC4" w14:textId="77777777" w:rsidR="00D40C70" w:rsidRPr="004B5AA8" w:rsidRDefault="00D40C70" w:rsidP="004F6A7B">
            <w:pPr>
              <w:pStyle w:val="TAL"/>
              <w:rPr>
                <w:sz w:val="16"/>
              </w:rPr>
            </w:pPr>
            <w:r w:rsidRPr="004B5AA8">
              <w:rPr>
                <w:sz w:val="16"/>
              </w:rPr>
              <w:t>Authentication and security handling for RLOS</w:t>
            </w:r>
          </w:p>
        </w:tc>
        <w:tc>
          <w:tcPr>
            <w:tcW w:w="850" w:type="dxa"/>
            <w:shd w:val="clear" w:color="auto" w:fill="auto"/>
          </w:tcPr>
          <w:p w14:paraId="6F69B89B" w14:textId="77777777" w:rsidR="00D40C70" w:rsidRPr="004B5AA8" w:rsidRDefault="00D40C70" w:rsidP="004B5AA8">
            <w:pPr>
              <w:pStyle w:val="TAL"/>
              <w:rPr>
                <w:sz w:val="16"/>
              </w:rPr>
            </w:pPr>
            <w:r w:rsidRPr="004B5AA8">
              <w:rPr>
                <w:sz w:val="16"/>
              </w:rPr>
              <w:t>16.4.0</w:t>
            </w:r>
          </w:p>
        </w:tc>
      </w:tr>
      <w:tr w:rsidR="004F6A7B" w:rsidRPr="004F6A7B" w14:paraId="4547C08C" w14:textId="77777777" w:rsidTr="004B5AA8">
        <w:trPr>
          <w:cantSplit/>
          <w:jc w:val="center"/>
        </w:trPr>
        <w:tc>
          <w:tcPr>
            <w:tcW w:w="848" w:type="dxa"/>
            <w:shd w:val="clear" w:color="auto" w:fill="auto"/>
          </w:tcPr>
          <w:p w14:paraId="22F3690D" w14:textId="77777777" w:rsidR="00D40C70" w:rsidRPr="004B5AA8" w:rsidRDefault="00D40C70" w:rsidP="004B5AA8">
            <w:pPr>
              <w:pStyle w:val="TAL"/>
              <w:rPr>
                <w:sz w:val="16"/>
              </w:rPr>
            </w:pPr>
            <w:r w:rsidRPr="004B5AA8">
              <w:rPr>
                <w:sz w:val="16"/>
              </w:rPr>
              <w:t>2020-03</w:t>
            </w:r>
          </w:p>
        </w:tc>
        <w:tc>
          <w:tcPr>
            <w:tcW w:w="854" w:type="dxa"/>
            <w:shd w:val="clear" w:color="auto" w:fill="auto"/>
          </w:tcPr>
          <w:p w14:paraId="6F11DD8E" w14:textId="77777777" w:rsidR="00D40C70" w:rsidRPr="004B5AA8" w:rsidRDefault="00D40C70" w:rsidP="004B5AA8">
            <w:pPr>
              <w:pStyle w:val="TAL"/>
              <w:rPr>
                <w:sz w:val="16"/>
              </w:rPr>
            </w:pPr>
            <w:r w:rsidRPr="004B5AA8">
              <w:rPr>
                <w:sz w:val="16"/>
              </w:rPr>
              <w:t>CT#87e</w:t>
            </w:r>
          </w:p>
        </w:tc>
        <w:tc>
          <w:tcPr>
            <w:tcW w:w="1137" w:type="dxa"/>
            <w:shd w:val="clear" w:color="auto" w:fill="auto"/>
          </w:tcPr>
          <w:p w14:paraId="1B6D7584" w14:textId="77777777" w:rsidR="00D40C70" w:rsidRPr="004B5AA8" w:rsidRDefault="00D40C70" w:rsidP="004B5AA8">
            <w:pPr>
              <w:pStyle w:val="TAL"/>
              <w:rPr>
                <w:sz w:val="16"/>
              </w:rPr>
            </w:pPr>
            <w:r w:rsidRPr="004B5AA8">
              <w:rPr>
                <w:sz w:val="16"/>
              </w:rPr>
              <w:t>CP-200107</w:t>
            </w:r>
          </w:p>
        </w:tc>
        <w:tc>
          <w:tcPr>
            <w:tcW w:w="704" w:type="dxa"/>
            <w:shd w:val="clear" w:color="auto" w:fill="auto"/>
          </w:tcPr>
          <w:p w14:paraId="51421634" w14:textId="77777777" w:rsidR="00D40C70" w:rsidRPr="004B5AA8" w:rsidRDefault="00D40C70" w:rsidP="004F6A7B">
            <w:pPr>
              <w:pStyle w:val="TAL"/>
              <w:rPr>
                <w:sz w:val="16"/>
              </w:rPr>
            </w:pPr>
            <w:r w:rsidRPr="004B5AA8">
              <w:rPr>
                <w:sz w:val="16"/>
              </w:rPr>
              <w:t>3335</w:t>
            </w:r>
          </w:p>
        </w:tc>
        <w:tc>
          <w:tcPr>
            <w:tcW w:w="284" w:type="dxa"/>
            <w:shd w:val="clear" w:color="auto" w:fill="auto"/>
          </w:tcPr>
          <w:p w14:paraId="6F5AAD24" w14:textId="77777777" w:rsidR="00D40C70" w:rsidRPr="004B5AA8" w:rsidRDefault="00D40C70" w:rsidP="004B5AA8">
            <w:pPr>
              <w:pStyle w:val="TAL"/>
              <w:rPr>
                <w:sz w:val="16"/>
              </w:rPr>
            </w:pPr>
          </w:p>
        </w:tc>
        <w:tc>
          <w:tcPr>
            <w:tcW w:w="283" w:type="dxa"/>
            <w:shd w:val="clear" w:color="auto" w:fill="auto"/>
          </w:tcPr>
          <w:p w14:paraId="04B13FA2" w14:textId="77777777" w:rsidR="00D40C70" w:rsidRPr="004B5AA8" w:rsidRDefault="00D40C70" w:rsidP="004B5AA8">
            <w:pPr>
              <w:pStyle w:val="TAL"/>
              <w:rPr>
                <w:sz w:val="16"/>
              </w:rPr>
            </w:pPr>
            <w:r w:rsidRPr="004B5AA8">
              <w:rPr>
                <w:sz w:val="16"/>
              </w:rPr>
              <w:t>F</w:t>
            </w:r>
          </w:p>
        </w:tc>
        <w:tc>
          <w:tcPr>
            <w:tcW w:w="5241" w:type="dxa"/>
            <w:shd w:val="clear" w:color="auto" w:fill="auto"/>
          </w:tcPr>
          <w:p w14:paraId="1EE2DF94" w14:textId="77777777" w:rsidR="00D40C70" w:rsidRPr="004B5AA8" w:rsidRDefault="00D40C70" w:rsidP="004F6A7B">
            <w:pPr>
              <w:pStyle w:val="TAL"/>
              <w:rPr>
                <w:sz w:val="16"/>
              </w:rPr>
            </w:pPr>
            <w:r w:rsidRPr="004B5AA8">
              <w:rPr>
                <w:sz w:val="16"/>
              </w:rPr>
              <w:t>Service gap control timer related corrections</w:t>
            </w:r>
          </w:p>
        </w:tc>
        <w:tc>
          <w:tcPr>
            <w:tcW w:w="850" w:type="dxa"/>
            <w:shd w:val="clear" w:color="auto" w:fill="auto"/>
          </w:tcPr>
          <w:p w14:paraId="00A7ED50" w14:textId="77777777" w:rsidR="00D40C70" w:rsidRPr="004B5AA8" w:rsidRDefault="00D40C70" w:rsidP="004B5AA8">
            <w:pPr>
              <w:pStyle w:val="TAL"/>
              <w:rPr>
                <w:sz w:val="16"/>
              </w:rPr>
            </w:pPr>
            <w:r w:rsidRPr="004B5AA8">
              <w:rPr>
                <w:sz w:val="16"/>
              </w:rPr>
              <w:t>16.4.0</w:t>
            </w:r>
          </w:p>
        </w:tc>
      </w:tr>
      <w:tr w:rsidR="004F6A7B" w:rsidRPr="004F6A7B" w14:paraId="2FC3AD8E" w14:textId="77777777" w:rsidTr="004B5AA8">
        <w:trPr>
          <w:cantSplit/>
          <w:jc w:val="center"/>
        </w:trPr>
        <w:tc>
          <w:tcPr>
            <w:tcW w:w="848" w:type="dxa"/>
            <w:shd w:val="clear" w:color="auto" w:fill="auto"/>
          </w:tcPr>
          <w:p w14:paraId="6CB29453" w14:textId="77777777" w:rsidR="00D40C70" w:rsidRPr="004B5AA8" w:rsidRDefault="00D40C70" w:rsidP="004B5AA8">
            <w:pPr>
              <w:pStyle w:val="TAL"/>
              <w:rPr>
                <w:sz w:val="16"/>
              </w:rPr>
            </w:pPr>
            <w:r w:rsidRPr="004B5AA8">
              <w:rPr>
                <w:sz w:val="16"/>
              </w:rPr>
              <w:t>2020-03</w:t>
            </w:r>
          </w:p>
        </w:tc>
        <w:tc>
          <w:tcPr>
            <w:tcW w:w="854" w:type="dxa"/>
            <w:shd w:val="clear" w:color="auto" w:fill="auto"/>
          </w:tcPr>
          <w:p w14:paraId="19F114D0" w14:textId="77777777" w:rsidR="00D40C70" w:rsidRPr="004B5AA8" w:rsidRDefault="00D40C70" w:rsidP="004B5AA8">
            <w:pPr>
              <w:pStyle w:val="TAL"/>
              <w:rPr>
                <w:sz w:val="16"/>
              </w:rPr>
            </w:pPr>
            <w:r w:rsidRPr="004B5AA8">
              <w:rPr>
                <w:sz w:val="16"/>
              </w:rPr>
              <w:t>CT#87e</w:t>
            </w:r>
          </w:p>
        </w:tc>
        <w:tc>
          <w:tcPr>
            <w:tcW w:w="1137" w:type="dxa"/>
            <w:shd w:val="clear" w:color="auto" w:fill="auto"/>
          </w:tcPr>
          <w:p w14:paraId="50B82F53" w14:textId="77777777" w:rsidR="00D40C70" w:rsidRPr="004B5AA8" w:rsidRDefault="00D40C70" w:rsidP="004B5AA8">
            <w:pPr>
              <w:pStyle w:val="TAL"/>
              <w:rPr>
                <w:sz w:val="16"/>
              </w:rPr>
            </w:pPr>
            <w:r w:rsidRPr="004B5AA8">
              <w:rPr>
                <w:sz w:val="16"/>
              </w:rPr>
              <w:t>CP-200125</w:t>
            </w:r>
          </w:p>
        </w:tc>
        <w:tc>
          <w:tcPr>
            <w:tcW w:w="704" w:type="dxa"/>
            <w:shd w:val="clear" w:color="auto" w:fill="auto"/>
          </w:tcPr>
          <w:p w14:paraId="44FC7318" w14:textId="77777777" w:rsidR="00D40C70" w:rsidRPr="004B5AA8" w:rsidRDefault="00D40C70" w:rsidP="004F6A7B">
            <w:pPr>
              <w:pStyle w:val="TAL"/>
              <w:rPr>
                <w:sz w:val="16"/>
              </w:rPr>
            </w:pPr>
            <w:r w:rsidRPr="004B5AA8">
              <w:rPr>
                <w:sz w:val="16"/>
              </w:rPr>
              <w:t>3336</w:t>
            </w:r>
          </w:p>
        </w:tc>
        <w:tc>
          <w:tcPr>
            <w:tcW w:w="284" w:type="dxa"/>
            <w:shd w:val="clear" w:color="auto" w:fill="auto"/>
          </w:tcPr>
          <w:p w14:paraId="23D847CC" w14:textId="77777777" w:rsidR="00D40C70" w:rsidRPr="004B5AA8" w:rsidRDefault="00D40C70" w:rsidP="004B5AA8">
            <w:pPr>
              <w:pStyle w:val="TAL"/>
              <w:rPr>
                <w:sz w:val="16"/>
              </w:rPr>
            </w:pPr>
          </w:p>
        </w:tc>
        <w:tc>
          <w:tcPr>
            <w:tcW w:w="283" w:type="dxa"/>
            <w:shd w:val="clear" w:color="auto" w:fill="auto"/>
          </w:tcPr>
          <w:p w14:paraId="3B471C0D" w14:textId="77777777" w:rsidR="00D40C70" w:rsidRPr="004B5AA8" w:rsidRDefault="00D40C70" w:rsidP="004B5AA8">
            <w:pPr>
              <w:pStyle w:val="TAL"/>
              <w:rPr>
                <w:sz w:val="16"/>
              </w:rPr>
            </w:pPr>
            <w:r w:rsidRPr="004B5AA8">
              <w:rPr>
                <w:sz w:val="16"/>
              </w:rPr>
              <w:t>F</w:t>
            </w:r>
          </w:p>
        </w:tc>
        <w:tc>
          <w:tcPr>
            <w:tcW w:w="5241" w:type="dxa"/>
            <w:shd w:val="clear" w:color="auto" w:fill="auto"/>
          </w:tcPr>
          <w:p w14:paraId="320BE861" w14:textId="77777777" w:rsidR="00D40C70" w:rsidRPr="004B5AA8" w:rsidRDefault="00D40C70" w:rsidP="004F6A7B">
            <w:pPr>
              <w:pStyle w:val="TAL"/>
              <w:rPr>
                <w:sz w:val="16"/>
              </w:rPr>
            </w:pPr>
            <w:r w:rsidRPr="004B5AA8">
              <w:rPr>
                <w:sz w:val="16"/>
              </w:rPr>
              <w:t>UE behaviour upon receipt of a UE radio capability ID deletion indication</w:t>
            </w:r>
          </w:p>
        </w:tc>
        <w:tc>
          <w:tcPr>
            <w:tcW w:w="850" w:type="dxa"/>
            <w:shd w:val="clear" w:color="auto" w:fill="auto"/>
          </w:tcPr>
          <w:p w14:paraId="0DDE99EC" w14:textId="77777777" w:rsidR="00D40C70" w:rsidRPr="004B5AA8" w:rsidRDefault="00D40C70" w:rsidP="004B5AA8">
            <w:pPr>
              <w:pStyle w:val="TAL"/>
              <w:rPr>
                <w:sz w:val="16"/>
              </w:rPr>
            </w:pPr>
            <w:r w:rsidRPr="004B5AA8">
              <w:rPr>
                <w:sz w:val="16"/>
              </w:rPr>
              <w:t>16.4.0</w:t>
            </w:r>
          </w:p>
        </w:tc>
      </w:tr>
      <w:tr w:rsidR="004F6A7B" w:rsidRPr="004F6A7B" w14:paraId="24F41D33" w14:textId="77777777" w:rsidTr="004B5AA8">
        <w:trPr>
          <w:cantSplit/>
          <w:jc w:val="center"/>
        </w:trPr>
        <w:tc>
          <w:tcPr>
            <w:tcW w:w="848" w:type="dxa"/>
            <w:shd w:val="clear" w:color="auto" w:fill="auto"/>
          </w:tcPr>
          <w:p w14:paraId="00E5EA9F" w14:textId="77777777" w:rsidR="00D40C70" w:rsidRPr="004B5AA8" w:rsidRDefault="00D40C70" w:rsidP="004B5AA8">
            <w:pPr>
              <w:pStyle w:val="TAL"/>
              <w:rPr>
                <w:sz w:val="16"/>
              </w:rPr>
            </w:pPr>
            <w:r w:rsidRPr="004B5AA8">
              <w:rPr>
                <w:sz w:val="16"/>
              </w:rPr>
              <w:t>2020-03</w:t>
            </w:r>
          </w:p>
        </w:tc>
        <w:tc>
          <w:tcPr>
            <w:tcW w:w="854" w:type="dxa"/>
            <w:shd w:val="clear" w:color="auto" w:fill="auto"/>
          </w:tcPr>
          <w:p w14:paraId="0F66748F" w14:textId="77777777" w:rsidR="00D40C70" w:rsidRPr="004B5AA8" w:rsidRDefault="00D40C70" w:rsidP="004B5AA8">
            <w:pPr>
              <w:pStyle w:val="TAL"/>
              <w:rPr>
                <w:sz w:val="16"/>
              </w:rPr>
            </w:pPr>
            <w:r w:rsidRPr="004B5AA8">
              <w:rPr>
                <w:sz w:val="16"/>
              </w:rPr>
              <w:t>CT#87e</w:t>
            </w:r>
          </w:p>
        </w:tc>
        <w:tc>
          <w:tcPr>
            <w:tcW w:w="1137" w:type="dxa"/>
            <w:shd w:val="clear" w:color="auto" w:fill="auto"/>
          </w:tcPr>
          <w:p w14:paraId="68925E86" w14:textId="77777777" w:rsidR="00D40C70" w:rsidRPr="004B5AA8" w:rsidRDefault="00D40C70" w:rsidP="004B5AA8">
            <w:pPr>
              <w:pStyle w:val="TAL"/>
              <w:rPr>
                <w:sz w:val="16"/>
              </w:rPr>
            </w:pPr>
            <w:r w:rsidRPr="004B5AA8">
              <w:rPr>
                <w:sz w:val="16"/>
              </w:rPr>
              <w:t>CP-200125</w:t>
            </w:r>
          </w:p>
        </w:tc>
        <w:tc>
          <w:tcPr>
            <w:tcW w:w="704" w:type="dxa"/>
            <w:shd w:val="clear" w:color="auto" w:fill="auto"/>
          </w:tcPr>
          <w:p w14:paraId="52413872" w14:textId="77777777" w:rsidR="00D40C70" w:rsidRPr="004B5AA8" w:rsidRDefault="00D40C70" w:rsidP="004F6A7B">
            <w:pPr>
              <w:pStyle w:val="TAL"/>
              <w:rPr>
                <w:sz w:val="16"/>
              </w:rPr>
            </w:pPr>
            <w:r w:rsidRPr="004B5AA8">
              <w:rPr>
                <w:sz w:val="16"/>
              </w:rPr>
              <w:t>3337</w:t>
            </w:r>
          </w:p>
        </w:tc>
        <w:tc>
          <w:tcPr>
            <w:tcW w:w="284" w:type="dxa"/>
            <w:shd w:val="clear" w:color="auto" w:fill="auto"/>
          </w:tcPr>
          <w:p w14:paraId="2B1F5604" w14:textId="77777777" w:rsidR="00D40C70" w:rsidRPr="004B5AA8" w:rsidRDefault="00D40C70" w:rsidP="004B5AA8">
            <w:pPr>
              <w:pStyle w:val="TAL"/>
              <w:rPr>
                <w:sz w:val="16"/>
              </w:rPr>
            </w:pPr>
            <w:r w:rsidRPr="004B5AA8">
              <w:rPr>
                <w:sz w:val="16"/>
              </w:rPr>
              <w:t>1</w:t>
            </w:r>
          </w:p>
        </w:tc>
        <w:tc>
          <w:tcPr>
            <w:tcW w:w="283" w:type="dxa"/>
            <w:shd w:val="clear" w:color="auto" w:fill="auto"/>
          </w:tcPr>
          <w:p w14:paraId="6C33A0CE" w14:textId="77777777" w:rsidR="00D40C70" w:rsidRPr="004B5AA8" w:rsidRDefault="00D40C70" w:rsidP="004B5AA8">
            <w:pPr>
              <w:pStyle w:val="TAL"/>
              <w:rPr>
                <w:sz w:val="16"/>
              </w:rPr>
            </w:pPr>
            <w:r w:rsidRPr="004B5AA8">
              <w:rPr>
                <w:sz w:val="16"/>
              </w:rPr>
              <w:t>F</w:t>
            </w:r>
          </w:p>
        </w:tc>
        <w:tc>
          <w:tcPr>
            <w:tcW w:w="5241" w:type="dxa"/>
            <w:shd w:val="clear" w:color="auto" w:fill="auto"/>
          </w:tcPr>
          <w:p w14:paraId="13ACF85F" w14:textId="77777777" w:rsidR="00D40C70" w:rsidRPr="004B5AA8" w:rsidRDefault="00D40C70" w:rsidP="004F6A7B">
            <w:pPr>
              <w:pStyle w:val="TAL"/>
              <w:rPr>
                <w:sz w:val="16"/>
              </w:rPr>
            </w:pPr>
            <w:r w:rsidRPr="004B5AA8">
              <w:rPr>
                <w:sz w:val="16"/>
              </w:rPr>
              <w:t>UE radio capability information storage not needed for RACS</w:t>
            </w:r>
          </w:p>
        </w:tc>
        <w:tc>
          <w:tcPr>
            <w:tcW w:w="850" w:type="dxa"/>
            <w:shd w:val="clear" w:color="auto" w:fill="auto"/>
          </w:tcPr>
          <w:p w14:paraId="6DC11FF6" w14:textId="77777777" w:rsidR="00D40C70" w:rsidRPr="004B5AA8" w:rsidRDefault="00D40C70" w:rsidP="004B5AA8">
            <w:pPr>
              <w:pStyle w:val="TAL"/>
              <w:rPr>
                <w:sz w:val="16"/>
              </w:rPr>
            </w:pPr>
            <w:r w:rsidRPr="004B5AA8">
              <w:rPr>
                <w:sz w:val="16"/>
              </w:rPr>
              <w:t>16.4.0</w:t>
            </w:r>
          </w:p>
        </w:tc>
      </w:tr>
      <w:tr w:rsidR="004F6A7B" w:rsidRPr="004F6A7B" w14:paraId="68D2165E" w14:textId="77777777" w:rsidTr="004B5AA8">
        <w:trPr>
          <w:cantSplit/>
          <w:jc w:val="center"/>
        </w:trPr>
        <w:tc>
          <w:tcPr>
            <w:tcW w:w="848" w:type="dxa"/>
            <w:shd w:val="clear" w:color="auto" w:fill="auto"/>
          </w:tcPr>
          <w:p w14:paraId="4410F8AE" w14:textId="77777777" w:rsidR="00D40C70" w:rsidRPr="004B5AA8" w:rsidRDefault="00D40C70" w:rsidP="004B5AA8">
            <w:pPr>
              <w:pStyle w:val="TAL"/>
              <w:rPr>
                <w:sz w:val="16"/>
              </w:rPr>
            </w:pPr>
            <w:r w:rsidRPr="004B5AA8">
              <w:rPr>
                <w:sz w:val="16"/>
              </w:rPr>
              <w:t>2020-03</w:t>
            </w:r>
          </w:p>
        </w:tc>
        <w:tc>
          <w:tcPr>
            <w:tcW w:w="854" w:type="dxa"/>
            <w:shd w:val="clear" w:color="auto" w:fill="auto"/>
          </w:tcPr>
          <w:p w14:paraId="5A210C2B" w14:textId="77777777" w:rsidR="00D40C70" w:rsidRPr="004B5AA8" w:rsidRDefault="00D40C70" w:rsidP="004B5AA8">
            <w:pPr>
              <w:pStyle w:val="TAL"/>
              <w:rPr>
                <w:sz w:val="16"/>
              </w:rPr>
            </w:pPr>
            <w:r w:rsidRPr="004B5AA8">
              <w:rPr>
                <w:sz w:val="16"/>
              </w:rPr>
              <w:t>CT#87e</w:t>
            </w:r>
          </w:p>
        </w:tc>
        <w:tc>
          <w:tcPr>
            <w:tcW w:w="1137" w:type="dxa"/>
            <w:shd w:val="clear" w:color="auto" w:fill="auto"/>
          </w:tcPr>
          <w:p w14:paraId="40DCA91C" w14:textId="77777777" w:rsidR="00D40C70" w:rsidRPr="004B5AA8" w:rsidRDefault="00D40C70" w:rsidP="004B5AA8">
            <w:pPr>
              <w:pStyle w:val="TAL"/>
              <w:rPr>
                <w:sz w:val="16"/>
              </w:rPr>
            </w:pPr>
            <w:r w:rsidRPr="004B5AA8">
              <w:rPr>
                <w:sz w:val="16"/>
              </w:rPr>
              <w:t>CP-200124</w:t>
            </w:r>
          </w:p>
        </w:tc>
        <w:tc>
          <w:tcPr>
            <w:tcW w:w="704" w:type="dxa"/>
            <w:shd w:val="clear" w:color="auto" w:fill="auto"/>
          </w:tcPr>
          <w:p w14:paraId="6C5068B1" w14:textId="77777777" w:rsidR="00D40C70" w:rsidRPr="004B5AA8" w:rsidRDefault="00D40C70" w:rsidP="004F6A7B">
            <w:pPr>
              <w:pStyle w:val="TAL"/>
              <w:rPr>
                <w:sz w:val="16"/>
              </w:rPr>
            </w:pPr>
            <w:r w:rsidRPr="004B5AA8">
              <w:rPr>
                <w:sz w:val="16"/>
              </w:rPr>
              <w:t>3338</w:t>
            </w:r>
          </w:p>
        </w:tc>
        <w:tc>
          <w:tcPr>
            <w:tcW w:w="284" w:type="dxa"/>
            <w:shd w:val="clear" w:color="auto" w:fill="auto"/>
          </w:tcPr>
          <w:p w14:paraId="63CD401D" w14:textId="77777777" w:rsidR="00D40C70" w:rsidRPr="004B5AA8" w:rsidRDefault="00D40C70" w:rsidP="004B5AA8">
            <w:pPr>
              <w:pStyle w:val="TAL"/>
              <w:rPr>
                <w:sz w:val="16"/>
              </w:rPr>
            </w:pPr>
            <w:r w:rsidRPr="004B5AA8">
              <w:rPr>
                <w:sz w:val="16"/>
              </w:rPr>
              <w:t>1</w:t>
            </w:r>
          </w:p>
        </w:tc>
        <w:tc>
          <w:tcPr>
            <w:tcW w:w="283" w:type="dxa"/>
            <w:shd w:val="clear" w:color="auto" w:fill="auto"/>
          </w:tcPr>
          <w:p w14:paraId="54219571" w14:textId="77777777" w:rsidR="00D40C70" w:rsidRPr="004B5AA8" w:rsidRDefault="00D40C70" w:rsidP="004B5AA8">
            <w:pPr>
              <w:pStyle w:val="TAL"/>
              <w:rPr>
                <w:sz w:val="16"/>
              </w:rPr>
            </w:pPr>
            <w:r w:rsidRPr="004B5AA8">
              <w:rPr>
                <w:sz w:val="16"/>
              </w:rPr>
              <w:t>F</w:t>
            </w:r>
          </w:p>
        </w:tc>
        <w:tc>
          <w:tcPr>
            <w:tcW w:w="5241" w:type="dxa"/>
            <w:shd w:val="clear" w:color="auto" w:fill="auto"/>
          </w:tcPr>
          <w:p w14:paraId="276EE206" w14:textId="77777777" w:rsidR="00D40C70" w:rsidRPr="004B5AA8" w:rsidRDefault="00D40C70" w:rsidP="004F6A7B">
            <w:pPr>
              <w:pStyle w:val="TAL"/>
              <w:rPr>
                <w:sz w:val="16"/>
              </w:rPr>
            </w:pPr>
            <w:r w:rsidRPr="004B5AA8">
              <w:rPr>
                <w:sz w:val="16"/>
              </w:rPr>
              <w:t>Detach before attach for RLOS and Emergency</w:t>
            </w:r>
          </w:p>
        </w:tc>
        <w:tc>
          <w:tcPr>
            <w:tcW w:w="850" w:type="dxa"/>
            <w:shd w:val="clear" w:color="auto" w:fill="auto"/>
          </w:tcPr>
          <w:p w14:paraId="63E1CF14" w14:textId="77777777" w:rsidR="00D40C70" w:rsidRPr="004B5AA8" w:rsidRDefault="00D40C70" w:rsidP="004B5AA8">
            <w:pPr>
              <w:pStyle w:val="TAL"/>
              <w:rPr>
                <w:sz w:val="16"/>
              </w:rPr>
            </w:pPr>
            <w:r w:rsidRPr="004B5AA8">
              <w:rPr>
                <w:sz w:val="16"/>
              </w:rPr>
              <w:t>16.4.0</w:t>
            </w:r>
          </w:p>
        </w:tc>
      </w:tr>
      <w:tr w:rsidR="004F6A7B" w:rsidRPr="004F6A7B" w14:paraId="3D7486C6" w14:textId="77777777" w:rsidTr="004B5AA8">
        <w:trPr>
          <w:cantSplit/>
          <w:jc w:val="center"/>
        </w:trPr>
        <w:tc>
          <w:tcPr>
            <w:tcW w:w="848" w:type="dxa"/>
            <w:shd w:val="clear" w:color="auto" w:fill="auto"/>
          </w:tcPr>
          <w:p w14:paraId="5EB107C3" w14:textId="77777777" w:rsidR="00D40C70" w:rsidRPr="004B5AA8" w:rsidRDefault="00D40C70" w:rsidP="004B5AA8">
            <w:pPr>
              <w:pStyle w:val="TAL"/>
              <w:rPr>
                <w:sz w:val="16"/>
              </w:rPr>
            </w:pPr>
            <w:r w:rsidRPr="004B5AA8">
              <w:rPr>
                <w:sz w:val="16"/>
              </w:rPr>
              <w:t>2020-06</w:t>
            </w:r>
          </w:p>
        </w:tc>
        <w:tc>
          <w:tcPr>
            <w:tcW w:w="854" w:type="dxa"/>
            <w:shd w:val="clear" w:color="auto" w:fill="auto"/>
          </w:tcPr>
          <w:p w14:paraId="4883A818" w14:textId="77777777" w:rsidR="00D40C70" w:rsidRPr="004B5AA8" w:rsidRDefault="00D40C70" w:rsidP="004B5AA8">
            <w:pPr>
              <w:pStyle w:val="TAL"/>
              <w:rPr>
                <w:sz w:val="16"/>
              </w:rPr>
            </w:pPr>
            <w:r w:rsidRPr="004B5AA8">
              <w:rPr>
                <w:sz w:val="16"/>
              </w:rPr>
              <w:t>CT#88-e</w:t>
            </w:r>
          </w:p>
        </w:tc>
        <w:tc>
          <w:tcPr>
            <w:tcW w:w="1137" w:type="dxa"/>
            <w:shd w:val="clear" w:color="auto" w:fill="auto"/>
          </w:tcPr>
          <w:p w14:paraId="7DD47BE7" w14:textId="77777777" w:rsidR="00D40C70" w:rsidRPr="004B5AA8" w:rsidRDefault="00D40C70" w:rsidP="004B5AA8">
            <w:pPr>
              <w:pStyle w:val="TAL"/>
              <w:rPr>
                <w:sz w:val="16"/>
              </w:rPr>
            </w:pPr>
            <w:r w:rsidRPr="004B5AA8">
              <w:rPr>
                <w:sz w:val="16"/>
              </w:rPr>
              <w:t>CP-201101</w:t>
            </w:r>
          </w:p>
        </w:tc>
        <w:tc>
          <w:tcPr>
            <w:tcW w:w="704" w:type="dxa"/>
            <w:shd w:val="clear" w:color="auto" w:fill="auto"/>
          </w:tcPr>
          <w:p w14:paraId="5BA24F4B" w14:textId="77777777" w:rsidR="00D40C70" w:rsidRPr="004B5AA8" w:rsidRDefault="00D40C70" w:rsidP="004F6A7B">
            <w:pPr>
              <w:pStyle w:val="TAL"/>
              <w:rPr>
                <w:sz w:val="16"/>
              </w:rPr>
            </w:pPr>
            <w:r w:rsidRPr="004B5AA8">
              <w:rPr>
                <w:sz w:val="16"/>
                <w:lang w:eastAsia="x-none"/>
              </w:rPr>
              <w:t>3150</w:t>
            </w:r>
          </w:p>
        </w:tc>
        <w:tc>
          <w:tcPr>
            <w:tcW w:w="284" w:type="dxa"/>
            <w:shd w:val="clear" w:color="auto" w:fill="auto"/>
          </w:tcPr>
          <w:p w14:paraId="7CC8CC2E" w14:textId="77777777" w:rsidR="00D40C70" w:rsidRPr="004B5AA8" w:rsidRDefault="00D40C70" w:rsidP="004B5AA8">
            <w:pPr>
              <w:pStyle w:val="TAL"/>
              <w:rPr>
                <w:sz w:val="16"/>
              </w:rPr>
            </w:pPr>
            <w:r w:rsidRPr="004B5AA8">
              <w:rPr>
                <w:sz w:val="16"/>
                <w:lang w:eastAsia="x-none"/>
              </w:rPr>
              <w:t>9</w:t>
            </w:r>
          </w:p>
        </w:tc>
        <w:tc>
          <w:tcPr>
            <w:tcW w:w="283" w:type="dxa"/>
            <w:shd w:val="clear" w:color="auto" w:fill="auto"/>
          </w:tcPr>
          <w:p w14:paraId="3E4DFC0B" w14:textId="77777777" w:rsidR="00D40C70" w:rsidRPr="004B5AA8" w:rsidRDefault="00D40C70" w:rsidP="004B5AA8">
            <w:pPr>
              <w:pStyle w:val="TAL"/>
              <w:rPr>
                <w:sz w:val="16"/>
              </w:rPr>
            </w:pPr>
            <w:r w:rsidRPr="004B5AA8">
              <w:rPr>
                <w:sz w:val="16"/>
              </w:rPr>
              <w:t>F</w:t>
            </w:r>
          </w:p>
        </w:tc>
        <w:tc>
          <w:tcPr>
            <w:tcW w:w="5241" w:type="dxa"/>
            <w:shd w:val="clear" w:color="auto" w:fill="auto"/>
          </w:tcPr>
          <w:p w14:paraId="50CB0B3C" w14:textId="77777777" w:rsidR="00D40C70" w:rsidRPr="004B5AA8" w:rsidRDefault="00D40C70" w:rsidP="004F6A7B">
            <w:pPr>
              <w:pStyle w:val="TAL"/>
              <w:rPr>
                <w:sz w:val="16"/>
              </w:rPr>
            </w:pPr>
            <w:r w:rsidRPr="004B5AA8">
              <w:rPr>
                <w:sz w:val="16"/>
              </w:rPr>
              <w:t>Attach request message for N1 mode</w:t>
            </w:r>
          </w:p>
        </w:tc>
        <w:tc>
          <w:tcPr>
            <w:tcW w:w="850" w:type="dxa"/>
            <w:shd w:val="clear" w:color="auto" w:fill="auto"/>
          </w:tcPr>
          <w:p w14:paraId="187AE374" w14:textId="77777777" w:rsidR="00D40C70" w:rsidRPr="004B5AA8" w:rsidRDefault="00D40C70" w:rsidP="004B5AA8">
            <w:pPr>
              <w:pStyle w:val="TAL"/>
              <w:rPr>
                <w:sz w:val="16"/>
              </w:rPr>
            </w:pPr>
            <w:r w:rsidRPr="004B5AA8">
              <w:rPr>
                <w:sz w:val="16"/>
              </w:rPr>
              <w:t>16.5.0</w:t>
            </w:r>
          </w:p>
        </w:tc>
      </w:tr>
      <w:tr w:rsidR="004F6A7B" w:rsidRPr="004F6A7B" w14:paraId="141CEAA3" w14:textId="77777777" w:rsidTr="004B5AA8">
        <w:trPr>
          <w:cantSplit/>
          <w:jc w:val="center"/>
        </w:trPr>
        <w:tc>
          <w:tcPr>
            <w:tcW w:w="848" w:type="dxa"/>
            <w:shd w:val="clear" w:color="auto" w:fill="auto"/>
          </w:tcPr>
          <w:p w14:paraId="3A632529" w14:textId="77777777" w:rsidR="00D40C70" w:rsidRPr="004B5AA8" w:rsidRDefault="00D40C70" w:rsidP="004B5AA8">
            <w:pPr>
              <w:pStyle w:val="TAL"/>
              <w:rPr>
                <w:sz w:val="16"/>
              </w:rPr>
            </w:pPr>
            <w:r w:rsidRPr="004B5AA8">
              <w:rPr>
                <w:sz w:val="16"/>
              </w:rPr>
              <w:t>2020-06</w:t>
            </w:r>
          </w:p>
        </w:tc>
        <w:tc>
          <w:tcPr>
            <w:tcW w:w="854" w:type="dxa"/>
            <w:shd w:val="clear" w:color="auto" w:fill="auto"/>
          </w:tcPr>
          <w:p w14:paraId="08955776" w14:textId="77777777" w:rsidR="00D40C70" w:rsidRPr="004B5AA8" w:rsidRDefault="00D40C70" w:rsidP="004B5AA8">
            <w:pPr>
              <w:pStyle w:val="TAL"/>
              <w:rPr>
                <w:sz w:val="16"/>
              </w:rPr>
            </w:pPr>
            <w:r w:rsidRPr="004B5AA8">
              <w:rPr>
                <w:sz w:val="16"/>
              </w:rPr>
              <w:t>CT#88-e</w:t>
            </w:r>
          </w:p>
        </w:tc>
        <w:tc>
          <w:tcPr>
            <w:tcW w:w="1137" w:type="dxa"/>
            <w:shd w:val="clear" w:color="auto" w:fill="auto"/>
          </w:tcPr>
          <w:p w14:paraId="6448FADE" w14:textId="77777777" w:rsidR="00D40C70" w:rsidRPr="004B5AA8" w:rsidRDefault="00D40C70" w:rsidP="004B5AA8">
            <w:pPr>
              <w:pStyle w:val="TAL"/>
              <w:rPr>
                <w:sz w:val="16"/>
              </w:rPr>
            </w:pPr>
            <w:r w:rsidRPr="004B5AA8">
              <w:rPr>
                <w:sz w:val="16"/>
              </w:rPr>
              <w:t>CP-201131</w:t>
            </w:r>
          </w:p>
        </w:tc>
        <w:tc>
          <w:tcPr>
            <w:tcW w:w="704" w:type="dxa"/>
            <w:shd w:val="clear" w:color="auto" w:fill="auto"/>
          </w:tcPr>
          <w:p w14:paraId="5ECD0EE8" w14:textId="77777777" w:rsidR="00D40C70" w:rsidRPr="004B5AA8" w:rsidRDefault="00D40C70" w:rsidP="004F6A7B">
            <w:pPr>
              <w:pStyle w:val="TAL"/>
              <w:rPr>
                <w:sz w:val="16"/>
                <w:lang w:eastAsia="x-none"/>
              </w:rPr>
            </w:pPr>
            <w:r w:rsidRPr="004B5AA8">
              <w:rPr>
                <w:sz w:val="16"/>
                <w:lang w:eastAsia="x-none"/>
              </w:rPr>
              <w:t>3316</w:t>
            </w:r>
          </w:p>
        </w:tc>
        <w:tc>
          <w:tcPr>
            <w:tcW w:w="284" w:type="dxa"/>
            <w:shd w:val="clear" w:color="auto" w:fill="auto"/>
          </w:tcPr>
          <w:p w14:paraId="7BC1C893" w14:textId="77777777" w:rsidR="00D40C70" w:rsidRPr="004B5AA8" w:rsidRDefault="00D40C70" w:rsidP="004B5AA8">
            <w:pPr>
              <w:pStyle w:val="TAL"/>
              <w:rPr>
                <w:sz w:val="16"/>
                <w:lang w:eastAsia="x-none"/>
              </w:rPr>
            </w:pPr>
            <w:r w:rsidRPr="004B5AA8">
              <w:rPr>
                <w:sz w:val="16"/>
                <w:lang w:eastAsia="x-none"/>
              </w:rPr>
              <w:t>4</w:t>
            </w:r>
          </w:p>
        </w:tc>
        <w:tc>
          <w:tcPr>
            <w:tcW w:w="283" w:type="dxa"/>
            <w:shd w:val="clear" w:color="auto" w:fill="auto"/>
          </w:tcPr>
          <w:p w14:paraId="543897A0" w14:textId="77777777" w:rsidR="00D40C70" w:rsidRPr="004B5AA8" w:rsidRDefault="00D40C70" w:rsidP="004B5AA8">
            <w:pPr>
              <w:pStyle w:val="TAL"/>
              <w:rPr>
                <w:sz w:val="16"/>
              </w:rPr>
            </w:pPr>
            <w:r w:rsidRPr="004B5AA8">
              <w:rPr>
                <w:sz w:val="16"/>
              </w:rPr>
              <w:t>F</w:t>
            </w:r>
          </w:p>
        </w:tc>
        <w:tc>
          <w:tcPr>
            <w:tcW w:w="5241" w:type="dxa"/>
            <w:shd w:val="clear" w:color="auto" w:fill="auto"/>
          </w:tcPr>
          <w:p w14:paraId="1A1DC871" w14:textId="77777777" w:rsidR="00D40C70" w:rsidRPr="004B5AA8" w:rsidRDefault="00D40C70" w:rsidP="004F6A7B">
            <w:pPr>
              <w:pStyle w:val="TAL"/>
              <w:rPr>
                <w:sz w:val="16"/>
              </w:rPr>
            </w:pPr>
            <w:r w:rsidRPr="004B5AA8">
              <w:rPr>
                <w:sz w:val="16"/>
              </w:rPr>
              <w:t>Allow lower layer to change RRC establishment cause during voice EPS fallback</w:t>
            </w:r>
          </w:p>
        </w:tc>
        <w:tc>
          <w:tcPr>
            <w:tcW w:w="850" w:type="dxa"/>
            <w:shd w:val="clear" w:color="auto" w:fill="auto"/>
          </w:tcPr>
          <w:p w14:paraId="039F5F6F" w14:textId="77777777" w:rsidR="00D40C70" w:rsidRPr="004B5AA8" w:rsidRDefault="00D40C70" w:rsidP="004B5AA8">
            <w:pPr>
              <w:pStyle w:val="TAL"/>
              <w:rPr>
                <w:sz w:val="16"/>
              </w:rPr>
            </w:pPr>
            <w:r w:rsidRPr="004B5AA8">
              <w:rPr>
                <w:sz w:val="16"/>
              </w:rPr>
              <w:t>16.5.0</w:t>
            </w:r>
          </w:p>
        </w:tc>
      </w:tr>
      <w:tr w:rsidR="004F6A7B" w:rsidRPr="004F6A7B" w14:paraId="06DAC1BE" w14:textId="77777777" w:rsidTr="004B5AA8">
        <w:trPr>
          <w:cantSplit/>
          <w:jc w:val="center"/>
        </w:trPr>
        <w:tc>
          <w:tcPr>
            <w:tcW w:w="848" w:type="dxa"/>
            <w:shd w:val="clear" w:color="auto" w:fill="auto"/>
          </w:tcPr>
          <w:p w14:paraId="3462235E" w14:textId="77777777" w:rsidR="00D40C70" w:rsidRPr="004B5AA8" w:rsidRDefault="00D40C70" w:rsidP="004B5AA8">
            <w:pPr>
              <w:pStyle w:val="TAL"/>
              <w:rPr>
                <w:sz w:val="16"/>
              </w:rPr>
            </w:pPr>
            <w:r w:rsidRPr="004B5AA8">
              <w:rPr>
                <w:sz w:val="16"/>
              </w:rPr>
              <w:t>2020-06</w:t>
            </w:r>
          </w:p>
        </w:tc>
        <w:tc>
          <w:tcPr>
            <w:tcW w:w="854" w:type="dxa"/>
            <w:shd w:val="clear" w:color="auto" w:fill="auto"/>
          </w:tcPr>
          <w:p w14:paraId="33F390CF" w14:textId="77777777" w:rsidR="00D40C70" w:rsidRPr="004B5AA8" w:rsidRDefault="00D40C70" w:rsidP="004B5AA8">
            <w:pPr>
              <w:pStyle w:val="TAL"/>
              <w:rPr>
                <w:sz w:val="16"/>
              </w:rPr>
            </w:pPr>
            <w:r w:rsidRPr="004B5AA8">
              <w:rPr>
                <w:sz w:val="16"/>
              </w:rPr>
              <w:t>CT#88-e</w:t>
            </w:r>
          </w:p>
        </w:tc>
        <w:tc>
          <w:tcPr>
            <w:tcW w:w="1137" w:type="dxa"/>
            <w:shd w:val="clear" w:color="auto" w:fill="auto"/>
          </w:tcPr>
          <w:p w14:paraId="22072FDD" w14:textId="77777777" w:rsidR="00D40C70" w:rsidRPr="004B5AA8" w:rsidRDefault="00D40C70" w:rsidP="004B5AA8">
            <w:pPr>
              <w:pStyle w:val="TAL"/>
              <w:rPr>
                <w:sz w:val="16"/>
              </w:rPr>
            </w:pPr>
            <w:r w:rsidRPr="004B5AA8">
              <w:rPr>
                <w:sz w:val="16"/>
              </w:rPr>
              <w:t>CP-201131</w:t>
            </w:r>
          </w:p>
        </w:tc>
        <w:tc>
          <w:tcPr>
            <w:tcW w:w="704" w:type="dxa"/>
            <w:shd w:val="clear" w:color="auto" w:fill="auto"/>
          </w:tcPr>
          <w:p w14:paraId="08C402E3" w14:textId="77777777" w:rsidR="00D40C70" w:rsidRPr="004B5AA8" w:rsidRDefault="00D40C70" w:rsidP="004F6A7B">
            <w:pPr>
              <w:pStyle w:val="TAL"/>
              <w:rPr>
                <w:sz w:val="16"/>
                <w:lang w:eastAsia="x-none"/>
              </w:rPr>
            </w:pPr>
            <w:r w:rsidRPr="004B5AA8">
              <w:rPr>
                <w:sz w:val="16"/>
                <w:lang w:eastAsia="x-none"/>
              </w:rPr>
              <w:t>3339</w:t>
            </w:r>
          </w:p>
        </w:tc>
        <w:tc>
          <w:tcPr>
            <w:tcW w:w="284" w:type="dxa"/>
            <w:shd w:val="clear" w:color="auto" w:fill="auto"/>
          </w:tcPr>
          <w:p w14:paraId="62AF6A85" w14:textId="77777777" w:rsidR="00D40C70" w:rsidRPr="004B5AA8" w:rsidRDefault="00D40C70" w:rsidP="004B5AA8">
            <w:pPr>
              <w:pStyle w:val="TAL"/>
              <w:rPr>
                <w:sz w:val="16"/>
                <w:lang w:eastAsia="x-none"/>
              </w:rPr>
            </w:pPr>
            <w:r w:rsidRPr="004B5AA8">
              <w:rPr>
                <w:sz w:val="16"/>
                <w:lang w:eastAsia="x-none"/>
              </w:rPr>
              <w:t>3</w:t>
            </w:r>
          </w:p>
        </w:tc>
        <w:tc>
          <w:tcPr>
            <w:tcW w:w="283" w:type="dxa"/>
            <w:shd w:val="clear" w:color="auto" w:fill="auto"/>
          </w:tcPr>
          <w:p w14:paraId="7E966906" w14:textId="77777777" w:rsidR="00D40C70" w:rsidRPr="004B5AA8" w:rsidRDefault="00D40C70" w:rsidP="004B5AA8">
            <w:pPr>
              <w:pStyle w:val="TAL"/>
              <w:rPr>
                <w:sz w:val="16"/>
              </w:rPr>
            </w:pPr>
            <w:r w:rsidRPr="004B5AA8">
              <w:rPr>
                <w:sz w:val="16"/>
              </w:rPr>
              <w:t>F</w:t>
            </w:r>
          </w:p>
        </w:tc>
        <w:tc>
          <w:tcPr>
            <w:tcW w:w="5241" w:type="dxa"/>
            <w:shd w:val="clear" w:color="auto" w:fill="auto"/>
          </w:tcPr>
          <w:p w14:paraId="6B47FCEB" w14:textId="77777777" w:rsidR="00D40C70" w:rsidRPr="004B5AA8" w:rsidRDefault="00D40C70" w:rsidP="004F6A7B">
            <w:pPr>
              <w:pStyle w:val="TAL"/>
              <w:rPr>
                <w:sz w:val="16"/>
              </w:rPr>
            </w:pPr>
            <w:r w:rsidRPr="004B5AA8">
              <w:rPr>
                <w:sz w:val="16"/>
              </w:rPr>
              <w:t>Clarification for the use of enhanced coverage in EPS</w:t>
            </w:r>
          </w:p>
        </w:tc>
        <w:tc>
          <w:tcPr>
            <w:tcW w:w="850" w:type="dxa"/>
            <w:shd w:val="clear" w:color="auto" w:fill="auto"/>
          </w:tcPr>
          <w:p w14:paraId="43BEB962" w14:textId="77777777" w:rsidR="00D40C70" w:rsidRPr="004B5AA8" w:rsidRDefault="00D40C70" w:rsidP="004B5AA8">
            <w:pPr>
              <w:pStyle w:val="TAL"/>
              <w:rPr>
                <w:sz w:val="16"/>
              </w:rPr>
            </w:pPr>
            <w:r w:rsidRPr="004B5AA8">
              <w:rPr>
                <w:sz w:val="16"/>
              </w:rPr>
              <w:t>16.5.0</w:t>
            </w:r>
          </w:p>
        </w:tc>
      </w:tr>
      <w:tr w:rsidR="004F6A7B" w:rsidRPr="004F6A7B" w14:paraId="33419911" w14:textId="77777777" w:rsidTr="004B5AA8">
        <w:trPr>
          <w:cantSplit/>
          <w:jc w:val="center"/>
        </w:trPr>
        <w:tc>
          <w:tcPr>
            <w:tcW w:w="848" w:type="dxa"/>
            <w:shd w:val="clear" w:color="auto" w:fill="auto"/>
          </w:tcPr>
          <w:p w14:paraId="11474109" w14:textId="77777777" w:rsidR="00D40C70" w:rsidRPr="004B5AA8" w:rsidRDefault="00D40C70" w:rsidP="004B5AA8">
            <w:pPr>
              <w:pStyle w:val="TAL"/>
              <w:rPr>
                <w:sz w:val="16"/>
              </w:rPr>
            </w:pPr>
            <w:r w:rsidRPr="004B5AA8">
              <w:rPr>
                <w:sz w:val="16"/>
              </w:rPr>
              <w:t>2020-06</w:t>
            </w:r>
          </w:p>
        </w:tc>
        <w:tc>
          <w:tcPr>
            <w:tcW w:w="854" w:type="dxa"/>
            <w:shd w:val="clear" w:color="auto" w:fill="auto"/>
          </w:tcPr>
          <w:p w14:paraId="7596B3C8" w14:textId="77777777" w:rsidR="00D40C70" w:rsidRPr="004B5AA8" w:rsidRDefault="00D40C70" w:rsidP="004B5AA8">
            <w:pPr>
              <w:pStyle w:val="TAL"/>
              <w:rPr>
                <w:sz w:val="16"/>
              </w:rPr>
            </w:pPr>
            <w:r w:rsidRPr="004B5AA8">
              <w:rPr>
                <w:sz w:val="16"/>
              </w:rPr>
              <w:t>CT#88-e</w:t>
            </w:r>
          </w:p>
        </w:tc>
        <w:tc>
          <w:tcPr>
            <w:tcW w:w="1137" w:type="dxa"/>
            <w:shd w:val="clear" w:color="auto" w:fill="auto"/>
          </w:tcPr>
          <w:p w14:paraId="317C04BB" w14:textId="77777777" w:rsidR="00D40C70" w:rsidRPr="004B5AA8" w:rsidRDefault="00D40C70" w:rsidP="004B5AA8">
            <w:pPr>
              <w:pStyle w:val="TAL"/>
              <w:rPr>
                <w:sz w:val="16"/>
              </w:rPr>
            </w:pPr>
            <w:r w:rsidRPr="004B5AA8">
              <w:rPr>
                <w:sz w:val="16"/>
              </w:rPr>
              <w:t>CP-201126</w:t>
            </w:r>
          </w:p>
        </w:tc>
        <w:tc>
          <w:tcPr>
            <w:tcW w:w="704" w:type="dxa"/>
            <w:shd w:val="clear" w:color="auto" w:fill="auto"/>
          </w:tcPr>
          <w:p w14:paraId="7DCE442F" w14:textId="77777777" w:rsidR="00D40C70" w:rsidRPr="004B5AA8" w:rsidRDefault="00D40C70" w:rsidP="004F6A7B">
            <w:pPr>
              <w:pStyle w:val="TAL"/>
              <w:rPr>
                <w:sz w:val="16"/>
                <w:lang w:eastAsia="x-none"/>
              </w:rPr>
            </w:pPr>
            <w:r w:rsidRPr="004B5AA8">
              <w:rPr>
                <w:sz w:val="16"/>
                <w:lang w:eastAsia="x-none"/>
              </w:rPr>
              <w:t>3340</w:t>
            </w:r>
          </w:p>
        </w:tc>
        <w:tc>
          <w:tcPr>
            <w:tcW w:w="284" w:type="dxa"/>
            <w:shd w:val="clear" w:color="auto" w:fill="auto"/>
          </w:tcPr>
          <w:p w14:paraId="6D1ABF80" w14:textId="77777777" w:rsidR="00D40C70" w:rsidRPr="004B5AA8" w:rsidRDefault="00D40C70" w:rsidP="004B5AA8">
            <w:pPr>
              <w:pStyle w:val="TAL"/>
              <w:rPr>
                <w:sz w:val="16"/>
                <w:lang w:eastAsia="x-none"/>
              </w:rPr>
            </w:pPr>
            <w:r w:rsidRPr="004B5AA8">
              <w:rPr>
                <w:sz w:val="16"/>
                <w:lang w:eastAsia="x-none"/>
              </w:rPr>
              <w:t>1</w:t>
            </w:r>
          </w:p>
        </w:tc>
        <w:tc>
          <w:tcPr>
            <w:tcW w:w="283" w:type="dxa"/>
            <w:shd w:val="clear" w:color="auto" w:fill="auto"/>
          </w:tcPr>
          <w:p w14:paraId="3631783A" w14:textId="77777777" w:rsidR="00D40C70" w:rsidRPr="004B5AA8" w:rsidRDefault="00D40C70" w:rsidP="004B5AA8">
            <w:pPr>
              <w:pStyle w:val="TAL"/>
              <w:rPr>
                <w:sz w:val="16"/>
              </w:rPr>
            </w:pPr>
            <w:r w:rsidRPr="004B5AA8">
              <w:rPr>
                <w:sz w:val="16"/>
              </w:rPr>
              <w:t>D</w:t>
            </w:r>
          </w:p>
        </w:tc>
        <w:tc>
          <w:tcPr>
            <w:tcW w:w="5241" w:type="dxa"/>
            <w:shd w:val="clear" w:color="auto" w:fill="auto"/>
          </w:tcPr>
          <w:p w14:paraId="22DE241C" w14:textId="77777777" w:rsidR="00D40C70" w:rsidRPr="004B5AA8" w:rsidRDefault="00D40C70" w:rsidP="004F6A7B">
            <w:pPr>
              <w:pStyle w:val="TAL"/>
              <w:rPr>
                <w:sz w:val="16"/>
              </w:rPr>
            </w:pPr>
            <w:r w:rsidRPr="004B5AA8">
              <w:rPr>
                <w:sz w:val="16"/>
              </w:rPr>
              <w:t>Miscellaneous editorial corrections</w:t>
            </w:r>
          </w:p>
        </w:tc>
        <w:tc>
          <w:tcPr>
            <w:tcW w:w="850" w:type="dxa"/>
            <w:shd w:val="clear" w:color="auto" w:fill="auto"/>
          </w:tcPr>
          <w:p w14:paraId="3F1C143F" w14:textId="77777777" w:rsidR="00D40C70" w:rsidRPr="004B5AA8" w:rsidRDefault="00D40C70" w:rsidP="004B5AA8">
            <w:pPr>
              <w:pStyle w:val="TAL"/>
              <w:rPr>
                <w:sz w:val="16"/>
              </w:rPr>
            </w:pPr>
            <w:r w:rsidRPr="004B5AA8">
              <w:rPr>
                <w:sz w:val="16"/>
              </w:rPr>
              <w:t>16.5.0</w:t>
            </w:r>
          </w:p>
        </w:tc>
      </w:tr>
      <w:tr w:rsidR="004F6A7B" w:rsidRPr="004F6A7B" w14:paraId="08EE6F69" w14:textId="77777777" w:rsidTr="004B5AA8">
        <w:trPr>
          <w:cantSplit/>
          <w:jc w:val="center"/>
        </w:trPr>
        <w:tc>
          <w:tcPr>
            <w:tcW w:w="848" w:type="dxa"/>
            <w:shd w:val="clear" w:color="auto" w:fill="auto"/>
          </w:tcPr>
          <w:p w14:paraId="7699F564" w14:textId="77777777" w:rsidR="00D40C70" w:rsidRPr="004B5AA8" w:rsidRDefault="00D40C70" w:rsidP="004B5AA8">
            <w:pPr>
              <w:pStyle w:val="TAL"/>
              <w:rPr>
                <w:sz w:val="16"/>
              </w:rPr>
            </w:pPr>
            <w:r w:rsidRPr="004B5AA8">
              <w:rPr>
                <w:sz w:val="16"/>
              </w:rPr>
              <w:t>2020-06</w:t>
            </w:r>
          </w:p>
        </w:tc>
        <w:tc>
          <w:tcPr>
            <w:tcW w:w="854" w:type="dxa"/>
            <w:shd w:val="clear" w:color="auto" w:fill="auto"/>
          </w:tcPr>
          <w:p w14:paraId="0B6803D4" w14:textId="77777777" w:rsidR="00D40C70" w:rsidRPr="004B5AA8" w:rsidRDefault="00D40C70" w:rsidP="004B5AA8">
            <w:pPr>
              <w:pStyle w:val="TAL"/>
              <w:rPr>
                <w:sz w:val="16"/>
              </w:rPr>
            </w:pPr>
            <w:r w:rsidRPr="004B5AA8">
              <w:rPr>
                <w:sz w:val="16"/>
              </w:rPr>
              <w:t>CT#88-e</w:t>
            </w:r>
          </w:p>
        </w:tc>
        <w:tc>
          <w:tcPr>
            <w:tcW w:w="1137" w:type="dxa"/>
            <w:shd w:val="clear" w:color="auto" w:fill="auto"/>
          </w:tcPr>
          <w:p w14:paraId="3067914A" w14:textId="77777777" w:rsidR="00D40C70" w:rsidRPr="004B5AA8" w:rsidRDefault="00D40C70" w:rsidP="004B5AA8">
            <w:pPr>
              <w:pStyle w:val="TAL"/>
              <w:rPr>
                <w:sz w:val="16"/>
              </w:rPr>
            </w:pPr>
            <w:r w:rsidRPr="004B5AA8">
              <w:rPr>
                <w:sz w:val="16"/>
              </w:rPr>
              <w:t>CP-201128</w:t>
            </w:r>
          </w:p>
        </w:tc>
        <w:tc>
          <w:tcPr>
            <w:tcW w:w="704" w:type="dxa"/>
            <w:shd w:val="clear" w:color="auto" w:fill="auto"/>
          </w:tcPr>
          <w:p w14:paraId="103DA358" w14:textId="77777777" w:rsidR="00D40C70" w:rsidRPr="004B5AA8" w:rsidRDefault="00D40C70" w:rsidP="004F6A7B">
            <w:pPr>
              <w:pStyle w:val="TAL"/>
              <w:rPr>
                <w:sz w:val="16"/>
                <w:lang w:eastAsia="x-none"/>
              </w:rPr>
            </w:pPr>
            <w:r w:rsidRPr="004B5AA8">
              <w:rPr>
                <w:sz w:val="16"/>
                <w:lang w:eastAsia="x-none"/>
              </w:rPr>
              <w:t>3341</w:t>
            </w:r>
          </w:p>
        </w:tc>
        <w:tc>
          <w:tcPr>
            <w:tcW w:w="284" w:type="dxa"/>
            <w:shd w:val="clear" w:color="auto" w:fill="auto"/>
          </w:tcPr>
          <w:p w14:paraId="27B02A2E" w14:textId="77777777" w:rsidR="00D40C70" w:rsidRPr="004B5AA8" w:rsidRDefault="00D40C70" w:rsidP="004B5AA8">
            <w:pPr>
              <w:pStyle w:val="TAL"/>
              <w:rPr>
                <w:sz w:val="16"/>
                <w:lang w:eastAsia="x-none"/>
              </w:rPr>
            </w:pPr>
          </w:p>
        </w:tc>
        <w:tc>
          <w:tcPr>
            <w:tcW w:w="283" w:type="dxa"/>
            <w:shd w:val="clear" w:color="auto" w:fill="auto"/>
          </w:tcPr>
          <w:p w14:paraId="2C4EFDEE" w14:textId="77777777" w:rsidR="00D40C70" w:rsidRPr="004B5AA8" w:rsidRDefault="00D40C70" w:rsidP="004B5AA8">
            <w:pPr>
              <w:pStyle w:val="TAL"/>
              <w:rPr>
                <w:sz w:val="16"/>
              </w:rPr>
            </w:pPr>
            <w:r w:rsidRPr="004B5AA8">
              <w:rPr>
                <w:sz w:val="16"/>
              </w:rPr>
              <w:t>D</w:t>
            </w:r>
          </w:p>
        </w:tc>
        <w:tc>
          <w:tcPr>
            <w:tcW w:w="5241" w:type="dxa"/>
            <w:shd w:val="clear" w:color="auto" w:fill="auto"/>
          </w:tcPr>
          <w:p w14:paraId="6D70576B" w14:textId="77777777" w:rsidR="00D40C70" w:rsidRPr="004B5AA8" w:rsidRDefault="00D40C70" w:rsidP="004F6A7B">
            <w:pPr>
              <w:pStyle w:val="TAL"/>
              <w:rPr>
                <w:sz w:val="16"/>
              </w:rPr>
            </w:pPr>
            <w:r w:rsidRPr="004B5AA8">
              <w:rPr>
                <w:sz w:val="16"/>
              </w:rPr>
              <w:t>Consistent usage of "tracking area updating procedure"</w:t>
            </w:r>
          </w:p>
        </w:tc>
        <w:tc>
          <w:tcPr>
            <w:tcW w:w="850" w:type="dxa"/>
            <w:shd w:val="clear" w:color="auto" w:fill="auto"/>
          </w:tcPr>
          <w:p w14:paraId="09D69A69" w14:textId="77777777" w:rsidR="00D40C70" w:rsidRPr="004B5AA8" w:rsidRDefault="00D40C70" w:rsidP="004B5AA8">
            <w:pPr>
              <w:pStyle w:val="TAL"/>
              <w:rPr>
                <w:sz w:val="16"/>
              </w:rPr>
            </w:pPr>
            <w:r w:rsidRPr="004B5AA8">
              <w:rPr>
                <w:sz w:val="16"/>
              </w:rPr>
              <w:t>16.5.0</w:t>
            </w:r>
          </w:p>
        </w:tc>
      </w:tr>
      <w:tr w:rsidR="004F6A7B" w:rsidRPr="004F6A7B" w14:paraId="68FB5B38" w14:textId="77777777" w:rsidTr="004B5AA8">
        <w:trPr>
          <w:cantSplit/>
          <w:jc w:val="center"/>
        </w:trPr>
        <w:tc>
          <w:tcPr>
            <w:tcW w:w="848" w:type="dxa"/>
            <w:shd w:val="clear" w:color="auto" w:fill="auto"/>
          </w:tcPr>
          <w:p w14:paraId="3E34CAA3" w14:textId="77777777" w:rsidR="00D40C70" w:rsidRPr="004B5AA8" w:rsidRDefault="00D40C70" w:rsidP="004B5AA8">
            <w:pPr>
              <w:pStyle w:val="TAL"/>
              <w:rPr>
                <w:sz w:val="16"/>
              </w:rPr>
            </w:pPr>
            <w:r w:rsidRPr="004B5AA8">
              <w:rPr>
                <w:sz w:val="16"/>
              </w:rPr>
              <w:t>2020-06</w:t>
            </w:r>
          </w:p>
        </w:tc>
        <w:tc>
          <w:tcPr>
            <w:tcW w:w="854" w:type="dxa"/>
            <w:shd w:val="clear" w:color="auto" w:fill="auto"/>
          </w:tcPr>
          <w:p w14:paraId="0A4EB199" w14:textId="77777777" w:rsidR="00D40C70" w:rsidRPr="004B5AA8" w:rsidRDefault="00D40C70" w:rsidP="004B5AA8">
            <w:pPr>
              <w:pStyle w:val="TAL"/>
              <w:rPr>
                <w:sz w:val="16"/>
              </w:rPr>
            </w:pPr>
            <w:r w:rsidRPr="004B5AA8">
              <w:rPr>
                <w:sz w:val="16"/>
              </w:rPr>
              <w:t>CT#88-e</w:t>
            </w:r>
          </w:p>
        </w:tc>
        <w:tc>
          <w:tcPr>
            <w:tcW w:w="1137" w:type="dxa"/>
            <w:shd w:val="clear" w:color="auto" w:fill="auto"/>
          </w:tcPr>
          <w:p w14:paraId="08000105" w14:textId="77777777" w:rsidR="00D40C70" w:rsidRPr="004B5AA8" w:rsidRDefault="00D40C70" w:rsidP="004B5AA8">
            <w:pPr>
              <w:pStyle w:val="TAL"/>
              <w:rPr>
                <w:sz w:val="16"/>
              </w:rPr>
            </w:pPr>
            <w:r w:rsidRPr="004B5AA8">
              <w:rPr>
                <w:sz w:val="16"/>
              </w:rPr>
              <w:t>CP-201126</w:t>
            </w:r>
          </w:p>
        </w:tc>
        <w:tc>
          <w:tcPr>
            <w:tcW w:w="704" w:type="dxa"/>
            <w:shd w:val="clear" w:color="auto" w:fill="auto"/>
          </w:tcPr>
          <w:p w14:paraId="0333C668" w14:textId="77777777" w:rsidR="00D40C70" w:rsidRPr="004B5AA8" w:rsidRDefault="00D40C70" w:rsidP="004B5AA8">
            <w:pPr>
              <w:pStyle w:val="TAL"/>
              <w:rPr>
                <w:sz w:val="16"/>
              </w:rPr>
            </w:pPr>
            <w:r w:rsidRPr="004B5AA8">
              <w:rPr>
                <w:sz w:val="16"/>
              </w:rPr>
              <w:t>3342</w:t>
            </w:r>
          </w:p>
        </w:tc>
        <w:tc>
          <w:tcPr>
            <w:tcW w:w="284" w:type="dxa"/>
            <w:shd w:val="clear" w:color="auto" w:fill="auto"/>
          </w:tcPr>
          <w:p w14:paraId="744F2FFC" w14:textId="77777777" w:rsidR="00D40C70" w:rsidRPr="004B5AA8" w:rsidRDefault="00D40C70" w:rsidP="004B5AA8">
            <w:pPr>
              <w:pStyle w:val="TAL"/>
              <w:rPr>
                <w:sz w:val="16"/>
              </w:rPr>
            </w:pPr>
            <w:r w:rsidRPr="004B5AA8">
              <w:rPr>
                <w:sz w:val="16"/>
              </w:rPr>
              <w:t>1</w:t>
            </w:r>
          </w:p>
        </w:tc>
        <w:tc>
          <w:tcPr>
            <w:tcW w:w="283" w:type="dxa"/>
            <w:shd w:val="clear" w:color="auto" w:fill="auto"/>
          </w:tcPr>
          <w:p w14:paraId="1CF0DD33" w14:textId="77777777" w:rsidR="00D40C70" w:rsidRPr="004B5AA8" w:rsidRDefault="00D40C70" w:rsidP="004B5AA8">
            <w:pPr>
              <w:pStyle w:val="TAL"/>
              <w:rPr>
                <w:sz w:val="16"/>
              </w:rPr>
            </w:pPr>
            <w:r w:rsidRPr="004B5AA8">
              <w:rPr>
                <w:sz w:val="16"/>
              </w:rPr>
              <w:t>F</w:t>
            </w:r>
          </w:p>
        </w:tc>
        <w:tc>
          <w:tcPr>
            <w:tcW w:w="5241" w:type="dxa"/>
            <w:shd w:val="clear" w:color="auto" w:fill="auto"/>
          </w:tcPr>
          <w:p w14:paraId="5F62A14D" w14:textId="77777777" w:rsidR="00D40C70" w:rsidRPr="004B5AA8" w:rsidRDefault="00D40C70" w:rsidP="004F6A7B">
            <w:pPr>
              <w:pStyle w:val="TAL"/>
              <w:rPr>
                <w:sz w:val="16"/>
              </w:rPr>
            </w:pPr>
            <w:r w:rsidRPr="004B5AA8">
              <w:rPr>
                <w:sz w:val="16"/>
              </w:rPr>
              <w:t>Clarify UE behaviour for reject cause #9 and #10 received when attached for RLOS</w:t>
            </w:r>
          </w:p>
        </w:tc>
        <w:tc>
          <w:tcPr>
            <w:tcW w:w="850" w:type="dxa"/>
            <w:shd w:val="clear" w:color="auto" w:fill="auto"/>
          </w:tcPr>
          <w:p w14:paraId="65D2F484" w14:textId="77777777" w:rsidR="00D40C70" w:rsidRPr="004B5AA8" w:rsidRDefault="00D40C70" w:rsidP="004B5AA8">
            <w:pPr>
              <w:pStyle w:val="TAL"/>
              <w:rPr>
                <w:sz w:val="16"/>
              </w:rPr>
            </w:pPr>
            <w:r w:rsidRPr="004B5AA8">
              <w:rPr>
                <w:sz w:val="16"/>
              </w:rPr>
              <w:t>16.5.0</w:t>
            </w:r>
          </w:p>
        </w:tc>
      </w:tr>
      <w:tr w:rsidR="004F6A7B" w:rsidRPr="004F6A7B" w14:paraId="213C6124" w14:textId="77777777" w:rsidTr="004B5AA8">
        <w:trPr>
          <w:cantSplit/>
          <w:jc w:val="center"/>
        </w:trPr>
        <w:tc>
          <w:tcPr>
            <w:tcW w:w="848" w:type="dxa"/>
            <w:shd w:val="clear" w:color="auto" w:fill="auto"/>
          </w:tcPr>
          <w:p w14:paraId="0DE7696F" w14:textId="77777777" w:rsidR="00D40C70" w:rsidRPr="004B5AA8" w:rsidRDefault="00D40C70" w:rsidP="004B5AA8">
            <w:pPr>
              <w:pStyle w:val="TAL"/>
              <w:rPr>
                <w:sz w:val="16"/>
              </w:rPr>
            </w:pPr>
            <w:r w:rsidRPr="004B5AA8">
              <w:rPr>
                <w:sz w:val="16"/>
              </w:rPr>
              <w:t>2020-06</w:t>
            </w:r>
          </w:p>
        </w:tc>
        <w:tc>
          <w:tcPr>
            <w:tcW w:w="854" w:type="dxa"/>
            <w:shd w:val="clear" w:color="auto" w:fill="auto"/>
          </w:tcPr>
          <w:p w14:paraId="01C484FF" w14:textId="77777777" w:rsidR="00D40C70" w:rsidRPr="004B5AA8" w:rsidRDefault="00D40C70" w:rsidP="004B5AA8">
            <w:pPr>
              <w:pStyle w:val="TAL"/>
              <w:rPr>
                <w:sz w:val="16"/>
              </w:rPr>
            </w:pPr>
            <w:r w:rsidRPr="004B5AA8">
              <w:rPr>
                <w:sz w:val="16"/>
              </w:rPr>
              <w:t>CT#88-e</w:t>
            </w:r>
          </w:p>
        </w:tc>
        <w:tc>
          <w:tcPr>
            <w:tcW w:w="1137" w:type="dxa"/>
            <w:shd w:val="clear" w:color="auto" w:fill="auto"/>
          </w:tcPr>
          <w:p w14:paraId="6B2ECA8E" w14:textId="77777777" w:rsidR="00D40C70" w:rsidRPr="004B5AA8" w:rsidRDefault="00D40C70" w:rsidP="004B5AA8">
            <w:pPr>
              <w:pStyle w:val="TAL"/>
              <w:rPr>
                <w:sz w:val="16"/>
              </w:rPr>
            </w:pPr>
            <w:r w:rsidRPr="004B5AA8">
              <w:rPr>
                <w:sz w:val="16"/>
              </w:rPr>
              <w:t>CP-201116</w:t>
            </w:r>
          </w:p>
        </w:tc>
        <w:tc>
          <w:tcPr>
            <w:tcW w:w="704" w:type="dxa"/>
            <w:shd w:val="clear" w:color="auto" w:fill="auto"/>
          </w:tcPr>
          <w:p w14:paraId="7D1D91F6" w14:textId="77777777" w:rsidR="00D40C70" w:rsidRPr="004B5AA8" w:rsidRDefault="00D40C70" w:rsidP="004B5AA8">
            <w:pPr>
              <w:pStyle w:val="TAL"/>
              <w:rPr>
                <w:sz w:val="16"/>
              </w:rPr>
            </w:pPr>
            <w:r w:rsidRPr="004B5AA8">
              <w:rPr>
                <w:sz w:val="16"/>
              </w:rPr>
              <w:t>3344</w:t>
            </w:r>
          </w:p>
        </w:tc>
        <w:tc>
          <w:tcPr>
            <w:tcW w:w="284" w:type="dxa"/>
            <w:shd w:val="clear" w:color="auto" w:fill="auto"/>
          </w:tcPr>
          <w:p w14:paraId="72757C2E" w14:textId="77777777" w:rsidR="00D40C70" w:rsidRPr="004B5AA8" w:rsidRDefault="00D40C70" w:rsidP="004B5AA8">
            <w:pPr>
              <w:pStyle w:val="TAL"/>
              <w:rPr>
                <w:sz w:val="16"/>
              </w:rPr>
            </w:pPr>
            <w:r w:rsidRPr="004B5AA8">
              <w:rPr>
                <w:sz w:val="16"/>
              </w:rPr>
              <w:t>1</w:t>
            </w:r>
          </w:p>
        </w:tc>
        <w:tc>
          <w:tcPr>
            <w:tcW w:w="283" w:type="dxa"/>
            <w:shd w:val="clear" w:color="auto" w:fill="auto"/>
          </w:tcPr>
          <w:p w14:paraId="2029ED9E" w14:textId="77777777" w:rsidR="00D40C70" w:rsidRPr="004B5AA8" w:rsidRDefault="00D40C70" w:rsidP="004B5AA8">
            <w:pPr>
              <w:pStyle w:val="TAL"/>
              <w:rPr>
                <w:sz w:val="16"/>
              </w:rPr>
            </w:pPr>
            <w:r w:rsidRPr="004B5AA8">
              <w:rPr>
                <w:sz w:val="16"/>
              </w:rPr>
              <w:t>B</w:t>
            </w:r>
          </w:p>
        </w:tc>
        <w:tc>
          <w:tcPr>
            <w:tcW w:w="5241" w:type="dxa"/>
            <w:shd w:val="clear" w:color="auto" w:fill="auto"/>
          </w:tcPr>
          <w:p w14:paraId="038D9873" w14:textId="77777777" w:rsidR="00D40C70" w:rsidRPr="004B5AA8" w:rsidRDefault="00D40C70" w:rsidP="004F6A7B">
            <w:pPr>
              <w:pStyle w:val="TAL"/>
              <w:rPr>
                <w:sz w:val="16"/>
              </w:rPr>
            </w:pPr>
            <w:r w:rsidRPr="004B5AA8">
              <w:rPr>
                <w:sz w:val="16"/>
              </w:rPr>
              <w:t>Indicating support of V2X over NR-PC5</w:t>
            </w:r>
          </w:p>
        </w:tc>
        <w:tc>
          <w:tcPr>
            <w:tcW w:w="850" w:type="dxa"/>
            <w:shd w:val="clear" w:color="auto" w:fill="auto"/>
          </w:tcPr>
          <w:p w14:paraId="6A1E2348" w14:textId="77777777" w:rsidR="00D40C70" w:rsidRPr="004B5AA8" w:rsidRDefault="00D40C70" w:rsidP="004B5AA8">
            <w:pPr>
              <w:pStyle w:val="TAL"/>
              <w:rPr>
                <w:sz w:val="16"/>
              </w:rPr>
            </w:pPr>
            <w:r w:rsidRPr="004B5AA8">
              <w:rPr>
                <w:sz w:val="16"/>
              </w:rPr>
              <w:t>16.5.0</w:t>
            </w:r>
          </w:p>
        </w:tc>
      </w:tr>
      <w:tr w:rsidR="004F6A7B" w:rsidRPr="004F6A7B" w14:paraId="2A3AAA2C" w14:textId="77777777" w:rsidTr="004B5AA8">
        <w:trPr>
          <w:cantSplit/>
          <w:jc w:val="center"/>
        </w:trPr>
        <w:tc>
          <w:tcPr>
            <w:tcW w:w="848" w:type="dxa"/>
            <w:shd w:val="clear" w:color="auto" w:fill="auto"/>
          </w:tcPr>
          <w:p w14:paraId="24676FB5" w14:textId="77777777" w:rsidR="00D40C70" w:rsidRPr="004B5AA8" w:rsidRDefault="00D40C70" w:rsidP="004B5AA8">
            <w:pPr>
              <w:pStyle w:val="TAL"/>
              <w:rPr>
                <w:sz w:val="16"/>
              </w:rPr>
            </w:pPr>
            <w:r w:rsidRPr="004B5AA8">
              <w:rPr>
                <w:sz w:val="16"/>
              </w:rPr>
              <w:t>2020-06</w:t>
            </w:r>
          </w:p>
        </w:tc>
        <w:tc>
          <w:tcPr>
            <w:tcW w:w="854" w:type="dxa"/>
            <w:shd w:val="clear" w:color="auto" w:fill="auto"/>
          </w:tcPr>
          <w:p w14:paraId="2F352D20" w14:textId="77777777" w:rsidR="00D40C70" w:rsidRPr="004B5AA8" w:rsidRDefault="00D40C70" w:rsidP="004B5AA8">
            <w:pPr>
              <w:pStyle w:val="TAL"/>
              <w:rPr>
                <w:sz w:val="16"/>
              </w:rPr>
            </w:pPr>
            <w:r w:rsidRPr="004B5AA8">
              <w:rPr>
                <w:sz w:val="16"/>
              </w:rPr>
              <w:t>CT#88-e</w:t>
            </w:r>
          </w:p>
        </w:tc>
        <w:tc>
          <w:tcPr>
            <w:tcW w:w="1137" w:type="dxa"/>
            <w:shd w:val="clear" w:color="auto" w:fill="auto"/>
          </w:tcPr>
          <w:p w14:paraId="2610EB36" w14:textId="77777777" w:rsidR="00D40C70" w:rsidRPr="004B5AA8" w:rsidRDefault="00D40C70" w:rsidP="004B5AA8">
            <w:pPr>
              <w:pStyle w:val="TAL"/>
              <w:rPr>
                <w:sz w:val="16"/>
              </w:rPr>
            </w:pPr>
            <w:r w:rsidRPr="004B5AA8">
              <w:rPr>
                <w:sz w:val="16"/>
              </w:rPr>
              <w:t>CP-201131</w:t>
            </w:r>
          </w:p>
        </w:tc>
        <w:tc>
          <w:tcPr>
            <w:tcW w:w="704" w:type="dxa"/>
            <w:shd w:val="clear" w:color="auto" w:fill="auto"/>
          </w:tcPr>
          <w:p w14:paraId="721C2E23" w14:textId="77777777" w:rsidR="00D40C70" w:rsidRPr="004B5AA8" w:rsidRDefault="00D40C70" w:rsidP="004B5AA8">
            <w:pPr>
              <w:pStyle w:val="TAL"/>
              <w:rPr>
                <w:sz w:val="16"/>
              </w:rPr>
            </w:pPr>
            <w:r w:rsidRPr="004B5AA8">
              <w:rPr>
                <w:sz w:val="16"/>
              </w:rPr>
              <w:t>3345</w:t>
            </w:r>
          </w:p>
        </w:tc>
        <w:tc>
          <w:tcPr>
            <w:tcW w:w="284" w:type="dxa"/>
            <w:shd w:val="clear" w:color="auto" w:fill="auto"/>
          </w:tcPr>
          <w:p w14:paraId="3E22E568" w14:textId="77777777" w:rsidR="00D40C70" w:rsidRPr="004B5AA8" w:rsidRDefault="00D40C70" w:rsidP="004B5AA8">
            <w:pPr>
              <w:pStyle w:val="TAL"/>
              <w:rPr>
                <w:sz w:val="16"/>
              </w:rPr>
            </w:pPr>
            <w:r w:rsidRPr="004B5AA8">
              <w:rPr>
                <w:sz w:val="16"/>
              </w:rPr>
              <w:t>1</w:t>
            </w:r>
          </w:p>
        </w:tc>
        <w:tc>
          <w:tcPr>
            <w:tcW w:w="283" w:type="dxa"/>
            <w:shd w:val="clear" w:color="auto" w:fill="auto"/>
          </w:tcPr>
          <w:p w14:paraId="5BC7A7D0" w14:textId="77777777" w:rsidR="00D40C70" w:rsidRPr="004B5AA8" w:rsidRDefault="00D40C70" w:rsidP="004B5AA8">
            <w:pPr>
              <w:pStyle w:val="TAL"/>
              <w:rPr>
                <w:sz w:val="16"/>
              </w:rPr>
            </w:pPr>
            <w:r w:rsidRPr="004B5AA8">
              <w:rPr>
                <w:sz w:val="16"/>
              </w:rPr>
              <w:t>F</w:t>
            </w:r>
          </w:p>
        </w:tc>
        <w:tc>
          <w:tcPr>
            <w:tcW w:w="5241" w:type="dxa"/>
            <w:shd w:val="clear" w:color="auto" w:fill="auto"/>
          </w:tcPr>
          <w:p w14:paraId="157DB905" w14:textId="77777777" w:rsidR="00D40C70" w:rsidRPr="004B5AA8" w:rsidRDefault="00D40C70" w:rsidP="004F6A7B">
            <w:pPr>
              <w:pStyle w:val="TAL"/>
              <w:rPr>
                <w:sz w:val="16"/>
              </w:rPr>
            </w:pPr>
            <w:r w:rsidRPr="004B5AA8">
              <w:rPr>
                <w:sz w:val="16"/>
              </w:rPr>
              <w:t>Emergency PDN connection established after WUS negotiation</w:t>
            </w:r>
          </w:p>
        </w:tc>
        <w:tc>
          <w:tcPr>
            <w:tcW w:w="850" w:type="dxa"/>
            <w:shd w:val="clear" w:color="auto" w:fill="auto"/>
          </w:tcPr>
          <w:p w14:paraId="132FC238" w14:textId="77777777" w:rsidR="00D40C70" w:rsidRPr="004B5AA8" w:rsidRDefault="00D40C70" w:rsidP="004B5AA8">
            <w:pPr>
              <w:pStyle w:val="TAL"/>
              <w:rPr>
                <w:sz w:val="16"/>
              </w:rPr>
            </w:pPr>
            <w:r w:rsidRPr="004B5AA8">
              <w:rPr>
                <w:sz w:val="16"/>
              </w:rPr>
              <w:t>16.5.0</w:t>
            </w:r>
          </w:p>
        </w:tc>
      </w:tr>
      <w:tr w:rsidR="004F6A7B" w:rsidRPr="004F6A7B" w14:paraId="7CDCCEB8" w14:textId="77777777" w:rsidTr="004B5AA8">
        <w:trPr>
          <w:cantSplit/>
          <w:jc w:val="center"/>
        </w:trPr>
        <w:tc>
          <w:tcPr>
            <w:tcW w:w="848" w:type="dxa"/>
            <w:shd w:val="clear" w:color="auto" w:fill="auto"/>
          </w:tcPr>
          <w:p w14:paraId="279F2CEF" w14:textId="77777777" w:rsidR="00D40C70" w:rsidRPr="004B5AA8" w:rsidRDefault="00D40C70" w:rsidP="004B5AA8">
            <w:pPr>
              <w:pStyle w:val="TAL"/>
              <w:rPr>
                <w:sz w:val="16"/>
              </w:rPr>
            </w:pPr>
            <w:r w:rsidRPr="004B5AA8">
              <w:rPr>
                <w:sz w:val="16"/>
              </w:rPr>
              <w:t>2020-06</w:t>
            </w:r>
          </w:p>
        </w:tc>
        <w:tc>
          <w:tcPr>
            <w:tcW w:w="854" w:type="dxa"/>
            <w:shd w:val="clear" w:color="auto" w:fill="auto"/>
          </w:tcPr>
          <w:p w14:paraId="208B8339" w14:textId="77777777" w:rsidR="00D40C70" w:rsidRPr="004B5AA8" w:rsidRDefault="00D40C70" w:rsidP="004B5AA8">
            <w:pPr>
              <w:pStyle w:val="TAL"/>
              <w:rPr>
                <w:sz w:val="16"/>
              </w:rPr>
            </w:pPr>
            <w:r w:rsidRPr="004B5AA8">
              <w:rPr>
                <w:sz w:val="16"/>
              </w:rPr>
              <w:t>CT#88-e</w:t>
            </w:r>
          </w:p>
        </w:tc>
        <w:tc>
          <w:tcPr>
            <w:tcW w:w="1137" w:type="dxa"/>
            <w:shd w:val="clear" w:color="auto" w:fill="auto"/>
          </w:tcPr>
          <w:p w14:paraId="2335F69A" w14:textId="77777777" w:rsidR="00D40C70" w:rsidRPr="004B5AA8" w:rsidRDefault="00D40C70" w:rsidP="004B5AA8">
            <w:pPr>
              <w:pStyle w:val="TAL"/>
              <w:rPr>
                <w:sz w:val="16"/>
              </w:rPr>
            </w:pPr>
            <w:r w:rsidRPr="004B5AA8">
              <w:rPr>
                <w:sz w:val="16"/>
              </w:rPr>
              <w:t>CP-201101</w:t>
            </w:r>
          </w:p>
        </w:tc>
        <w:tc>
          <w:tcPr>
            <w:tcW w:w="704" w:type="dxa"/>
            <w:shd w:val="clear" w:color="auto" w:fill="auto"/>
          </w:tcPr>
          <w:p w14:paraId="68424411" w14:textId="77777777" w:rsidR="00D40C70" w:rsidRPr="004B5AA8" w:rsidRDefault="00D40C70" w:rsidP="004B5AA8">
            <w:pPr>
              <w:pStyle w:val="TAL"/>
              <w:rPr>
                <w:sz w:val="16"/>
              </w:rPr>
            </w:pPr>
            <w:r w:rsidRPr="004B5AA8">
              <w:rPr>
                <w:sz w:val="16"/>
              </w:rPr>
              <w:t>3346</w:t>
            </w:r>
          </w:p>
        </w:tc>
        <w:tc>
          <w:tcPr>
            <w:tcW w:w="284" w:type="dxa"/>
            <w:shd w:val="clear" w:color="auto" w:fill="auto"/>
          </w:tcPr>
          <w:p w14:paraId="513A1D03" w14:textId="77777777" w:rsidR="00D40C70" w:rsidRPr="004B5AA8" w:rsidRDefault="00D40C70" w:rsidP="004B5AA8">
            <w:pPr>
              <w:pStyle w:val="TAL"/>
              <w:rPr>
                <w:sz w:val="16"/>
              </w:rPr>
            </w:pPr>
          </w:p>
        </w:tc>
        <w:tc>
          <w:tcPr>
            <w:tcW w:w="283" w:type="dxa"/>
            <w:shd w:val="clear" w:color="auto" w:fill="auto"/>
          </w:tcPr>
          <w:p w14:paraId="3D77D7F4" w14:textId="77777777" w:rsidR="00D40C70" w:rsidRPr="004B5AA8" w:rsidRDefault="00D40C70" w:rsidP="004B5AA8">
            <w:pPr>
              <w:pStyle w:val="TAL"/>
              <w:rPr>
                <w:sz w:val="16"/>
              </w:rPr>
            </w:pPr>
            <w:r w:rsidRPr="004B5AA8">
              <w:rPr>
                <w:sz w:val="16"/>
              </w:rPr>
              <w:t>F</w:t>
            </w:r>
          </w:p>
        </w:tc>
        <w:tc>
          <w:tcPr>
            <w:tcW w:w="5241" w:type="dxa"/>
            <w:shd w:val="clear" w:color="auto" w:fill="auto"/>
          </w:tcPr>
          <w:p w14:paraId="39A479A4" w14:textId="77777777" w:rsidR="00D40C70" w:rsidRPr="004B5AA8" w:rsidRDefault="00D40C70" w:rsidP="004F6A7B">
            <w:pPr>
              <w:pStyle w:val="TAL"/>
              <w:rPr>
                <w:sz w:val="16"/>
              </w:rPr>
            </w:pPr>
            <w:r w:rsidRPr="004B5AA8">
              <w:rPr>
                <w:sz w:val="16"/>
              </w:rPr>
              <w:t>Possible KSI types in EPS</w:t>
            </w:r>
          </w:p>
        </w:tc>
        <w:tc>
          <w:tcPr>
            <w:tcW w:w="850" w:type="dxa"/>
            <w:shd w:val="clear" w:color="auto" w:fill="auto"/>
          </w:tcPr>
          <w:p w14:paraId="75DB65C9" w14:textId="77777777" w:rsidR="00D40C70" w:rsidRPr="004B5AA8" w:rsidRDefault="00D40C70" w:rsidP="004B5AA8">
            <w:pPr>
              <w:pStyle w:val="TAL"/>
              <w:rPr>
                <w:sz w:val="16"/>
              </w:rPr>
            </w:pPr>
            <w:r w:rsidRPr="004B5AA8">
              <w:rPr>
                <w:sz w:val="16"/>
              </w:rPr>
              <w:t>16.5.0</w:t>
            </w:r>
          </w:p>
        </w:tc>
      </w:tr>
      <w:tr w:rsidR="004F6A7B" w:rsidRPr="004F6A7B" w14:paraId="282CA0F1" w14:textId="77777777" w:rsidTr="004B5AA8">
        <w:trPr>
          <w:cantSplit/>
          <w:jc w:val="center"/>
        </w:trPr>
        <w:tc>
          <w:tcPr>
            <w:tcW w:w="848" w:type="dxa"/>
            <w:shd w:val="clear" w:color="auto" w:fill="auto"/>
          </w:tcPr>
          <w:p w14:paraId="3DF36F0A" w14:textId="77777777" w:rsidR="00D40C70" w:rsidRPr="004B5AA8" w:rsidRDefault="00D40C70" w:rsidP="004B5AA8">
            <w:pPr>
              <w:pStyle w:val="TAL"/>
              <w:rPr>
                <w:sz w:val="16"/>
              </w:rPr>
            </w:pPr>
            <w:r w:rsidRPr="004B5AA8">
              <w:rPr>
                <w:sz w:val="16"/>
              </w:rPr>
              <w:t>2020-06</w:t>
            </w:r>
          </w:p>
        </w:tc>
        <w:tc>
          <w:tcPr>
            <w:tcW w:w="854" w:type="dxa"/>
            <w:shd w:val="clear" w:color="auto" w:fill="auto"/>
          </w:tcPr>
          <w:p w14:paraId="3EF7B8C3" w14:textId="77777777" w:rsidR="00D40C70" w:rsidRPr="004B5AA8" w:rsidRDefault="00D40C70" w:rsidP="004B5AA8">
            <w:pPr>
              <w:pStyle w:val="TAL"/>
              <w:rPr>
                <w:sz w:val="16"/>
              </w:rPr>
            </w:pPr>
            <w:r w:rsidRPr="004B5AA8">
              <w:rPr>
                <w:sz w:val="16"/>
              </w:rPr>
              <w:t>CT#88-e</w:t>
            </w:r>
          </w:p>
        </w:tc>
        <w:tc>
          <w:tcPr>
            <w:tcW w:w="1137" w:type="dxa"/>
            <w:shd w:val="clear" w:color="auto" w:fill="auto"/>
          </w:tcPr>
          <w:p w14:paraId="4077DA6B" w14:textId="77777777" w:rsidR="00D40C70" w:rsidRPr="004B5AA8" w:rsidRDefault="00D40C70" w:rsidP="004B5AA8">
            <w:pPr>
              <w:pStyle w:val="TAL"/>
              <w:rPr>
                <w:sz w:val="16"/>
              </w:rPr>
            </w:pPr>
            <w:r w:rsidRPr="004B5AA8">
              <w:rPr>
                <w:sz w:val="16"/>
              </w:rPr>
              <w:t>CP-201131</w:t>
            </w:r>
          </w:p>
        </w:tc>
        <w:tc>
          <w:tcPr>
            <w:tcW w:w="704" w:type="dxa"/>
            <w:shd w:val="clear" w:color="auto" w:fill="auto"/>
          </w:tcPr>
          <w:p w14:paraId="510322F2" w14:textId="77777777" w:rsidR="00D40C70" w:rsidRPr="004B5AA8" w:rsidRDefault="00D40C70" w:rsidP="004B5AA8">
            <w:pPr>
              <w:pStyle w:val="TAL"/>
              <w:rPr>
                <w:sz w:val="16"/>
              </w:rPr>
            </w:pPr>
            <w:r w:rsidRPr="004B5AA8">
              <w:rPr>
                <w:sz w:val="16"/>
              </w:rPr>
              <w:t>3348</w:t>
            </w:r>
          </w:p>
        </w:tc>
        <w:tc>
          <w:tcPr>
            <w:tcW w:w="284" w:type="dxa"/>
            <w:shd w:val="clear" w:color="auto" w:fill="auto"/>
          </w:tcPr>
          <w:p w14:paraId="00608339" w14:textId="77777777" w:rsidR="00D40C70" w:rsidRPr="004B5AA8" w:rsidRDefault="00D40C70" w:rsidP="004B5AA8">
            <w:pPr>
              <w:pStyle w:val="TAL"/>
              <w:rPr>
                <w:sz w:val="16"/>
              </w:rPr>
            </w:pPr>
            <w:r w:rsidRPr="004B5AA8">
              <w:rPr>
                <w:sz w:val="16"/>
              </w:rPr>
              <w:t>2</w:t>
            </w:r>
          </w:p>
        </w:tc>
        <w:tc>
          <w:tcPr>
            <w:tcW w:w="283" w:type="dxa"/>
            <w:shd w:val="clear" w:color="auto" w:fill="auto"/>
          </w:tcPr>
          <w:p w14:paraId="1196C500" w14:textId="77777777" w:rsidR="00D40C70" w:rsidRPr="004B5AA8" w:rsidRDefault="00D40C70" w:rsidP="004B5AA8">
            <w:pPr>
              <w:pStyle w:val="TAL"/>
              <w:rPr>
                <w:sz w:val="16"/>
              </w:rPr>
            </w:pPr>
            <w:r w:rsidRPr="004B5AA8">
              <w:rPr>
                <w:sz w:val="16"/>
              </w:rPr>
              <w:t>F</w:t>
            </w:r>
          </w:p>
        </w:tc>
        <w:tc>
          <w:tcPr>
            <w:tcW w:w="5241" w:type="dxa"/>
            <w:shd w:val="clear" w:color="auto" w:fill="auto"/>
          </w:tcPr>
          <w:p w14:paraId="601059AE" w14:textId="77777777" w:rsidR="00D40C70" w:rsidRPr="004B5AA8" w:rsidRDefault="00D40C70" w:rsidP="004F6A7B">
            <w:pPr>
              <w:pStyle w:val="TAL"/>
              <w:rPr>
                <w:sz w:val="16"/>
              </w:rPr>
            </w:pPr>
            <w:r w:rsidRPr="004B5AA8">
              <w:rPr>
                <w:sz w:val="16"/>
              </w:rPr>
              <w:t>Add handling for parameter set to "value is not used" in EPS</w:t>
            </w:r>
          </w:p>
        </w:tc>
        <w:tc>
          <w:tcPr>
            <w:tcW w:w="850" w:type="dxa"/>
            <w:shd w:val="clear" w:color="auto" w:fill="auto"/>
          </w:tcPr>
          <w:p w14:paraId="6E4D57C2" w14:textId="77777777" w:rsidR="00D40C70" w:rsidRPr="004B5AA8" w:rsidRDefault="00D40C70" w:rsidP="004B5AA8">
            <w:pPr>
              <w:pStyle w:val="TAL"/>
              <w:rPr>
                <w:sz w:val="16"/>
              </w:rPr>
            </w:pPr>
            <w:r w:rsidRPr="004B5AA8">
              <w:rPr>
                <w:sz w:val="16"/>
              </w:rPr>
              <w:t>16.5.0</w:t>
            </w:r>
          </w:p>
        </w:tc>
      </w:tr>
      <w:tr w:rsidR="004F6A7B" w:rsidRPr="004F6A7B" w14:paraId="126F8F9E" w14:textId="77777777" w:rsidTr="004B5AA8">
        <w:trPr>
          <w:cantSplit/>
          <w:jc w:val="center"/>
        </w:trPr>
        <w:tc>
          <w:tcPr>
            <w:tcW w:w="848" w:type="dxa"/>
            <w:shd w:val="clear" w:color="auto" w:fill="auto"/>
          </w:tcPr>
          <w:p w14:paraId="532713F1" w14:textId="77777777" w:rsidR="00D40C70" w:rsidRPr="004B5AA8" w:rsidRDefault="00D40C70" w:rsidP="004B5AA8">
            <w:pPr>
              <w:pStyle w:val="TAL"/>
              <w:rPr>
                <w:sz w:val="16"/>
              </w:rPr>
            </w:pPr>
            <w:r w:rsidRPr="004B5AA8">
              <w:rPr>
                <w:sz w:val="16"/>
              </w:rPr>
              <w:t>2020-06</w:t>
            </w:r>
          </w:p>
        </w:tc>
        <w:tc>
          <w:tcPr>
            <w:tcW w:w="854" w:type="dxa"/>
            <w:shd w:val="clear" w:color="auto" w:fill="auto"/>
          </w:tcPr>
          <w:p w14:paraId="1D34EEF4" w14:textId="77777777" w:rsidR="00D40C70" w:rsidRPr="004B5AA8" w:rsidRDefault="00D40C70" w:rsidP="004B5AA8">
            <w:pPr>
              <w:pStyle w:val="TAL"/>
              <w:rPr>
                <w:sz w:val="16"/>
              </w:rPr>
            </w:pPr>
            <w:r w:rsidRPr="004B5AA8">
              <w:rPr>
                <w:sz w:val="16"/>
              </w:rPr>
              <w:t>CT#88-e</w:t>
            </w:r>
          </w:p>
        </w:tc>
        <w:tc>
          <w:tcPr>
            <w:tcW w:w="1137" w:type="dxa"/>
            <w:shd w:val="clear" w:color="auto" w:fill="auto"/>
          </w:tcPr>
          <w:p w14:paraId="12BFB76C" w14:textId="77777777" w:rsidR="00D40C70" w:rsidRPr="004B5AA8" w:rsidRDefault="00D40C70" w:rsidP="004B5AA8">
            <w:pPr>
              <w:pStyle w:val="TAL"/>
              <w:rPr>
                <w:sz w:val="16"/>
              </w:rPr>
            </w:pPr>
            <w:r w:rsidRPr="004B5AA8">
              <w:rPr>
                <w:sz w:val="16"/>
              </w:rPr>
              <w:t>CP-201095</w:t>
            </w:r>
          </w:p>
        </w:tc>
        <w:tc>
          <w:tcPr>
            <w:tcW w:w="704" w:type="dxa"/>
            <w:shd w:val="clear" w:color="auto" w:fill="auto"/>
          </w:tcPr>
          <w:p w14:paraId="5FEC6739" w14:textId="77777777" w:rsidR="00D40C70" w:rsidRPr="004B5AA8" w:rsidRDefault="00D40C70" w:rsidP="004B5AA8">
            <w:pPr>
              <w:pStyle w:val="TAL"/>
              <w:rPr>
                <w:sz w:val="16"/>
              </w:rPr>
            </w:pPr>
            <w:r w:rsidRPr="004B5AA8">
              <w:rPr>
                <w:sz w:val="16"/>
              </w:rPr>
              <w:t>3349</w:t>
            </w:r>
          </w:p>
        </w:tc>
        <w:tc>
          <w:tcPr>
            <w:tcW w:w="284" w:type="dxa"/>
            <w:shd w:val="clear" w:color="auto" w:fill="auto"/>
          </w:tcPr>
          <w:p w14:paraId="0B40F05E" w14:textId="77777777" w:rsidR="00D40C70" w:rsidRPr="004B5AA8" w:rsidRDefault="00D40C70" w:rsidP="004B5AA8">
            <w:pPr>
              <w:pStyle w:val="TAL"/>
              <w:rPr>
                <w:sz w:val="16"/>
              </w:rPr>
            </w:pPr>
            <w:r w:rsidRPr="004B5AA8">
              <w:rPr>
                <w:sz w:val="16"/>
              </w:rPr>
              <w:t>1</w:t>
            </w:r>
          </w:p>
        </w:tc>
        <w:tc>
          <w:tcPr>
            <w:tcW w:w="283" w:type="dxa"/>
            <w:shd w:val="clear" w:color="auto" w:fill="auto"/>
          </w:tcPr>
          <w:p w14:paraId="555206E3" w14:textId="77777777" w:rsidR="00D40C70" w:rsidRPr="004B5AA8" w:rsidRDefault="00D40C70" w:rsidP="004B5AA8">
            <w:pPr>
              <w:pStyle w:val="TAL"/>
              <w:rPr>
                <w:sz w:val="16"/>
              </w:rPr>
            </w:pPr>
            <w:r w:rsidRPr="004B5AA8">
              <w:rPr>
                <w:sz w:val="16"/>
              </w:rPr>
              <w:t>F</w:t>
            </w:r>
          </w:p>
        </w:tc>
        <w:tc>
          <w:tcPr>
            <w:tcW w:w="5241" w:type="dxa"/>
            <w:shd w:val="clear" w:color="auto" w:fill="auto"/>
          </w:tcPr>
          <w:p w14:paraId="46DF09E8" w14:textId="77777777" w:rsidR="00D40C70" w:rsidRPr="004B5AA8" w:rsidRDefault="00D40C70" w:rsidP="004F6A7B">
            <w:pPr>
              <w:pStyle w:val="TAL"/>
              <w:rPr>
                <w:sz w:val="16"/>
              </w:rPr>
            </w:pPr>
            <w:r w:rsidRPr="004B5AA8">
              <w:rPr>
                <w:sz w:val="16"/>
              </w:rPr>
              <w:t>Correct handling of receiving EMM cause #31 in EPS</w:t>
            </w:r>
          </w:p>
        </w:tc>
        <w:tc>
          <w:tcPr>
            <w:tcW w:w="850" w:type="dxa"/>
            <w:shd w:val="clear" w:color="auto" w:fill="auto"/>
          </w:tcPr>
          <w:p w14:paraId="758BE225" w14:textId="77777777" w:rsidR="00D40C70" w:rsidRPr="004B5AA8" w:rsidRDefault="00D40C70" w:rsidP="004B5AA8">
            <w:pPr>
              <w:pStyle w:val="TAL"/>
              <w:rPr>
                <w:sz w:val="16"/>
              </w:rPr>
            </w:pPr>
            <w:r w:rsidRPr="004B5AA8">
              <w:rPr>
                <w:sz w:val="16"/>
              </w:rPr>
              <w:t>16.5.0</w:t>
            </w:r>
          </w:p>
        </w:tc>
      </w:tr>
      <w:tr w:rsidR="004F6A7B" w:rsidRPr="004F6A7B" w14:paraId="7D0F9078" w14:textId="77777777" w:rsidTr="004B5AA8">
        <w:trPr>
          <w:cantSplit/>
          <w:jc w:val="center"/>
        </w:trPr>
        <w:tc>
          <w:tcPr>
            <w:tcW w:w="848" w:type="dxa"/>
            <w:shd w:val="clear" w:color="auto" w:fill="auto"/>
          </w:tcPr>
          <w:p w14:paraId="5CE562B5" w14:textId="77777777" w:rsidR="00D40C70" w:rsidRPr="004B5AA8" w:rsidRDefault="00D40C70" w:rsidP="004B5AA8">
            <w:pPr>
              <w:pStyle w:val="TAL"/>
              <w:rPr>
                <w:sz w:val="16"/>
              </w:rPr>
            </w:pPr>
            <w:r w:rsidRPr="004B5AA8">
              <w:rPr>
                <w:sz w:val="16"/>
              </w:rPr>
              <w:t>2020-06</w:t>
            </w:r>
          </w:p>
        </w:tc>
        <w:tc>
          <w:tcPr>
            <w:tcW w:w="854" w:type="dxa"/>
            <w:shd w:val="clear" w:color="auto" w:fill="auto"/>
          </w:tcPr>
          <w:p w14:paraId="6708B070" w14:textId="77777777" w:rsidR="00D40C70" w:rsidRPr="004B5AA8" w:rsidRDefault="00D40C70" w:rsidP="004B5AA8">
            <w:pPr>
              <w:pStyle w:val="TAL"/>
              <w:rPr>
                <w:sz w:val="16"/>
              </w:rPr>
            </w:pPr>
            <w:r w:rsidRPr="004B5AA8">
              <w:rPr>
                <w:sz w:val="16"/>
              </w:rPr>
              <w:t>CT#88-e</w:t>
            </w:r>
          </w:p>
        </w:tc>
        <w:tc>
          <w:tcPr>
            <w:tcW w:w="1137" w:type="dxa"/>
            <w:shd w:val="clear" w:color="auto" w:fill="auto"/>
          </w:tcPr>
          <w:p w14:paraId="5365AE19" w14:textId="77777777" w:rsidR="00D40C70" w:rsidRPr="004B5AA8" w:rsidRDefault="00D40C70" w:rsidP="004B5AA8">
            <w:pPr>
              <w:pStyle w:val="TAL"/>
              <w:rPr>
                <w:sz w:val="16"/>
              </w:rPr>
            </w:pPr>
            <w:r w:rsidRPr="004B5AA8">
              <w:rPr>
                <w:sz w:val="16"/>
              </w:rPr>
              <w:t>CP-201131</w:t>
            </w:r>
          </w:p>
        </w:tc>
        <w:tc>
          <w:tcPr>
            <w:tcW w:w="704" w:type="dxa"/>
            <w:shd w:val="clear" w:color="auto" w:fill="auto"/>
          </w:tcPr>
          <w:p w14:paraId="7ED4E71F" w14:textId="77777777" w:rsidR="00D40C70" w:rsidRPr="004B5AA8" w:rsidRDefault="00D40C70" w:rsidP="004B5AA8">
            <w:pPr>
              <w:pStyle w:val="TAL"/>
              <w:rPr>
                <w:sz w:val="16"/>
              </w:rPr>
            </w:pPr>
            <w:r w:rsidRPr="004B5AA8">
              <w:rPr>
                <w:sz w:val="16"/>
              </w:rPr>
              <w:t>3350</w:t>
            </w:r>
          </w:p>
        </w:tc>
        <w:tc>
          <w:tcPr>
            <w:tcW w:w="284" w:type="dxa"/>
            <w:shd w:val="clear" w:color="auto" w:fill="auto"/>
          </w:tcPr>
          <w:p w14:paraId="48B37BA2" w14:textId="77777777" w:rsidR="00D40C70" w:rsidRPr="004B5AA8" w:rsidRDefault="00D40C70" w:rsidP="004B5AA8">
            <w:pPr>
              <w:pStyle w:val="TAL"/>
              <w:rPr>
                <w:sz w:val="16"/>
              </w:rPr>
            </w:pPr>
          </w:p>
        </w:tc>
        <w:tc>
          <w:tcPr>
            <w:tcW w:w="283" w:type="dxa"/>
            <w:shd w:val="clear" w:color="auto" w:fill="auto"/>
          </w:tcPr>
          <w:p w14:paraId="289ADAEE" w14:textId="77777777" w:rsidR="00D40C70" w:rsidRPr="004B5AA8" w:rsidRDefault="00D40C70" w:rsidP="004B5AA8">
            <w:pPr>
              <w:pStyle w:val="TAL"/>
              <w:rPr>
                <w:sz w:val="16"/>
              </w:rPr>
            </w:pPr>
            <w:r w:rsidRPr="004B5AA8">
              <w:rPr>
                <w:sz w:val="16"/>
              </w:rPr>
              <w:t>F</w:t>
            </w:r>
          </w:p>
        </w:tc>
        <w:tc>
          <w:tcPr>
            <w:tcW w:w="5241" w:type="dxa"/>
            <w:shd w:val="clear" w:color="auto" w:fill="auto"/>
          </w:tcPr>
          <w:p w14:paraId="57CDB793" w14:textId="77777777" w:rsidR="00D40C70" w:rsidRPr="004B5AA8" w:rsidRDefault="00D40C70" w:rsidP="004F6A7B">
            <w:pPr>
              <w:pStyle w:val="TAL"/>
              <w:rPr>
                <w:sz w:val="16"/>
              </w:rPr>
            </w:pPr>
            <w:r w:rsidRPr="004B5AA8">
              <w:rPr>
                <w:sz w:val="16"/>
              </w:rPr>
              <w:t>Remove invalid cases in error handling for TFT operation in EPS</w:t>
            </w:r>
          </w:p>
        </w:tc>
        <w:tc>
          <w:tcPr>
            <w:tcW w:w="850" w:type="dxa"/>
            <w:shd w:val="clear" w:color="auto" w:fill="auto"/>
          </w:tcPr>
          <w:p w14:paraId="0A085773" w14:textId="77777777" w:rsidR="00D40C70" w:rsidRPr="004B5AA8" w:rsidRDefault="00D40C70" w:rsidP="004B5AA8">
            <w:pPr>
              <w:pStyle w:val="TAL"/>
              <w:rPr>
                <w:sz w:val="16"/>
              </w:rPr>
            </w:pPr>
            <w:r w:rsidRPr="004B5AA8">
              <w:rPr>
                <w:sz w:val="16"/>
              </w:rPr>
              <w:t>16.5.0</w:t>
            </w:r>
          </w:p>
        </w:tc>
      </w:tr>
      <w:tr w:rsidR="004F6A7B" w:rsidRPr="004F6A7B" w14:paraId="054A3E2B" w14:textId="77777777" w:rsidTr="004B5AA8">
        <w:trPr>
          <w:cantSplit/>
          <w:jc w:val="center"/>
        </w:trPr>
        <w:tc>
          <w:tcPr>
            <w:tcW w:w="848" w:type="dxa"/>
            <w:shd w:val="clear" w:color="auto" w:fill="auto"/>
          </w:tcPr>
          <w:p w14:paraId="5926468D" w14:textId="77777777" w:rsidR="00D40C70" w:rsidRPr="004B5AA8" w:rsidRDefault="00D40C70" w:rsidP="004B5AA8">
            <w:pPr>
              <w:pStyle w:val="TAL"/>
              <w:rPr>
                <w:sz w:val="16"/>
              </w:rPr>
            </w:pPr>
            <w:r w:rsidRPr="004B5AA8">
              <w:rPr>
                <w:sz w:val="16"/>
              </w:rPr>
              <w:t>2020-06</w:t>
            </w:r>
          </w:p>
        </w:tc>
        <w:tc>
          <w:tcPr>
            <w:tcW w:w="854" w:type="dxa"/>
            <w:shd w:val="clear" w:color="auto" w:fill="auto"/>
          </w:tcPr>
          <w:p w14:paraId="2C6D6BE9" w14:textId="77777777" w:rsidR="00D40C70" w:rsidRPr="004B5AA8" w:rsidRDefault="00D40C70" w:rsidP="004B5AA8">
            <w:pPr>
              <w:pStyle w:val="TAL"/>
              <w:rPr>
                <w:sz w:val="16"/>
              </w:rPr>
            </w:pPr>
            <w:r w:rsidRPr="004B5AA8">
              <w:rPr>
                <w:sz w:val="16"/>
              </w:rPr>
              <w:t>CT#88-e</w:t>
            </w:r>
          </w:p>
        </w:tc>
        <w:tc>
          <w:tcPr>
            <w:tcW w:w="1137" w:type="dxa"/>
            <w:shd w:val="clear" w:color="auto" w:fill="auto"/>
          </w:tcPr>
          <w:p w14:paraId="7CD19791" w14:textId="77777777" w:rsidR="00D40C70" w:rsidRPr="004B5AA8" w:rsidRDefault="00D40C70" w:rsidP="004B5AA8">
            <w:pPr>
              <w:pStyle w:val="TAL"/>
              <w:rPr>
                <w:sz w:val="16"/>
              </w:rPr>
            </w:pPr>
            <w:r w:rsidRPr="004B5AA8">
              <w:rPr>
                <w:sz w:val="16"/>
              </w:rPr>
              <w:t>CP-201131</w:t>
            </w:r>
          </w:p>
        </w:tc>
        <w:tc>
          <w:tcPr>
            <w:tcW w:w="704" w:type="dxa"/>
            <w:shd w:val="clear" w:color="auto" w:fill="auto"/>
          </w:tcPr>
          <w:p w14:paraId="0FB09249" w14:textId="77777777" w:rsidR="00D40C70" w:rsidRPr="004B5AA8" w:rsidRDefault="00D40C70" w:rsidP="004B5AA8">
            <w:pPr>
              <w:pStyle w:val="TAL"/>
              <w:rPr>
                <w:sz w:val="16"/>
              </w:rPr>
            </w:pPr>
            <w:r w:rsidRPr="004B5AA8">
              <w:rPr>
                <w:sz w:val="16"/>
              </w:rPr>
              <w:t>3351</w:t>
            </w:r>
          </w:p>
        </w:tc>
        <w:tc>
          <w:tcPr>
            <w:tcW w:w="284" w:type="dxa"/>
            <w:shd w:val="clear" w:color="auto" w:fill="auto"/>
          </w:tcPr>
          <w:p w14:paraId="03E8B0B2" w14:textId="77777777" w:rsidR="00D40C70" w:rsidRPr="004B5AA8" w:rsidRDefault="00D40C70" w:rsidP="004B5AA8">
            <w:pPr>
              <w:pStyle w:val="TAL"/>
              <w:rPr>
                <w:sz w:val="16"/>
              </w:rPr>
            </w:pPr>
            <w:r w:rsidRPr="004B5AA8">
              <w:rPr>
                <w:sz w:val="16"/>
              </w:rPr>
              <w:t>1</w:t>
            </w:r>
          </w:p>
        </w:tc>
        <w:tc>
          <w:tcPr>
            <w:tcW w:w="283" w:type="dxa"/>
            <w:shd w:val="clear" w:color="auto" w:fill="auto"/>
          </w:tcPr>
          <w:p w14:paraId="10CF5CA8" w14:textId="77777777" w:rsidR="00D40C70" w:rsidRPr="004B5AA8" w:rsidRDefault="00D40C70" w:rsidP="004B5AA8">
            <w:pPr>
              <w:pStyle w:val="TAL"/>
              <w:rPr>
                <w:sz w:val="16"/>
              </w:rPr>
            </w:pPr>
            <w:r w:rsidRPr="004B5AA8">
              <w:rPr>
                <w:sz w:val="16"/>
              </w:rPr>
              <w:t>F</w:t>
            </w:r>
          </w:p>
        </w:tc>
        <w:tc>
          <w:tcPr>
            <w:tcW w:w="5241" w:type="dxa"/>
            <w:shd w:val="clear" w:color="auto" w:fill="auto"/>
          </w:tcPr>
          <w:p w14:paraId="7E225126" w14:textId="77777777" w:rsidR="00D40C70" w:rsidRPr="004B5AA8" w:rsidRDefault="00D40C70" w:rsidP="004F6A7B">
            <w:pPr>
              <w:pStyle w:val="TAL"/>
              <w:rPr>
                <w:sz w:val="16"/>
              </w:rPr>
            </w:pPr>
            <w:r w:rsidRPr="004B5AA8">
              <w:rPr>
                <w:sz w:val="16"/>
              </w:rPr>
              <w:t>Clarification on the UE behaviour when receiving T3448</w:t>
            </w:r>
          </w:p>
        </w:tc>
        <w:tc>
          <w:tcPr>
            <w:tcW w:w="850" w:type="dxa"/>
            <w:shd w:val="clear" w:color="auto" w:fill="auto"/>
          </w:tcPr>
          <w:p w14:paraId="059020E2" w14:textId="77777777" w:rsidR="00D40C70" w:rsidRPr="004B5AA8" w:rsidRDefault="00D40C70" w:rsidP="004B5AA8">
            <w:pPr>
              <w:pStyle w:val="TAL"/>
              <w:rPr>
                <w:sz w:val="16"/>
              </w:rPr>
            </w:pPr>
            <w:r w:rsidRPr="004B5AA8">
              <w:rPr>
                <w:sz w:val="16"/>
              </w:rPr>
              <w:t>16.5.0</w:t>
            </w:r>
          </w:p>
        </w:tc>
      </w:tr>
      <w:tr w:rsidR="004F6A7B" w:rsidRPr="004F6A7B" w14:paraId="40F1BB14" w14:textId="77777777" w:rsidTr="004B5AA8">
        <w:trPr>
          <w:cantSplit/>
          <w:jc w:val="center"/>
        </w:trPr>
        <w:tc>
          <w:tcPr>
            <w:tcW w:w="848" w:type="dxa"/>
            <w:shd w:val="clear" w:color="auto" w:fill="auto"/>
          </w:tcPr>
          <w:p w14:paraId="0C3FB6B7" w14:textId="77777777" w:rsidR="00D40C70" w:rsidRPr="004B5AA8" w:rsidRDefault="00D40C70" w:rsidP="004B5AA8">
            <w:pPr>
              <w:pStyle w:val="TAL"/>
              <w:rPr>
                <w:sz w:val="16"/>
              </w:rPr>
            </w:pPr>
            <w:r w:rsidRPr="004B5AA8">
              <w:rPr>
                <w:sz w:val="16"/>
              </w:rPr>
              <w:t>2020-06</w:t>
            </w:r>
          </w:p>
        </w:tc>
        <w:tc>
          <w:tcPr>
            <w:tcW w:w="854" w:type="dxa"/>
            <w:shd w:val="clear" w:color="auto" w:fill="auto"/>
          </w:tcPr>
          <w:p w14:paraId="03513BB6" w14:textId="77777777" w:rsidR="00D40C70" w:rsidRPr="004B5AA8" w:rsidRDefault="00D40C70" w:rsidP="004B5AA8">
            <w:pPr>
              <w:pStyle w:val="TAL"/>
              <w:rPr>
                <w:sz w:val="16"/>
              </w:rPr>
            </w:pPr>
            <w:r w:rsidRPr="004B5AA8">
              <w:rPr>
                <w:sz w:val="16"/>
              </w:rPr>
              <w:t>CT#88-e</w:t>
            </w:r>
          </w:p>
        </w:tc>
        <w:tc>
          <w:tcPr>
            <w:tcW w:w="1137" w:type="dxa"/>
            <w:shd w:val="clear" w:color="auto" w:fill="auto"/>
          </w:tcPr>
          <w:p w14:paraId="5E6C758E" w14:textId="77777777" w:rsidR="00D40C70" w:rsidRPr="004B5AA8" w:rsidRDefault="00D40C70" w:rsidP="004B5AA8">
            <w:pPr>
              <w:pStyle w:val="TAL"/>
              <w:rPr>
                <w:sz w:val="16"/>
              </w:rPr>
            </w:pPr>
            <w:r w:rsidRPr="004B5AA8">
              <w:rPr>
                <w:sz w:val="16"/>
              </w:rPr>
              <w:t>CP-201101</w:t>
            </w:r>
          </w:p>
        </w:tc>
        <w:tc>
          <w:tcPr>
            <w:tcW w:w="704" w:type="dxa"/>
            <w:shd w:val="clear" w:color="auto" w:fill="auto"/>
          </w:tcPr>
          <w:p w14:paraId="01E6AA86" w14:textId="77777777" w:rsidR="00D40C70" w:rsidRPr="004B5AA8" w:rsidRDefault="00D40C70" w:rsidP="004B5AA8">
            <w:pPr>
              <w:pStyle w:val="TAL"/>
              <w:rPr>
                <w:sz w:val="16"/>
              </w:rPr>
            </w:pPr>
            <w:r w:rsidRPr="004B5AA8">
              <w:rPr>
                <w:sz w:val="16"/>
              </w:rPr>
              <w:t>3352</w:t>
            </w:r>
          </w:p>
        </w:tc>
        <w:tc>
          <w:tcPr>
            <w:tcW w:w="284" w:type="dxa"/>
            <w:shd w:val="clear" w:color="auto" w:fill="auto"/>
          </w:tcPr>
          <w:p w14:paraId="09288A4F" w14:textId="77777777" w:rsidR="00D40C70" w:rsidRPr="004B5AA8" w:rsidRDefault="00D40C70" w:rsidP="004B5AA8">
            <w:pPr>
              <w:pStyle w:val="TAL"/>
              <w:rPr>
                <w:sz w:val="16"/>
              </w:rPr>
            </w:pPr>
          </w:p>
        </w:tc>
        <w:tc>
          <w:tcPr>
            <w:tcW w:w="283" w:type="dxa"/>
            <w:shd w:val="clear" w:color="auto" w:fill="auto"/>
          </w:tcPr>
          <w:p w14:paraId="734EB1F2" w14:textId="77777777" w:rsidR="00D40C70" w:rsidRPr="004B5AA8" w:rsidRDefault="00D40C70" w:rsidP="004B5AA8">
            <w:pPr>
              <w:pStyle w:val="TAL"/>
              <w:rPr>
                <w:sz w:val="16"/>
              </w:rPr>
            </w:pPr>
            <w:r w:rsidRPr="004B5AA8">
              <w:rPr>
                <w:sz w:val="16"/>
              </w:rPr>
              <w:t>F</w:t>
            </w:r>
          </w:p>
        </w:tc>
        <w:tc>
          <w:tcPr>
            <w:tcW w:w="5241" w:type="dxa"/>
            <w:shd w:val="clear" w:color="auto" w:fill="auto"/>
          </w:tcPr>
          <w:p w14:paraId="2D0D790E" w14:textId="77777777" w:rsidR="00D40C70" w:rsidRPr="004B5AA8" w:rsidRDefault="00D40C70" w:rsidP="004F6A7B">
            <w:pPr>
              <w:pStyle w:val="TAL"/>
              <w:rPr>
                <w:sz w:val="16"/>
              </w:rPr>
            </w:pPr>
            <w:r w:rsidRPr="004B5AA8">
              <w:rPr>
                <w:sz w:val="16"/>
              </w:rPr>
              <w:t>Correcting length of extended emergency number list IE</w:t>
            </w:r>
          </w:p>
        </w:tc>
        <w:tc>
          <w:tcPr>
            <w:tcW w:w="850" w:type="dxa"/>
            <w:shd w:val="clear" w:color="auto" w:fill="auto"/>
          </w:tcPr>
          <w:p w14:paraId="78E9EB38" w14:textId="77777777" w:rsidR="00D40C70" w:rsidRPr="004B5AA8" w:rsidRDefault="00D40C70" w:rsidP="004B5AA8">
            <w:pPr>
              <w:pStyle w:val="TAL"/>
              <w:rPr>
                <w:sz w:val="16"/>
              </w:rPr>
            </w:pPr>
            <w:r w:rsidRPr="004B5AA8">
              <w:rPr>
                <w:sz w:val="16"/>
              </w:rPr>
              <w:t>16.5.0</w:t>
            </w:r>
          </w:p>
        </w:tc>
      </w:tr>
      <w:tr w:rsidR="004F6A7B" w:rsidRPr="004F6A7B" w14:paraId="08FE79EA" w14:textId="77777777" w:rsidTr="004B5AA8">
        <w:trPr>
          <w:cantSplit/>
          <w:jc w:val="center"/>
        </w:trPr>
        <w:tc>
          <w:tcPr>
            <w:tcW w:w="848" w:type="dxa"/>
            <w:shd w:val="clear" w:color="auto" w:fill="auto"/>
          </w:tcPr>
          <w:p w14:paraId="14A2D24C" w14:textId="77777777" w:rsidR="00D40C70" w:rsidRPr="004B5AA8" w:rsidRDefault="00D40C70" w:rsidP="004B5AA8">
            <w:pPr>
              <w:pStyle w:val="TAL"/>
              <w:rPr>
                <w:sz w:val="16"/>
              </w:rPr>
            </w:pPr>
            <w:r w:rsidRPr="004B5AA8">
              <w:rPr>
                <w:sz w:val="16"/>
              </w:rPr>
              <w:t>2020-06</w:t>
            </w:r>
          </w:p>
        </w:tc>
        <w:tc>
          <w:tcPr>
            <w:tcW w:w="854" w:type="dxa"/>
            <w:shd w:val="clear" w:color="auto" w:fill="auto"/>
          </w:tcPr>
          <w:p w14:paraId="456A73E4" w14:textId="77777777" w:rsidR="00D40C70" w:rsidRPr="004B5AA8" w:rsidRDefault="00D40C70" w:rsidP="004B5AA8">
            <w:pPr>
              <w:pStyle w:val="TAL"/>
              <w:rPr>
                <w:sz w:val="16"/>
              </w:rPr>
            </w:pPr>
            <w:r w:rsidRPr="004B5AA8">
              <w:rPr>
                <w:sz w:val="16"/>
              </w:rPr>
              <w:t>CT#88-e</w:t>
            </w:r>
          </w:p>
        </w:tc>
        <w:tc>
          <w:tcPr>
            <w:tcW w:w="1137" w:type="dxa"/>
            <w:shd w:val="clear" w:color="auto" w:fill="auto"/>
          </w:tcPr>
          <w:p w14:paraId="1FECDA35" w14:textId="77777777" w:rsidR="00D40C70" w:rsidRPr="004B5AA8" w:rsidRDefault="00D40C70" w:rsidP="004B5AA8">
            <w:pPr>
              <w:pStyle w:val="TAL"/>
              <w:rPr>
                <w:sz w:val="16"/>
              </w:rPr>
            </w:pPr>
            <w:r w:rsidRPr="004B5AA8">
              <w:rPr>
                <w:sz w:val="16"/>
              </w:rPr>
              <w:t>CP-201131</w:t>
            </w:r>
          </w:p>
        </w:tc>
        <w:tc>
          <w:tcPr>
            <w:tcW w:w="704" w:type="dxa"/>
            <w:shd w:val="clear" w:color="auto" w:fill="auto"/>
          </w:tcPr>
          <w:p w14:paraId="5C7BD7B4" w14:textId="77777777" w:rsidR="00D40C70" w:rsidRPr="004B5AA8" w:rsidRDefault="00D40C70" w:rsidP="004B5AA8">
            <w:pPr>
              <w:pStyle w:val="TAL"/>
              <w:rPr>
                <w:sz w:val="16"/>
              </w:rPr>
            </w:pPr>
            <w:r w:rsidRPr="004B5AA8">
              <w:rPr>
                <w:sz w:val="16"/>
              </w:rPr>
              <w:t>3353</w:t>
            </w:r>
          </w:p>
        </w:tc>
        <w:tc>
          <w:tcPr>
            <w:tcW w:w="284" w:type="dxa"/>
            <w:shd w:val="clear" w:color="auto" w:fill="auto"/>
          </w:tcPr>
          <w:p w14:paraId="160EF3ED" w14:textId="77777777" w:rsidR="00D40C70" w:rsidRPr="004B5AA8" w:rsidRDefault="00D40C70" w:rsidP="004B5AA8">
            <w:pPr>
              <w:pStyle w:val="TAL"/>
              <w:rPr>
                <w:sz w:val="16"/>
              </w:rPr>
            </w:pPr>
            <w:r w:rsidRPr="004B5AA8">
              <w:rPr>
                <w:sz w:val="16"/>
              </w:rPr>
              <w:t>1</w:t>
            </w:r>
          </w:p>
        </w:tc>
        <w:tc>
          <w:tcPr>
            <w:tcW w:w="283" w:type="dxa"/>
            <w:shd w:val="clear" w:color="auto" w:fill="auto"/>
          </w:tcPr>
          <w:p w14:paraId="56B09547" w14:textId="77777777" w:rsidR="00D40C70" w:rsidRPr="004B5AA8" w:rsidRDefault="00D40C70" w:rsidP="004B5AA8">
            <w:pPr>
              <w:pStyle w:val="TAL"/>
              <w:rPr>
                <w:sz w:val="16"/>
              </w:rPr>
            </w:pPr>
            <w:r w:rsidRPr="004B5AA8">
              <w:rPr>
                <w:sz w:val="16"/>
              </w:rPr>
              <w:t>B</w:t>
            </w:r>
          </w:p>
        </w:tc>
        <w:tc>
          <w:tcPr>
            <w:tcW w:w="5241" w:type="dxa"/>
            <w:shd w:val="clear" w:color="auto" w:fill="auto"/>
          </w:tcPr>
          <w:p w14:paraId="4F5B97E3" w14:textId="77777777" w:rsidR="00D40C70" w:rsidRPr="004B5AA8" w:rsidRDefault="00D40C70" w:rsidP="004F6A7B">
            <w:pPr>
              <w:pStyle w:val="TAL"/>
              <w:rPr>
                <w:sz w:val="16"/>
              </w:rPr>
            </w:pPr>
            <w:r w:rsidRPr="004B5AA8">
              <w:rPr>
                <w:sz w:val="16"/>
              </w:rPr>
              <w:t>UE specific DRX for NB-S1 mode</w:t>
            </w:r>
          </w:p>
        </w:tc>
        <w:tc>
          <w:tcPr>
            <w:tcW w:w="850" w:type="dxa"/>
            <w:shd w:val="clear" w:color="auto" w:fill="auto"/>
          </w:tcPr>
          <w:p w14:paraId="07DECA2B" w14:textId="77777777" w:rsidR="00D40C70" w:rsidRPr="004B5AA8" w:rsidRDefault="00D40C70" w:rsidP="004B5AA8">
            <w:pPr>
              <w:pStyle w:val="TAL"/>
              <w:rPr>
                <w:sz w:val="16"/>
              </w:rPr>
            </w:pPr>
            <w:r w:rsidRPr="004B5AA8">
              <w:rPr>
                <w:sz w:val="16"/>
              </w:rPr>
              <w:t>16.5.0</w:t>
            </w:r>
          </w:p>
        </w:tc>
      </w:tr>
      <w:tr w:rsidR="004F6A7B" w:rsidRPr="004F6A7B" w14:paraId="40C60882" w14:textId="77777777" w:rsidTr="004B5AA8">
        <w:trPr>
          <w:cantSplit/>
          <w:jc w:val="center"/>
        </w:trPr>
        <w:tc>
          <w:tcPr>
            <w:tcW w:w="848" w:type="dxa"/>
            <w:shd w:val="clear" w:color="auto" w:fill="auto"/>
          </w:tcPr>
          <w:p w14:paraId="2597B284" w14:textId="77777777" w:rsidR="00D40C70" w:rsidRPr="004B5AA8" w:rsidRDefault="00D40C70" w:rsidP="004B5AA8">
            <w:pPr>
              <w:pStyle w:val="TAL"/>
              <w:rPr>
                <w:sz w:val="16"/>
              </w:rPr>
            </w:pPr>
            <w:r w:rsidRPr="004B5AA8">
              <w:rPr>
                <w:sz w:val="16"/>
              </w:rPr>
              <w:t>2020-06</w:t>
            </w:r>
          </w:p>
        </w:tc>
        <w:tc>
          <w:tcPr>
            <w:tcW w:w="854" w:type="dxa"/>
            <w:shd w:val="clear" w:color="auto" w:fill="auto"/>
          </w:tcPr>
          <w:p w14:paraId="47A847BF" w14:textId="77777777" w:rsidR="00D40C70" w:rsidRPr="004B5AA8" w:rsidRDefault="00D40C70" w:rsidP="004B5AA8">
            <w:pPr>
              <w:pStyle w:val="TAL"/>
              <w:rPr>
                <w:sz w:val="16"/>
              </w:rPr>
            </w:pPr>
            <w:r w:rsidRPr="004B5AA8">
              <w:rPr>
                <w:sz w:val="16"/>
              </w:rPr>
              <w:t>CT#88-e</w:t>
            </w:r>
          </w:p>
        </w:tc>
        <w:tc>
          <w:tcPr>
            <w:tcW w:w="1137" w:type="dxa"/>
            <w:shd w:val="clear" w:color="auto" w:fill="auto"/>
          </w:tcPr>
          <w:p w14:paraId="1DD54367" w14:textId="77777777" w:rsidR="00D40C70" w:rsidRPr="004B5AA8" w:rsidRDefault="00D40C70" w:rsidP="004B5AA8">
            <w:pPr>
              <w:pStyle w:val="TAL"/>
              <w:rPr>
                <w:sz w:val="16"/>
              </w:rPr>
            </w:pPr>
            <w:r w:rsidRPr="004B5AA8">
              <w:rPr>
                <w:sz w:val="16"/>
              </w:rPr>
              <w:t>CP-201131</w:t>
            </w:r>
          </w:p>
        </w:tc>
        <w:tc>
          <w:tcPr>
            <w:tcW w:w="704" w:type="dxa"/>
            <w:shd w:val="clear" w:color="auto" w:fill="auto"/>
          </w:tcPr>
          <w:p w14:paraId="1987982B" w14:textId="77777777" w:rsidR="00D40C70" w:rsidRPr="004B5AA8" w:rsidRDefault="00D40C70" w:rsidP="004B5AA8">
            <w:pPr>
              <w:pStyle w:val="TAL"/>
              <w:rPr>
                <w:sz w:val="16"/>
              </w:rPr>
            </w:pPr>
            <w:r w:rsidRPr="004B5AA8">
              <w:rPr>
                <w:sz w:val="16"/>
              </w:rPr>
              <w:t>3355</w:t>
            </w:r>
          </w:p>
        </w:tc>
        <w:tc>
          <w:tcPr>
            <w:tcW w:w="284" w:type="dxa"/>
            <w:shd w:val="clear" w:color="auto" w:fill="auto"/>
          </w:tcPr>
          <w:p w14:paraId="01E5639F" w14:textId="77777777" w:rsidR="00D40C70" w:rsidRPr="004B5AA8" w:rsidRDefault="00D40C70" w:rsidP="004B5AA8">
            <w:pPr>
              <w:pStyle w:val="TAL"/>
              <w:rPr>
                <w:sz w:val="16"/>
              </w:rPr>
            </w:pPr>
            <w:r w:rsidRPr="004B5AA8">
              <w:rPr>
                <w:sz w:val="16"/>
              </w:rPr>
              <w:t>1</w:t>
            </w:r>
          </w:p>
        </w:tc>
        <w:tc>
          <w:tcPr>
            <w:tcW w:w="283" w:type="dxa"/>
            <w:shd w:val="clear" w:color="auto" w:fill="auto"/>
          </w:tcPr>
          <w:p w14:paraId="582B6E80" w14:textId="77777777" w:rsidR="00D40C70" w:rsidRPr="004B5AA8" w:rsidRDefault="00D40C70" w:rsidP="004B5AA8">
            <w:pPr>
              <w:pStyle w:val="TAL"/>
              <w:rPr>
                <w:sz w:val="16"/>
              </w:rPr>
            </w:pPr>
            <w:r w:rsidRPr="004B5AA8">
              <w:rPr>
                <w:sz w:val="16"/>
              </w:rPr>
              <w:t>F</w:t>
            </w:r>
          </w:p>
        </w:tc>
        <w:tc>
          <w:tcPr>
            <w:tcW w:w="5241" w:type="dxa"/>
            <w:shd w:val="clear" w:color="auto" w:fill="auto"/>
          </w:tcPr>
          <w:p w14:paraId="153B16FF" w14:textId="77777777" w:rsidR="00D40C70" w:rsidRPr="004B5AA8" w:rsidRDefault="00D40C70" w:rsidP="004F6A7B">
            <w:pPr>
              <w:pStyle w:val="TAL"/>
              <w:rPr>
                <w:sz w:val="16"/>
              </w:rPr>
            </w:pPr>
            <w:r w:rsidRPr="004B5AA8">
              <w:rPr>
                <w:sz w:val="16"/>
              </w:rPr>
              <w:t>WUS assistance for emergency</w:t>
            </w:r>
          </w:p>
        </w:tc>
        <w:tc>
          <w:tcPr>
            <w:tcW w:w="850" w:type="dxa"/>
            <w:shd w:val="clear" w:color="auto" w:fill="auto"/>
          </w:tcPr>
          <w:p w14:paraId="16EDEDBC" w14:textId="77777777" w:rsidR="00D40C70" w:rsidRPr="004B5AA8" w:rsidRDefault="00D40C70" w:rsidP="004B5AA8">
            <w:pPr>
              <w:pStyle w:val="TAL"/>
              <w:rPr>
                <w:sz w:val="16"/>
              </w:rPr>
            </w:pPr>
            <w:r w:rsidRPr="004B5AA8">
              <w:rPr>
                <w:sz w:val="16"/>
              </w:rPr>
              <w:t>16.5.0</w:t>
            </w:r>
          </w:p>
        </w:tc>
      </w:tr>
      <w:tr w:rsidR="004F6A7B" w:rsidRPr="004F6A7B" w14:paraId="0E14833C" w14:textId="77777777" w:rsidTr="004B5AA8">
        <w:trPr>
          <w:cantSplit/>
          <w:jc w:val="center"/>
        </w:trPr>
        <w:tc>
          <w:tcPr>
            <w:tcW w:w="848" w:type="dxa"/>
            <w:shd w:val="clear" w:color="auto" w:fill="auto"/>
          </w:tcPr>
          <w:p w14:paraId="08413A72" w14:textId="77777777" w:rsidR="00D40C70" w:rsidRPr="004B5AA8" w:rsidRDefault="00D40C70" w:rsidP="004B5AA8">
            <w:pPr>
              <w:pStyle w:val="TAL"/>
              <w:rPr>
                <w:sz w:val="16"/>
              </w:rPr>
            </w:pPr>
            <w:r w:rsidRPr="004B5AA8">
              <w:rPr>
                <w:sz w:val="16"/>
              </w:rPr>
              <w:t>2020-06</w:t>
            </w:r>
          </w:p>
        </w:tc>
        <w:tc>
          <w:tcPr>
            <w:tcW w:w="854" w:type="dxa"/>
            <w:shd w:val="clear" w:color="auto" w:fill="auto"/>
          </w:tcPr>
          <w:p w14:paraId="496BEB60" w14:textId="77777777" w:rsidR="00D40C70" w:rsidRPr="004B5AA8" w:rsidRDefault="00D40C70" w:rsidP="004B5AA8">
            <w:pPr>
              <w:pStyle w:val="TAL"/>
              <w:rPr>
                <w:sz w:val="16"/>
              </w:rPr>
            </w:pPr>
            <w:r w:rsidRPr="004B5AA8">
              <w:rPr>
                <w:sz w:val="16"/>
              </w:rPr>
              <w:t>CT#88-e</w:t>
            </w:r>
          </w:p>
        </w:tc>
        <w:tc>
          <w:tcPr>
            <w:tcW w:w="1137" w:type="dxa"/>
            <w:shd w:val="clear" w:color="auto" w:fill="auto"/>
          </w:tcPr>
          <w:p w14:paraId="4C31920C" w14:textId="77777777" w:rsidR="00D40C70" w:rsidRPr="004B5AA8" w:rsidRDefault="00D40C70" w:rsidP="004B5AA8">
            <w:pPr>
              <w:pStyle w:val="TAL"/>
              <w:rPr>
                <w:sz w:val="16"/>
              </w:rPr>
            </w:pPr>
            <w:r w:rsidRPr="004B5AA8">
              <w:rPr>
                <w:sz w:val="16"/>
              </w:rPr>
              <w:t>CP-201131</w:t>
            </w:r>
          </w:p>
        </w:tc>
        <w:tc>
          <w:tcPr>
            <w:tcW w:w="704" w:type="dxa"/>
            <w:shd w:val="clear" w:color="auto" w:fill="auto"/>
          </w:tcPr>
          <w:p w14:paraId="24BCBDD6" w14:textId="77777777" w:rsidR="00D40C70" w:rsidRPr="004B5AA8" w:rsidRDefault="00D40C70" w:rsidP="004B5AA8">
            <w:pPr>
              <w:pStyle w:val="TAL"/>
              <w:rPr>
                <w:sz w:val="16"/>
              </w:rPr>
            </w:pPr>
            <w:r w:rsidRPr="004B5AA8">
              <w:rPr>
                <w:sz w:val="16"/>
              </w:rPr>
              <w:t>3356</w:t>
            </w:r>
          </w:p>
        </w:tc>
        <w:tc>
          <w:tcPr>
            <w:tcW w:w="284" w:type="dxa"/>
            <w:shd w:val="clear" w:color="auto" w:fill="auto"/>
          </w:tcPr>
          <w:p w14:paraId="77CB8EA9" w14:textId="77777777" w:rsidR="00D40C70" w:rsidRPr="004B5AA8" w:rsidRDefault="00D40C70" w:rsidP="004B5AA8">
            <w:pPr>
              <w:pStyle w:val="TAL"/>
              <w:rPr>
                <w:sz w:val="16"/>
              </w:rPr>
            </w:pPr>
          </w:p>
        </w:tc>
        <w:tc>
          <w:tcPr>
            <w:tcW w:w="283" w:type="dxa"/>
            <w:shd w:val="clear" w:color="auto" w:fill="auto"/>
          </w:tcPr>
          <w:p w14:paraId="572CD404" w14:textId="77777777" w:rsidR="00D40C70" w:rsidRPr="004B5AA8" w:rsidRDefault="00D40C70" w:rsidP="004B5AA8">
            <w:pPr>
              <w:pStyle w:val="TAL"/>
              <w:rPr>
                <w:sz w:val="16"/>
              </w:rPr>
            </w:pPr>
            <w:r w:rsidRPr="004B5AA8">
              <w:rPr>
                <w:sz w:val="16"/>
              </w:rPr>
              <w:t>F</w:t>
            </w:r>
          </w:p>
        </w:tc>
        <w:tc>
          <w:tcPr>
            <w:tcW w:w="5241" w:type="dxa"/>
            <w:shd w:val="clear" w:color="auto" w:fill="auto"/>
          </w:tcPr>
          <w:p w14:paraId="6DCE8992" w14:textId="77777777" w:rsidR="00D40C70" w:rsidRPr="004B5AA8" w:rsidRDefault="00D40C70" w:rsidP="004F6A7B">
            <w:pPr>
              <w:pStyle w:val="TAL"/>
              <w:rPr>
                <w:sz w:val="16"/>
              </w:rPr>
            </w:pPr>
            <w:r w:rsidRPr="004B5AA8">
              <w:rPr>
                <w:sz w:val="16"/>
              </w:rPr>
              <w:t>WUS assistance for TAU</w:t>
            </w:r>
          </w:p>
        </w:tc>
        <w:tc>
          <w:tcPr>
            <w:tcW w:w="850" w:type="dxa"/>
            <w:shd w:val="clear" w:color="auto" w:fill="auto"/>
          </w:tcPr>
          <w:p w14:paraId="2780AA5D" w14:textId="77777777" w:rsidR="00D40C70" w:rsidRPr="004B5AA8" w:rsidRDefault="00D40C70" w:rsidP="004B5AA8">
            <w:pPr>
              <w:pStyle w:val="TAL"/>
              <w:rPr>
                <w:sz w:val="16"/>
              </w:rPr>
            </w:pPr>
            <w:r w:rsidRPr="004B5AA8">
              <w:rPr>
                <w:sz w:val="16"/>
              </w:rPr>
              <w:t>16.5.0</w:t>
            </w:r>
          </w:p>
        </w:tc>
      </w:tr>
      <w:tr w:rsidR="004F6A7B" w:rsidRPr="004F6A7B" w14:paraId="68C40CA1" w14:textId="77777777" w:rsidTr="004B5AA8">
        <w:trPr>
          <w:cantSplit/>
          <w:jc w:val="center"/>
        </w:trPr>
        <w:tc>
          <w:tcPr>
            <w:tcW w:w="848" w:type="dxa"/>
            <w:shd w:val="clear" w:color="auto" w:fill="auto"/>
          </w:tcPr>
          <w:p w14:paraId="43FB5948" w14:textId="77777777" w:rsidR="00D40C70" w:rsidRPr="004B5AA8" w:rsidRDefault="00D40C70" w:rsidP="004B5AA8">
            <w:pPr>
              <w:pStyle w:val="TAL"/>
              <w:rPr>
                <w:sz w:val="16"/>
              </w:rPr>
            </w:pPr>
            <w:r w:rsidRPr="004B5AA8">
              <w:rPr>
                <w:sz w:val="16"/>
              </w:rPr>
              <w:t>2020-06</w:t>
            </w:r>
          </w:p>
        </w:tc>
        <w:tc>
          <w:tcPr>
            <w:tcW w:w="854" w:type="dxa"/>
            <w:shd w:val="clear" w:color="auto" w:fill="auto"/>
          </w:tcPr>
          <w:p w14:paraId="1C9CF9BF" w14:textId="77777777" w:rsidR="00D40C70" w:rsidRPr="004B5AA8" w:rsidRDefault="00D40C70" w:rsidP="004B5AA8">
            <w:pPr>
              <w:pStyle w:val="TAL"/>
              <w:rPr>
                <w:sz w:val="16"/>
              </w:rPr>
            </w:pPr>
            <w:r w:rsidRPr="004B5AA8">
              <w:rPr>
                <w:sz w:val="16"/>
              </w:rPr>
              <w:t>CT#88-e</w:t>
            </w:r>
          </w:p>
        </w:tc>
        <w:tc>
          <w:tcPr>
            <w:tcW w:w="1137" w:type="dxa"/>
            <w:shd w:val="clear" w:color="auto" w:fill="auto"/>
          </w:tcPr>
          <w:p w14:paraId="4D25DF04" w14:textId="77777777" w:rsidR="00D40C70" w:rsidRPr="004B5AA8" w:rsidRDefault="00D40C70" w:rsidP="004B5AA8">
            <w:pPr>
              <w:pStyle w:val="TAL"/>
              <w:rPr>
                <w:sz w:val="16"/>
              </w:rPr>
            </w:pPr>
            <w:r w:rsidRPr="004B5AA8">
              <w:rPr>
                <w:sz w:val="16"/>
              </w:rPr>
              <w:t>CP-201132</w:t>
            </w:r>
          </w:p>
        </w:tc>
        <w:tc>
          <w:tcPr>
            <w:tcW w:w="704" w:type="dxa"/>
            <w:shd w:val="clear" w:color="auto" w:fill="auto"/>
          </w:tcPr>
          <w:p w14:paraId="40E972FF" w14:textId="77777777" w:rsidR="00D40C70" w:rsidRPr="004B5AA8" w:rsidRDefault="00D40C70" w:rsidP="004B5AA8">
            <w:pPr>
              <w:pStyle w:val="TAL"/>
              <w:rPr>
                <w:sz w:val="16"/>
              </w:rPr>
            </w:pPr>
            <w:r w:rsidRPr="004B5AA8">
              <w:rPr>
                <w:sz w:val="16"/>
              </w:rPr>
              <w:t>3357</w:t>
            </w:r>
          </w:p>
        </w:tc>
        <w:tc>
          <w:tcPr>
            <w:tcW w:w="284" w:type="dxa"/>
            <w:shd w:val="clear" w:color="auto" w:fill="auto"/>
          </w:tcPr>
          <w:p w14:paraId="56ED729B" w14:textId="77777777" w:rsidR="00D40C70" w:rsidRPr="004B5AA8" w:rsidRDefault="00D40C70" w:rsidP="004B5AA8">
            <w:pPr>
              <w:pStyle w:val="TAL"/>
              <w:rPr>
                <w:sz w:val="16"/>
              </w:rPr>
            </w:pPr>
            <w:r w:rsidRPr="004B5AA8">
              <w:rPr>
                <w:sz w:val="16"/>
              </w:rPr>
              <w:t>1</w:t>
            </w:r>
          </w:p>
        </w:tc>
        <w:tc>
          <w:tcPr>
            <w:tcW w:w="283" w:type="dxa"/>
            <w:shd w:val="clear" w:color="auto" w:fill="auto"/>
          </w:tcPr>
          <w:p w14:paraId="6E529992" w14:textId="77777777" w:rsidR="00D40C70" w:rsidRPr="004B5AA8" w:rsidRDefault="00D40C70" w:rsidP="004B5AA8">
            <w:pPr>
              <w:pStyle w:val="TAL"/>
              <w:rPr>
                <w:sz w:val="16"/>
              </w:rPr>
            </w:pPr>
            <w:r w:rsidRPr="004B5AA8">
              <w:rPr>
                <w:sz w:val="16"/>
              </w:rPr>
              <w:t>F</w:t>
            </w:r>
          </w:p>
        </w:tc>
        <w:tc>
          <w:tcPr>
            <w:tcW w:w="5241" w:type="dxa"/>
            <w:shd w:val="clear" w:color="auto" w:fill="auto"/>
          </w:tcPr>
          <w:p w14:paraId="71DA5A24" w14:textId="77777777" w:rsidR="00D40C70" w:rsidRPr="004B5AA8" w:rsidRDefault="00D40C70" w:rsidP="004F6A7B">
            <w:pPr>
              <w:pStyle w:val="TAL"/>
              <w:rPr>
                <w:sz w:val="16"/>
              </w:rPr>
            </w:pPr>
            <w:r w:rsidRPr="004B5AA8">
              <w:rPr>
                <w:sz w:val="16"/>
              </w:rPr>
              <w:t>Retry restriction for NB-IoT UEs due to out of tariff package</w:t>
            </w:r>
          </w:p>
        </w:tc>
        <w:tc>
          <w:tcPr>
            <w:tcW w:w="850" w:type="dxa"/>
            <w:shd w:val="clear" w:color="auto" w:fill="auto"/>
          </w:tcPr>
          <w:p w14:paraId="60C10AB1" w14:textId="77777777" w:rsidR="00D40C70" w:rsidRPr="004B5AA8" w:rsidRDefault="00D40C70" w:rsidP="004B5AA8">
            <w:pPr>
              <w:pStyle w:val="TAL"/>
              <w:rPr>
                <w:sz w:val="16"/>
              </w:rPr>
            </w:pPr>
            <w:r w:rsidRPr="004B5AA8">
              <w:rPr>
                <w:sz w:val="16"/>
              </w:rPr>
              <w:t>16.5.0</w:t>
            </w:r>
          </w:p>
        </w:tc>
      </w:tr>
      <w:tr w:rsidR="004F6A7B" w:rsidRPr="004F6A7B" w14:paraId="781EFCB3" w14:textId="77777777" w:rsidTr="004B5AA8">
        <w:trPr>
          <w:cantSplit/>
          <w:jc w:val="center"/>
        </w:trPr>
        <w:tc>
          <w:tcPr>
            <w:tcW w:w="848" w:type="dxa"/>
            <w:shd w:val="clear" w:color="auto" w:fill="auto"/>
          </w:tcPr>
          <w:p w14:paraId="44255EA5" w14:textId="77777777" w:rsidR="00D40C70" w:rsidRPr="004B5AA8" w:rsidRDefault="00D40C70" w:rsidP="004B5AA8">
            <w:pPr>
              <w:pStyle w:val="TAL"/>
              <w:rPr>
                <w:sz w:val="16"/>
              </w:rPr>
            </w:pPr>
            <w:r w:rsidRPr="004B5AA8">
              <w:rPr>
                <w:sz w:val="16"/>
              </w:rPr>
              <w:t>2020-06</w:t>
            </w:r>
          </w:p>
        </w:tc>
        <w:tc>
          <w:tcPr>
            <w:tcW w:w="854" w:type="dxa"/>
            <w:shd w:val="clear" w:color="auto" w:fill="auto"/>
          </w:tcPr>
          <w:p w14:paraId="68ACB7D5" w14:textId="77777777" w:rsidR="00D40C70" w:rsidRPr="004B5AA8" w:rsidRDefault="00D40C70" w:rsidP="004B5AA8">
            <w:pPr>
              <w:pStyle w:val="TAL"/>
              <w:rPr>
                <w:sz w:val="16"/>
              </w:rPr>
            </w:pPr>
            <w:r w:rsidRPr="004B5AA8">
              <w:rPr>
                <w:sz w:val="16"/>
              </w:rPr>
              <w:t>CT#88-e</w:t>
            </w:r>
          </w:p>
        </w:tc>
        <w:tc>
          <w:tcPr>
            <w:tcW w:w="1137" w:type="dxa"/>
            <w:shd w:val="clear" w:color="auto" w:fill="auto"/>
          </w:tcPr>
          <w:p w14:paraId="451542B1" w14:textId="77777777" w:rsidR="00D40C70" w:rsidRPr="004B5AA8" w:rsidRDefault="00D40C70" w:rsidP="004B5AA8">
            <w:pPr>
              <w:pStyle w:val="TAL"/>
              <w:rPr>
                <w:sz w:val="16"/>
              </w:rPr>
            </w:pPr>
            <w:r w:rsidRPr="004B5AA8">
              <w:rPr>
                <w:sz w:val="16"/>
              </w:rPr>
              <w:t>CP-201101</w:t>
            </w:r>
          </w:p>
        </w:tc>
        <w:tc>
          <w:tcPr>
            <w:tcW w:w="704" w:type="dxa"/>
            <w:shd w:val="clear" w:color="auto" w:fill="auto"/>
          </w:tcPr>
          <w:p w14:paraId="5BAC51BF" w14:textId="77777777" w:rsidR="00D40C70" w:rsidRPr="004B5AA8" w:rsidRDefault="00D40C70" w:rsidP="004B5AA8">
            <w:pPr>
              <w:pStyle w:val="TAL"/>
              <w:rPr>
                <w:sz w:val="16"/>
              </w:rPr>
            </w:pPr>
            <w:r w:rsidRPr="004B5AA8">
              <w:rPr>
                <w:sz w:val="16"/>
              </w:rPr>
              <w:t>3358</w:t>
            </w:r>
          </w:p>
        </w:tc>
        <w:tc>
          <w:tcPr>
            <w:tcW w:w="284" w:type="dxa"/>
            <w:shd w:val="clear" w:color="auto" w:fill="auto"/>
          </w:tcPr>
          <w:p w14:paraId="7CC8F73B" w14:textId="77777777" w:rsidR="00D40C70" w:rsidRPr="004B5AA8" w:rsidRDefault="00D40C70" w:rsidP="004B5AA8">
            <w:pPr>
              <w:pStyle w:val="TAL"/>
              <w:rPr>
                <w:sz w:val="16"/>
              </w:rPr>
            </w:pPr>
            <w:r w:rsidRPr="004B5AA8">
              <w:rPr>
                <w:sz w:val="16"/>
              </w:rPr>
              <w:t>1</w:t>
            </w:r>
          </w:p>
        </w:tc>
        <w:tc>
          <w:tcPr>
            <w:tcW w:w="283" w:type="dxa"/>
            <w:shd w:val="clear" w:color="auto" w:fill="auto"/>
          </w:tcPr>
          <w:p w14:paraId="44C19363" w14:textId="77777777" w:rsidR="00D40C70" w:rsidRPr="004B5AA8" w:rsidRDefault="00D40C70" w:rsidP="004B5AA8">
            <w:pPr>
              <w:pStyle w:val="TAL"/>
              <w:rPr>
                <w:sz w:val="16"/>
              </w:rPr>
            </w:pPr>
            <w:r w:rsidRPr="004B5AA8">
              <w:rPr>
                <w:sz w:val="16"/>
              </w:rPr>
              <w:t>F</w:t>
            </w:r>
          </w:p>
        </w:tc>
        <w:tc>
          <w:tcPr>
            <w:tcW w:w="5241" w:type="dxa"/>
            <w:shd w:val="clear" w:color="auto" w:fill="auto"/>
          </w:tcPr>
          <w:p w14:paraId="514007AB" w14:textId="77777777" w:rsidR="00D40C70" w:rsidRPr="004B5AA8" w:rsidRDefault="00D40C70" w:rsidP="004F6A7B">
            <w:pPr>
              <w:pStyle w:val="TAL"/>
              <w:rPr>
                <w:sz w:val="16"/>
              </w:rPr>
            </w:pPr>
            <w:r w:rsidRPr="004B5AA8">
              <w:rPr>
                <w:sz w:val="16"/>
              </w:rPr>
              <w:t>Single-registration mode without N26</w:t>
            </w:r>
          </w:p>
        </w:tc>
        <w:tc>
          <w:tcPr>
            <w:tcW w:w="850" w:type="dxa"/>
            <w:shd w:val="clear" w:color="auto" w:fill="auto"/>
          </w:tcPr>
          <w:p w14:paraId="207308A2" w14:textId="77777777" w:rsidR="00D40C70" w:rsidRPr="004B5AA8" w:rsidRDefault="00D40C70" w:rsidP="004B5AA8">
            <w:pPr>
              <w:pStyle w:val="TAL"/>
              <w:rPr>
                <w:sz w:val="16"/>
              </w:rPr>
            </w:pPr>
            <w:r w:rsidRPr="004B5AA8">
              <w:rPr>
                <w:sz w:val="16"/>
              </w:rPr>
              <w:t>16.5.0</w:t>
            </w:r>
          </w:p>
        </w:tc>
      </w:tr>
      <w:tr w:rsidR="004F6A7B" w:rsidRPr="004F6A7B" w14:paraId="2ACFA2C6" w14:textId="77777777" w:rsidTr="004B5AA8">
        <w:trPr>
          <w:cantSplit/>
          <w:jc w:val="center"/>
        </w:trPr>
        <w:tc>
          <w:tcPr>
            <w:tcW w:w="848" w:type="dxa"/>
            <w:shd w:val="clear" w:color="auto" w:fill="auto"/>
          </w:tcPr>
          <w:p w14:paraId="57D154AA" w14:textId="77777777" w:rsidR="00D40C70" w:rsidRPr="004B5AA8" w:rsidRDefault="00D40C70" w:rsidP="004B5AA8">
            <w:pPr>
              <w:pStyle w:val="TAL"/>
              <w:rPr>
                <w:sz w:val="16"/>
              </w:rPr>
            </w:pPr>
            <w:r w:rsidRPr="004B5AA8">
              <w:rPr>
                <w:sz w:val="16"/>
              </w:rPr>
              <w:t>2020-06</w:t>
            </w:r>
          </w:p>
        </w:tc>
        <w:tc>
          <w:tcPr>
            <w:tcW w:w="854" w:type="dxa"/>
            <w:shd w:val="clear" w:color="auto" w:fill="auto"/>
          </w:tcPr>
          <w:p w14:paraId="14A9DE7E" w14:textId="77777777" w:rsidR="00D40C70" w:rsidRPr="004B5AA8" w:rsidRDefault="00D40C70" w:rsidP="004B5AA8">
            <w:pPr>
              <w:pStyle w:val="TAL"/>
              <w:rPr>
                <w:sz w:val="16"/>
              </w:rPr>
            </w:pPr>
            <w:r w:rsidRPr="004B5AA8">
              <w:rPr>
                <w:sz w:val="16"/>
              </w:rPr>
              <w:t>CT#88-e</w:t>
            </w:r>
          </w:p>
        </w:tc>
        <w:tc>
          <w:tcPr>
            <w:tcW w:w="1137" w:type="dxa"/>
            <w:shd w:val="clear" w:color="auto" w:fill="auto"/>
          </w:tcPr>
          <w:p w14:paraId="53C94E5B" w14:textId="77777777" w:rsidR="00D40C70" w:rsidRPr="004B5AA8" w:rsidRDefault="00D40C70" w:rsidP="004B5AA8">
            <w:pPr>
              <w:pStyle w:val="TAL"/>
              <w:rPr>
                <w:sz w:val="16"/>
              </w:rPr>
            </w:pPr>
            <w:r w:rsidRPr="004B5AA8">
              <w:rPr>
                <w:sz w:val="16"/>
              </w:rPr>
              <w:t>CP-201132</w:t>
            </w:r>
          </w:p>
        </w:tc>
        <w:tc>
          <w:tcPr>
            <w:tcW w:w="704" w:type="dxa"/>
            <w:shd w:val="clear" w:color="auto" w:fill="auto"/>
          </w:tcPr>
          <w:p w14:paraId="6CCFD6F1" w14:textId="77777777" w:rsidR="00D40C70" w:rsidRPr="004B5AA8" w:rsidRDefault="00D40C70" w:rsidP="004B5AA8">
            <w:pPr>
              <w:pStyle w:val="TAL"/>
              <w:rPr>
                <w:sz w:val="16"/>
              </w:rPr>
            </w:pPr>
            <w:r w:rsidRPr="004B5AA8">
              <w:rPr>
                <w:sz w:val="16"/>
              </w:rPr>
              <w:t>3363</w:t>
            </w:r>
          </w:p>
        </w:tc>
        <w:tc>
          <w:tcPr>
            <w:tcW w:w="284" w:type="dxa"/>
            <w:shd w:val="clear" w:color="auto" w:fill="auto"/>
          </w:tcPr>
          <w:p w14:paraId="7C75CC3D" w14:textId="77777777" w:rsidR="00D40C70" w:rsidRPr="004B5AA8" w:rsidRDefault="00D40C70" w:rsidP="004B5AA8">
            <w:pPr>
              <w:pStyle w:val="TAL"/>
              <w:rPr>
                <w:sz w:val="16"/>
              </w:rPr>
            </w:pPr>
            <w:r w:rsidRPr="004B5AA8">
              <w:rPr>
                <w:sz w:val="16"/>
              </w:rPr>
              <w:t>1</w:t>
            </w:r>
          </w:p>
        </w:tc>
        <w:tc>
          <w:tcPr>
            <w:tcW w:w="283" w:type="dxa"/>
            <w:shd w:val="clear" w:color="auto" w:fill="auto"/>
          </w:tcPr>
          <w:p w14:paraId="4E29478E" w14:textId="77777777" w:rsidR="00D40C70" w:rsidRPr="004B5AA8" w:rsidRDefault="00D40C70" w:rsidP="004B5AA8">
            <w:pPr>
              <w:pStyle w:val="TAL"/>
              <w:rPr>
                <w:sz w:val="16"/>
              </w:rPr>
            </w:pPr>
            <w:r w:rsidRPr="004B5AA8">
              <w:rPr>
                <w:sz w:val="16"/>
              </w:rPr>
              <w:t>F</w:t>
            </w:r>
          </w:p>
        </w:tc>
        <w:tc>
          <w:tcPr>
            <w:tcW w:w="5241" w:type="dxa"/>
            <w:shd w:val="clear" w:color="auto" w:fill="auto"/>
          </w:tcPr>
          <w:p w14:paraId="20AAF51E" w14:textId="77777777" w:rsidR="00D40C70" w:rsidRPr="004B5AA8" w:rsidRDefault="00D40C70" w:rsidP="004F6A7B">
            <w:pPr>
              <w:pStyle w:val="TAL"/>
              <w:rPr>
                <w:sz w:val="16"/>
              </w:rPr>
            </w:pPr>
            <w:r w:rsidRPr="004B5AA8">
              <w:rPr>
                <w:sz w:val="16"/>
              </w:rPr>
              <w:t>Correction on retry restriction for ESM#66</w:t>
            </w:r>
          </w:p>
        </w:tc>
        <w:tc>
          <w:tcPr>
            <w:tcW w:w="850" w:type="dxa"/>
            <w:shd w:val="clear" w:color="auto" w:fill="auto"/>
          </w:tcPr>
          <w:p w14:paraId="598A5444" w14:textId="77777777" w:rsidR="00D40C70" w:rsidRPr="004B5AA8" w:rsidRDefault="00D40C70" w:rsidP="004B5AA8">
            <w:pPr>
              <w:pStyle w:val="TAL"/>
              <w:rPr>
                <w:sz w:val="16"/>
              </w:rPr>
            </w:pPr>
            <w:r w:rsidRPr="004B5AA8">
              <w:rPr>
                <w:sz w:val="16"/>
              </w:rPr>
              <w:t>16.5.0</w:t>
            </w:r>
          </w:p>
        </w:tc>
      </w:tr>
      <w:tr w:rsidR="004F6A7B" w:rsidRPr="004F6A7B" w14:paraId="1A38DF11" w14:textId="77777777" w:rsidTr="004B5AA8">
        <w:trPr>
          <w:cantSplit/>
          <w:jc w:val="center"/>
        </w:trPr>
        <w:tc>
          <w:tcPr>
            <w:tcW w:w="848" w:type="dxa"/>
            <w:shd w:val="clear" w:color="auto" w:fill="auto"/>
          </w:tcPr>
          <w:p w14:paraId="7AA4593F" w14:textId="77777777" w:rsidR="00D40C70" w:rsidRPr="004B5AA8" w:rsidRDefault="00D40C70" w:rsidP="004B5AA8">
            <w:pPr>
              <w:pStyle w:val="TAL"/>
              <w:rPr>
                <w:sz w:val="16"/>
              </w:rPr>
            </w:pPr>
            <w:r w:rsidRPr="004B5AA8">
              <w:rPr>
                <w:sz w:val="16"/>
              </w:rPr>
              <w:t>2020-06</w:t>
            </w:r>
          </w:p>
        </w:tc>
        <w:tc>
          <w:tcPr>
            <w:tcW w:w="854" w:type="dxa"/>
            <w:shd w:val="clear" w:color="auto" w:fill="auto"/>
          </w:tcPr>
          <w:p w14:paraId="0E00C57E" w14:textId="77777777" w:rsidR="00D40C70" w:rsidRPr="004B5AA8" w:rsidRDefault="00D40C70" w:rsidP="004B5AA8">
            <w:pPr>
              <w:pStyle w:val="TAL"/>
              <w:rPr>
                <w:sz w:val="16"/>
              </w:rPr>
            </w:pPr>
            <w:r w:rsidRPr="004B5AA8">
              <w:rPr>
                <w:sz w:val="16"/>
              </w:rPr>
              <w:t>CT#88-e</w:t>
            </w:r>
          </w:p>
        </w:tc>
        <w:tc>
          <w:tcPr>
            <w:tcW w:w="1137" w:type="dxa"/>
            <w:shd w:val="clear" w:color="auto" w:fill="auto"/>
          </w:tcPr>
          <w:p w14:paraId="4EA53323" w14:textId="77777777" w:rsidR="00D40C70" w:rsidRPr="004B5AA8" w:rsidRDefault="00D40C70" w:rsidP="004B5AA8">
            <w:pPr>
              <w:pStyle w:val="TAL"/>
              <w:rPr>
                <w:sz w:val="16"/>
              </w:rPr>
            </w:pPr>
            <w:r w:rsidRPr="004B5AA8">
              <w:rPr>
                <w:sz w:val="16"/>
              </w:rPr>
              <w:t>CP-201132</w:t>
            </w:r>
          </w:p>
        </w:tc>
        <w:tc>
          <w:tcPr>
            <w:tcW w:w="704" w:type="dxa"/>
            <w:shd w:val="clear" w:color="auto" w:fill="auto"/>
          </w:tcPr>
          <w:p w14:paraId="32A7A0AE" w14:textId="77777777" w:rsidR="00D40C70" w:rsidRPr="004B5AA8" w:rsidRDefault="00D40C70" w:rsidP="004B5AA8">
            <w:pPr>
              <w:pStyle w:val="TAL"/>
              <w:rPr>
                <w:sz w:val="16"/>
              </w:rPr>
            </w:pPr>
            <w:r w:rsidRPr="004B5AA8">
              <w:rPr>
                <w:sz w:val="16"/>
              </w:rPr>
              <w:t>3364</w:t>
            </w:r>
          </w:p>
        </w:tc>
        <w:tc>
          <w:tcPr>
            <w:tcW w:w="284" w:type="dxa"/>
            <w:shd w:val="clear" w:color="auto" w:fill="auto"/>
          </w:tcPr>
          <w:p w14:paraId="63CBFA51" w14:textId="77777777" w:rsidR="00D40C70" w:rsidRPr="004B5AA8" w:rsidRDefault="00D40C70" w:rsidP="004B5AA8">
            <w:pPr>
              <w:pStyle w:val="TAL"/>
              <w:rPr>
                <w:sz w:val="16"/>
              </w:rPr>
            </w:pPr>
            <w:r w:rsidRPr="004B5AA8">
              <w:rPr>
                <w:sz w:val="16"/>
              </w:rPr>
              <w:t>2</w:t>
            </w:r>
          </w:p>
        </w:tc>
        <w:tc>
          <w:tcPr>
            <w:tcW w:w="283" w:type="dxa"/>
            <w:shd w:val="clear" w:color="auto" w:fill="auto"/>
          </w:tcPr>
          <w:p w14:paraId="234EDDBA" w14:textId="77777777" w:rsidR="00D40C70" w:rsidRPr="004B5AA8" w:rsidRDefault="00D40C70" w:rsidP="004B5AA8">
            <w:pPr>
              <w:pStyle w:val="TAL"/>
              <w:rPr>
                <w:sz w:val="16"/>
              </w:rPr>
            </w:pPr>
            <w:r w:rsidRPr="004B5AA8">
              <w:rPr>
                <w:sz w:val="16"/>
              </w:rPr>
              <w:t>F</w:t>
            </w:r>
          </w:p>
        </w:tc>
        <w:tc>
          <w:tcPr>
            <w:tcW w:w="5241" w:type="dxa"/>
            <w:shd w:val="clear" w:color="auto" w:fill="auto"/>
          </w:tcPr>
          <w:p w14:paraId="239CFC6B" w14:textId="77777777" w:rsidR="00D40C70" w:rsidRPr="004B5AA8" w:rsidRDefault="00D40C70" w:rsidP="004F6A7B">
            <w:pPr>
              <w:pStyle w:val="TAL"/>
              <w:rPr>
                <w:sz w:val="16"/>
              </w:rPr>
            </w:pPr>
            <w:r w:rsidRPr="004B5AA8">
              <w:rPr>
                <w:sz w:val="16"/>
              </w:rPr>
              <w:t>Reset of PLMN-specific attempt counter</w:t>
            </w:r>
          </w:p>
        </w:tc>
        <w:tc>
          <w:tcPr>
            <w:tcW w:w="850" w:type="dxa"/>
            <w:shd w:val="clear" w:color="auto" w:fill="auto"/>
          </w:tcPr>
          <w:p w14:paraId="588C5229" w14:textId="77777777" w:rsidR="00D40C70" w:rsidRPr="004B5AA8" w:rsidRDefault="00D40C70" w:rsidP="004B5AA8">
            <w:pPr>
              <w:pStyle w:val="TAL"/>
              <w:rPr>
                <w:sz w:val="16"/>
              </w:rPr>
            </w:pPr>
            <w:r w:rsidRPr="004B5AA8">
              <w:rPr>
                <w:sz w:val="16"/>
              </w:rPr>
              <w:t>16.5.0</w:t>
            </w:r>
          </w:p>
        </w:tc>
      </w:tr>
      <w:tr w:rsidR="004F6A7B" w:rsidRPr="004F6A7B" w14:paraId="79F7FE24" w14:textId="77777777" w:rsidTr="004B5AA8">
        <w:trPr>
          <w:cantSplit/>
          <w:jc w:val="center"/>
        </w:trPr>
        <w:tc>
          <w:tcPr>
            <w:tcW w:w="848" w:type="dxa"/>
            <w:shd w:val="clear" w:color="auto" w:fill="auto"/>
          </w:tcPr>
          <w:p w14:paraId="12D23F6F" w14:textId="77777777" w:rsidR="00D40C70" w:rsidRPr="004B5AA8" w:rsidRDefault="00D40C70" w:rsidP="004B5AA8">
            <w:pPr>
              <w:pStyle w:val="TAL"/>
              <w:rPr>
                <w:sz w:val="16"/>
              </w:rPr>
            </w:pPr>
            <w:r w:rsidRPr="004B5AA8">
              <w:rPr>
                <w:sz w:val="16"/>
              </w:rPr>
              <w:t>2020-06</w:t>
            </w:r>
          </w:p>
        </w:tc>
        <w:tc>
          <w:tcPr>
            <w:tcW w:w="854" w:type="dxa"/>
            <w:shd w:val="clear" w:color="auto" w:fill="auto"/>
          </w:tcPr>
          <w:p w14:paraId="26D837E7" w14:textId="77777777" w:rsidR="00D40C70" w:rsidRPr="004B5AA8" w:rsidRDefault="00D40C70" w:rsidP="004B5AA8">
            <w:pPr>
              <w:pStyle w:val="TAL"/>
              <w:rPr>
                <w:sz w:val="16"/>
              </w:rPr>
            </w:pPr>
            <w:r w:rsidRPr="004B5AA8">
              <w:rPr>
                <w:sz w:val="16"/>
              </w:rPr>
              <w:t>CT#88-e</w:t>
            </w:r>
          </w:p>
        </w:tc>
        <w:tc>
          <w:tcPr>
            <w:tcW w:w="1137" w:type="dxa"/>
            <w:shd w:val="clear" w:color="auto" w:fill="auto"/>
          </w:tcPr>
          <w:p w14:paraId="4FE563B2" w14:textId="77777777" w:rsidR="00D40C70" w:rsidRPr="004B5AA8" w:rsidRDefault="00D40C70" w:rsidP="004B5AA8">
            <w:pPr>
              <w:pStyle w:val="TAL"/>
              <w:rPr>
                <w:sz w:val="16"/>
              </w:rPr>
            </w:pPr>
            <w:r w:rsidRPr="004B5AA8">
              <w:rPr>
                <w:sz w:val="16"/>
              </w:rPr>
              <w:t>CP-201132</w:t>
            </w:r>
          </w:p>
        </w:tc>
        <w:tc>
          <w:tcPr>
            <w:tcW w:w="704" w:type="dxa"/>
            <w:shd w:val="clear" w:color="auto" w:fill="auto"/>
          </w:tcPr>
          <w:p w14:paraId="2E2E8825" w14:textId="77777777" w:rsidR="00D40C70" w:rsidRPr="004B5AA8" w:rsidRDefault="00D40C70" w:rsidP="004B5AA8">
            <w:pPr>
              <w:pStyle w:val="TAL"/>
              <w:rPr>
                <w:sz w:val="16"/>
              </w:rPr>
            </w:pPr>
            <w:r w:rsidRPr="004B5AA8">
              <w:rPr>
                <w:sz w:val="16"/>
              </w:rPr>
              <w:t>3365</w:t>
            </w:r>
          </w:p>
        </w:tc>
        <w:tc>
          <w:tcPr>
            <w:tcW w:w="284" w:type="dxa"/>
            <w:shd w:val="clear" w:color="auto" w:fill="auto"/>
          </w:tcPr>
          <w:p w14:paraId="4A29BD2C" w14:textId="77777777" w:rsidR="00D40C70" w:rsidRPr="004B5AA8" w:rsidRDefault="00D40C70" w:rsidP="004B5AA8">
            <w:pPr>
              <w:pStyle w:val="TAL"/>
              <w:rPr>
                <w:sz w:val="16"/>
              </w:rPr>
            </w:pPr>
            <w:r w:rsidRPr="004B5AA8">
              <w:rPr>
                <w:sz w:val="16"/>
              </w:rPr>
              <w:t>2</w:t>
            </w:r>
          </w:p>
        </w:tc>
        <w:tc>
          <w:tcPr>
            <w:tcW w:w="283" w:type="dxa"/>
            <w:shd w:val="clear" w:color="auto" w:fill="auto"/>
          </w:tcPr>
          <w:p w14:paraId="3E4B10A2" w14:textId="77777777" w:rsidR="00D40C70" w:rsidRPr="004B5AA8" w:rsidRDefault="00D40C70" w:rsidP="004B5AA8">
            <w:pPr>
              <w:pStyle w:val="TAL"/>
              <w:rPr>
                <w:sz w:val="16"/>
              </w:rPr>
            </w:pPr>
            <w:r w:rsidRPr="004B5AA8">
              <w:rPr>
                <w:sz w:val="16"/>
              </w:rPr>
              <w:t>F</w:t>
            </w:r>
          </w:p>
        </w:tc>
        <w:tc>
          <w:tcPr>
            <w:tcW w:w="5241" w:type="dxa"/>
            <w:shd w:val="clear" w:color="auto" w:fill="auto"/>
          </w:tcPr>
          <w:p w14:paraId="60C9F3E9" w14:textId="77777777" w:rsidR="00D40C70" w:rsidRPr="004B5AA8" w:rsidRDefault="00D40C70" w:rsidP="004F6A7B">
            <w:pPr>
              <w:pStyle w:val="TAL"/>
              <w:rPr>
                <w:sz w:val="16"/>
              </w:rPr>
            </w:pPr>
            <w:r w:rsidRPr="004B5AA8">
              <w:rPr>
                <w:sz w:val="16"/>
              </w:rPr>
              <w:t>Correction to Handling of T3421 timer</w:t>
            </w:r>
          </w:p>
        </w:tc>
        <w:tc>
          <w:tcPr>
            <w:tcW w:w="850" w:type="dxa"/>
            <w:shd w:val="clear" w:color="auto" w:fill="auto"/>
          </w:tcPr>
          <w:p w14:paraId="3E9F2269" w14:textId="77777777" w:rsidR="00D40C70" w:rsidRPr="004B5AA8" w:rsidRDefault="00D40C70" w:rsidP="004B5AA8">
            <w:pPr>
              <w:pStyle w:val="TAL"/>
              <w:rPr>
                <w:sz w:val="16"/>
              </w:rPr>
            </w:pPr>
            <w:r w:rsidRPr="004B5AA8">
              <w:rPr>
                <w:sz w:val="16"/>
              </w:rPr>
              <w:t>16.5.0</w:t>
            </w:r>
          </w:p>
        </w:tc>
      </w:tr>
      <w:tr w:rsidR="004F6A7B" w:rsidRPr="004F6A7B" w14:paraId="26797CBD" w14:textId="77777777" w:rsidTr="004B5AA8">
        <w:trPr>
          <w:cantSplit/>
          <w:jc w:val="center"/>
        </w:trPr>
        <w:tc>
          <w:tcPr>
            <w:tcW w:w="848" w:type="dxa"/>
            <w:shd w:val="clear" w:color="auto" w:fill="auto"/>
          </w:tcPr>
          <w:p w14:paraId="39DDAFC7" w14:textId="77777777" w:rsidR="00D40C70" w:rsidRPr="004B5AA8" w:rsidRDefault="00D40C70" w:rsidP="004B5AA8">
            <w:pPr>
              <w:pStyle w:val="TAL"/>
              <w:rPr>
                <w:sz w:val="16"/>
              </w:rPr>
            </w:pPr>
            <w:r w:rsidRPr="004B5AA8">
              <w:rPr>
                <w:sz w:val="16"/>
              </w:rPr>
              <w:t>2020-06</w:t>
            </w:r>
          </w:p>
        </w:tc>
        <w:tc>
          <w:tcPr>
            <w:tcW w:w="854" w:type="dxa"/>
            <w:shd w:val="clear" w:color="auto" w:fill="auto"/>
          </w:tcPr>
          <w:p w14:paraId="08AD3326" w14:textId="77777777" w:rsidR="00D40C70" w:rsidRPr="004B5AA8" w:rsidRDefault="00D40C70" w:rsidP="004B5AA8">
            <w:pPr>
              <w:pStyle w:val="TAL"/>
              <w:rPr>
                <w:sz w:val="16"/>
              </w:rPr>
            </w:pPr>
            <w:r w:rsidRPr="004B5AA8">
              <w:rPr>
                <w:sz w:val="16"/>
              </w:rPr>
              <w:t>CT#88-e</w:t>
            </w:r>
          </w:p>
        </w:tc>
        <w:tc>
          <w:tcPr>
            <w:tcW w:w="1137" w:type="dxa"/>
            <w:shd w:val="clear" w:color="auto" w:fill="auto"/>
          </w:tcPr>
          <w:p w14:paraId="778FE1B6" w14:textId="77777777" w:rsidR="00D40C70" w:rsidRPr="004B5AA8" w:rsidRDefault="00D40C70" w:rsidP="004B5AA8">
            <w:pPr>
              <w:pStyle w:val="TAL"/>
              <w:rPr>
                <w:sz w:val="16"/>
              </w:rPr>
            </w:pPr>
            <w:r w:rsidRPr="004B5AA8">
              <w:rPr>
                <w:sz w:val="16"/>
              </w:rPr>
              <w:t>CP-201128</w:t>
            </w:r>
          </w:p>
        </w:tc>
        <w:tc>
          <w:tcPr>
            <w:tcW w:w="704" w:type="dxa"/>
            <w:shd w:val="clear" w:color="auto" w:fill="auto"/>
          </w:tcPr>
          <w:p w14:paraId="65D30A10" w14:textId="77777777" w:rsidR="00D40C70" w:rsidRPr="004B5AA8" w:rsidRDefault="00D40C70" w:rsidP="004B5AA8">
            <w:pPr>
              <w:pStyle w:val="TAL"/>
              <w:rPr>
                <w:sz w:val="16"/>
              </w:rPr>
            </w:pPr>
            <w:r w:rsidRPr="004B5AA8">
              <w:rPr>
                <w:sz w:val="16"/>
              </w:rPr>
              <w:t>3366</w:t>
            </w:r>
          </w:p>
        </w:tc>
        <w:tc>
          <w:tcPr>
            <w:tcW w:w="284" w:type="dxa"/>
            <w:shd w:val="clear" w:color="auto" w:fill="auto"/>
          </w:tcPr>
          <w:p w14:paraId="6C35E6E5" w14:textId="77777777" w:rsidR="00D40C70" w:rsidRPr="004B5AA8" w:rsidRDefault="00D40C70" w:rsidP="004B5AA8">
            <w:pPr>
              <w:pStyle w:val="TAL"/>
              <w:rPr>
                <w:sz w:val="16"/>
              </w:rPr>
            </w:pPr>
            <w:r w:rsidRPr="004B5AA8">
              <w:rPr>
                <w:sz w:val="16"/>
              </w:rPr>
              <w:t>1</w:t>
            </w:r>
          </w:p>
        </w:tc>
        <w:tc>
          <w:tcPr>
            <w:tcW w:w="283" w:type="dxa"/>
            <w:shd w:val="clear" w:color="auto" w:fill="auto"/>
          </w:tcPr>
          <w:p w14:paraId="6AE7CC49" w14:textId="77777777" w:rsidR="00D40C70" w:rsidRPr="004B5AA8" w:rsidRDefault="00D40C70" w:rsidP="004B5AA8">
            <w:pPr>
              <w:pStyle w:val="TAL"/>
              <w:rPr>
                <w:sz w:val="16"/>
              </w:rPr>
            </w:pPr>
            <w:r w:rsidRPr="004B5AA8">
              <w:rPr>
                <w:sz w:val="16"/>
              </w:rPr>
              <w:t>F</w:t>
            </w:r>
          </w:p>
        </w:tc>
        <w:tc>
          <w:tcPr>
            <w:tcW w:w="5241" w:type="dxa"/>
            <w:shd w:val="clear" w:color="auto" w:fill="auto"/>
          </w:tcPr>
          <w:p w14:paraId="5994F857" w14:textId="77777777" w:rsidR="00D40C70" w:rsidRPr="004B5AA8" w:rsidRDefault="00D40C70" w:rsidP="004F6A7B">
            <w:pPr>
              <w:pStyle w:val="TAL"/>
              <w:rPr>
                <w:sz w:val="16"/>
              </w:rPr>
            </w:pPr>
            <w:r w:rsidRPr="004B5AA8">
              <w:rPr>
                <w:sz w:val="16"/>
              </w:rPr>
              <w:t>Correction of EMM initiated TAU procedure in EMM-REGISTERED.ATTEMPTING-TO-UPDATE-MM</w:t>
            </w:r>
          </w:p>
        </w:tc>
        <w:tc>
          <w:tcPr>
            <w:tcW w:w="850" w:type="dxa"/>
            <w:shd w:val="clear" w:color="auto" w:fill="auto"/>
          </w:tcPr>
          <w:p w14:paraId="43080A21" w14:textId="77777777" w:rsidR="00D40C70" w:rsidRPr="004B5AA8" w:rsidRDefault="00D40C70" w:rsidP="004B5AA8">
            <w:pPr>
              <w:pStyle w:val="TAL"/>
              <w:rPr>
                <w:sz w:val="16"/>
              </w:rPr>
            </w:pPr>
            <w:r w:rsidRPr="004B5AA8">
              <w:rPr>
                <w:sz w:val="16"/>
              </w:rPr>
              <w:t>16.5.0</w:t>
            </w:r>
          </w:p>
        </w:tc>
      </w:tr>
      <w:tr w:rsidR="004F6A7B" w:rsidRPr="004F6A7B" w14:paraId="0A9DE214" w14:textId="77777777" w:rsidTr="004B5AA8">
        <w:trPr>
          <w:cantSplit/>
          <w:jc w:val="center"/>
        </w:trPr>
        <w:tc>
          <w:tcPr>
            <w:tcW w:w="848" w:type="dxa"/>
            <w:shd w:val="clear" w:color="auto" w:fill="auto"/>
          </w:tcPr>
          <w:p w14:paraId="1DB335F4" w14:textId="77777777" w:rsidR="00D40C70" w:rsidRPr="004B5AA8" w:rsidRDefault="00D40C70" w:rsidP="004B5AA8">
            <w:pPr>
              <w:pStyle w:val="TAL"/>
              <w:rPr>
                <w:sz w:val="16"/>
              </w:rPr>
            </w:pPr>
            <w:r w:rsidRPr="004B5AA8">
              <w:rPr>
                <w:sz w:val="16"/>
              </w:rPr>
              <w:t>2020-06</w:t>
            </w:r>
          </w:p>
        </w:tc>
        <w:tc>
          <w:tcPr>
            <w:tcW w:w="854" w:type="dxa"/>
            <w:shd w:val="clear" w:color="auto" w:fill="auto"/>
          </w:tcPr>
          <w:p w14:paraId="7F299C91" w14:textId="77777777" w:rsidR="00D40C70" w:rsidRPr="004B5AA8" w:rsidRDefault="00D40C70" w:rsidP="004B5AA8">
            <w:pPr>
              <w:pStyle w:val="TAL"/>
              <w:rPr>
                <w:sz w:val="16"/>
              </w:rPr>
            </w:pPr>
            <w:r w:rsidRPr="004B5AA8">
              <w:rPr>
                <w:sz w:val="16"/>
              </w:rPr>
              <w:t>CT#88-e</w:t>
            </w:r>
          </w:p>
        </w:tc>
        <w:tc>
          <w:tcPr>
            <w:tcW w:w="1137" w:type="dxa"/>
            <w:shd w:val="clear" w:color="auto" w:fill="auto"/>
          </w:tcPr>
          <w:p w14:paraId="7A685917" w14:textId="77777777" w:rsidR="00D40C70" w:rsidRPr="004B5AA8" w:rsidRDefault="00D40C70" w:rsidP="004B5AA8">
            <w:pPr>
              <w:pStyle w:val="TAL"/>
              <w:rPr>
                <w:sz w:val="16"/>
              </w:rPr>
            </w:pPr>
            <w:r w:rsidRPr="004B5AA8">
              <w:rPr>
                <w:sz w:val="16"/>
              </w:rPr>
              <w:t>CP-201128</w:t>
            </w:r>
          </w:p>
        </w:tc>
        <w:tc>
          <w:tcPr>
            <w:tcW w:w="704" w:type="dxa"/>
            <w:shd w:val="clear" w:color="auto" w:fill="auto"/>
          </w:tcPr>
          <w:p w14:paraId="102EAF49" w14:textId="77777777" w:rsidR="00D40C70" w:rsidRPr="004B5AA8" w:rsidRDefault="00D40C70" w:rsidP="004B5AA8">
            <w:pPr>
              <w:pStyle w:val="TAL"/>
              <w:rPr>
                <w:sz w:val="16"/>
              </w:rPr>
            </w:pPr>
            <w:r w:rsidRPr="004B5AA8">
              <w:rPr>
                <w:sz w:val="16"/>
              </w:rPr>
              <w:t>3367</w:t>
            </w:r>
          </w:p>
        </w:tc>
        <w:tc>
          <w:tcPr>
            <w:tcW w:w="284" w:type="dxa"/>
            <w:shd w:val="clear" w:color="auto" w:fill="auto"/>
          </w:tcPr>
          <w:p w14:paraId="6A073498" w14:textId="77777777" w:rsidR="00D40C70" w:rsidRPr="004B5AA8" w:rsidRDefault="00D40C70" w:rsidP="004B5AA8">
            <w:pPr>
              <w:pStyle w:val="TAL"/>
              <w:rPr>
                <w:sz w:val="16"/>
              </w:rPr>
            </w:pPr>
            <w:r w:rsidRPr="004B5AA8">
              <w:rPr>
                <w:sz w:val="16"/>
              </w:rPr>
              <w:t>1</w:t>
            </w:r>
          </w:p>
        </w:tc>
        <w:tc>
          <w:tcPr>
            <w:tcW w:w="283" w:type="dxa"/>
            <w:shd w:val="clear" w:color="auto" w:fill="auto"/>
          </w:tcPr>
          <w:p w14:paraId="3179AA73" w14:textId="77777777" w:rsidR="00D40C70" w:rsidRPr="004B5AA8" w:rsidRDefault="00D40C70" w:rsidP="004B5AA8">
            <w:pPr>
              <w:pStyle w:val="TAL"/>
              <w:rPr>
                <w:sz w:val="16"/>
              </w:rPr>
            </w:pPr>
            <w:r w:rsidRPr="004B5AA8">
              <w:rPr>
                <w:sz w:val="16"/>
              </w:rPr>
              <w:t>F</w:t>
            </w:r>
          </w:p>
        </w:tc>
        <w:tc>
          <w:tcPr>
            <w:tcW w:w="5241" w:type="dxa"/>
            <w:shd w:val="clear" w:color="auto" w:fill="auto"/>
          </w:tcPr>
          <w:p w14:paraId="238CC197" w14:textId="77777777" w:rsidR="00D40C70" w:rsidRPr="004B5AA8" w:rsidRDefault="00D40C70" w:rsidP="004F6A7B">
            <w:pPr>
              <w:pStyle w:val="TAL"/>
              <w:rPr>
                <w:sz w:val="16"/>
              </w:rPr>
            </w:pPr>
            <w:r w:rsidRPr="004B5AA8">
              <w:rPr>
                <w:sz w:val="16"/>
              </w:rPr>
              <w:t>Correction to Handling of MO CSFB Emergency call in EMM-REGISTERED.ATTEMPTING-TO-UPDATE-MM</w:t>
            </w:r>
          </w:p>
        </w:tc>
        <w:tc>
          <w:tcPr>
            <w:tcW w:w="850" w:type="dxa"/>
            <w:shd w:val="clear" w:color="auto" w:fill="auto"/>
          </w:tcPr>
          <w:p w14:paraId="69EB8017" w14:textId="77777777" w:rsidR="00D40C70" w:rsidRPr="004B5AA8" w:rsidRDefault="00D40C70" w:rsidP="004B5AA8">
            <w:pPr>
              <w:pStyle w:val="TAL"/>
              <w:rPr>
                <w:sz w:val="16"/>
              </w:rPr>
            </w:pPr>
            <w:r w:rsidRPr="004B5AA8">
              <w:rPr>
                <w:sz w:val="16"/>
              </w:rPr>
              <w:t>16.5.0</w:t>
            </w:r>
          </w:p>
        </w:tc>
      </w:tr>
      <w:tr w:rsidR="004F6A7B" w:rsidRPr="004F6A7B" w14:paraId="02C3F3EA" w14:textId="77777777" w:rsidTr="004B5AA8">
        <w:trPr>
          <w:cantSplit/>
          <w:jc w:val="center"/>
        </w:trPr>
        <w:tc>
          <w:tcPr>
            <w:tcW w:w="848" w:type="dxa"/>
            <w:shd w:val="clear" w:color="auto" w:fill="auto"/>
          </w:tcPr>
          <w:p w14:paraId="65F6C612" w14:textId="77777777" w:rsidR="00D40C70" w:rsidRPr="004B5AA8" w:rsidRDefault="00D40C70" w:rsidP="004B5AA8">
            <w:pPr>
              <w:pStyle w:val="TAL"/>
              <w:rPr>
                <w:sz w:val="16"/>
              </w:rPr>
            </w:pPr>
            <w:r w:rsidRPr="004B5AA8">
              <w:rPr>
                <w:sz w:val="16"/>
              </w:rPr>
              <w:t>2020-06</w:t>
            </w:r>
          </w:p>
        </w:tc>
        <w:tc>
          <w:tcPr>
            <w:tcW w:w="854" w:type="dxa"/>
            <w:shd w:val="clear" w:color="auto" w:fill="auto"/>
          </w:tcPr>
          <w:p w14:paraId="47199235" w14:textId="77777777" w:rsidR="00D40C70" w:rsidRPr="004B5AA8" w:rsidRDefault="00D40C70" w:rsidP="004B5AA8">
            <w:pPr>
              <w:pStyle w:val="TAL"/>
              <w:rPr>
                <w:sz w:val="16"/>
              </w:rPr>
            </w:pPr>
            <w:r w:rsidRPr="004B5AA8">
              <w:rPr>
                <w:sz w:val="16"/>
              </w:rPr>
              <w:t>CT#88-e</w:t>
            </w:r>
          </w:p>
        </w:tc>
        <w:tc>
          <w:tcPr>
            <w:tcW w:w="1137" w:type="dxa"/>
            <w:shd w:val="clear" w:color="auto" w:fill="auto"/>
          </w:tcPr>
          <w:p w14:paraId="3B0AC3C9" w14:textId="77777777" w:rsidR="00D40C70" w:rsidRPr="004B5AA8" w:rsidRDefault="00D40C70" w:rsidP="004B5AA8">
            <w:pPr>
              <w:pStyle w:val="TAL"/>
              <w:rPr>
                <w:sz w:val="16"/>
              </w:rPr>
            </w:pPr>
            <w:r w:rsidRPr="004B5AA8">
              <w:rPr>
                <w:sz w:val="16"/>
              </w:rPr>
              <w:t>CP-201128</w:t>
            </w:r>
          </w:p>
        </w:tc>
        <w:tc>
          <w:tcPr>
            <w:tcW w:w="704" w:type="dxa"/>
            <w:shd w:val="clear" w:color="auto" w:fill="auto"/>
          </w:tcPr>
          <w:p w14:paraId="2705C944" w14:textId="77777777" w:rsidR="00D40C70" w:rsidRPr="004B5AA8" w:rsidRDefault="00D40C70" w:rsidP="004B5AA8">
            <w:pPr>
              <w:pStyle w:val="TAL"/>
              <w:rPr>
                <w:sz w:val="16"/>
              </w:rPr>
            </w:pPr>
            <w:r w:rsidRPr="004B5AA8">
              <w:rPr>
                <w:sz w:val="16"/>
              </w:rPr>
              <w:t>3368</w:t>
            </w:r>
          </w:p>
        </w:tc>
        <w:tc>
          <w:tcPr>
            <w:tcW w:w="284" w:type="dxa"/>
            <w:shd w:val="clear" w:color="auto" w:fill="auto"/>
          </w:tcPr>
          <w:p w14:paraId="240707FA" w14:textId="77777777" w:rsidR="00D40C70" w:rsidRPr="004B5AA8" w:rsidRDefault="00D40C70" w:rsidP="004B5AA8">
            <w:pPr>
              <w:pStyle w:val="TAL"/>
              <w:rPr>
                <w:sz w:val="16"/>
              </w:rPr>
            </w:pPr>
            <w:r w:rsidRPr="004B5AA8">
              <w:rPr>
                <w:sz w:val="16"/>
              </w:rPr>
              <w:t>1</w:t>
            </w:r>
          </w:p>
        </w:tc>
        <w:tc>
          <w:tcPr>
            <w:tcW w:w="283" w:type="dxa"/>
            <w:shd w:val="clear" w:color="auto" w:fill="auto"/>
          </w:tcPr>
          <w:p w14:paraId="3CC9C63B" w14:textId="77777777" w:rsidR="00D40C70" w:rsidRPr="004B5AA8" w:rsidRDefault="00D40C70" w:rsidP="004B5AA8">
            <w:pPr>
              <w:pStyle w:val="TAL"/>
              <w:rPr>
                <w:sz w:val="16"/>
              </w:rPr>
            </w:pPr>
            <w:r w:rsidRPr="004B5AA8">
              <w:rPr>
                <w:sz w:val="16"/>
              </w:rPr>
              <w:t>F</w:t>
            </w:r>
          </w:p>
        </w:tc>
        <w:tc>
          <w:tcPr>
            <w:tcW w:w="5241" w:type="dxa"/>
            <w:shd w:val="clear" w:color="auto" w:fill="auto"/>
          </w:tcPr>
          <w:p w14:paraId="23C6990E" w14:textId="77777777" w:rsidR="00D40C70" w:rsidRPr="004B5AA8" w:rsidRDefault="00D40C70" w:rsidP="004F6A7B">
            <w:pPr>
              <w:pStyle w:val="TAL"/>
              <w:rPr>
                <w:sz w:val="16"/>
              </w:rPr>
            </w:pPr>
            <w:r w:rsidRPr="004B5AA8">
              <w:rPr>
                <w:sz w:val="16"/>
              </w:rPr>
              <w:t>Correction to Handling of #31</w:t>
            </w:r>
          </w:p>
        </w:tc>
        <w:tc>
          <w:tcPr>
            <w:tcW w:w="850" w:type="dxa"/>
            <w:shd w:val="clear" w:color="auto" w:fill="auto"/>
          </w:tcPr>
          <w:p w14:paraId="14EA7CD7" w14:textId="77777777" w:rsidR="00D40C70" w:rsidRPr="004B5AA8" w:rsidRDefault="00D40C70" w:rsidP="004B5AA8">
            <w:pPr>
              <w:pStyle w:val="TAL"/>
              <w:rPr>
                <w:sz w:val="16"/>
              </w:rPr>
            </w:pPr>
            <w:r w:rsidRPr="004B5AA8">
              <w:rPr>
                <w:sz w:val="16"/>
              </w:rPr>
              <w:t>16.5.0</w:t>
            </w:r>
          </w:p>
        </w:tc>
      </w:tr>
      <w:tr w:rsidR="004F6A7B" w:rsidRPr="004F6A7B" w14:paraId="1FCBBC4C" w14:textId="77777777" w:rsidTr="004B5AA8">
        <w:trPr>
          <w:cantSplit/>
          <w:jc w:val="center"/>
        </w:trPr>
        <w:tc>
          <w:tcPr>
            <w:tcW w:w="848" w:type="dxa"/>
            <w:shd w:val="clear" w:color="auto" w:fill="auto"/>
          </w:tcPr>
          <w:p w14:paraId="32710724" w14:textId="77777777" w:rsidR="00D40C70" w:rsidRPr="004B5AA8" w:rsidRDefault="00D40C70" w:rsidP="004B5AA8">
            <w:pPr>
              <w:pStyle w:val="TAL"/>
              <w:rPr>
                <w:sz w:val="16"/>
              </w:rPr>
            </w:pPr>
            <w:r w:rsidRPr="004B5AA8">
              <w:rPr>
                <w:sz w:val="16"/>
              </w:rPr>
              <w:t>2020-06</w:t>
            </w:r>
          </w:p>
        </w:tc>
        <w:tc>
          <w:tcPr>
            <w:tcW w:w="854" w:type="dxa"/>
            <w:shd w:val="clear" w:color="auto" w:fill="auto"/>
          </w:tcPr>
          <w:p w14:paraId="352BAD39" w14:textId="77777777" w:rsidR="00D40C70" w:rsidRPr="004B5AA8" w:rsidRDefault="00D40C70" w:rsidP="004B5AA8">
            <w:pPr>
              <w:pStyle w:val="TAL"/>
              <w:rPr>
                <w:sz w:val="16"/>
              </w:rPr>
            </w:pPr>
            <w:r w:rsidRPr="004B5AA8">
              <w:rPr>
                <w:sz w:val="16"/>
              </w:rPr>
              <w:t>CT#88-e</w:t>
            </w:r>
          </w:p>
        </w:tc>
        <w:tc>
          <w:tcPr>
            <w:tcW w:w="1137" w:type="dxa"/>
            <w:shd w:val="clear" w:color="auto" w:fill="auto"/>
          </w:tcPr>
          <w:p w14:paraId="67A13693" w14:textId="77777777" w:rsidR="00D40C70" w:rsidRPr="004B5AA8" w:rsidRDefault="00D40C70" w:rsidP="004B5AA8">
            <w:pPr>
              <w:pStyle w:val="TAL"/>
              <w:rPr>
                <w:sz w:val="16"/>
              </w:rPr>
            </w:pPr>
            <w:r w:rsidRPr="004B5AA8">
              <w:rPr>
                <w:sz w:val="16"/>
              </w:rPr>
              <w:t>CP-201128</w:t>
            </w:r>
          </w:p>
        </w:tc>
        <w:tc>
          <w:tcPr>
            <w:tcW w:w="704" w:type="dxa"/>
            <w:shd w:val="clear" w:color="auto" w:fill="auto"/>
          </w:tcPr>
          <w:p w14:paraId="2EB7A18F" w14:textId="77777777" w:rsidR="00D40C70" w:rsidRPr="004B5AA8" w:rsidRDefault="00D40C70" w:rsidP="004B5AA8">
            <w:pPr>
              <w:pStyle w:val="TAL"/>
              <w:rPr>
                <w:sz w:val="16"/>
              </w:rPr>
            </w:pPr>
            <w:r w:rsidRPr="004B5AA8">
              <w:rPr>
                <w:sz w:val="16"/>
              </w:rPr>
              <w:t>3369</w:t>
            </w:r>
          </w:p>
        </w:tc>
        <w:tc>
          <w:tcPr>
            <w:tcW w:w="284" w:type="dxa"/>
            <w:shd w:val="clear" w:color="auto" w:fill="auto"/>
          </w:tcPr>
          <w:p w14:paraId="55BDC3F7" w14:textId="77777777" w:rsidR="00D40C70" w:rsidRPr="004B5AA8" w:rsidRDefault="00D40C70" w:rsidP="004B5AA8">
            <w:pPr>
              <w:pStyle w:val="TAL"/>
              <w:rPr>
                <w:sz w:val="16"/>
              </w:rPr>
            </w:pPr>
          </w:p>
        </w:tc>
        <w:tc>
          <w:tcPr>
            <w:tcW w:w="283" w:type="dxa"/>
            <w:shd w:val="clear" w:color="auto" w:fill="auto"/>
          </w:tcPr>
          <w:p w14:paraId="6C13AC7A" w14:textId="77777777" w:rsidR="00D40C70" w:rsidRPr="004B5AA8" w:rsidRDefault="00D40C70" w:rsidP="004B5AA8">
            <w:pPr>
              <w:pStyle w:val="TAL"/>
              <w:rPr>
                <w:sz w:val="16"/>
              </w:rPr>
            </w:pPr>
            <w:r w:rsidRPr="004B5AA8">
              <w:rPr>
                <w:sz w:val="16"/>
              </w:rPr>
              <w:t>F</w:t>
            </w:r>
          </w:p>
        </w:tc>
        <w:tc>
          <w:tcPr>
            <w:tcW w:w="5241" w:type="dxa"/>
            <w:shd w:val="clear" w:color="auto" w:fill="auto"/>
          </w:tcPr>
          <w:p w14:paraId="49CCA4AE" w14:textId="77777777" w:rsidR="00D40C70" w:rsidRPr="004B5AA8" w:rsidRDefault="00D40C70" w:rsidP="004F6A7B">
            <w:pPr>
              <w:pStyle w:val="TAL"/>
              <w:rPr>
                <w:sz w:val="16"/>
              </w:rPr>
            </w:pPr>
            <w:r w:rsidRPr="004B5AA8">
              <w:rPr>
                <w:sz w:val="16"/>
              </w:rPr>
              <w:t>Correction to Handling of #35</w:t>
            </w:r>
          </w:p>
        </w:tc>
        <w:tc>
          <w:tcPr>
            <w:tcW w:w="850" w:type="dxa"/>
            <w:shd w:val="clear" w:color="auto" w:fill="auto"/>
          </w:tcPr>
          <w:p w14:paraId="4AD67177" w14:textId="77777777" w:rsidR="00D40C70" w:rsidRPr="004B5AA8" w:rsidRDefault="00D40C70" w:rsidP="004B5AA8">
            <w:pPr>
              <w:pStyle w:val="TAL"/>
              <w:rPr>
                <w:sz w:val="16"/>
              </w:rPr>
            </w:pPr>
            <w:r w:rsidRPr="004B5AA8">
              <w:rPr>
                <w:sz w:val="16"/>
              </w:rPr>
              <w:t>16.5.0</w:t>
            </w:r>
          </w:p>
        </w:tc>
      </w:tr>
      <w:tr w:rsidR="004F6A7B" w:rsidRPr="004F6A7B" w14:paraId="3C1D3EE4" w14:textId="77777777" w:rsidTr="004B5AA8">
        <w:trPr>
          <w:cantSplit/>
          <w:jc w:val="center"/>
        </w:trPr>
        <w:tc>
          <w:tcPr>
            <w:tcW w:w="848" w:type="dxa"/>
            <w:shd w:val="clear" w:color="auto" w:fill="auto"/>
          </w:tcPr>
          <w:p w14:paraId="66036FD2" w14:textId="77777777" w:rsidR="00D40C70" w:rsidRPr="004B5AA8" w:rsidRDefault="00D40C70" w:rsidP="004B5AA8">
            <w:pPr>
              <w:pStyle w:val="TAL"/>
              <w:rPr>
                <w:sz w:val="16"/>
              </w:rPr>
            </w:pPr>
            <w:r w:rsidRPr="004B5AA8">
              <w:rPr>
                <w:sz w:val="16"/>
              </w:rPr>
              <w:t>2020-06</w:t>
            </w:r>
          </w:p>
        </w:tc>
        <w:tc>
          <w:tcPr>
            <w:tcW w:w="854" w:type="dxa"/>
            <w:shd w:val="clear" w:color="auto" w:fill="auto"/>
          </w:tcPr>
          <w:p w14:paraId="2CE5BEAE" w14:textId="77777777" w:rsidR="00D40C70" w:rsidRPr="004B5AA8" w:rsidRDefault="00D40C70" w:rsidP="004B5AA8">
            <w:pPr>
              <w:pStyle w:val="TAL"/>
              <w:rPr>
                <w:sz w:val="16"/>
              </w:rPr>
            </w:pPr>
            <w:r w:rsidRPr="004B5AA8">
              <w:rPr>
                <w:sz w:val="16"/>
              </w:rPr>
              <w:t>CT#88-e</w:t>
            </w:r>
          </w:p>
        </w:tc>
        <w:tc>
          <w:tcPr>
            <w:tcW w:w="1137" w:type="dxa"/>
            <w:shd w:val="clear" w:color="auto" w:fill="auto"/>
          </w:tcPr>
          <w:p w14:paraId="04D0E890" w14:textId="77777777" w:rsidR="00D40C70" w:rsidRPr="004B5AA8" w:rsidRDefault="00D40C70" w:rsidP="004B5AA8">
            <w:pPr>
              <w:pStyle w:val="TAL"/>
              <w:rPr>
                <w:sz w:val="16"/>
              </w:rPr>
            </w:pPr>
            <w:r w:rsidRPr="004B5AA8">
              <w:rPr>
                <w:sz w:val="16"/>
              </w:rPr>
              <w:t>CP-201132</w:t>
            </w:r>
          </w:p>
        </w:tc>
        <w:tc>
          <w:tcPr>
            <w:tcW w:w="704" w:type="dxa"/>
            <w:shd w:val="clear" w:color="auto" w:fill="auto"/>
          </w:tcPr>
          <w:p w14:paraId="5D769D80" w14:textId="77777777" w:rsidR="00D40C70" w:rsidRPr="004B5AA8" w:rsidRDefault="00D40C70" w:rsidP="004B5AA8">
            <w:pPr>
              <w:pStyle w:val="TAL"/>
              <w:rPr>
                <w:sz w:val="16"/>
              </w:rPr>
            </w:pPr>
            <w:r w:rsidRPr="004B5AA8">
              <w:rPr>
                <w:sz w:val="16"/>
              </w:rPr>
              <w:t>3370</w:t>
            </w:r>
          </w:p>
        </w:tc>
        <w:tc>
          <w:tcPr>
            <w:tcW w:w="284" w:type="dxa"/>
            <w:shd w:val="clear" w:color="auto" w:fill="auto"/>
          </w:tcPr>
          <w:p w14:paraId="2A851264" w14:textId="77777777" w:rsidR="00D40C70" w:rsidRPr="004B5AA8" w:rsidRDefault="00D40C70" w:rsidP="004B5AA8">
            <w:pPr>
              <w:pStyle w:val="TAL"/>
              <w:rPr>
                <w:sz w:val="16"/>
              </w:rPr>
            </w:pPr>
            <w:r w:rsidRPr="004B5AA8">
              <w:rPr>
                <w:sz w:val="16"/>
              </w:rPr>
              <w:t>1</w:t>
            </w:r>
          </w:p>
        </w:tc>
        <w:tc>
          <w:tcPr>
            <w:tcW w:w="283" w:type="dxa"/>
            <w:shd w:val="clear" w:color="auto" w:fill="auto"/>
          </w:tcPr>
          <w:p w14:paraId="4E1F4677" w14:textId="77777777" w:rsidR="00D40C70" w:rsidRPr="004B5AA8" w:rsidRDefault="00D40C70" w:rsidP="004B5AA8">
            <w:pPr>
              <w:pStyle w:val="TAL"/>
              <w:rPr>
                <w:sz w:val="16"/>
              </w:rPr>
            </w:pPr>
            <w:r w:rsidRPr="004B5AA8">
              <w:rPr>
                <w:sz w:val="16"/>
              </w:rPr>
              <w:t>F</w:t>
            </w:r>
          </w:p>
        </w:tc>
        <w:tc>
          <w:tcPr>
            <w:tcW w:w="5241" w:type="dxa"/>
            <w:shd w:val="clear" w:color="auto" w:fill="auto"/>
          </w:tcPr>
          <w:p w14:paraId="20DF2FA7" w14:textId="77777777" w:rsidR="00D40C70" w:rsidRPr="004B5AA8" w:rsidRDefault="00D40C70" w:rsidP="004F6A7B">
            <w:pPr>
              <w:pStyle w:val="TAL"/>
              <w:rPr>
                <w:sz w:val="16"/>
              </w:rPr>
            </w:pPr>
            <w:r w:rsidRPr="004B5AA8">
              <w:rPr>
                <w:sz w:val="16"/>
              </w:rPr>
              <w:t>Correction to handling of T3447 timer</w:t>
            </w:r>
          </w:p>
        </w:tc>
        <w:tc>
          <w:tcPr>
            <w:tcW w:w="850" w:type="dxa"/>
            <w:shd w:val="clear" w:color="auto" w:fill="auto"/>
          </w:tcPr>
          <w:p w14:paraId="2D33ED24" w14:textId="77777777" w:rsidR="00D40C70" w:rsidRPr="004B5AA8" w:rsidRDefault="00D40C70" w:rsidP="004B5AA8">
            <w:pPr>
              <w:pStyle w:val="TAL"/>
              <w:rPr>
                <w:sz w:val="16"/>
              </w:rPr>
            </w:pPr>
            <w:r w:rsidRPr="004B5AA8">
              <w:rPr>
                <w:sz w:val="16"/>
              </w:rPr>
              <w:t>16.5.0</w:t>
            </w:r>
          </w:p>
        </w:tc>
      </w:tr>
      <w:tr w:rsidR="004F6A7B" w:rsidRPr="004F6A7B" w14:paraId="291C49EB" w14:textId="77777777" w:rsidTr="004B5AA8">
        <w:trPr>
          <w:cantSplit/>
          <w:jc w:val="center"/>
        </w:trPr>
        <w:tc>
          <w:tcPr>
            <w:tcW w:w="848" w:type="dxa"/>
            <w:shd w:val="clear" w:color="auto" w:fill="auto"/>
          </w:tcPr>
          <w:p w14:paraId="49028F3D" w14:textId="77777777" w:rsidR="00D40C70" w:rsidRPr="004B5AA8" w:rsidRDefault="00D40C70" w:rsidP="004B5AA8">
            <w:pPr>
              <w:pStyle w:val="TAL"/>
              <w:rPr>
                <w:sz w:val="16"/>
              </w:rPr>
            </w:pPr>
            <w:r w:rsidRPr="004B5AA8">
              <w:rPr>
                <w:sz w:val="16"/>
              </w:rPr>
              <w:t>2020-06</w:t>
            </w:r>
          </w:p>
        </w:tc>
        <w:tc>
          <w:tcPr>
            <w:tcW w:w="854" w:type="dxa"/>
            <w:shd w:val="clear" w:color="auto" w:fill="auto"/>
          </w:tcPr>
          <w:p w14:paraId="023DEBE8" w14:textId="77777777" w:rsidR="00D40C70" w:rsidRPr="004B5AA8" w:rsidRDefault="00D40C70" w:rsidP="004B5AA8">
            <w:pPr>
              <w:pStyle w:val="TAL"/>
              <w:rPr>
                <w:sz w:val="16"/>
              </w:rPr>
            </w:pPr>
            <w:r w:rsidRPr="004B5AA8">
              <w:rPr>
                <w:sz w:val="16"/>
              </w:rPr>
              <w:t>CT#88-e</w:t>
            </w:r>
          </w:p>
        </w:tc>
        <w:tc>
          <w:tcPr>
            <w:tcW w:w="1137" w:type="dxa"/>
            <w:shd w:val="clear" w:color="auto" w:fill="auto"/>
          </w:tcPr>
          <w:p w14:paraId="1C8FE778" w14:textId="77777777" w:rsidR="00D40C70" w:rsidRPr="004B5AA8" w:rsidRDefault="00D40C70" w:rsidP="004B5AA8">
            <w:pPr>
              <w:pStyle w:val="TAL"/>
              <w:rPr>
                <w:sz w:val="16"/>
              </w:rPr>
            </w:pPr>
            <w:r w:rsidRPr="004B5AA8">
              <w:rPr>
                <w:sz w:val="16"/>
              </w:rPr>
              <w:t>CP-201128</w:t>
            </w:r>
          </w:p>
        </w:tc>
        <w:tc>
          <w:tcPr>
            <w:tcW w:w="704" w:type="dxa"/>
            <w:shd w:val="clear" w:color="auto" w:fill="auto"/>
          </w:tcPr>
          <w:p w14:paraId="57AFA54F" w14:textId="77777777" w:rsidR="00D40C70" w:rsidRPr="004B5AA8" w:rsidRDefault="00D40C70" w:rsidP="004B5AA8">
            <w:pPr>
              <w:pStyle w:val="TAL"/>
              <w:rPr>
                <w:sz w:val="16"/>
              </w:rPr>
            </w:pPr>
            <w:r w:rsidRPr="004B5AA8">
              <w:rPr>
                <w:sz w:val="16"/>
              </w:rPr>
              <w:t>3372</w:t>
            </w:r>
          </w:p>
        </w:tc>
        <w:tc>
          <w:tcPr>
            <w:tcW w:w="284" w:type="dxa"/>
            <w:shd w:val="clear" w:color="auto" w:fill="auto"/>
          </w:tcPr>
          <w:p w14:paraId="0865B9D2" w14:textId="77777777" w:rsidR="00D40C70" w:rsidRPr="004B5AA8" w:rsidRDefault="00D40C70" w:rsidP="004B5AA8">
            <w:pPr>
              <w:pStyle w:val="TAL"/>
              <w:rPr>
                <w:sz w:val="16"/>
              </w:rPr>
            </w:pPr>
            <w:r w:rsidRPr="004B5AA8">
              <w:rPr>
                <w:sz w:val="16"/>
              </w:rPr>
              <w:t>1</w:t>
            </w:r>
          </w:p>
        </w:tc>
        <w:tc>
          <w:tcPr>
            <w:tcW w:w="283" w:type="dxa"/>
            <w:shd w:val="clear" w:color="auto" w:fill="auto"/>
          </w:tcPr>
          <w:p w14:paraId="419652E7" w14:textId="77777777" w:rsidR="00D40C70" w:rsidRPr="004B5AA8" w:rsidRDefault="00D40C70" w:rsidP="004B5AA8">
            <w:pPr>
              <w:pStyle w:val="TAL"/>
              <w:rPr>
                <w:sz w:val="16"/>
              </w:rPr>
            </w:pPr>
            <w:r w:rsidRPr="004B5AA8">
              <w:rPr>
                <w:sz w:val="16"/>
              </w:rPr>
              <w:t>F</w:t>
            </w:r>
          </w:p>
        </w:tc>
        <w:tc>
          <w:tcPr>
            <w:tcW w:w="5241" w:type="dxa"/>
            <w:shd w:val="clear" w:color="auto" w:fill="auto"/>
          </w:tcPr>
          <w:p w14:paraId="3EF748CD" w14:textId="77777777" w:rsidR="00D40C70" w:rsidRPr="004B5AA8" w:rsidRDefault="00D40C70" w:rsidP="004F6A7B">
            <w:pPr>
              <w:pStyle w:val="TAL"/>
              <w:rPr>
                <w:sz w:val="16"/>
              </w:rPr>
            </w:pPr>
            <w:r w:rsidRPr="004B5AA8">
              <w:rPr>
                <w:sz w:val="16"/>
              </w:rPr>
              <w:t>Error handling of precedence value conflict</w:t>
            </w:r>
          </w:p>
        </w:tc>
        <w:tc>
          <w:tcPr>
            <w:tcW w:w="850" w:type="dxa"/>
            <w:shd w:val="clear" w:color="auto" w:fill="auto"/>
          </w:tcPr>
          <w:p w14:paraId="2FB0B4FE" w14:textId="77777777" w:rsidR="00D40C70" w:rsidRPr="004B5AA8" w:rsidRDefault="00D40C70" w:rsidP="004B5AA8">
            <w:pPr>
              <w:pStyle w:val="TAL"/>
              <w:rPr>
                <w:sz w:val="16"/>
              </w:rPr>
            </w:pPr>
            <w:r w:rsidRPr="004B5AA8">
              <w:rPr>
                <w:sz w:val="16"/>
              </w:rPr>
              <w:t>16.5.0</w:t>
            </w:r>
          </w:p>
        </w:tc>
      </w:tr>
      <w:tr w:rsidR="004F6A7B" w:rsidRPr="004F6A7B" w14:paraId="1D3BF637" w14:textId="77777777" w:rsidTr="004B5AA8">
        <w:trPr>
          <w:cantSplit/>
          <w:jc w:val="center"/>
        </w:trPr>
        <w:tc>
          <w:tcPr>
            <w:tcW w:w="848" w:type="dxa"/>
            <w:shd w:val="clear" w:color="auto" w:fill="auto"/>
          </w:tcPr>
          <w:p w14:paraId="3D4C8773" w14:textId="77777777" w:rsidR="00D40C70" w:rsidRPr="004B5AA8" w:rsidRDefault="00D40C70" w:rsidP="004B5AA8">
            <w:pPr>
              <w:pStyle w:val="TAL"/>
              <w:rPr>
                <w:sz w:val="16"/>
              </w:rPr>
            </w:pPr>
            <w:r w:rsidRPr="004B5AA8">
              <w:rPr>
                <w:sz w:val="16"/>
              </w:rPr>
              <w:t>2020-06</w:t>
            </w:r>
          </w:p>
        </w:tc>
        <w:tc>
          <w:tcPr>
            <w:tcW w:w="854" w:type="dxa"/>
            <w:shd w:val="clear" w:color="auto" w:fill="auto"/>
          </w:tcPr>
          <w:p w14:paraId="3BF520C4" w14:textId="77777777" w:rsidR="00D40C70" w:rsidRPr="004B5AA8" w:rsidRDefault="00D40C70" w:rsidP="004B5AA8">
            <w:pPr>
              <w:pStyle w:val="TAL"/>
              <w:rPr>
                <w:sz w:val="16"/>
              </w:rPr>
            </w:pPr>
            <w:r w:rsidRPr="004B5AA8">
              <w:rPr>
                <w:sz w:val="16"/>
              </w:rPr>
              <w:t>CT#88-e</w:t>
            </w:r>
          </w:p>
        </w:tc>
        <w:tc>
          <w:tcPr>
            <w:tcW w:w="1137" w:type="dxa"/>
            <w:shd w:val="clear" w:color="auto" w:fill="auto"/>
          </w:tcPr>
          <w:p w14:paraId="45F6DED0" w14:textId="77777777" w:rsidR="00D40C70" w:rsidRPr="004B5AA8" w:rsidRDefault="00D40C70" w:rsidP="004B5AA8">
            <w:pPr>
              <w:pStyle w:val="TAL"/>
              <w:rPr>
                <w:sz w:val="16"/>
              </w:rPr>
            </w:pPr>
            <w:r w:rsidRPr="004B5AA8">
              <w:rPr>
                <w:sz w:val="16"/>
              </w:rPr>
              <w:t>CP-201127</w:t>
            </w:r>
          </w:p>
        </w:tc>
        <w:tc>
          <w:tcPr>
            <w:tcW w:w="704" w:type="dxa"/>
            <w:shd w:val="clear" w:color="auto" w:fill="auto"/>
          </w:tcPr>
          <w:p w14:paraId="2ACEA2B6" w14:textId="77777777" w:rsidR="00D40C70" w:rsidRPr="004B5AA8" w:rsidRDefault="00D40C70" w:rsidP="004B5AA8">
            <w:pPr>
              <w:pStyle w:val="TAL"/>
              <w:rPr>
                <w:sz w:val="16"/>
              </w:rPr>
            </w:pPr>
            <w:r w:rsidRPr="004B5AA8">
              <w:rPr>
                <w:sz w:val="16"/>
              </w:rPr>
              <w:t>3374</w:t>
            </w:r>
          </w:p>
        </w:tc>
        <w:tc>
          <w:tcPr>
            <w:tcW w:w="284" w:type="dxa"/>
            <w:shd w:val="clear" w:color="auto" w:fill="auto"/>
          </w:tcPr>
          <w:p w14:paraId="5444EF17" w14:textId="77777777" w:rsidR="00D40C70" w:rsidRPr="004B5AA8" w:rsidRDefault="00D40C70" w:rsidP="004B5AA8">
            <w:pPr>
              <w:pStyle w:val="TAL"/>
              <w:rPr>
                <w:sz w:val="16"/>
              </w:rPr>
            </w:pPr>
            <w:r w:rsidRPr="004B5AA8">
              <w:rPr>
                <w:sz w:val="16"/>
              </w:rPr>
              <w:t>1</w:t>
            </w:r>
          </w:p>
        </w:tc>
        <w:tc>
          <w:tcPr>
            <w:tcW w:w="283" w:type="dxa"/>
            <w:shd w:val="clear" w:color="auto" w:fill="auto"/>
          </w:tcPr>
          <w:p w14:paraId="7395306D" w14:textId="77777777" w:rsidR="00D40C70" w:rsidRPr="004B5AA8" w:rsidRDefault="00D40C70" w:rsidP="004B5AA8">
            <w:pPr>
              <w:pStyle w:val="TAL"/>
              <w:rPr>
                <w:sz w:val="16"/>
              </w:rPr>
            </w:pPr>
            <w:r w:rsidRPr="004B5AA8">
              <w:rPr>
                <w:sz w:val="16"/>
              </w:rPr>
              <w:t>F</w:t>
            </w:r>
          </w:p>
        </w:tc>
        <w:tc>
          <w:tcPr>
            <w:tcW w:w="5241" w:type="dxa"/>
            <w:shd w:val="clear" w:color="auto" w:fill="auto"/>
          </w:tcPr>
          <w:p w14:paraId="3D6FB517" w14:textId="77777777" w:rsidR="00D40C70" w:rsidRPr="004B5AA8" w:rsidRDefault="00D40C70" w:rsidP="004F6A7B">
            <w:pPr>
              <w:pStyle w:val="TAL"/>
              <w:rPr>
                <w:sz w:val="16"/>
              </w:rPr>
            </w:pPr>
            <w:r w:rsidRPr="004B5AA8">
              <w:rPr>
                <w:sz w:val="16"/>
              </w:rPr>
              <w:t>Avoiding too frequent tracking area updating procedures due to signalling of UE radio capability ID</w:t>
            </w:r>
          </w:p>
        </w:tc>
        <w:tc>
          <w:tcPr>
            <w:tcW w:w="850" w:type="dxa"/>
            <w:shd w:val="clear" w:color="auto" w:fill="auto"/>
          </w:tcPr>
          <w:p w14:paraId="018317FD" w14:textId="77777777" w:rsidR="00D40C70" w:rsidRPr="004B5AA8" w:rsidRDefault="00D40C70" w:rsidP="004B5AA8">
            <w:pPr>
              <w:pStyle w:val="TAL"/>
              <w:rPr>
                <w:sz w:val="16"/>
              </w:rPr>
            </w:pPr>
            <w:r w:rsidRPr="004B5AA8">
              <w:rPr>
                <w:sz w:val="16"/>
              </w:rPr>
              <w:t>16.5.0</w:t>
            </w:r>
          </w:p>
        </w:tc>
      </w:tr>
      <w:tr w:rsidR="004F6A7B" w:rsidRPr="004F6A7B" w14:paraId="4425401B" w14:textId="77777777" w:rsidTr="004B5AA8">
        <w:trPr>
          <w:cantSplit/>
          <w:jc w:val="center"/>
        </w:trPr>
        <w:tc>
          <w:tcPr>
            <w:tcW w:w="848" w:type="dxa"/>
            <w:shd w:val="clear" w:color="auto" w:fill="auto"/>
          </w:tcPr>
          <w:p w14:paraId="20616364" w14:textId="77777777" w:rsidR="00D40C70" w:rsidRPr="004B5AA8" w:rsidRDefault="00D40C70" w:rsidP="004B5AA8">
            <w:pPr>
              <w:pStyle w:val="TAL"/>
              <w:rPr>
                <w:sz w:val="16"/>
              </w:rPr>
            </w:pPr>
            <w:r w:rsidRPr="004B5AA8">
              <w:rPr>
                <w:sz w:val="16"/>
              </w:rPr>
              <w:t>2020-06</w:t>
            </w:r>
          </w:p>
        </w:tc>
        <w:tc>
          <w:tcPr>
            <w:tcW w:w="854" w:type="dxa"/>
            <w:shd w:val="clear" w:color="auto" w:fill="auto"/>
          </w:tcPr>
          <w:p w14:paraId="532EB647" w14:textId="77777777" w:rsidR="00D40C70" w:rsidRPr="004B5AA8" w:rsidRDefault="00D40C70" w:rsidP="004B5AA8">
            <w:pPr>
              <w:pStyle w:val="TAL"/>
              <w:rPr>
                <w:sz w:val="16"/>
              </w:rPr>
            </w:pPr>
            <w:r w:rsidRPr="004B5AA8">
              <w:rPr>
                <w:sz w:val="16"/>
              </w:rPr>
              <w:t>CT#88-e</w:t>
            </w:r>
          </w:p>
        </w:tc>
        <w:tc>
          <w:tcPr>
            <w:tcW w:w="1137" w:type="dxa"/>
            <w:shd w:val="clear" w:color="auto" w:fill="auto"/>
          </w:tcPr>
          <w:p w14:paraId="421393CD" w14:textId="77777777" w:rsidR="00D40C70" w:rsidRPr="004B5AA8" w:rsidRDefault="00D40C70" w:rsidP="004B5AA8">
            <w:pPr>
              <w:pStyle w:val="TAL"/>
              <w:rPr>
                <w:sz w:val="16"/>
              </w:rPr>
            </w:pPr>
            <w:r w:rsidRPr="004B5AA8">
              <w:rPr>
                <w:sz w:val="16"/>
              </w:rPr>
              <w:t>CP-201132</w:t>
            </w:r>
          </w:p>
        </w:tc>
        <w:tc>
          <w:tcPr>
            <w:tcW w:w="704" w:type="dxa"/>
            <w:shd w:val="clear" w:color="auto" w:fill="auto"/>
          </w:tcPr>
          <w:p w14:paraId="041A0514" w14:textId="77777777" w:rsidR="00D40C70" w:rsidRPr="004B5AA8" w:rsidRDefault="00D40C70" w:rsidP="004B5AA8">
            <w:pPr>
              <w:pStyle w:val="TAL"/>
              <w:rPr>
                <w:sz w:val="16"/>
              </w:rPr>
            </w:pPr>
            <w:r w:rsidRPr="004B5AA8">
              <w:rPr>
                <w:sz w:val="16"/>
              </w:rPr>
              <w:t>3376</w:t>
            </w:r>
          </w:p>
        </w:tc>
        <w:tc>
          <w:tcPr>
            <w:tcW w:w="284" w:type="dxa"/>
            <w:shd w:val="clear" w:color="auto" w:fill="auto"/>
          </w:tcPr>
          <w:p w14:paraId="75418F6D" w14:textId="77777777" w:rsidR="00D40C70" w:rsidRPr="004B5AA8" w:rsidRDefault="00D40C70" w:rsidP="004B5AA8">
            <w:pPr>
              <w:pStyle w:val="TAL"/>
              <w:rPr>
                <w:sz w:val="16"/>
              </w:rPr>
            </w:pPr>
            <w:r w:rsidRPr="004B5AA8">
              <w:rPr>
                <w:sz w:val="16"/>
              </w:rPr>
              <w:t>1</w:t>
            </w:r>
          </w:p>
        </w:tc>
        <w:tc>
          <w:tcPr>
            <w:tcW w:w="283" w:type="dxa"/>
            <w:shd w:val="clear" w:color="auto" w:fill="auto"/>
          </w:tcPr>
          <w:p w14:paraId="6F284D85" w14:textId="77777777" w:rsidR="00D40C70" w:rsidRPr="004B5AA8" w:rsidRDefault="00D40C70" w:rsidP="004B5AA8">
            <w:pPr>
              <w:pStyle w:val="TAL"/>
              <w:rPr>
                <w:sz w:val="16"/>
              </w:rPr>
            </w:pPr>
            <w:r w:rsidRPr="004B5AA8">
              <w:rPr>
                <w:sz w:val="16"/>
              </w:rPr>
              <w:t>F</w:t>
            </w:r>
          </w:p>
        </w:tc>
        <w:tc>
          <w:tcPr>
            <w:tcW w:w="5241" w:type="dxa"/>
            <w:shd w:val="clear" w:color="auto" w:fill="auto"/>
          </w:tcPr>
          <w:p w14:paraId="7832CA25" w14:textId="77777777" w:rsidR="00D40C70" w:rsidRPr="004B5AA8" w:rsidRDefault="00D40C70" w:rsidP="004F6A7B">
            <w:pPr>
              <w:pStyle w:val="TAL"/>
              <w:rPr>
                <w:sz w:val="16"/>
              </w:rPr>
            </w:pPr>
            <w:r w:rsidRPr="004B5AA8">
              <w:rPr>
                <w:sz w:val="16"/>
              </w:rPr>
              <w:t>Correction to handling of APN based congestion control</w:t>
            </w:r>
          </w:p>
        </w:tc>
        <w:tc>
          <w:tcPr>
            <w:tcW w:w="850" w:type="dxa"/>
            <w:shd w:val="clear" w:color="auto" w:fill="auto"/>
          </w:tcPr>
          <w:p w14:paraId="4F81DDC2" w14:textId="77777777" w:rsidR="00D40C70" w:rsidRPr="004B5AA8" w:rsidRDefault="00D40C70" w:rsidP="004B5AA8">
            <w:pPr>
              <w:pStyle w:val="TAL"/>
              <w:rPr>
                <w:sz w:val="16"/>
              </w:rPr>
            </w:pPr>
            <w:r w:rsidRPr="004B5AA8">
              <w:rPr>
                <w:sz w:val="16"/>
              </w:rPr>
              <w:t>16.5.0</w:t>
            </w:r>
          </w:p>
        </w:tc>
      </w:tr>
      <w:tr w:rsidR="004F6A7B" w:rsidRPr="004F6A7B" w14:paraId="07CF79B0" w14:textId="77777777" w:rsidTr="004B5AA8">
        <w:trPr>
          <w:cantSplit/>
          <w:jc w:val="center"/>
        </w:trPr>
        <w:tc>
          <w:tcPr>
            <w:tcW w:w="848" w:type="dxa"/>
            <w:shd w:val="clear" w:color="auto" w:fill="auto"/>
          </w:tcPr>
          <w:p w14:paraId="64192379" w14:textId="77777777" w:rsidR="00D40C70" w:rsidRPr="004B5AA8" w:rsidRDefault="00D40C70" w:rsidP="004B5AA8">
            <w:pPr>
              <w:pStyle w:val="TAL"/>
              <w:rPr>
                <w:sz w:val="16"/>
              </w:rPr>
            </w:pPr>
            <w:r w:rsidRPr="004B5AA8">
              <w:rPr>
                <w:sz w:val="16"/>
              </w:rPr>
              <w:t>2020-06</w:t>
            </w:r>
          </w:p>
        </w:tc>
        <w:tc>
          <w:tcPr>
            <w:tcW w:w="854" w:type="dxa"/>
            <w:shd w:val="clear" w:color="auto" w:fill="auto"/>
          </w:tcPr>
          <w:p w14:paraId="3372C6BA" w14:textId="77777777" w:rsidR="00D40C70" w:rsidRPr="004B5AA8" w:rsidRDefault="00D40C70" w:rsidP="004B5AA8">
            <w:pPr>
              <w:pStyle w:val="TAL"/>
              <w:rPr>
                <w:sz w:val="16"/>
              </w:rPr>
            </w:pPr>
            <w:r w:rsidRPr="004B5AA8">
              <w:rPr>
                <w:sz w:val="16"/>
              </w:rPr>
              <w:t>CT#88-e</w:t>
            </w:r>
          </w:p>
        </w:tc>
        <w:tc>
          <w:tcPr>
            <w:tcW w:w="1137" w:type="dxa"/>
            <w:shd w:val="clear" w:color="auto" w:fill="auto"/>
          </w:tcPr>
          <w:p w14:paraId="553EAB61" w14:textId="77777777" w:rsidR="00D40C70" w:rsidRPr="004B5AA8" w:rsidRDefault="00D40C70" w:rsidP="004B5AA8">
            <w:pPr>
              <w:pStyle w:val="TAL"/>
              <w:rPr>
                <w:sz w:val="16"/>
              </w:rPr>
            </w:pPr>
            <w:r w:rsidRPr="004B5AA8">
              <w:rPr>
                <w:sz w:val="16"/>
              </w:rPr>
              <w:t>CP-201128</w:t>
            </w:r>
          </w:p>
        </w:tc>
        <w:tc>
          <w:tcPr>
            <w:tcW w:w="704" w:type="dxa"/>
            <w:shd w:val="clear" w:color="auto" w:fill="auto"/>
          </w:tcPr>
          <w:p w14:paraId="604191F6" w14:textId="77777777" w:rsidR="00D40C70" w:rsidRPr="004B5AA8" w:rsidRDefault="00D40C70" w:rsidP="004B5AA8">
            <w:pPr>
              <w:pStyle w:val="TAL"/>
              <w:rPr>
                <w:sz w:val="16"/>
              </w:rPr>
            </w:pPr>
            <w:r w:rsidRPr="004B5AA8">
              <w:rPr>
                <w:sz w:val="16"/>
              </w:rPr>
              <w:t>3377</w:t>
            </w:r>
          </w:p>
        </w:tc>
        <w:tc>
          <w:tcPr>
            <w:tcW w:w="284" w:type="dxa"/>
            <w:shd w:val="clear" w:color="auto" w:fill="auto"/>
          </w:tcPr>
          <w:p w14:paraId="4E896F85" w14:textId="77777777" w:rsidR="00D40C70" w:rsidRPr="004B5AA8" w:rsidRDefault="00D40C70" w:rsidP="004B5AA8">
            <w:pPr>
              <w:pStyle w:val="TAL"/>
              <w:rPr>
                <w:sz w:val="16"/>
              </w:rPr>
            </w:pPr>
          </w:p>
        </w:tc>
        <w:tc>
          <w:tcPr>
            <w:tcW w:w="283" w:type="dxa"/>
            <w:shd w:val="clear" w:color="auto" w:fill="auto"/>
          </w:tcPr>
          <w:p w14:paraId="09882367" w14:textId="77777777" w:rsidR="00D40C70" w:rsidRPr="004B5AA8" w:rsidRDefault="00D40C70" w:rsidP="004B5AA8">
            <w:pPr>
              <w:pStyle w:val="TAL"/>
              <w:rPr>
                <w:sz w:val="16"/>
              </w:rPr>
            </w:pPr>
            <w:r w:rsidRPr="004B5AA8">
              <w:rPr>
                <w:sz w:val="16"/>
              </w:rPr>
              <w:t>F</w:t>
            </w:r>
          </w:p>
        </w:tc>
        <w:tc>
          <w:tcPr>
            <w:tcW w:w="5241" w:type="dxa"/>
            <w:shd w:val="clear" w:color="auto" w:fill="auto"/>
          </w:tcPr>
          <w:p w14:paraId="46C2D0FA" w14:textId="77777777" w:rsidR="00D40C70" w:rsidRPr="004B5AA8" w:rsidRDefault="00D40C70" w:rsidP="004F6A7B">
            <w:pPr>
              <w:pStyle w:val="TAL"/>
              <w:rPr>
                <w:sz w:val="16"/>
              </w:rPr>
            </w:pPr>
            <w:r w:rsidRPr="004B5AA8">
              <w:rPr>
                <w:sz w:val="16"/>
              </w:rPr>
              <w:t>Correction to handling of ESM timers in abnormal cases</w:t>
            </w:r>
          </w:p>
        </w:tc>
        <w:tc>
          <w:tcPr>
            <w:tcW w:w="850" w:type="dxa"/>
            <w:shd w:val="clear" w:color="auto" w:fill="auto"/>
          </w:tcPr>
          <w:p w14:paraId="3AD7E741" w14:textId="77777777" w:rsidR="00D40C70" w:rsidRPr="004B5AA8" w:rsidRDefault="00D40C70" w:rsidP="004B5AA8">
            <w:pPr>
              <w:pStyle w:val="TAL"/>
              <w:rPr>
                <w:sz w:val="16"/>
              </w:rPr>
            </w:pPr>
            <w:r w:rsidRPr="004B5AA8">
              <w:rPr>
                <w:sz w:val="16"/>
              </w:rPr>
              <w:t>16.5.0</w:t>
            </w:r>
          </w:p>
        </w:tc>
      </w:tr>
      <w:tr w:rsidR="004F6A7B" w:rsidRPr="004F6A7B" w14:paraId="16705391" w14:textId="77777777" w:rsidTr="004B5AA8">
        <w:trPr>
          <w:cantSplit/>
          <w:jc w:val="center"/>
        </w:trPr>
        <w:tc>
          <w:tcPr>
            <w:tcW w:w="848" w:type="dxa"/>
            <w:shd w:val="clear" w:color="auto" w:fill="auto"/>
          </w:tcPr>
          <w:p w14:paraId="3D7C1CF2" w14:textId="77777777" w:rsidR="00D40C70" w:rsidRPr="004B5AA8" w:rsidRDefault="00D40C70" w:rsidP="004B5AA8">
            <w:pPr>
              <w:pStyle w:val="TAL"/>
              <w:rPr>
                <w:sz w:val="16"/>
              </w:rPr>
            </w:pPr>
            <w:r w:rsidRPr="004B5AA8">
              <w:rPr>
                <w:sz w:val="16"/>
              </w:rPr>
              <w:t>2020-06</w:t>
            </w:r>
          </w:p>
        </w:tc>
        <w:tc>
          <w:tcPr>
            <w:tcW w:w="854" w:type="dxa"/>
            <w:shd w:val="clear" w:color="auto" w:fill="auto"/>
          </w:tcPr>
          <w:p w14:paraId="5D6F38BE" w14:textId="77777777" w:rsidR="00D40C70" w:rsidRPr="004B5AA8" w:rsidRDefault="00D40C70" w:rsidP="004B5AA8">
            <w:pPr>
              <w:pStyle w:val="TAL"/>
              <w:rPr>
                <w:sz w:val="16"/>
              </w:rPr>
            </w:pPr>
            <w:r w:rsidRPr="004B5AA8">
              <w:rPr>
                <w:sz w:val="16"/>
              </w:rPr>
              <w:t>CT#88-e</w:t>
            </w:r>
          </w:p>
        </w:tc>
        <w:tc>
          <w:tcPr>
            <w:tcW w:w="1137" w:type="dxa"/>
            <w:shd w:val="clear" w:color="auto" w:fill="auto"/>
          </w:tcPr>
          <w:p w14:paraId="0EE0C025" w14:textId="77777777" w:rsidR="00D40C70" w:rsidRPr="004B5AA8" w:rsidRDefault="00D40C70" w:rsidP="004B5AA8">
            <w:pPr>
              <w:pStyle w:val="TAL"/>
              <w:rPr>
                <w:sz w:val="16"/>
              </w:rPr>
            </w:pPr>
            <w:r w:rsidRPr="004B5AA8">
              <w:rPr>
                <w:sz w:val="16"/>
              </w:rPr>
              <w:t>CP-201128</w:t>
            </w:r>
          </w:p>
        </w:tc>
        <w:tc>
          <w:tcPr>
            <w:tcW w:w="704" w:type="dxa"/>
            <w:shd w:val="clear" w:color="auto" w:fill="auto"/>
          </w:tcPr>
          <w:p w14:paraId="5F380D3A" w14:textId="77777777" w:rsidR="00D40C70" w:rsidRPr="004B5AA8" w:rsidRDefault="00D40C70" w:rsidP="004B5AA8">
            <w:pPr>
              <w:pStyle w:val="TAL"/>
              <w:rPr>
                <w:sz w:val="16"/>
              </w:rPr>
            </w:pPr>
            <w:r w:rsidRPr="004B5AA8">
              <w:rPr>
                <w:sz w:val="16"/>
              </w:rPr>
              <w:t>3378</w:t>
            </w:r>
          </w:p>
        </w:tc>
        <w:tc>
          <w:tcPr>
            <w:tcW w:w="284" w:type="dxa"/>
            <w:shd w:val="clear" w:color="auto" w:fill="auto"/>
          </w:tcPr>
          <w:p w14:paraId="04605658" w14:textId="77777777" w:rsidR="00D40C70" w:rsidRPr="004B5AA8" w:rsidRDefault="00D40C70" w:rsidP="004B5AA8">
            <w:pPr>
              <w:pStyle w:val="TAL"/>
              <w:rPr>
                <w:sz w:val="16"/>
              </w:rPr>
            </w:pPr>
          </w:p>
        </w:tc>
        <w:tc>
          <w:tcPr>
            <w:tcW w:w="283" w:type="dxa"/>
            <w:shd w:val="clear" w:color="auto" w:fill="auto"/>
          </w:tcPr>
          <w:p w14:paraId="7EDD3380" w14:textId="77777777" w:rsidR="00D40C70" w:rsidRPr="004B5AA8" w:rsidRDefault="00D40C70" w:rsidP="004B5AA8">
            <w:pPr>
              <w:pStyle w:val="TAL"/>
              <w:rPr>
                <w:sz w:val="16"/>
              </w:rPr>
            </w:pPr>
            <w:r w:rsidRPr="004B5AA8">
              <w:rPr>
                <w:sz w:val="16"/>
              </w:rPr>
              <w:t>F</w:t>
            </w:r>
          </w:p>
        </w:tc>
        <w:tc>
          <w:tcPr>
            <w:tcW w:w="5241" w:type="dxa"/>
            <w:shd w:val="clear" w:color="auto" w:fill="auto"/>
          </w:tcPr>
          <w:p w14:paraId="070DA4EC" w14:textId="22CFCDF5" w:rsidR="00D40C70" w:rsidRPr="004B5AA8" w:rsidRDefault="00D40C70" w:rsidP="004F6A7B">
            <w:pPr>
              <w:pStyle w:val="TAL"/>
              <w:rPr>
                <w:sz w:val="16"/>
              </w:rPr>
            </w:pPr>
            <w:r w:rsidRPr="004B5AA8">
              <w:rPr>
                <w:sz w:val="16"/>
              </w:rPr>
              <w:t xml:space="preserve">Clarification on missing </w:t>
            </w:r>
            <w:r w:rsidR="00FB1684" w:rsidRPr="004B5AA8">
              <w:rPr>
                <w:sz w:val="16"/>
              </w:rPr>
              <w:t>clause</w:t>
            </w:r>
            <w:r w:rsidRPr="004B5AA8">
              <w:rPr>
                <w:sz w:val="16"/>
              </w:rPr>
              <w:t xml:space="preserve"> in EMM-DEREGISTERED.ATTEMPTING-TO-ATTACH</w:t>
            </w:r>
          </w:p>
        </w:tc>
        <w:tc>
          <w:tcPr>
            <w:tcW w:w="850" w:type="dxa"/>
            <w:shd w:val="clear" w:color="auto" w:fill="auto"/>
          </w:tcPr>
          <w:p w14:paraId="317CA91C" w14:textId="77777777" w:rsidR="00D40C70" w:rsidRPr="004B5AA8" w:rsidRDefault="00D40C70" w:rsidP="004B5AA8">
            <w:pPr>
              <w:pStyle w:val="TAL"/>
              <w:rPr>
                <w:sz w:val="16"/>
              </w:rPr>
            </w:pPr>
            <w:r w:rsidRPr="004B5AA8">
              <w:rPr>
                <w:sz w:val="16"/>
              </w:rPr>
              <w:t>16.5.0</w:t>
            </w:r>
          </w:p>
        </w:tc>
      </w:tr>
      <w:tr w:rsidR="004F6A7B" w:rsidRPr="004F6A7B" w14:paraId="255FB482" w14:textId="77777777" w:rsidTr="004B5AA8">
        <w:trPr>
          <w:cantSplit/>
          <w:jc w:val="center"/>
        </w:trPr>
        <w:tc>
          <w:tcPr>
            <w:tcW w:w="848" w:type="dxa"/>
            <w:shd w:val="clear" w:color="auto" w:fill="auto"/>
          </w:tcPr>
          <w:p w14:paraId="6E42A496" w14:textId="77777777" w:rsidR="00D40C70" w:rsidRPr="004B5AA8" w:rsidRDefault="00D40C70" w:rsidP="004B5AA8">
            <w:pPr>
              <w:pStyle w:val="TAL"/>
              <w:rPr>
                <w:sz w:val="16"/>
              </w:rPr>
            </w:pPr>
            <w:r w:rsidRPr="004B5AA8">
              <w:rPr>
                <w:sz w:val="16"/>
              </w:rPr>
              <w:t>2020-06</w:t>
            </w:r>
          </w:p>
        </w:tc>
        <w:tc>
          <w:tcPr>
            <w:tcW w:w="854" w:type="dxa"/>
            <w:shd w:val="clear" w:color="auto" w:fill="auto"/>
          </w:tcPr>
          <w:p w14:paraId="0DB0F034" w14:textId="77777777" w:rsidR="00D40C70" w:rsidRPr="004B5AA8" w:rsidRDefault="00D40C70" w:rsidP="004B5AA8">
            <w:pPr>
              <w:pStyle w:val="TAL"/>
              <w:rPr>
                <w:sz w:val="16"/>
              </w:rPr>
            </w:pPr>
            <w:r w:rsidRPr="004B5AA8">
              <w:rPr>
                <w:sz w:val="16"/>
              </w:rPr>
              <w:t>CT#88-e</w:t>
            </w:r>
          </w:p>
        </w:tc>
        <w:tc>
          <w:tcPr>
            <w:tcW w:w="1137" w:type="dxa"/>
            <w:shd w:val="clear" w:color="auto" w:fill="auto"/>
          </w:tcPr>
          <w:p w14:paraId="57FBA8F8" w14:textId="77777777" w:rsidR="00D40C70" w:rsidRPr="004B5AA8" w:rsidRDefault="00D40C70" w:rsidP="004B5AA8">
            <w:pPr>
              <w:pStyle w:val="TAL"/>
              <w:rPr>
                <w:sz w:val="16"/>
              </w:rPr>
            </w:pPr>
            <w:r w:rsidRPr="004B5AA8">
              <w:rPr>
                <w:sz w:val="16"/>
              </w:rPr>
              <w:t>CP-201128</w:t>
            </w:r>
          </w:p>
        </w:tc>
        <w:tc>
          <w:tcPr>
            <w:tcW w:w="704" w:type="dxa"/>
            <w:shd w:val="clear" w:color="auto" w:fill="auto"/>
          </w:tcPr>
          <w:p w14:paraId="6C8E2721" w14:textId="77777777" w:rsidR="00D40C70" w:rsidRPr="004B5AA8" w:rsidRDefault="00D40C70" w:rsidP="004B5AA8">
            <w:pPr>
              <w:pStyle w:val="TAL"/>
              <w:rPr>
                <w:sz w:val="16"/>
              </w:rPr>
            </w:pPr>
            <w:r w:rsidRPr="004B5AA8">
              <w:rPr>
                <w:sz w:val="16"/>
              </w:rPr>
              <w:t>3379</w:t>
            </w:r>
          </w:p>
        </w:tc>
        <w:tc>
          <w:tcPr>
            <w:tcW w:w="284" w:type="dxa"/>
            <w:shd w:val="clear" w:color="auto" w:fill="auto"/>
          </w:tcPr>
          <w:p w14:paraId="2480128E" w14:textId="77777777" w:rsidR="00D40C70" w:rsidRPr="004B5AA8" w:rsidRDefault="00D40C70" w:rsidP="004B5AA8">
            <w:pPr>
              <w:pStyle w:val="TAL"/>
              <w:rPr>
                <w:sz w:val="16"/>
              </w:rPr>
            </w:pPr>
          </w:p>
        </w:tc>
        <w:tc>
          <w:tcPr>
            <w:tcW w:w="283" w:type="dxa"/>
            <w:shd w:val="clear" w:color="auto" w:fill="auto"/>
          </w:tcPr>
          <w:p w14:paraId="605484E9" w14:textId="77777777" w:rsidR="00D40C70" w:rsidRPr="004B5AA8" w:rsidRDefault="00D40C70" w:rsidP="004B5AA8">
            <w:pPr>
              <w:pStyle w:val="TAL"/>
              <w:rPr>
                <w:sz w:val="16"/>
              </w:rPr>
            </w:pPr>
            <w:r w:rsidRPr="004B5AA8">
              <w:rPr>
                <w:sz w:val="16"/>
              </w:rPr>
              <w:t>F</w:t>
            </w:r>
          </w:p>
        </w:tc>
        <w:tc>
          <w:tcPr>
            <w:tcW w:w="5241" w:type="dxa"/>
            <w:shd w:val="clear" w:color="auto" w:fill="auto"/>
          </w:tcPr>
          <w:p w14:paraId="257BC8BF" w14:textId="06B9BB8E" w:rsidR="00D40C70" w:rsidRPr="004B5AA8" w:rsidRDefault="00D40C70" w:rsidP="004F6A7B">
            <w:pPr>
              <w:pStyle w:val="TAL"/>
              <w:rPr>
                <w:sz w:val="16"/>
              </w:rPr>
            </w:pPr>
            <w:r w:rsidRPr="004B5AA8">
              <w:rPr>
                <w:sz w:val="16"/>
              </w:rPr>
              <w:t xml:space="preserve">Clarification on missing </w:t>
            </w:r>
            <w:r w:rsidR="00FB1684" w:rsidRPr="004B5AA8">
              <w:rPr>
                <w:sz w:val="16"/>
              </w:rPr>
              <w:t>clause</w:t>
            </w:r>
            <w:r w:rsidRPr="004B5AA8">
              <w:rPr>
                <w:sz w:val="16"/>
              </w:rPr>
              <w:t xml:space="preserve"> in EMM-REGISTERED.ATTEMPTING-TO-UPDATE</w:t>
            </w:r>
          </w:p>
        </w:tc>
        <w:tc>
          <w:tcPr>
            <w:tcW w:w="850" w:type="dxa"/>
            <w:shd w:val="clear" w:color="auto" w:fill="auto"/>
          </w:tcPr>
          <w:p w14:paraId="18D102A8" w14:textId="77777777" w:rsidR="00D40C70" w:rsidRPr="004B5AA8" w:rsidRDefault="00D40C70" w:rsidP="004B5AA8">
            <w:pPr>
              <w:pStyle w:val="TAL"/>
              <w:rPr>
                <w:sz w:val="16"/>
              </w:rPr>
            </w:pPr>
            <w:r w:rsidRPr="004B5AA8">
              <w:rPr>
                <w:sz w:val="16"/>
              </w:rPr>
              <w:t>16.5.0</w:t>
            </w:r>
          </w:p>
        </w:tc>
      </w:tr>
      <w:tr w:rsidR="004F6A7B" w:rsidRPr="004F6A7B" w14:paraId="438E1F1F" w14:textId="77777777" w:rsidTr="004B5AA8">
        <w:trPr>
          <w:cantSplit/>
          <w:jc w:val="center"/>
        </w:trPr>
        <w:tc>
          <w:tcPr>
            <w:tcW w:w="848" w:type="dxa"/>
            <w:shd w:val="clear" w:color="auto" w:fill="auto"/>
          </w:tcPr>
          <w:p w14:paraId="639CB205" w14:textId="77777777" w:rsidR="00D40C70" w:rsidRPr="004B5AA8" w:rsidRDefault="00D40C70" w:rsidP="004B5AA8">
            <w:pPr>
              <w:pStyle w:val="TAL"/>
              <w:rPr>
                <w:sz w:val="16"/>
              </w:rPr>
            </w:pPr>
            <w:r w:rsidRPr="004B5AA8">
              <w:rPr>
                <w:sz w:val="16"/>
              </w:rPr>
              <w:t>2020-06</w:t>
            </w:r>
          </w:p>
        </w:tc>
        <w:tc>
          <w:tcPr>
            <w:tcW w:w="854" w:type="dxa"/>
            <w:shd w:val="clear" w:color="auto" w:fill="auto"/>
          </w:tcPr>
          <w:p w14:paraId="0D665F02" w14:textId="77777777" w:rsidR="00D40C70" w:rsidRPr="004B5AA8" w:rsidRDefault="00D40C70" w:rsidP="004B5AA8">
            <w:pPr>
              <w:pStyle w:val="TAL"/>
              <w:rPr>
                <w:sz w:val="16"/>
              </w:rPr>
            </w:pPr>
            <w:r w:rsidRPr="004B5AA8">
              <w:rPr>
                <w:sz w:val="16"/>
              </w:rPr>
              <w:t>CT#88-e</w:t>
            </w:r>
          </w:p>
        </w:tc>
        <w:tc>
          <w:tcPr>
            <w:tcW w:w="1137" w:type="dxa"/>
            <w:shd w:val="clear" w:color="auto" w:fill="auto"/>
          </w:tcPr>
          <w:p w14:paraId="2B578680" w14:textId="77777777" w:rsidR="00D40C70" w:rsidRPr="004B5AA8" w:rsidRDefault="00D40C70" w:rsidP="004B5AA8">
            <w:pPr>
              <w:pStyle w:val="TAL"/>
              <w:rPr>
                <w:sz w:val="16"/>
              </w:rPr>
            </w:pPr>
            <w:r w:rsidRPr="004B5AA8">
              <w:rPr>
                <w:sz w:val="16"/>
              </w:rPr>
              <w:t>CP-201128</w:t>
            </w:r>
          </w:p>
        </w:tc>
        <w:tc>
          <w:tcPr>
            <w:tcW w:w="704" w:type="dxa"/>
            <w:shd w:val="clear" w:color="auto" w:fill="auto"/>
          </w:tcPr>
          <w:p w14:paraId="57CFADDF" w14:textId="77777777" w:rsidR="00D40C70" w:rsidRPr="004B5AA8" w:rsidRDefault="00D40C70" w:rsidP="004B5AA8">
            <w:pPr>
              <w:pStyle w:val="TAL"/>
              <w:rPr>
                <w:sz w:val="16"/>
              </w:rPr>
            </w:pPr>
            <w:r w:rsidRPr="004B5AA8">
              <w:rPr>
                <w:sz w:val="16"/>
              </w:rPr>
              <w:t>3380</w:t>
            </w:r>
          </w:p>
        </w:tc>
        <w:tc>
          <w:tcPr>
            <w:tcW w:w="284" w:type="dxa"/>
            <w:shd w:val="clear" w:color="auto" w:fill="auto"/>
          </w:tcPr>
          <w:p w14:paraId="554E27E4" w14:textId="77777777" w:rsidR="00D40C70" w:rsidRPr="004B5AA8" w:rsidRDefault="00D40C70" w:rsidP="004B5AA8">
            <w:pPr>
              <w:pStyle w:val="TAL"/>
              <w:rPr>
                <w:sz w:val="16"/>
              </w:rPr>
            </w:pPr>
          </w:p>
        </w:tc>
        <w:tc>
          <w:tcPr>
            <w:tcW w:w="283" w:type="dxa"/>
            <w:shd w:val="clear" w:color="auto" w:fill="auto"/>
          </w:tcPr>
          <w:p w14:paraId="325D348A" w14:textId="77777777" w:rsidR="00D40C70" w:rsidRPr="004B5AA8" w:rsidRDefault="00D40C70" w:rsidP="004B5AA8">
            <w:pPr>
              <w:pStyle w:val="TAL"/>
              <w:rPr>
                <w:sz w:val="16"/>
              </w:rPr>
            </w:pPr>
            <w:r w:rsidRPr="004B5AA8">
              <w:rPr>
                <w:sz w:val="16"/>
              </w:rPr>
              <w:t>F</w:t>
            </w:r>
          </w:p>
        </w:tc>
        <w:tc>
          <w:tcPr>
            <w:tcW w:w="5241" w:type="dxa"/>
            <w:shd w:val="clear" w:color="auto" w:fill="auto"/>
          </w:tcPr>
          <w:p w14:paraId="3CB55C63" w14:textId="77777777" w:rsidR="00D40C70" w:rsidRPr="004B5AA8" w:rsidRDefault="00D40C70" w:rsidP="004F6A7B">
            <w:pPr>
              <w:pStyle w:val="TAL"/>
              <w:rPr>
                <w:sz w:val="16"/>
              </w:rPr>
            </w:pPr>
            <w:r w:rsidRPr="004B5AA8">
              <w:rPr>
                <w:sz w:val="16"/>
              </w:rPr>
              <w:t>Clarification on procedure collision handling in paging</w:t>
            </w:r>
          </w:p>
        </w:tc>
        <w:tc>
          <w:tcPr>
            <w:tcW w:w="850" w:type="dxa"/>
            <w:shd w:val="clear" w:color="auto" w:fill="auto"/>
          </w:tcPr>
          <w:p w14:paraId="14A61C08" w14:textId="77777777" w:rsidR="00D40C70" w:rsidRPr="004B5AA8" w:rsidRDefault="00D40C70" w:rsidP="004B5AA8">
            <w:pPr>
              <w:pStyle w:val="TAL"/>
              <w:rPr>
                <w:sz w:val="16"/>
              </w:rPr>
            </w:pPr>
            <w:r w:rsidRPr="004B5AA8">
              <w:rPr>
                <w:sz w:val="16"/>
              </w:rPr>
              <w:t>16.5.0</w:t>
            </w:r>
          </w:p>
        </w:tc>
      </w:tr>
      <w:tr w:rsidR="004F6A7B" w:rsidRPr="004F6A7B" w14:paraId="3B13476C" w14:textId="77777777" w:rsidTr="004B5AA8">
        <w:trPr>
          <w:cantSplit/>
          <w:jc w:val="center"/>
        </w:trPr>
        <w:tc>
          <w:tcPr>
            <w:tcW w:w="848" w:type="dxa"/>
            <w:shd w:val="clear" w:color="auto" w:fill="auto"/>
          </w:tcPr>
          <w:p w14:paraId="3E4CB54A" w14:textId="77777777" w:rsidR="00D40C70" w:rsidRPr="004B5AA8" w:rsidRDefault="00D40C70" w:rsidP="004B5AA8">
            <w:pPr>
              <w:pStyle w:val="TAL"/>
              <w:rPr>
                <w:sz w:val="16"/>
              </w:rPr>
            </w:pPr>
            <w:r w:rsidRPr="004B5AA8">
              <w:rPr>
                <w:sz w:val="16"/>
              </w:rPr>
              <w:t>2020-06</w:t>
            </w:r>
          </w:p>
        </w:tc>
        <w:tc>
          <w:tcPr>
            <w:tcW w:w="854" w:type="dxa"/>
            <w:shd w:val="clear" w:color="auto" w:fill="auto"/>
          </w:tcPr>
          <w:p w14:paraId="1FD3A73C" w14:textId="77777777" w:rsidR="00D40C70" w:rsidRPr="004B5AA8" w:rsidRDefault="00D40C70" w:rsidP="004B5AA8">
            <w:pPr>
              <w:pStyle w:val="TAL"/>
              <w:rPr>
                <w:sz w:val="16"/>
              </w:rPr>
            </w:pPr>
            <w:r w:rsidRPr="004B5AA8">
              <w:rPr>
                <w:sz w:val="16"/>
              </w:rPr>
              <w:t>CT#88-e</w:t>
            </w:r>
          </w:p>
        </w:tc>
        <w:tc>
          <w:tcPr>
            <w:tcW w:w="1137" w:type="dxa"/>
            <w:shd w:val="clear" w:color="auto" w:fill="auto"/>
          </w:tcPr>
          <w:p w14:paraId="15C369FD" w14:textId="77777777" w:rsidR="00D40C70" w:rsidRPr="004B5AA8" w:rsidRDefault="00D40C70" w:rsidP="004B5AA8">
            <w:pPr>
              <w:pStyle w:val="TAL"/>
              <w:rPr>
                <w:sz w:val="16"/>
              </w:rPr>
            </w:pPr>
            <w:r w:rsidRPr="004B5AA8">
              <w:rPr>
                <w:sz w:val="16"/>
              </w:rPr>
              <w:t>CP-201128</w:t>
            </w:r>
          </w:p>
        </w:tc>
        <w:tc>
          <w:tcPr>
            <w:tcW w:w="704" w:type="dxa"/>
            <w:shd w:val="clear" w:color="auto" w:fill="auto"/>
          </w:tcPr>
          <w:p w14:paraId="04C5C370" w14:textId="77777777" w:rsidR="00D40C70" w:rsidRPr="004B5AA8" w:rsidRDefault="00D40C70" w:rsidP="004B5AA8">
            <w:pPr>
              <w:pStyle w:val="TAL"/>
              <w:rPr>
                <w:sz w:val="16"/>
              </w:rPr>
            </w:pPr>
            <w:r w:rsidRPr="004B5AA8">
              <w:rPr>
                <w:sz w:val="16"/>
              </w:rPr>
              <w:t>3382</w:t>
            </w:r>
          </w:p>
        </w:tc>
        <w:tc>
          <w:tcPr>
            <w:tcW w:w="284" w:type="dxa"/>
            <w:shd w:val="clear" w:color="auto" w:fill="auto"/>
          </w:tcPr>
          <w:p w14:paraId="31E75FD4" w14:textId="77777777" w:rsidR="00D40C70" w:rsidRPr="004B5AA8" w:rsidRDefault="00D40C70" w:rsidP="004B5AA8">
            <w:pPr>
              <w:pStyle w:val="TAL"/>
              <w:rPr>
                <w:sz w:val="16"/>
              </w:rPr>
            </w:pPr>
            <w:r w:rsidRPr="004B5AA8">
              <w:rPr>
                <w:sz w:val="16"/>
              </w:rPr>
              <w:t>1</w:t>
            </w:r>
          </w:p>
        </w:tc>
        <w:tc>
          <w:tcPr>
            <w:tcW w:w="283" w:type="dxa"/>
            <w:shd w:val="clear" w:color="auto" w:fill="auto"/>
          </w:tcPr>
          <w:p w14:paraId="14540E14" w14:textId="77777777" w:rsidR="00D40C70" w:rsidRPr="004B5AA8" w:rsidRDefault="00D40C70" w:rsidP="004B5AA8">
            <w:pPr>
              <w:pStyle w:val="TAL"/>
              <w:rPr>
                <w:sz w:val="16"/>
              </w:rPr>
            </w:pPr>
            <w:r w:rsidRPr="004B5AA8">
              <w:rPr>
                <w:sz w:val="16"/>
              </w:rPr>
              <w:t>F</w:t>
            </w:r>
          </w:p>
        </w:tc>
        <w:tc>
          <w:tcPr>
            <w:tcW w:w="5241" w:type="dxa"/>
            <w:shd w:val="clear" w:color="auto" w:fill="auto"/>
          </w:tcPr>
          <w:p w14:paraId="77ACC25F" w14:textId="77777777" w:rsidR="00D40C70" w:rsidRPr="004B5AA8" w:rsidRDefault="00D40C70" w:rsidP="004F6A7B">
            <w:pPr>
              <w:pStyle w:val="TAL"/>
              <w:rPr>
                <w:sz w:val="16"/>
              </w:rPr>
            </w:pPr>
            <w:r w:rsidRPr="004B5AA8">
              <w:rPr>
                <w:sz w:val="16"/>
              </w:rPr>
              <w:t>Clarification on use of voice domain preference IE</w:t>
            </w:r>
          </w:p>
        </w:tc>
        <w:tc>
          <w:tcPr>
            <w:tcW w:w="850" w:type="dxa"/>
            <w:shd w:val="clear" w:color="auto" w:fill="auto"/>
          </w:tcPr>
          <w:p w14:paraId="39A99DB0" w14:textId="77777777" w:rsidR="00D40C70" w:rsidRPr="004B5AA8" w:rsidRDefault="00D40C70" w:rsidP="004B5AA8">
            <w:pPr>
              <w:pStyle w:val="TAL"/>
              <w:rPr>
                <w:sz w:val="16"/>
              </w:rPr>
            </w:pPr>
            <w:r w:rsidRPr="004B5AA8">
              <w:rPr>
                <w:sz w:val="16"/>
              </w:rPr>
              <w:t>16.5.0</w:t>
            </w:r>
          </w:p>
        </w:tc>
      </w:tr>
      <w:tr w:rsidR="004F6A7B" w:rsidRPr="004F6A7B" w14:paraId="63495D79" w14:textId="77777777" w:rsidTr="004B5AA8">
        <w:trPr>
          <w:cantSplit/>
          <w:jc w:val="center"/>
        </w:trPr>
        <w:tc>
          <w:tcPr>
            <w:tcW w:w="848" w:type="dxa"/>
            <w:shd w:val="clear" w:color="auto" w:fill="auto"/>
          </w:tcPr>
          <w:p w14:paraId="6DA7D5F2" w14:textId="77777777" w:rsidR="00D40C70" w:rsidRPr="004B5AA8" w:rsidRDefault="00D40C70" w:rsidP="004B5AA8">
            <w:pPr>
              <w:pStyle w:val="TAL"/>
              <w:rPr>
                <w:sz w:val="16"/>
              </w:rPr>
            </w:pPr>
            <w:r w:rsidRPr="004B5AA8">
              <w:rPr>
                <w:sz w:val="16"/>
              </w:rPr>
              <w:t>2020-06</w:t>
            </w:r>
          </w:p>
        </w:tc>
        <w:tc>
          <w:tcPr>
            <w:tcW w:w="854" w:type="dxa"/>
            <w:shd w:val="clear" w:color="auto" w:fill="auto"/>
          </w:tcPr>
          <w:p w14:paraId="5AC78B57" w14:textId="77777777" w:rsidR="00D40C70" w:rsidRPr="004B5AA8" w:rsidRDefault="00D40C70" w:rsidP="004B5AA8">
            <w:pPr>
              <w:pStyle w:val="TAL"/>
              <w:rPr>
                <w:sz w:val="16"/>
              </w:rPr>
            </w:pPr>
            <w:r w:rsidRPr="004B5AA8">
              <w:rPr>
                <w:sz w:val="16"/>
              </w:rPr>
              <w:t>CT#88-e</w:t>
            </w:r>
          </w:p>
        </w:tc>
        <w:tc>
          <w:tcPr>
            <w:tcW w:w="1137" w:type="dxa"/>
            <w:shd w:val="clear" w:color="auto" w:fill="auto"/>
          </w:tcPr>
          <w:p w14:paraId="34396E22" w14:textId="77777777" w:rsidR="00D40C70" w:rsidRPr="004B5AA8" w:rsidRDefault="00D40C70" w:rsidP="004B5AA8">
            <w:pPr>
              <w:pStyle w:val="TAL"/>
              <w:rPr>
                <w:sz w:val="16"/>
              </w:rPr>
            </w:pPr>
            <w:r w:rsidRPr="004B5AA8">
              <w:rPr>
                <w:sz w:val="16"/>
              </w:rPr>
              <w:t>CP-201101</w:t>
            </w:r>
          </w:p>
        </w:tc>
        <w:tc>
          <w:tcPr>
            <w:tcW w:w="704" w:type="dxa"/>
            <w:shd w:val="clear" w:color="auto" w:fill="auto"/>
          </w:tcPr>
          <w:p w14:paraId="1A42ECEA" w14:textId="77777777" w:rsidR="00D40C70" w:rsidRPr="004B5AA8" w:rsidRDefault="00D40C70" w:rsidP="004B5AA8">
            <w:pPr>
              <w:pStyle w:val="TAL"/>
              <w:rPr>
                <w:sz w:val="16"/>
              </w:rPr>
            </w:pPr>
            <w:r w:rsidRPr="004B5AA8">
              <w:rPr>
                <w:sz w:val="16"/>
              </w:rPr>
              <w:t>3384</w:t>
            </w:r>
          </w:p>
        </w:tc>
        <w:tc>
          <w:tcPr>
            <w:tcW w:w="284" w:type="dxa"/>
            <w:shd w:val="clear" w:color="auto" w:fill="auto"/>
          </w:tcPr>
          <w:p w14:paraId="14878954" w14:textId="77777777" w:rsidR="00D40C70" w:rsidRPr="004B5AA8" w:rsidRDefault="00D40C70" w:rsidP="004B5AA8">
            <w:pPr>
              <w:pStyle w:val="TAL"/>
              <w:rPr>
                <w:sz w:val="16"/>
              </w:rPr>
            </w:pPr>
            <w:r w:rsidRPr="004B5AA8">
              <w:rPr>
                <w:sz w:val="16"/>
              </w:rPr>
              <w:t>1</w:t>
            </w:r>
          </w:p>
        </w:tc>
        <w:tc>
          <w:tcPr>
            <w:tcW w:w="283" w:type="dxa"/>
            <w:shd w:val="clear" w:color="auto" w:fill="auto"/>
          </w:tcPr>
          <w:p w14:paraId="2EAC1776" w14:textId="77777777" w:rsidR="00D40C70" w:rsidRPr="004B5AA8" w:rsidRDefault="00D40C70" w:rsidP="004B5AA8">
            <w:pPr>
              <w:pStyle w:val="TAL"/>
              <w:rPr>
                <w:sz w:val="16"/>
              </w:rPr>
            </w:pPr>
            <w:r w:rsidRPr="004B5AA8">
              <w:rPr>
                <w:sz w:val="16"/>
              </w:rPr>
              <w:t>F</w:t>
            </w:r>
          </w:p>
        </w:tc>
        <w:tc>
          <w:tcPr>
            <w:tcW w:w="5241" w:type="dxa"/>
            <w:shd w:val="clear" w:color="auto" w:fill="auto"/>
          </w:tcPr>
          <w:p w14:paraId="1B0CC956" w14:textId="77777777" w:rsidR="00D40C70" w:rsidRPr="004B5AA8" w:rsidRDefault="00D40C70" w:rsidP="004F6A7B">
            <w:pPr>
              <w:pStyle w:val="TAL"/>
              <w:rPr>
                <w:sz w:val="16"/>
              </w:rPr>
            </w:pPr>
            <w:r w:rsidRPr="004B5AA8">
              <w:rPr>
                <w:sz w:val="16"/>
              </w:rPr>
              <w:t>Handling of S-NSSAI provided by the ePDG</w:t>
            </w:r>
          </w:p>
        </w:tc>
        <w:tc>
          <w:tcPr>
            <w:tcW w:w="850" w:type="dxa"/>
            <w:shd w:val="clear" w:color="auto" w:fill="auto"/>
          </w:tcPr>
          <w:p w14:paraId="549495F3" w14:textId="77777777" w:rsidR="00D40C70" w:rsidRPr="004B5AA8" w:rsidRDefault="00D40C70" w:rsidP="004B5AA8">
            <w:pPr>
              <w:pStyle w:val="TAL"/>
              <w:rPr>
                <w:sz w:val="16"/>
              </w:rPr>
            </w:pPr>
            <w:r w:rsidRPr="004B5AA8">
              <w:rPr>
                <w:sz w:val="16"/>
              </w:rPr>
              <w:t>16.5.0</w:t>
            </w:r>
          </w:p>
        </w:tc>
      </w:tr>
      <w:tr w:rsidR="004F6A7B" w:rsidRPr="004F6A7B" w14:paraId="50350BD5" w14:textId="77777777" w:rsidTr="004B5AA8">
        <w:trPr>
          <w:cantSplit/>
          <w:jc w:val="center"/>
        </w:trPr>
        <w:tc>
          <w:tcPr>
            <w:tcW w:w="848" w:type="dxa"/>
            <w:shd w:val="clear" w:color="auto" w:fill="auto"/>
          </w:tcPr>
          <w:p w14:paraId="1093CEC4" w14:textId="77777777" w:rsidR="00D40C70" w:rsidRPr="004B5AA8" w:rsidRDefault="00D40C70" w:rsidP="004B5AA8">
            <w:pPr>
              <w:pStyle w:val="TAL"/>
              <w:rPr>
                <w:sz w:val="16"/>
              </w:rPr>
            </w:pPr>
            <w:r w:rsidRPr="004B5AA8">
              <w:rPr>
                <w:sz w:val="16"/>
              </w:rPr>
              <w:t>2020-06</w:t>
            </w:r>
          </w:p>
        </w:tc>
        <w:tc>
          <w:tcPr>
            <w:tcW w:w="854" w:type="dxa"/>
            <w:shd w:val="clear" w:color="auto" w:fill="auto"/>
          </w:tcPr>
          <w:p w14:paraId="116FE696" w14:textId="77777777" w:rsidR="00D40C70" w:rsidRPr="004B5AA8" w:rsidRDefault="00D40C70" w:rsidP="004B5AA8">
            <w:pPr>
              <w:pStyle w:val="TAL"/>
              <w:rPr>
                <w:sz w:val="16"/>
              </w:rPr>
            </w:pPr>
            <w:r w:rsidRPr="004B5AA8">
              <w:rPr>
                <w:sz w:val="16"/>
              </w:rPr>
              <w:t>CT#88-e</w:t>
            </w:r>
          </w:p>
        </w:tc>
        <w:tc>
          <w:tcPr>
            <w:tcW w:w="1137" w:type="dxa"/>
            <w:shd w:val="clear" w:color="auto" w:fill="auto"/>
          </w:tcPr>
          <w:p w14:paraId="0CEDB082" w14:textId="77777777" w:rsidR="00D40C70" w:rsidRPr="004B5AA8" w:rsidRDefault="00D40C70" w:rsidP="004B5AA8">
            <w:pPr>
              <w:pStyle w:val="TAL"/>
              <w:rPr>
                <w:sz w:val="16"/>
              </w:rPr>
            </w:pPr>
            <w:r w:rsidRPr="004B5AA8">
              <w:rPr>
                <w:sz w:val="16"/>
              </w:rPr>
              <w:t>CP-201132</w:t>
            </w:r>
          </w:p>
        </w:tc>
        <w:tc>
          <w:tcPr>
            <w:tcW w:w="704" w:type="dxa"/>
            <w:shd w:val="clear" w:color="auto" w:fill="auto"/>
          </w:tcPr>
          <w:p w14:paraId="15991E8E" w14:textId="77777777" w:rsidR="00D40C70" w:rsidRPr="004B5AA8" w:rsidRDefault="00D40C70" w:rsidP="004B5AA8">
            <w:pPr>
              <w:pStyle w:val="TAL"/>
              <w:rPr>
                <w:sz w:val="16"/>
              </w:rPr>
            </w:pPr>
            <w:r w:rsidRPr="004B5AA8">
              <w:rPr>
                <w:sz w:val="16"/>
              </w:rPr>
              <w:t>3385</w:t>
            </w:r>
          </w:p>
        </w:tc>
        <w:tc>
          <w:tcPr>
            <w:tcW w:w="284" w:type="dxa"/>
            <w:shd w:val="clear" w:color="auto" w:fill="auto"/>
          </w:tcPr>
          <w:p w14:paraId="2E35F153" w14:textId="77777777" w:rsidR="00D40C70" w:rsidRPr="004B5AA8" w:rsidRDefault="00D40C70" w:rsidP="004B5AA8">
            <w:pPr>
              <w:pStyle w:val="TAL"/>
              <w:rPr>
                <w:sz w:val="16"/>
              </w:rPr>
            </w:pPr>
          </w:p>
        </w:tc>
        <w:tc>
          <w:tcPr>
            <w:tcW w:w="283" w:type="dxa"/>
            <w:shd w:val="clear" w:color="auto" w:fill="auto"/>
          </w:tcPr>
          <w:p w14:paraId="6677B86B" w14:textId="77777777" w:rsidR="00D40C70" w:rsidRPr="004B5AA8" w:rsidRDefault="00D40C70" w:rsidP="004B5AA8">
            <w:pPr>
              <w:pStyle w:val="TAL"/>
              <w:rPr>
                <w:sz w:val="16"/>
              </w:rPr>
            </w:pPr>
            <w:r w:rsidRPr="004B5AA8">
              <w:rPr>
                <w:sz w:val="16"/>
              </w:rPr>
              <w:t>F</w:t>
            </w:r>
          </w:p>
        </w:tc>
        <w:tc>
          <w:tcPr>
            <w:tcW w:w="5241" w:type="dxa"/>
            <w:shd w:val="clear" w:color="auto" w:fill="auto"/>
          </w:tcPr>
          <w:p w14:paraId="19EAD4B6" w14:textId="77777777" w:rsidR="00D40C70" w:rsidRPr="004B5AA8" w:rsidRDefault="00D40C70" w:rsidP="004F6A7B">
            <w:pPr>
              <w:pStyle w:val="TAL"/>
              <w:rPr>
                <w:sz w:val="16"/>
              </w:rPr>
            </w:pPr>
            <w:r w:rsidRPr="004B5AA8">
              <w:rPr>
                <w:sz w:val="16"/>
              </w:rPr>
              <w:t>Correction to EMM-REGISTERED.NORMAL-SERVICE</w:t>
            </w:r>
          </w:p>
        </w:tc>
        <w:tc>
          <w:tcPr>
            <w:tcW w:w="850" w:type="dxa"/>
            <w:shd w:val="clear" w:color="auto" w:fill="auto"/>
          </w:tcPr>
          <w:p w14:paraId="60EF1CE9" w14:textId="77777777" w:rsidR="00D40C70" w:rsidRPr="004B5AA8" w:rsidRDefault="00D40C70" w:rsidP="004B5AA8">
            <w:pPr>
              <w:pStyle w:val="TAL"/>
              <w:rPr>
                <w:sz w:val="16"/>
              </w:rPr>
            </w:pPr>
            <w:r w:rsidRPr="004B5AA8">
              <w:rPr>
                <w:sz w:val="16"/>
              </w:rPr>
              <w:t>16.5.0</w:t>
            </w:r>
          </w:p>
        </w:tc>
      </w:tr>
      <w:tr w:rsidR="004F6A7B" w:rsidRPr="004F6A7B" w14:paraId="047F0507" w14:textId="77777777" w:rsidTr="004B5AA8">
        <w:trPr>
          <w:cantSplit/>
          <w:jc w:val="center"/>
        </w:trPr>
        <w:tc>
          <w:tcPr>
            <w:tcW w:w="848" w:type="dxa"/>
            <w:shd w:val="clear" w:color="auto" w:fill="auto"/>
          </w:tcPr>
          <w:p w14:paraId="1E13C784" w14:textId="77777777" w:rsidR="00D40C70" w:rsidRPr="004B5AA8" w:rsidRDefault="00D40C70" w:rsidP="004B5AA8">
            <w:pPr>
              <w:pStyle w:val="TAL"/>
              <w:rPr>
                <w:sz w:val="16"/>
              </w:rPr>
            </w:pPr>
            <w:r w:rsidRPr="004B5AA8">
              <w:rPr>
                <w:sz w:val="16"/>
              </w:rPr>
              <w:t>2020-06</w:t>
            </w:r>
          </w:p>
        </w:tc>
        <w:tc>
          <w:tcPr>
            <w:tcW w:w="854" w:type="dxa"/>
            <w:shd w:val="clear" w:color="auto" w:fill="auto"/>
          </w:tcPr>
          <w:p w14:paraId="77D9E452" w14:textId="77777777" w:rsidR="00D40C70" w:rsidRPr="004B5AA8" w:rsidRDefault="00D40C70" w:rsidP="004B5AA8">
            <w:pPr>
              <w:pStyle w:val="TAL"/>
              <w:rPr>
                <w:sz w:val="16"/>
              </w:rPr>
            </w:pPr>
            <w:r w:rsidRPr="004B5AA8">
              <w:rPr>
                <w:sz w:val="16"/>
              </w:rPr>
              <w:t>CT#88-e</w:t>
            </w:r>
          </w:p>
        </w:tc>
        <w:tc>
          <w:tcPr>
            <w:tcW w:w="1137" w:type="dxa"/>
            <w:shd w:val="clear" w:color="auto" w:fill="auto"/>
          </w:tcPr>
          <w:p w14:paraId="7D192807" w14:textId="77777777" w:rsidR="00D40C70" w:rsidRPr="004B5AA8" w:rsidRDefault="00D40C70" w:rsidP="004B5AA8">
            <w:pPr>
              <w:pStyle w:val="TAL"/>
              <w:rPr>
                <w:sz w:val="16"/>
              </w:rPr>
            </w:pPr>
            <w:r w:rsidRPr="004B5AA8">
              <w:rPr>
                <w:sz w:val="16"/>
              </w:rPr>
              <w:t>CP-201126</w:t>
            </w:r>
          </w:p>
        </w:tc>
        <w:tc>
          <w:tcPr>
            <w:tcW w:w="704" w:type="dxa"/>
            <w:shd w:val="clear" w:color="auto" w:fill="auto"/>
          </w:tcPr>
          <w:p w14:paraId="492199B1" w14:textId="77777777" w:rsidR="00D40C70" w:rsidRPr="004B5AA8" w:rsidRDefault="00D40C70" w:rsidP="004B5AA8">
            <w:pPr>
              <w:pStyle w:val="TAL"/>
              <w:rPr>
                <w:sz w:val="16"/>
              </w:rPr>
            </w:pPr>
            <w:r w:rsidRPr="004B5AA8">
              <w:rPr>
                <w:sz w:val="16"/>
              </w:rPr>
              <w:t>3386</w:t>
            </w:r>
          </w:p>
        </w:tc>
        <w:tc>
          <w:tcPr>
            <w:tcW w:w="284" w:type="dxa"/>
            <w:shd w:val="clear" w:color="auto" w:fill="auto"/>
          </w:tcPr>
          <w:p w14:paraId="2911EC9A" w14:textId="77777777" w:rsidR="00D40C70" w:rsidRPr="004B5AA8" w:rsidRDefault="00D40C70" w:rsidP="004B5AA8">
            <w:pPr>
              <w:pStyle w:val="TAL"/>
              <w:rPr>
                <w:sz w:val="16"/>
              </w:rPr>
            </w:pPr>
            <w:r w:rsidRPr="004B5AA8">
              <w:rPr>
                <w:sz w:val="16"/>
              </w:rPr>
              <w:t>1</w:t>
            </w:r>
          </w:p>
        </w:tc>
        <w:tc>
          <w:tcPr>
            <w:tcW w:w="283" w:type="dxa"/>
            <w:shd w:val="clear" w:color="auto" w:fill="auto"/>
          </w:tcPr>
          <w:p w14:paraId="2FAE867F" w14:textId="77777777" w:rsidR="00D40C70" w:rsidRPr="004B5AA8" w:rsidRDefault="00D40C70" w:rsidP="004B5AA8">
            <w:pPr>
              <w:pStyle w:val="TAL"/>
              <w:rPr>
                <w:sz w:val="16"/>
              </w:rPr>
            </w:pPr>
            <w:r w:rsidRPr="004B5AA8">
              <w:rPr>
                <w:sz w:val="16"/>
              </w:rPr>
              <w:t>F</w:t>
            </w:r>
          </w:p>
        </w:tc>
        <w:tc>
          <w:tcPr>
            <w:tcW w:w="5241" w:type="dxa"/>
            <w:shd w:val="clear" w:color="auto" w:fill="auto"/>
          </w:tcPr>
          <w:p w14:paraId="556A729A" w14:textId="77777777" w:rsidR="00D40C70" w:rsidRPr="004B5AA8" w:rsidRDefault="00D40C70" w:rsidP="004F6A7B">
            <w:pPr>
              <w:pStyle w:val="TAL"/>
              <w:rPr>
                <w:sz w:val="16"/>
              </w:rPr>
            </w:pPr>
            <w:r w:rsidRPr="004B5AA8">
              <w:rPr>
                <w:sz w:val="16"/>
              </w:rPr>
              <w:t>Correction to implementation of CR #3338</w:t>
            </w:r>
          </w:p>
        </w:tc>
        <w:tc>
          <w:tcPr>
            <w:tcW w:w="850" w:type="dxa"/>
            <w:shd w:val="clear" w:color="auto" w:fill="auto"/>
          </w:tcPr>
          <w:p w14:paraId="6FBB6E2F" w14:textId="77777777" w:rsidR="00D40C70" w:rsidRPr="004B5AA8" w:rsidRDefault="00D40C70" w:rsidP="004B5AA8">
            <w:pPr>
              <w:pStyle w:val="TAL"/>
              <w:rPr>
                <w:sz w:val="16"/>
              </w:rPr>
            </w:pPr>
            <w:r w:rsidRPr="004B5AA8">
              <w:rPr>
                <w:sz w:val="16"/>
              </w:rPr>
              <w:t>16.5.0</w:t>
            </w:r>
          </w:p>
        </w:tc>
      </w:tr>
      <w:tr w:rsidR="004F6A7B" w:rsidRPr="004F6A7B" w14:paraId="275E3832" w14:textId="77777777" w:rsidTr="004B5AA8">
        <w:trPr>
          <w:cantSplit/>
          <w:jc w:val="center"/>
        </w:trPr>
        <w:tc>
          <w:tcPr>
            <w:tcW w:w="848" w:type="dxa"/>
            <w:shd w:val="clear" w:color="auto" w:fill="auto"/>
          </w:tcPr>
          <w:p w14:paraId="17F08C14" w14:textId="77777777" w:rsidR="00D40C70" w:rsidRPr="004B5AA8" w:rsidRDefault="00D40C70" w:rsidP="004B5AA8">
            <w:pPr>
              <w:pStyle w:val="TAL"/>
              <w:rPr>
                <w:sz w:val="16"/>
              </w:rPr>
            </w:pPr>
            <w:r w:rsidRPr="004B5AA8">
              <w:rPr>
                <w:sz w:val="16"/>
              </w:rPr>
              <w:t>2020-06</w:t>
            </w:r>
          </w:p>
        </w:tc>
        <w:tc>
          <w:tcPr>
            <w:tcW w:w="854" w:type="dxa"/>
            <w:shd w:val="clear" w:color="auto" w:fill="auto"/>
          </w:tcPr>
          <w:p w14:paraId="023A8707" w14:textId="77777777" w:rsidR="00D40C70" w:rsidRPr="004B5AA8" w:rsidRDefault="00D40C70" w:rsidP="004B5AA8">
            <w:pPr>
              <w:pStyle w:val="TAL"/>
              <w:rPr>
                <w:sz w:val="16"/>
              </w:rPr>
            </w:pPr>
            <w:r w:rsidRPr="004B5AA8">
              <w:rPr>
                <w:sz w:val="16"/>
              </w:rPr>
              <w:t>CT#88-e</w:t>
            </w:r>
          </w:p>
        </w:tc>
        <w:tc>
          <w:tcPr>
            <w:tcW w:w="1137" w:type="dxa"/>
            <w:shd w:val="clear" w:color="auto" w:fill="auto"/>
          </w:tcPr>
          <w:p w14:paraId="1A5ACE05" w14:textId="77777777" w:rsidR="00D40C70" w:rsidRPr="004B5AA8" w:rsidRDefault="00D40C70" w:rsidP="004B5AA8">
            <w:pPr>
              <w:pStyle w:val="TAL"/>
              <w:rPr>
                <w:sz w:val="16"/>
              </w:rPr>
            </w:pPr>
            <w:r w:rsidRPr="004B5AA8">
              <w:rPr>
                <w:sz w:val="16"/>
              </w:rPr>
              <w:t>CP-201132</w:t>
            </w:r>
          </w:p>
        </w:tc>
        <w:tc>
          <w:tcPr>
            <w:tcW w:w="704" w:type="dxa"/>
            <w:shd w:val="clear" w:color="auto" w:fill="auto"/>
          </w:tcPr>
          <w:p w14:paraId="289E4B52" w14:textId="77777777" w:rsidR="00D40C70" w:rsidRPr="004B5AA8" w:rsidRDefault="00D40C70" w:rsidP="004B5AA8">
            <w:pPr>
              <w:pStyle w:val="TAL"/>
              <w:rPr>
                <w:sz w:val="16"/>
              </w:rPr>
            </w:pPr>
            <w:r w:rsidRPr="004B5AA8">
              <w:rPr>
                <w:sz w:val="16"/>
              </w:rPr>
              <w:t>3387</w:t>
            </w:r>
          </w:p>
        </w:tc>
        <w:tc>
          <w:tcPr>
            <w:tcW w:w="284" w:type="dxa"/>
            <w:shd w:val="clear" w:color="auto" w:fill="auto"/>
          </w:tcPr>
          <w:p w14:paraId="5BBC476E" w14:textId="77777777" w:rsidR="00D40C70" w:rsidRPr="004B5AA8" w:rsidRDefault="00D40C70" w:rsidP="004B5AA8">
            <w:pPr>
              <w:pStyle w:val="TAL"/>
              <w:rPr>
                <w:sz w:val="16"/>
              </w:rPr>
            </w:pPr>
          </w:p>
        </w:tc>
        <w:tc>
          <w:tcPr>
            <w:tcW w:w="283" w:type="dxa"/>
            <w:shd w:val="clear" w:color="auto" w:fill="auto"/>
          </w:tcPr>
          <w:p w14:paraId="610D1B1B" w14:textId="77777777" w:rsidR="00D40C70" w:rsidRPr="004B5AA8" w:rsidRDefault="00D40C70" w:rsidP="004B5AA8">
            <w:pPr>
              <w:pStyle w:val="TAL"/>
              <w:rPr>
                <w:sz w:val="16"/>
              </w:rPr>
            </w:pPr>
            <w:r w:rsidRPr="004B5AA8">
              <w:rPr>
                <w:sz w:val="16"/>
              </w:rPr>
              <w:t>F</w:t>
            </w:r>
          </w:p>
        </w:tc>
        <w:tc>
          <w:tcPr>
            <w:tcW w:w="5241" w:type="dxa"/>
            <w:shd w:val="clear" w:color="auto" w:fill="auto"/>
          </w:tcPr>
          <w:p w14:paraId="4ED5B3F9" w14:textId="77777777" w:rsidR="00D40C70" w:rsidRPr="004B5AA8" w:rsidRDefault="00D40C70" w:rsidP="004F6A7B">
            <w:pPr>
              <w:pStyle w:val="TAL"/>
              <w:rPr>
                <w:sz w:val="16"/>
              </w:rPr>
            </w:pPr>
            <w:r w:rsidRPr="004B5AA8">
              <w:rPr>
                <w:sz w:val="16"/>
              </w:rPr>
              <w:t>Correction to handling of NAS level mobility management congestion control</w:t>
            </w:r>
          </w:p>
        </w:tc>
        <w:tc>
          <w:tcPr>
            <w:tcW w:w="850" w:type="dxa"/>
            <w:shd w:val="clear" w:color="auto" w:fill="auto"/>
          </w:tcPr>
          <w:p w14:paraId="77663723" w14:textId="77777777" w:rsidR="00D40C70" w:rsidRPr="004B5AA8" w:rsidRDefault="00D40C70" w:rsidP="004B5AA8">
            <w:pPr>
              <w:pStyle w:val="TAL"/>
              <w:rPr>
                <w:sz w:val="16"/>
              </w:rPr>
            </w:pPr>
            <w:r w:rsidRPr="004B5AA8">
              <w:rPr>
                <w:sz w:val="16"/>
              </w:rPr>
              <w:t>16.5.0</w:t>
            </w:r>
          </w:p>
        </w:tc>
      </w:tr>
      <w:tr w:rsidR="004F6A7B" w:rsidRPr="004F6A7B" w14:paraId="611DC57D" w14:textId="77777777" w:rsidTr="004B5AA8">
        <w:trPr>
          <w:cantSplit/>
          <w:jc w:val="center"/>
        </w:trPr>
        <w:tc>
          <w:tcPr>
            <w:tcW w:w="848" w:type="dxa"/>
            <w:shd w:val="clear" w:color="auto" w:fill="auto"/>
          </w:tcPr>
          <w:p w14:paraId="649EA104" w14:textId="77777777" w:rsidR="00D40C70" w:rsidRPr="004B5AA8" w:rsidRDefault="00D40C70" w:rsidP="004B5AA8">
            <w:pPr>
              <w:pStyle w:val="TAL"/>
              <w:rPr>
                <w:sz w:val="16"/>
              </w:rPr>
            </w:pPr>
            <w:r w:rsidRPr="004B5AA8">
              <w:rPr>
                <w:sz w:val="16"/>
              </w:rPr>
              <w:t>2020-06</w:t>
            </w:r>
          </w:p>
        </w:tc>
        <w:tc>
          <w:tcPr>
            <w:tcW w:w="854" w:type="dxa"/>
            <w:shd w:val="clear" w:color="auto" w:fill="auto"/>
          </w:tcPr>
          <w:p w14:paraId="349401E7" w14:textId="77777777" w:rsidR="00D40C70" w:rsidRPr="004B5AA8" w:rsidRDefault="00D40C70" w:rsidP="004B5AA8">
            <w:pPr>
              <w:pStyle w:val="TAL"/>
              <w:rPr>
                <w:sz w:val="16"/>
              </w:rPr>
            </w:pPr>
            <w:r w:rsidRPr="004B5AA8">
              <w:rPr>
                <w:sz w:val="16"/>
              </w:rPr>
              <w:t>CT#88-e</w:t>
            </w:r>
          </w:p>
        </w:tc>
        <w:tc>
          <w:tcPr>
            <w:tcW w:w="1137" w:type="dxa"/>
            <w:shd w:val="clear" w:color="auto" w:fill="auto"/>
          </w:tcPr>
          <w:p w14:paraId="2D19C087" w14:textId="77777777" w:rsidR="00D40C70" w:rsidRPr="004B5AA8" w:rsidRDefault="00D40C70" w:rsidP="004B5AA8">
            <w:pPr>
              <w:pStyle w:val="TAL"/>
              <w:rPr>
                <w:sz w:val="16"/>
              </w:rPr>
            </w:pPr>
            <w:r w:rsidRPr="004B5AA8">
              <w:rPr>
                <w:sz w:val="16"/>
              </w:rPr>
              <w:t>CP-201132</w:t>
            </w:r>
          </w:p>
        </w:tc>
        <w:tc>
          <w:tcPr>
            <w:tcW w:w="704" w:type="dxa"/>
            <w:shd w:val="clear" w:color="auto" w:fill="auto"/>
          </w:tcPr>
          <w:p w14:paraId="4FFBCB11" w14:textId="77777777" w:rsidR="00D40C70" w:rsidRPr="004B5AA8" w:rsidRDefault="00D40C70" w:rsidP="004B5AA8">
            <w:pPr>
              <w:pStyle w:val="TAL"/>
              <w:rPr>
                <w:sz w:val="16"/>
              </w:rPr>
            </w:pPr>
            <w:r w:rsidRPr="004B5AA8">
              <w:rPr>
                <w:sz w:val="16"/>
              </w:rPr>
              <w:t>3389</w:t>
            </w:r>
          </w:p>
        </w:tc>
        <w:tc>
          <w:tcPr>
            <w:tcW w:w="284" w:type="dxa"/>
            <w:shd w:val="clear" w:color="auto" w:fill="auto"/>
          </w:tcPr>
          <w:p w14:paraId="09AA24B8" w14:textId="77777777" w:rsidR="00D40C70" w:rsidRPr="004B5AA8" w:rsidRDefault="00D40C70" w:rsidP="004B5AA8">
            <w:pPr>
              <w:pStyle w:val="TAL"/>
              <w:rPr>
                <w:sz w:val="16"/>
              </w:rPr>
            </w:pPr>
            <w:r w:rsidRPr="004B5AA8">
              <w:rPr>
                <w:sz w:val="16"/>
              </w:rPr>
              <w:t>1</w:t>
            </w:r>
          </w:p>
        </w:tc>
        <w:tc>
          <w:tcPr>
            <w:tcW w:w="283" w:type="dxa"/>
            <w:shd w:val="clear" w:color="auto" w:fill="auto"/>
          </w:tcPr>
          <w:p w14:paraId="5F4F5CA4" w14:textId="77777777" w:rsidR="00D40C70" w:rsidRPr="004B5AA8" w:rsidRDefault="00D40C70" w:rsidP="004B5AA8">
            <w:pPr>
              <w:pStyle w:val="TAL"/>
              <w:rPr>
                <w:sz w:val="16"/>
              </w:rPr>
            </w:pPr>
            <w:r w:rsidRPr="004B5AA8">
              <w:rPr>
                <w:sz w:val="16"/>
              </w:rPr>
              <w:t>F</w:t>
            </w:r>
          </w:p>
        </w:tc>
        <w:tc>
          <w:tcPr>
            <w:tcW w:w="5241" w:type="dxa"/>
            <w:shd w:val="clear" w:color="auto" w:fill="auto"/>
          </w:tcPr>
          <w:p w14:paraId="02A1E975" w14:textId="77777777" w:rsidR="00D40C70" w:rsidRPr="004B5AA8" w:rsidRDefault="00D40C70" w:rsidP="004F6A7B">
            <w:pPr>
              <w:pStyle w:val="TAL"/>
              <w:rPr>
                <w:sz w:val="16"/>
              </w:rPr>
            </w:pPr>
            <w:r w:rsidRPr="004B5AA8">
              <w:rPr>
                <w:sz w:val="16"/>
              </w:rPr>
              <w:t>Correction to handling of #3/#6/#8</w:t>
            </w:r>
          </w:p>
        </w:tc>
        <w:tc>
          <w:tcPr>
            <w:tcW w:w="850" w:type="dxa"/>
            <w:shd w:val="clear" w:color="auto" w:fill="auto"/>
          </w:tcPr>
          <w:p w14:paraId="1885D3DF" w14:textId="77777777" w:rsidR="00D40C70" w:rsidRPr="004B5AA8" w:rsidRDefault="00D40C70" w:rsidP="004B5AA8">
            <w:pPr>
              <w:pStyle w:val="TAL"/>
              <w:rPr>
                <w:sz w:val="16"/>
              </w:rPr>
            </w:pPr>
            <w:r w:rsidRPr="004B5AA8">
              <w:rPr>
                <w:sz w:val="16"/>
              </w:rPr>
              <w:t>16.5.0</w:t>
            </w:r>
          </w:p>
        </w:tc>
      </w:tr>
      <w:tr w:rsidR="004F6A7B" w:rsidRPr="004F6A7B" w14:paraId="70BCDED8" w14:textId="77777777" w:rsidTr="004B5AA8">
        <w:trPr>
          <w:cantSplit/>
          <w:jc w:val="center"/>
        </w:trPr>
        <w:tc>
          <w:tcPr>
            <w:tcW w:w="848" w:type="dxa"/>
            <w:shd w:val="clear" w:color="auto" w:fill="auto"/>
          </w:tcPr>
          <w:p w14:paraId="4E2E3516" w14:textId="77777777" w:rsidR="00D40C70" w:rsidRPr="004B5AA8" w:rsidRDefault="00D40C70" w:rsidP="004B5AA8">
            <w:pPr>
              <w:pStyle w:val="TAL"/>
              <w:rPr>
                <w:sz w:val="16"/>
              </w:rPr>
            </w:pPr>
            <w:r w:rsidRPr="004B5AA8">
              <w:rPr>
                <w:sz w:val="16"/>
              </w:rPr>
              <w:t>2020-06</w:t>
            </w:r>
          </w:p>
        </w:tc>
        <w:tc>
          <w:tcPr>
            <w:tcW w:w="854" w:type="dxa"/>
            <w:shd w:val="clear" w:color="auto" w:fill="auto"/>
          </w:tcPr>
          <w:p w14:paraId="5DB75D50" w14:textId="77777777" w:rsidR="00D40C70" w:rsidRPr="004B5AA8" w:rsidRDefault="00D40C70" w:rsidP="004B5AA8">
            <w:pPr>
              <w:pStyle w:val="TAL"/>
              <w:rPr>
                <w:sz w:val="16"/>
              </w:rPr>
            </w:pPr>
            <w:r w:rsidRPr="004B5AA8">
              <w:rPr>
                <w:sz w:val="16"/>
              </w:rPr>
              <w:t>CT#88-e</w:t>
            </w:r>
          </w:p>
        </w:tc>
        <w:tc>
          <w:tcPr>
            <w:tcW w:w="1137" w:type="dxa"/>
            <w:shd w:val="clear" w:color="auto" w:fill="auto"/>
          </w:tcPr>
          <w:p w14:paraId="5E83BB79" w14:textId="77777777" w:rsidR="00D40C70" w:rsidRPr="004B5AA8" w:rsidRDefault="00D40C70" w:rsidP="004B5AA8">
            <w:pPr>
              <w:pStyle w:val="TAL"/>
              <w:rPr>
                <w:sz w:val="16"/>
              </w:rPr>
            </w:pPr>
            <w:r w:rsidRPr="004B5AA8">
              <w:rPr>
                <w:sz w:val="16"/>
              </w:rPr>
              <w:t>CP-201132</w:t>
            </w:r>
          </w:p>
        </w:tc>
        <w:tc>
          <w:tcPr>
            <w:tcW w:w="704" w:type="dxa"/>
            <w:shd w:val="clear" w:color="auto" w:fill="auto"/>
          </w:tcPr>
          <w:p w14:paraId="7EBC02FF" w14:textId="77777777" w:rsidR="00D40C70" w:rsidRPr="004B5AA8" w:rsidRDefault="00D40C70" w:rsidP="004B5AA8">
            <w:pPr>
              <w:pStyle w:val="TAL"/>
              <w:rPr>
                <w:sz w:val="16"/>
              </w:rPr>
            </w:pPr>
            <w:r w:rsidRPr="004B5AA8">
              <w:rPr>
                <w:sz w:val="16"/>
              </w:rPr>
              <w:t>3390</w:t>
            </w:r>
          </w:p>
        </w:tc>
        <w:tc>
          <w:tcPr>
            <w:tcW w:w="284" w:type="dxa"/>
            <w:shd w:val="clear" w:color="auto" w:fill="auto"/>
          </w:tcPr>
          <w:p w14:paraId="0DCBDC03" w14:textId="77777777" w:rsidR="00D40C70" w:rsidRPr="004B5AA8" w:rsidRDefault="00D40C70" w:rsidP="004B5AA8">
            <w:pPr>
              <w:pStyle w:val="TAL"/>
              <w:rPr>
                <w:sz w:val="16"/>
              </w:rPr>
            </w:pPr>
          </w:p>
        </w:tc>
        <w:tc>
          <w:tcPr>
            <w:tcW w:w="283" w:type="dxa"/>
            <w:shd w:val="clear" w:color="auto" w:fill="auto"/>
          </w:tcPr>
          <w:p w14:paraId="60C41DCE" w14:textId="77777777" w:rsidR="00D40C70" w:rsidRPr="004B5AA8" w:rsidRDefault="00D40C70" w:rsidP="004B5AA8">
            <w:pPr>
              <w:pStyle w:val="TAL"/>
              <w:rPr>
                <w:sz w:val="16"/>
              </w:rPr>
            </w:pPr>
            <w:r w:rsidRPr="004B5AA8">
              <w:rPr>
                <w:sz w:val="16"/>
              </w:rPr>
              <w:t>F</w:t>
            </w:r>
          </w:p>
        </w:tc>
        <w:tc>
          <w:tcPr>
            <w:tcW w:w="5241" w:type="dxa"/>
            <w:shd w:val="clear" w:color="auto" w:fill="auto"/>
          </w:tcPr>
          <w:p w14:paraId="5EB842F2" w14:textId="77777777" w:rsidR="00D40C70" w:rsidRPr="004B5AA8" w:rsidRDefault="00D40C70" w:rsidP="004F6A7B">
            <w:pPr>
              <w:pStyle w:val="TAL"/>
              <w:rPr>
                <w:sz w:val="16"/>
              </w:rPr>
            </w:pPr>
            <w:r w:rsidRPr="004B5AA8">
              <w:rPr>
                <w:sz w:val="16"/>
              </w:rPr>
              <w:t>Correction to handling of #9</w:t>
            </w:r>
          </w:p>
        </w:tc>
        <w:tc>
          <w:tcPr>
            <w:tcW w:w="850" w:type="dxa"/>
            <w:shd w:val="clear" w:color="auto" w:fill="auto"/>
          </w:tcPr>
          <w:p w14:paraId="5DED3952" w14:textId="77777777" w:rsidR="00D40C70" w:rsidRPr="004B5AA8" w:rsidRDefault="00D40C70" w:rsidP="004B5AA8">
            <w:pPr>
              <w:pStyle w:val="TAL"/>
              <w:rPr>
                <w:sz w:val="16"/>
              </w:rPr>
            </w:pPr>
            <w:r w:rsidRPr="004B5AA8">
              <w:rPr>
                <w:sz w:val="16"/>
              </w:rPr>
              <w:t>16.5.0</w:t>
            </w:r>
          </w:p>
        </w:tc>
      </w:tr>
      <w:tr w:rsidR="004F6A7B" w:rsidRPr="004F6A7B" w14:paraId="66F1ABAB" w14:textId="77777777" w:rsidTr="004B5AA8">
        <w:trPr>
          <w:cantSplit/>
          <w:jc w:val="center"/>
        </w:trPr>
        <w:tc>
          <w:tcPr>
            <w:tcW w:w="848" w:type="dxa"/>
            <w:shd w:val="clear" w:color="auto" w:fill="auto"/>
          </w:tcPr>
          <w:p w14:paraId="18BDFF6E" w14:textId="77777777" w:rsidR="00D40C70" w:rsidRPr="004B5AA8" w:rsidRDefault="00D40C70" w:rsidP="004B5AA8">
            <w:pPr>
              <w:pStyle w:val="TAL"/>
              <w:rPr>
                <w:sz w:val="16"/>
              </w:rPr>
            </w:pPr>
            <w:r w:rsidRPr="004B5AA8">
              <w:rPr>
                <w:sz w:val="16"/>
              </w:rPr>
              <w:t>2020-06</w:t>
            </w:r>
          </w:p>
        </w:tc>
        <w:tc>
          <w:tcPr>
            <w:tcW w:w="854" w:type="dxa"/>
            <w:shd w:val="clear" w:color="auto" w:fill="auto"/>
          </w:tcPr>
          <w:p w14:paraId="4BFCD549" w14:textId="77777777" w:rsidR="00D40C70" w:rsidRPr="004B5AA8" w:rsidRDefault="00D40C70" w:rsidP="004B5AA8">
            <w:pPr>
              <w:pStyle w:val="TAL"/>
              <w:rPr>
                <w:sz w:val="16"/>
              </w:rPr>
            </w:pPr>
            <w:r w:rsidRPr="004B5AA8">
              <w:rPr>
                <w:sz w:val="16"/>
              </w:rPr>
              <w:t>CT#88-e</w:t>
            </w:r>
          </w:p>
        </w:tc>
        <w:tc>
          <w:tcPr>
            <w:tcW w:w="1137" w:type="dxa"/>
            <w:shd w:val="clear" w:color="auto" w:fill="auto"/>
          </w:tcPr>
          <w:p w14:paraId="3D8F1F72" w14:textId="77777777" w:rsidR="00D40C70" w:rsidRPr="004B5AA8" w:rsidRDefault="00D40C70" w:rsidP="004B5AA8">
            <w:pPr>
              <w:pStyle w:val="TAL"/>
              <w:rPr>
                <w:sz w:val="16"/>
              </w:rPr>
            </w:pPr>
            <w:r w:rsidRPr="004B5AA8">
              <w:rPr>
                <w:sz w:val="16"/>
              </w:rPr>
              <w:t>CP-201132</w:t>
            </w:r>
          </w:p>
        </w:tc>
        <w:tc>
          <w:tcPr>
            <w:tcW w:w="704" w:type="dxa"/>
            <w:shd w:val="clear" w:color="auto" w:fill="auto"/>
          </w:tcPr>
          <w:p w14:paraId="36B62EA8" w14:textId="77777777" w:rsidR="00D40C70" w:rsidRPr="004B5AA8" w:rsidRDefault="00D40C70" w:rsidP="004B5AA8">
            <w:pPr>
              <w:pStyle w:val="TAL"/>
              <w:rPr>
                <w:sz w:val="16"/>
              </w:rPr>
            </w:pPr>
            <w:r w:rsidRPr="004B5AA8">
              <w:rPr>
                <w:sz w:val="16"/>
              </w:rPr>
              <w:t>3391</w:t>
            </w:r>
          </w:p>
        </w:tc>
        <w:tc>
          <w:tcPr>
            <w:tcW w:w="284" w:type="dxa"/>
            <w:shd w:val="clear" w:color="auto" w:fill="auto"/>
          </w:tcPr>
          <w:p w14:paraId="0628BF7F" w14:textId="77777777" w:rsidR="00D40C70" w:rsidRPr="004B5AA8" w:rsidRDefault="00D40C70" w:rsidP="004B5AA8">
            <w:pPr>
              <w:pStyle w:val="TAL"/>
              <w:rPr>
                <w:sz w:val="16"/>
              </w:rPr>
            </w:pPr>
          </w:p>
        </w:tc>
        <w:tc>
          <w:tcPr>
            <w:tcW w:w="283" w:type="dxa"/>
            <w:shd w:val="clear" w:color="auto" w:fill="auto"/>
          </w:tcPr>
          <w:p w14:paraId="64472428" w14:textId="77777777" w:rsidR="00D40C70" w:rsidRPr="004B5AA8" w:rsidRDefault="00D40C70" w:rsidP="004B5AA8">
            <w:pPr>
              <w:pStyle w:val="TAL"/>
              <w:rPr>
                <w:sz w:val="16"/>
              </w:rPr>
            </w:pPr>
            <w:r w:rsidRPr="004B5AA8">
              <w:rPr>
                <w:sz w:val="16"/>
              </w:rPr>
              <w:t>F</w:t>
            </w:r>
          </w:p>
        </w:tc>
        <w:tc>
          <w:tcPr>
            <w:tcW w:w="5241" w:type="dxa"/>
            <w:shd w:val="clear" w:color="auto" w:fill="auto"/>
          </w:tcPr>
          <w:p w14:paraId="1842F524" w14:textId="77777777" w:rsidR="00D40C70" w:rsidRPr="004B5AA8" w:rsidRDefault="00D40C70" w:rsidP="004F6A7B">
            <w:pPr>
              <w:pStyle w:val="TAL"/>
              <w:rPr>
                <w:sz w:val="16"/>
              </w:rPr>
            </w:pPr>
            <w:r w:rsidRPr="004B5AA8">
              <w:rPr>
                <w:sz w:val="16"/>
              </w:rPr>
              <w:t>Correction to handling of #12/#13/#15 in EMM SERVICE procedure</w:t>
            </w:r>
          </w:p>
        </w:tc>
        <w:tc>
          <w:tcPr>
            <w:tcW w:w="850" w:type="dxa"/>
            <w:shd w:val="clear" w:color="auto" w:fill="auto"/>
          </w:tcPr>
          <w:p w14:paraId="5BC31B0D" w14:textId="77777777" w:rsidR="00D40C70" w:rsidRPr="004B5AA8" w:rsidRDefault="00D40C70" w:rsidP="004B5AA8">
            <w:pPr>
              <w:pStyle w:val="TAL"/>
              <w:rPr>
                <w:sz w:val="16"/>
              </w:rPr>
            </w:pPr>
            <w:r w:rsidRPr="004B5AA8">
              <w:rPr>
                <w:sz w:val="16"/>
              </w:rPr>
              <w:t>16.5.0</w:t>
            </w:r>
          </w:p>
        </w:tc>
      </w:tr>
      <w:tr w:rsidR="004F6A7B" w:rsidRPr="004F6A7B" w14:paraId="6F406412" w14:textId="77777777" w:rsidTr="004B5AA8">
        <w:trPr>
          <w:cantSplit/>
          <w:jc w:val="center"/>
        </w:trPr>
        <w:tc>
          <w:tcPr>
            <w:tcW w:w="848" w:type="dxa"/>
            <w:shd w:val="clear" w:color="auto" w:fill="auto"/>
          </w:tcPr>
          <w:p w14:paraId="6053B92D" w14:textId="77777777" w:rsidR="00D40C70" w:rsidRPr="004B5AA8" w:rsidRDefault="00D40C70" w:rsidP="004B5AA8">
            <w:pPr>
              <w:pStyle w:val="TAL"/>
              <w:rPr>
                <w:sz w:val="16"/>
              </w:rPr>
            </w:pPr>
            <w:r w:rsidRPr="004B5AA8">
              <w:rPr>
                <w:sz w:val="16"/>
              </w:rPr>
              <w:t>2020-06</w:t>
            </w:r>
          </w:p>
        </w:tc>
        <w:tc>
          <w:tcPr>
            <w:tcW w:w="854" w:type="dxa"/>
            <w:shd w:val="clear" w:color="auto" w:fill="auto"/>
          </w:tcPr>
          <w:p w14:paraId="06F3EF6F" w14:textId="77777777" w:rsidR="00D40C70" w:rsidRPr="004B5AA8" w:rsidRDefault="00D40C70" w:rsidP="004B5AA8">
            <w:pPr>
              <w:pStyle w:val="TAL"/>
              <w:rPr>
                <w:sz w:val="16"/>
              </w:rPr>
            </w:pPr>
            <w:r w:rsidRPr="004B5AA8">
              <w:rPr>
                <w:sz w:val="16"/>
              </w:rPr>
              <w:t>CT#88-e</w:t>
            </w:r>
          </w:p>
        </w:tc>
        <w:tc>
          <w:tcPr>
            <w:tcW w:w="1137" w:type="dxa"/>
            <w:shd w:val="clear" w:color="auto" w:fill="auto"/>
          </w:tcPr>
          <w:p w14:paraId="57352102" w14:textId="77777777" w:rsidR="00D40C70" w:rsidRPr="004B5AA8" w:rsidRDefault="00D40C70" w:rsidP="004B5AA8">
            <w:pPr>
              <w:pStyle w:val="TAL"/>
              <w:rPr>
                <w:sz w:val="16"/>
              </w:rPr>
            </w:pPr>
            <w:r w:rsidRPr="004B5AA8">
              <w:rPr>
                <w:sz w:val="16"/>
              </w:rPr>
              <w:t>CP-201132</w:t>
            </w:r>
          </w:p>
        </w:tc>
        <w:tc>
          <w:tcPr>
            <w:tcW w:w="704" w:type="dxa"/>
            <w:shd w:val="clear" w:color="auto" w:fill="auto"/>
          </w:tcPr>
          <w:p w14:paraId="2C401F99" w14:textId="77777777" w:rsidR="00D40C70" w:rsidRPr="004B5AA8" w:rsidRDefault="00D40C70" w:rsidP="004B5AA8">
            <w:pPr>
              <w:pStyle w:val="TAL"/>
              <w:rPr>
                <w:sz w:val="16"/>
              </w:rPr>
            </w:pPr>
            <w:r w:rsidRPr="004B5AA8">
              <w:rPr>
                <w:sz w:val="16"/>
              </w:rPr>
              <w:t>3392</w:t>
            </w:r>
          </w:p>
        </w:tc>
        <w:tc>
          <w:tcPr>
            <w:tcW w:w="284" w:type="dxa"/>
            <w:shd w:val="clear" w:color="auto" w:fill="auto"/>
          </w:tcPr>
          <w:p w14:paraId="3308EA34" w14:textId="77777777" w:rsidR="00D40C70" w:rsidRPr="004B5AA8" w:rsidRDefault="00D40C70" w:rsidP="004B5AA8">
            <w:pPr>
              <w:pStyle w:val="TAL"/>
              <w:rPr>
                <w:sz w:val="16"/>
              </w:rPr>
            </w:pPr>
            <w:r w:rsidRPr="004B5AA8">
              <w:rPr>
                <w:sz w:val="16"/>
              </w:rPr>
              <w:t>1</w:t>
            </w:r>
          </w:p>
        </w:tc>
        <w:tc>
          <w:tcPr>
            <w:tcW w:w="283" w:type="dxa"/>
            <w:shd w:val="clear" w:color="auto" w:fill="auto"/>
          </w:tcPr>
          <w:p w14:paraId="780D9A83" w14:textId="77777777" w:rsidR="00D40C70" w:rsidRPr="004B5AA8" w:rsidRDefault="00D40C70" w:rsidP="004B5AA8">
            <w:pPr>
              <w:pStyle w:val="TAL"/>
              <w:rPr>
                <w:sz w:val="16"/>
              </w:rPr>
            </w:pPr>
            <w:r w:rsidRPr="004B5AA8">
              <w:rPr>
                <w:sz w:val="16"/>
              </w:rPr>
              <w:t>F</w:t>
            </w:r>
          </w:p>
        </w:tc>
        <w:tc>
          <w:tcPr>
            <w:tcW w:w="5241" w:type="dxa"/>
            <w:shd w:val="clear" w:color="auto" w:fill="auto"/>
          </w:tcPr>
          <w:p w14:paraId="3CED9AB0" w14:textId="77777777" w:rsidR="00D40C70" w:rsidRPr="004B5AA8" w:rsidRDefault="00D40C70" w:rsidP="004F6A7B">
            <w:pPr>
              <w:pStyle w:val="TAL"/>
              <w:rPr>
                <w:sz w:val="16"/>
              </w:rPr>
            </w:pPr>
            <w:r w:rsidRPr="004B5AA8">
              <w:rPr>
                <w:sz w:val="16"/>
              </w:rPr>
              <w:t>Correction to Handling of #42</w:t>
            </w:r>
          </w:p>
        </w:tc>
        <w:tc>
          <w:tcPr>
            <w:tcW w:w="850" w:type="dxa"/>
            <w:shd w:val="clear" w:color="auto" w:fill="auto"/>
          </w:tcPr>
          <w:p w14:paraId="02541899" w14:textId="77777777" w:rsidR="00D40C70" w:rsidRPr="004B5AA8" w:rsidRDefault="00D40C70" w:rsidP="004B5AA8">
            <w:pPr>
              <w:pStyle w:val="TAL"/>
              <w:rPr>
                <w:sz w:val="16"/>
              </w:rPr>
            </w:pPr>
            <w:r w:rsidRPr="004B5AA8">
              <w:rPr>
                <w:sz w:val="16"/>
              </w:rPr>
              <w:t>16.5.0</w:t>
            </w:r>
          </w:p>
        </w:tc>
      </w:tr>
      <w:tr w:rsidR="004F6A7B" w:rsidRPr="004F6A7B" w14:paraId="3498EC2B" w14:textId="77777777" w:rsidTr="004B5AA8">
        <w:trPr>
          <w:cantSplit/>
          <w:jc w:val="center"/>
        </w:trPr>
        <w:tc>
          <w:tcPr>
            <w:tcW w:w="848" w:type="dxa"/>
            <w:shd w:val="clear" w:color="auto" w:fill="auto"/>
          </w:tcPr>
          <w:p w14:paraId="144BF31E" w14:textId="77777777" w:rsidR="00D40C70" w:rsidRPr="004B5AA8" w:rsidRDefault="00D40C70" w:rsidP="004B5AA8">
            <w:pPr>
              <w:pStyle w:val="TAL"/>
              <w:rPr>
                <w:sz w:val="16"/>
              </w:rPr>
            </w:pPr>
            <w:r w:rsidRPr="004B5AA8">
              <w:rPr>
                <w:sz w:val="16"/>
              </w:rPr>
              <w:t>2020-06</w:t>
            </w:r>
          </w:p>
        </w:tc>
        <w:tc>
          <w:tcPr>
            <w:tcW w:w="854" w:type="dxa"/>
            <w:shd w:val="clear" w:color="auto" w:fill="auto"/>
          </w:tcPr>
          <w:p w14:paraId="40BA7195" w14:textId="77777777" w:rsidR="00D40C70" w:rsidRPr="004B5AA8" w:rsidRDefault="00D40C70" w:rsidP="004B5AA8">
            <w:pPr>
              <w:pStyle w:val="TAL"/>
              <w:rPr>
                <w:sz w:val="16"/>
              </w:rPr>
            </w:pPr>
            <w:r w:rsidRPr="004B5AA8">
              <w:rPr>
                <w:sz w:val="16"/>
              </w:rPr>
              <w:t>CT#88-e</w:t>
            </w:r>
          </w:p>
        </w:tc>
        <w:tc>
          <w:tcPr>
            <w:tcW w:w="1137" w:type="dxa"/>
            <w:shd w:val="clear" w:color="auto" w:fill="auto"/>
          </w:tcPr>
          <w:p w14:paraId="4BA436FF" w14:textId="77777777" w:rsidR="00D40C70" w:rsidRPr="004B5AA8" w:rsidRDefault="00D40C70" w:rsidP="004B5AA8">
            <w:pPr>
              <w:pStyle w:val="TAL"/>
              <w:rPr>
                <w:sz w:val="16"/>
              </w:rPr>
            </w:pPr>
            <w:r w:rsidRPr="004B5AA8">
              <w:rPr>
                <w:sz w:val="16"/>
              </w:rPr>
              <w:t>CP-201132</w:t>
            </w:r>
          </w:p>
        </w:tc>
        <w:tc>
          <w:tcPr>
            <w:tcW w:w="704" w:type="dxa"/>
            <w:shd w:val="clear" w:color="auto" w:fill="auto"/>
          </w:tcPr>
          <w:p w14:paraId="75DEB49E" w14:textId="77777777" w:rsidR="00D40C70" w:rsidRPr="004B5AA8" w:rsidRDefault="00D40C70" w:rsidP="004B5AA8">
            <w:pPr>
              <w:pStyle w:val="TAL"/>
              <w:rPr>
                <w:sz w:val="16"/>
              </w:rPr>
            </w:pPr>
            <w:r w:rsidRPr="004B5AA8">
              <w:rPr>
                <w:sz w:val="16"/>
              </w:rPr>
              <w:t>3393</w:t>
            </w:r>
          </w:p>
        </w:tc>
        <w:tc>
          <w:tcPr>
            <w:tcW w:w="284" w:type="dxa"/>
            <w:shd w:val="clear" w:color="auto" w:fill="auto"/>
          </w:tcPr>
          <w:p w14:paraId="7BC40562" w14:textId="77777777" w:rsidR="00D40C70" w:rsidRPr="004B5AA8" w:rsidRDefault="00D40C70" w:rsidP="004B5AA8">
            <w:pPr>
              <w:pStyle w:val="TAL"/>
              <w:rPr>
                <w:sz w:val="16"/>
              </w:rPr>
            </w:pPr>
            <w:r w:rsidRPr="004B5AA8">
              <w:rPr>
                <w:sz w:val="16"/>
              </w:rPr>
              <w:t>1</w:t>
            </w:r>
          </w:p>
        </w:tc>
        <w:tc>
          <w:tcPr>
            <w:tcW w:w="283" w:type="dxa"/>
            <w:shd w:val="clear" w:color="auto" w:fill="auto"/>
          </w:tcPr>
          <w:p w14:paraId="2A0F87B3" w14:textId="77777777" w:rsidR="00D40C70" w:rsidRPr="004B5AA8" w:rsidRDefault="00D40C70" w:rsidP="004B5AA8">
            <w:pPr>
              <w:pStyle w:val="TAL"/>
              <w:rPr>
                <w:sz w:val="16"/>
              </w:rPr>
            </w:pPr>
            <w:r w:rsidRPr="004B5AA8">
              <w:rPr>
                <w:sz w:val="16"/>
              </w:rPr>
              <w:t>F</w:t>
            </w:r>
          </w:p>
        </w:tc>
        <w:tc>
          <w:tcPr>
            <w:tcW w:w="5241" w:type="dxa"/>
            <w:shd w:val="clear" w:color="auto" w:fill="auto"/>
          </w:tcPr>
          <w:p w14:paraId="30D5A4B0" w14:textId="77777777" w:rsidR="00D40C70" w:rsidRPr="004B5AA8" w:rsidRDefault="00D40C70" w:rsidP="004F6A7B">
            <w:pPr>
              <w:pStyle w:val="TAL"/>
              <w:rPr>
                <w:sz w:val="16"/>
              </w:rPr>
            </w:pPr>
            <w:r w:rsidRPr="004B5AA8">
              <w:rPr>
                <w:sz w:val="16"/>
              </w:rPr>
              <w:t>Correction to handling of abnormal cases of Network initiated detach procedure</w:t>
            </w:r>
          </w:p>
        </w:tc>
        <w:tc>
          <w:tcPr>
            <w:tcW w:w="850" w:type="dxa"/>
            <w:shd w:val="clear" w:color="auto" w:fill="auto"/>
          </w:tcPr>
          <w:p w14:paraId="0F1BB26E" w14:textId="77777777" w:rsidR="00D40C70" w:rsidRPr="004B5AA8" w:rsidRDefault="00D40C70" w:rsidP="004B5AA8">
            <w:pPr>
              <w:pStyle w:val="TAL"/>
              <w:rPr>
                <w:sz w:val="16"/>
              </w:rPr>
            </w:pPr>
            <w:r w:rsidRPr="004B5AA8">
              <w:rPr>
                <w:sz w:val="16"/>
              </w:rPr>
              <w:t>16.5.0</w:t>
            </w:r>
          </w:p>
        </w:tc>
      </w:tr>
      <w:tr w:rsidR="004F6A7B" w:rsidRPr="004F6A7B" w14:paraId="083DD6CB" w14:textId="77777777" w:rsidTr="004B5AA8">
        <w:trPr>
          <w:cantSplit/>
          <w:jc w:val="center"/>
        </w:trPr>
        <w:tc>
          <w:tcPr>
            <w:tcW w:w="848" w:type="dxa"/>
            <w:shd w:val="clear" w:color="auto" w:fill="auto"/>
          </w:tcPr>
          <w:p w14:paraId="69A90F07" w14:textId="77777777" w:rsidR="00D40C70" w:rsidRPr="004B5AA8" w:rsidRDefault="00D40C70" w:rsidP="004B5AA8">
            <w:pPr>
              <w:pStyle w:val="TAL"/>
              <w:rPr>
                <w:sz w:val="16"/>
              </w:rPr>
            </w:pPr>
            <w:r w:rsidRPr="004B5AA8">
              <w:rPr>
                <w:sz w:val="16"/>
              </w:rPr>
              <w:t>2020-06</w:t>
            </w:r>
          </w:p>
        </w:tc>
        <w:tc>
          <w:tcPr>
            <w:tcW w:w="854" w:type="dxa"/>
            <w:shd w:val="clear" w:color="auto" w:fill="auto"/>
          </w:tcPr>
          <w:p w14:paraId="15B25E7B" w14:textId="77777777" w:rsidR="00D40C70" w:rsidRPr="004B5AA8" w:rsidRDefault="00D40C70" w:rsidP="004B5AA8">
            <w:pPr>
              <w:pStyle w:val="TAL"/>
              <w:rPr>
                <w:sz w:val="16"/>
              </w:rPr>
            </w:pPr>
            <w:r w:rsidRPr="004B5AA8">
              <w:rPr>
                <w:sz w:val="16"/>
              </w:rPr>
              <w:t>CT#88-e</w:t>
            </w:r>
          </w:p>
        </w:tc>
        <w:tc>
          <w:tcPr>
            <w:tcW w:w="1137" w:type="dxa"/>
            <w:shd w:val="clear" w:color="auto" w:fill="auto"/>
          </w:tcPr>
          <w:p w14:paraId="76DF4D7A" w14:textId="77777777" w:rsidR="00D40C70" w:rsidRPr="004B5AA8" w:rsidRDefault="00D40C70" w:rsidP="004B5AA8">
            <w:pPr>
              <w:pStyle w:val="TAL"/>
              <w:rPr>
                <w:sz w:val="16"/>
              </w:rPr>
            </w:pPr>
            <w:r w:rsidRPr="004B5AA8">
              <w:rPr>
                <w:sz w:val="16"/>
              </w:rPr>
              <w:t>CP-201132</w:t>
            </w:r>
          </w:p>
        </w:tc>
        <w:tc>
          <w:tcPr>
            <w:tcW w:w="704" w:type="dxa"/>
            <w:shd w:val="clear" w:color="auto" w:fill="auto"/>
          </w:tcPr>
          <w:p w14:paraId="6FAC3562" w14:textId="77777777" w:rsidR="00D40C70" w:rsidRPr="004B5AA8" w:rsidRDefault="00D40C70" w:rsidP="004B5AA8">
            <w:pPr>
              <w:pStyle w:val="TAL"/>
              <w:rPr>
                <w:sz w:val="16"/>
              </w:rPr>
            </w:pPr>
            <w:r w:rsidRPr="004B5AA8">
              <w:rPr>
                <w:sz w:val="16"/>
              </w:rPr>
              <w:t>3394</w:t>
            </w:r>
          </w:p>
        </w:tc>
        <w:tc>
          <w:tcPr>
            <w:tcW w:w="284" w:type="dxa"/>
            <w:shd w:val="clear" w:color="auto" w:fill="auto"/>
          </w:tcPr>
          <w:p w14:paraId="3C88D861" w14:textId="77777777" w:rsidR="00D40C70" w:rsidRPr="004B5AA8" w:rsidRDefault="00D40C70" w:rsidP="004B5AA8">
            <w:pPr>
              <w:pStyle w:val="TAL"/>
              <w:rPr>
                <w:sz w:val="16"/>
              </w:rPr>
            </w:pPr>
          </w:p>
        </w:tc>
        <w:tc>
          <w:tcPr>
            <w:tcW w:w="283" w:type="dxa"/>
            <w:shd w:val="clear" w:color="auto" w:fill="auto"/>
          </w:tcPr>
          <w:p w14:paraId="68E1CABE" w14:textId="77777777" w:rsidR="00D40C70" w:rsidRPr="004B5AA8" w:rsidRDefault="00D40C70" w:rsidP="004B5AA8">
            <w:pPr>
              <w:pStyle w:val="TAL"/>
              <w:rPr>
                <w:sz w:val="16"/>
              </w:rPr>
            </w:pPr>
            <w:r w:rsidRPr="004B5AA8">
              <w:rPr>
                <w:sz w:val="16"/>
              </w:rPr>
              <w:t>F</w:t>
            </w:r>
          </w:p>
        </w:tc>
        <w:tc>
          <w:tcPr>
            <w:tcW w:w="5241" w:type="dxa"/>
            <w:shd w:val="clear" w:color="auto" w:fill="auto"/>
          </w:tcPr>
          <w:p w14:paraId="392BBC22" w14:textId="77777777" w:rsidR="00D40C70" w:rsidRPr="004B5AA8" w:rsidRDefault="00D40C70" w:rsidP="004F6A7B">
            <w:pPr>
              <w:pStyle w:val="TAL"/>
              <w:rPr>
                <w:sz w:val="16"/>
              </w:rPr>
            </w:pPr>
            <w:r w:rsidRPr="004B5AA8">
              <w:rPr>
                <w:sz w:val="16"/>
              </w:rPr>
              <w:t>Correction to Handling of paging in EMM-REGISTERED.ATTEMPTING-TO-UPDATE-MM</w:t>
            </w:r>
          </w:p>
        </w:tc>
        <w:tc>
          <w:tcPr>
            <w:tcW w:w="850" w:type="dxa"/>
            <w:shd w:val="clear" w:color="auto" w:fill="auto"/>
          </w:tcPr>
          <w:p w14:paraId="5DDD2769" w14:textId="77777777" w:rsidR="00D40C70" w:rsidRPr="004B5AA8" w:rsidRDefault="00D40C70" w:rsidP="004B5AA8">
            <w:pPr>
              <w:pStyle w:val="TAL"/>
              <w:rPr>
                <w:sz w:val="16"/>
              </w:rPr>
            </w:pPr>
            <w:r w:rsidRPr="004B5AA8">
              <w:rPr>
                <w:sz w:val="16"/>
              </w:rPr>
              <w:t>16.5.0</w:t>
            </w:r>
          </w:p>
        </w:tc>
      </w:tr>
      <w:tr w:rsidR="004F6A7B" w:rsidRPr="004F6A7B" w14:paraId="48D4EE45" w14:textId="77777777" w:rsidTr="004B5AA8">
        <w:trPr>
          <w:cantSplit/>
          <w:jc w:val="center"/>
        </w:trPr>
        <w:tc>
          <w:tcPr>
            <w:tcW w:w="848" w:type="dxa"/>
            <w:shd w:val="clear" w:color="auto" w:fill="auto"/>
          </w:tcPr>
          <w:p w14:paraId="4765CF96" w14:textId="77777777" w:rsidR="00D40C70" w:rsidRPr="004B5AA8" w:rsidRDefault="00D40C70" w:rsidP="004B5AA8">
            <w:pPr>
              <w:pStyle w:val="TAL"/>
              <w:rPr>
                <w:sz w:val="16"/>
              </w:rPr>
            </w:pPr>
            <w:r w:rsidRPr="004B5AA8">
              <w:rPr>
                <w:sz w:val="16"/>
              </w:rPr>
              <w:t>2020-06</w:t>
            </w:r>
          </w:p>
        </w:tc>
        <w:tc>
          <w:tcPr>
            <w:tcW w:w="854" w:type="dxa"/>
            <w:shd w:val="clear" w:color="auto" w:fill="auto"/>
          </w:tcPr>
          <w:p w14:paraId="27D97CEB" w14:textId="77777777" w:rsidR="00D40C70" w:rsidRPr="004B5AA8" w:rsidRDefault="00D40C70" w:rsidP="004B5AA8">
            <w:pPr>
              <w:pStyle w:val="TAL"/>
              <w:rPr>
                <w:sz w:val="16"/>
              </w:rPr>
            </w:pPr>
            <w:r w:rsidRPr="004B5AA8">
              <w:rPr>
                <w:sz w:val="16"/>
              </w:rPr>
              <w:t>CT#88-e</w:t>
            </w:r>
          </w:p>
        </w:tc>
        <w:tc>
          <w:tcPr>
            <w:tcW w:w="1137" w:type="dxa"/>
            <w:shd w:val="clear" w:color="auto" w:fill="auto"/>
          </w:tcPr>
          <w:p w14:paraId="5D9A0B87" w14:textId="77777777" w:rsidR="00D40C70" w:rsidRPr="004B5AA8" w:rsidRDefault="00D40C70" w:rsidP="004B5AA8">
            <w:pPr>
              <w:pStyle w:val="TAL"/>
              <w:rPr>
                <w:sz w:val="16"/>
              </w:rPr>
            </w:pPr>
            <w:r w:rsidRPr="004B5AA8">
              <w:rPr>
                <w:sz w:val="16"/>
              </w:rPr>
              <w:t>CP-201132</w:t>
            </w:r>
          </w:p>
        </w:tc>
        <w:tc>
          <w:tcPr>
            <w:tcW w:w="704" w:type="dxa"/>
            <w:shd w:val="clear" w:color="auto" w:fill="auto"/>
          </w:tcPr>
          <w:p w14:paraId="79B910CF" w14:textId="77777777" w:rsidR="00D40C70" w:rsidRPr="004B5AA8" w:rsidRDefault="00D40C70" w:rsidP="004B5AA8">
            <w:pPr>
              <w:pStyle w:val="TAL"/>
              <w:rPr>
                <w:sz w:val="16"/>
              </w:rPr>
            </w:pPr>
            <w:r w:rsidRPr="004B5AA8">
              <w:rPr>
                <w:sz w:val="16"/>
              </w:rPr>
              <w:t>3395</w:t>
            </w:r>
          </w:p>
        </w:tc>
        <w:tc>
          <w:tcPr>
            <w:tcW w:w="284" w:type="dxa"/>
            <w:shd w:val="clear" w:color="auto" w:fill="auto"/>
          </w:tcPr>
          <w:p w14:paraId="4BC6BC13" w14:textId="77777777" w:rsidR="00D40C70" w:rsidRPr="004B5AA8" w:rsidRDefault="00D40C70" w:rsidP="004B5AA8">
            <w:pPr>
              <w:pStyle w:val="TAL"/>
              <w:rPr>
                <w:sz w:val="16"/>
              </w:rPr>
            </w:pPr>
          </w:p>
        </w:tc>
        <w:tc>
          <w:tcPr>
            <w:tcW w:w="283" w:type="dxa"/>
            <w:shd w:val="clear" w:color="auto" w:fill="auto"/>
          </w:tcPr>
          <w:p w14:paraId="222A0DE1" w14:textId="77777777" w:rsidR="00D40C70" w:rsidRPr="004B5AA8" w:rsidRDefault="00D40C70" w:rsidP="004B5AA8">
            <w:pPr>
              <w:pStyle w:val="TAL"/>
              <w:rPr>
                <w:sz w:val="16"/>
              </w:rPr>
            </w:pPr>
            <w:r w:rsidRPr="004B5AA8">
              <w:rPr>
                <w:sz w:val="16"/>
              </w:rPr>
              <w:t>F</w:t>
            </w:r>
          </w:p>
        </w:tc>
        <w:tc>
          <w:tcPr>
            <w:tcW w:w="5241" w:type="dxa"/>
            <w:shd w:val="clear" w:color="auto" w:fill="auto"/>
          </w:tcPr>
          <w:p w14:paraId="42633692" w14:textId="77777777" w:rsidR="00D40C70" w:rsidRPr="004B5AA8" w:rsidRDefault="00D40C70" w:rsidP="004F6A7B">
            <w:pPr>
              <w:pStyle w:val="TAL"/>
              <w:rPr>
                <w:sz w:val="16"/>
              </w:rPr>
            </w:pPr>
            <w:r w:rsidRPr="004B5AA8">
              <w:rPr>
                <w:sz w:val="16"/>
              </w:rPr>
              <w:t>Correction to EMM-DEREGISTERED.ATTEMPTING-TO-ATTACH</w:t>
            </w:r>
          </w:p>
        </w:tc>
        <w:tc>
          <w:tcPr>
            <w:tcW w:w="850" w:type="dxa"/>
            <w:shd w:val="clear" w:color="auto" w:fill="auto"/>
          </w:tcPr>
          <w:p w14:paraId="733163F7" w14:textId="77777777" w:rsidR="00D40C70" w:rsidRPr="004B5AA8" w:rsidRDefault="00D40C70" w:rsidP="004B5AA8">
            <w:pPr>
              <w:pStyle w:val="TAL"/>
              <w:rPr>
                <w:sz w:val="16"/>
              </w:rPr>
            </w:pPr>
            <w:r w:rsidRPr="004B5AA8">
              <w:rPr>
                <w:sz w:val="16"/>
              </w:rPr>
              <w:t>16.5.0</w:t>
            </w:r>
          </w:p>
        </w:tc>
      </w:tr>
      <w:tr w:rsidR="004F6A7B" w:rsidRPr="004F6A7B" w14:paraId="6A42727F" w14:textId="77777777" w:rsidTr="004B5AA8">
        <w:trPr>
          <w:cantSplit/>
          <w:jc w:val="center"/>
        </w:trPr>
        <w:tc>
          <w:tcPr>
            <w:tcW w:w="848" w:type="dxa"/>
            <w:shd w:val="clear" w:color="auto" w:fill="auto"/>
          </w:tcPr>
          <w:p w14:paraId="2BC5AA81" w14:textId="77777777" w:rsidR="00D40C70" w:rsidRPr="004B5AA8" w:rsidRDefault="00D40C70" w:rsidP="004B5AA8">
            <w:pPr>
              <w:pStyle w:val="TAL"/>
              <w:rPr>
                <w:sz w:val="16"/>
              </w:rPr>
            </w:pPr>
            <w:r w:rsidRPr="004B5AA8">
              <w:rPr>
                <w:sz w:val="16"/>
              </w:rPr>
              <w:t>2020-06</w:t>
            </w:r>
          </w:p>
        </w:tc>
        <w:tc>
          <w:tcPr>
            <w:tcW w:w="854" w:type="dxa"/>
            <w:shd w:val="clear" w:color="auto" w:fill="auto"/>
          </w:tcPr>
          <w:p w14:paraId="592ADDBF" w14:textId="77777777" w:rsidR="00D40C70" w:rsidRPr="004B5AA8" w:rsidRDefault="00D40C70" w:rsidP="004B5AA8">
            <w:pPr>
              <w:pStyle w:val="TAL"/>
              <w:rPr>
                <w:sz w:val="16"/>
              </w:rPr>
            </w:pPr>
            <w:r w:rsidRPr="004B5AA8">
              <w:rPr>
                <w:sz w:val="16"/>
              </w:rPr>
              <w:t>CT#88-e</w:t>
            </w:r>
          </w:p>
        </w:tc>
        <w:tc>
          <w:tcPr>
            <w:tcW w:w="1137" w:type="dxa"/>
            <w:shd w:val="clear" w:color="auto" w:fill="auto"/>
          </w:tcPr>
          <w:p w14:paraId="5C89BBC8" w14:textId="77777777" w:rsidR="00D40C70" w:rsidRPr="004B5AA8" w:rsidRDefault="00D40C70" w:rsidP="004B5AA8">
            <w:pPr>
              <w:pStyle w:val="TAL"/>
              <w:rPr>
                <w:sz w:val="16"/>
              </w:rPr>
            </w:pPr>
            <w:r w:rsidRPr="004B5AA8">
              <w:rPr>
                <w:sz w:val="16"/>
              </w:rPr>
              <w:t>CP-201132</w:t>
            </w:r>
          </w:p>
        </w:tc>
        <w:tc>
          <w:tcPr>
            <w:tcW w:w="704" w:type="dxa"/>
            <w:shd w:val="clear" w:color="auto" w:fill="auto"/>
          </w:tcPr>
          <w:p w14:paraId="2AF5C7DE" w14:textId="77777777" w:rsidR="00D40C70" w:rsidRPr="004B5AA8" w:rsidRDefault="00D40C70" w:rsidP="004B5AA8">
            <w:pPr>
              <w:pStyle w:val="TAL"/>
              <w:rPr>
                <w:sz w:val="16"/>
              </w:rPr>
            </w:pPr>
            <w:r w:rsidRPr="004B5AA8">
              <w:rPr>
                <w:sz w:val="16"/>
              </w:rPr>
              <w:t>3396</w:t>
            </w:r>
          </w:p>
        </w:tc>
        <w:tc>
          <w:tcPr>
            <w:tcW w:w="284" w:type="dxa"/>
            <w:shd w:val="clear" w:color="auto" w:fill="auto"/>
          </w:tcPr>
          <w:p w14:paraId="32014BD1" w14:textId="77777777" w:rsidR="00D40C70" w:rsidRPr="004B5AA8" w:rsidRDefault="00D40C70" w:rsidP="004B5AA8">
            <w:pPr>
              <w:pStyle w:val="TAL"/>
              <w:rPr>
                <w:sz w:val="16"/>
              </w:rPr>
            </w:pPr>
            <w:r w:rsidRPr="004B5AA8">
              <w:rPr>
                <w:sz w:val="16"/>
              </w:rPr>
              <w:t>1</w:t>
            </w:r>
          </w:p>
        </w:tc>
        <w:tc>
          <w:tcPr>
            <w:tcW w:w="283" w:type="dxa"/>
            <w:shd w:val="clear" w:color="auto" w:fill="auto"/>
          </w:tcPr>
          <w:p w14:paraId="76C6654B" w14:textId="77777777" w:rsidR="00D40C70" w:rsidRPr="004B5AA8" w:rsidRDefault="00D40C70" w:rsidP="004B5AA8">
            <w:pPr>
              <w:pStyle w:val="TAL"/>
              <w:rPr>
                <w:sz w:val="16"/>
              </w:rPr>
            </w:pPr>
            <w:r w:rsidRPr="004B5AA8">
              <w:rPr>
                <w:sz w:val="16"/>
              </w:rPr>
              <w:t>F</w:t>
            </w:r>
          </w:p>
        </w:tc>
        <w:tc>
          <w:tcPr>
            <w:tcW w:w="5241" w:type="dxa"/>
            <w:shd w:val="clear" w:color="auto" w:fill="auto"/>
          </w:tcPr>
          <w:p w14:paraId="3428DC51" w14:textId="77777777" w:rsidR="00D40C70" w:rsidRPr="004B5AA8" w:rsidRDefault="00D40C70" w:rsidP="004F6A7B">
            <w:pPr>
              <w:pStyle w:val="TAL"/>
              <w:rPr>
                <w:sz w:val="16"/>
              </w:rPr>
            </w:pPr>
            <w:r w:rsidRPr="004B5AA8">
              <w:rPr>
                <w:sz w:val="16"/>
              </w:rPr>
              <w:t>Correction to EMM-DEREGISTERED.NORMAL-SERVICE</w:t>
            </w:r>
          </w:p>
        </w:tc>
        <w:tc>
          <w:tcPr>
            <w:tcW w:w="850" w:type="dxa"/>
            <w:shd w:val="clear" w:color="auto" w:fill="auto"/>
          </w:tcPr>
          <w:p w14:paraId="1E98E2D3" w14:textId="77777777" w:rsidR="00D40C70" w:rsidRPr="004B5AA8" w:rsidRDefault="00D40C70" w:rsidP="004B5AA8">
            <w:pPr>
              <w:pStyle w:val="TAL"/>
              <w:rPr>
                <w:sz w:val="16"/>
              </w:rPr>
            </w:pPr>
            <w:r w:rsidRPr="004B5AA8">
              <w:rPr>
                <w:sz w:val="16"/>
              </w:rPr>
              <w:t>16.5.0</w:t>
            </w:r>
          </w:p>
        </w:tc>
      </w:tr>
      <w:tr w:rsidR="004F6A7B" w:rsidRPr="004F6A7B" w14:paraId="7179574A" w14:textId="77777777" w:rsidTr="004B5AA8">
        <w:trPr>
          <w:cantSplit/>
          <w:jc w:val="center"/>
        </w:trPr>
        <w:tc>
          <w:tcPr>
            <w:tcW w:w="848" w:type="dxa"/>
            <w:shd w:val="clear" w:color="auto" w:fill="auto"/>
          </w:tcPr>
          <w:p w14:paraId="122F54AC" w14:textId="77777777" w:rsidR="00D40C70" w:rsidRPr="004B5AA8" w:rsidRDefault="00D40C70" w:rsidP="004B5AA8">
            <w:pPr>
              <w:pStyle w:val="TAL"/>
              <w:rPr>
                <w:sz w:val="16"/>
              </w:rPr>
            </w:pPr>
            <w:r w:rsidRPr="004B5AA8">
              <w:rPr>
                <w:sz w:val="16"/>
              </w:rPr>
              <w:t>2020-06</w:t>
            </w:r>
          </w:p>
        </w:tc>
        <w:tc>
          <w:tcPr>
            <w:tcW w:w="854" w:type="dxa"/>
            <w:shd w:val="clear" w:color="auto" w:fill="auto"/>
          </w:tcPr>
          <w:p w14:paraId="3CCFF87E" w14:textId="77777777" w:rsidR="00D40C70" w:rsidRPr="004B5AA8" w:rsidRDefault="00D40C70" w:rsidP="004B5AA8">
            <w:pPr>
              <w:pStyle w:val="TAL"/>
              <w:rPr>
                <w:sz w:val="16"/>
              </w:rPr>
            </w:pPr>
            <w:r w:rsidRPr="004B5AA8">
              <w:rPr>
                <w:sz w:val="16"/>
              </w:rPr>
              <w:t>CT#88-e</w:t>
            </w:r>
          </w:p>
        </w:tc>
        <w:tc>
          <w:tcPr>
            <w:tcW w:w="1137" w:type="dxa"/>
            <w:shd w:val="clear" w:color="auto" w:fill="auto"/>
          </w:tcPr>
          <w:p w14:paraId="117CC17C" w14:textId="77777777" w:rsidR="00D40C70" w:rsidRPr="004B5AA8" w:rsidRDefault="00D40C70" w:rsidP="004B5AA8">
            <w:pPr>
              <w:pStyle w:val="TAL"/>
              <w:rPr>
                <w:sz w:val="16"/>
              </w:rPr>
            </w:pPr>
            <w:r w:rsidRPr="004B5AA8">
              <w:rPr>
                <w:sz w:val="16"/>
              </w:rPr>
              <w:t>CP-201132</w:t>
            </w:r>
          </w:p>
        </w:tc>
        <w:tc>
          <w:tcPr>
            <w:tcW w:w="704" w:type="dxa"/>
            <w:shd w:val="clear" w:color="auto" w:fill="auto"/>
          </w:tcPr>
          <w:p w14:paraId="7A175F00" w14:textId="77777777" w:rsidR="00D40C70" w:rsidRPr="004B5AA8" w:rsidRDefault="00D40C70" w:rsidP="004B5AA8">
            <w:pPr>
              <w:pStyle w:val="TAL"/>
              <w:rPr>
                <w:sz w:val="16"/>
              </w:rPr>
            </w:pPr>
            <w:r w:rsidRPr="004B5AA8">
              <w:rPr>
                <w:sz w:val="16"/>
              </w:rPr>
              <w:t>3398</w:t>
            </w:r>
          </w:p>
        </w:tc>
        <w:tc>
          <w:tcPr>
            <w:tcW w:w="284" w:type="dxa"/>
            <w:shd w:val="clear" w:color="auto" w:fill="auto"/>
          </w:tcPr>
          <w:p w14:paraId="6DA4829A" w14:textId="77777777" w:rsidR="00D40C70" w:rsidRPr="004B5AA8" w:rsidRDefault="00D40C70" w:rsidP="004B5AA8">
            <w:pPr>
              <w:pStyle w:val="TAL"/>
              <w:rPr>
                <w:sz w:val="16"/>
              </w:rPr>
            </w:pPr>
          </w:p>
        </w:tc>
        <w:tc>
          <w:tcPr>
            <w:tcW w:w="283" w:type="dxa"/>
            <w:shd w:val="clear" w:color="auto" w:fill="auto"/>
          </w:tcPr>
          <w:p w14:paraId="5B3334AC" w14:textId="77777777" w:rsidR="00D40C70" w:rsidRPr="004B5AA8" w:rsidRDefault="00D40C70" w:rsidP="004B5AA8">
            <w:pPr>
              <w:pStyle w:val="TAL"/>
              <w:rPr>
                <w:sz w:val="16"/>
              </w:rPr>
            </w:pPr>
            <w:r w:rsidRPr="004B5AA8">
              <w:rPr>
                <w:sz w:val="16"/>
              </w:rPr>
              <w:t>D</w:t>
            </w:r>
          </w:p>
        </w:tc>
        <w:tc>
          <w:tcPr>
            <w:tcW w:w="5241" w:type="dxa"/>
            <w:shd w:val="clear" w:color="auto" w:fill="auto"/>
          </w:tcPr>
          <w:p w14:paraId="56788585" w14:textId="77777777" w:rsidR="00D40C70" w:rsidRPr="004B5AA8" w:rsidRDefault="00D40C70" w:rsidP="004F6A7B">
            <w:pPr>
              <w:pStyle w:val="TAL"/>
              <w:rPr>
                <w:sz w:val="16"/>
              </w:rPr>
            </w:pPr>
            <w:r w:rsidRPr="004B5AA8">
              <w:rPr>
                <w:sz w:val="16"/>
              </w:rPr>
              <w:t>Correction to spelling mistakes</w:t>
            </w:r>
          </w:p>
        </w:tc>
        <w:tc>
          <w:tcPr>
            <w:tcW w:w="850" w:type="dxa"/>
            <w:shd w:val="clear" w:color="auto" w:fill="auto"/>
          </w:tcPr>
          <w:p w14:paraId="68A733C1" w14:textId="77777777" w:rsidR="00D40C70" w:rsidRPr="004B5AA8" w:rsidRDefault="00D40C70" w:rsidP="004B5AA8">
            <w:pPr>
              <w:pStyle w:val="TAL"/>
              <w:rPr>
                <w:sz w:val="16"/>
              </w:rPr>
            </w:pPr>
            <w:r w:rsidRPr="004B5AA8">
              <w:rPr>
                <w:sz w:val="16"/>
              </w:rPr>
              <w:t>16.5.0</w:t>
            </w:r>
          </w:p>
        </w:tc>
      </w:tr>
      <w:tr w:rsidR="004F6A7B" w:rsidRPr="004F6A7B" w14:paraId="50A2D8CB" w14:textId="77777777" w:rsidTr="004B5AA8">
        <w:trPr>
          <w:cantSplit/>
          <w:jc w:val="center"/>
        </w:trPr>
        <w:tc>
          <w:tcPr>
            <w:tcW w:w="848" w:type="dxa"/>
            <w:shd w:val="clear" w:color="auto" w:fill="auto"/>
          </w:tcPr>
          <w:p w14:paraId="5716AC77" w14:textId="77777777" w:rsidR="00D40C70" w:rsidRPr="004B5AA8" w:rsidRDefault="00D40C70" w:rsidP="004B5AA8">
            <w:pPr>
              <w:pStyle w:val="TAL"/>
              <w:rPr>
                <w:sz w:val="16"/>
              </w:rPr>
            </w:pPr>
            <w:r w:rsidRPr="004B5AA8">
              <w:rPr>
                <w:sz w:val="16"/>
              </w:rPr>
              <w:t>2020-06</w:t>
            </w:r>
          </w:p>
        </w:tc>
        <w:tc>
          <w:tcPr>
            <w:tcW w:w="854" w:type="dxa"/>
            <w:shd w:val="clear" w:color="auto" w:fill="auto"/>
          </w:tcPr>
          <w:p w14:paraId="1BE3315E" w14:textId="77777777" w:rsidR="00D40C70" w:rsidRPr="004B5AA8" w:rsidRDefault="00D40C70" w:rsidP="004B5AA8">
            <w:pPr>
              <w:pStyle w:val="TAL"/>
              <w:rPr>
                <w:sz w:val="16"/>
              </w:rPr>
            </w:pPr>
            <w:r w:rsidRPr="004B5AA8">
              <w:rPr>
                <w:sz w:val="16"/>
              </w:rPr>
              <w:t>CT#88-e</w:t>
            </w:r>
          </w:p>
        </w:tc>
        <w:tc>
          <w:tcPr>
            <w:tcW w:w="1137" w:type="dxa"/>
            <w:shd w:val="clear" w:color="auto" w:fill="auto"/>
          </w:tcPr>
          <w:p w14:paraId="75E99858" w14:textId="77777777" w:rsidR="00D40C70" w:rsidRPr="004B5AA8" w:rsidRDefault="00D40C70" w:rsidP="004B5AA8">
            <w:pPr>
              <w:pStyle w:val="TAL"/>
              <w:rPr>
                <w:sz w:val="16"/>
              </w:rPr>
            </w:pPr>
            <w:r w:rsidRPr="004B5AA8">
              <w:rPr>
                <w:sz w:val="16"/>
              </w:rPr>
              <w:t>CP-201101</w:t>
            </w:r>
          </w:p>
        </w:tc>
        <w:tc>
          <w:tcPr>
            <w:tcW w:w="704" w:type="dxa"/>
            <w:shd w:val="clear" w:color="auto" w:fill="auto"/>
          </w:tcPr>
          <w:p w14:paraId="1D8666D3" w14:textId="77777777" w:rsidR="00D40C70" w:rsidRPr="004B5AA8" w:rsidRDefault="00D40C70" w:rsidP="004B5AA8">
            <w:pPr>
              <w:pStyle w:val="TAL"/>
              <w:rPr>
                <w:sz w:val="16"/>
              </w:rPr>
            </w:pPr>
            <w:r w:rsidRPr="004B5AA8">
              <w:rPr>
                <w:sz w:val="16"/>
              </w:rPr>
              <w:t>3400</w:t>
            </w:r>
          </w:p>
        </w:tc>
        <w:tc>
          <w:tcPr>
            <w:tcW w:w="284" w:type="dxa"/>
            <w:shd w:val="clear" w:color="auto" w:fill="auto"/>
          </w:tcPr>
          <w:p w14:paraId="4823740F" w14:textId="77777777" w:rsidR="00D40C70" w:rsidRPr="004B5AA8" w:rsidRDefault="00D40C70" w:rsidP="004B5AA8">
            <w:pPr>
              <w:pStyle w:val="TAL"/>
              <w:rPr>
                <w:sz w:val="16"/>
              </w:rPr>
            </w:pPr>
            <w:r w:rsidRPr="004B5AA8">
              <w:rPr>
                <w:sz w:val="16"/>
              </w:rPr>
              <w:t>2</w:t>
            </w:r>
          </w:p>
        </w:tc>
        <w:tc>
          <w:tcPr>
            <w:tcW w:w="283" w:type="dxa"/>
            <w:shd w:val="clear" w:color="auto" w:fill="auto"/>
          </w:tcPr>
          <w:p w14:paraId="13284143" w14:textId="77777777" w:rsidR="00D40C70" w:rsidRPr="004B5AA8" w:rsidRDefault="00D40C70" w:rsidP="004B5AA8">
            <w:pPr>
              <w:pStyle w:val="TAL"/>
              <w:rPr>
                <w:sz w:val="16"/>
              </w:rPr>
            </w:pPr>
            <w:r w:rsidRPr="004B5AA8">
              <w:rPr>
                <w:sz w:val="16"/>
              </w:rPr>
              <w:t>F</w:t>
            </w:r>
          </w:p>
        </w:tc>
        <w:tc>
          <w:tcPr>
            <w:tcW w:w="5241" w:type="dxa"/>
            <w:shd w:val="clear" w:color="auto" w:fill="auto"/>
          </w:tcPr>
          <w:p w14:paraId="0A5C6AB4" w14:textId="77777777" w:rsidR="00D40C70" w:rsidRPr="004B5AA8" w:rsidRDefault="00D40C70" w:rsidP="004F6A7B">
            <w:pPr>
              <w:pStyle w:val="TAL"/>
              <w:rPr>
                <w:sz w:val="16"/>
              </w:rPr>
            </w:pPr>
            <w:r w:rsidRPr="004B5AA8">
              <w:rPr>
                <w:sz w:val="16"/>
              </w:rPr>
              <w:t>Support for continuity of emergency session upon attach failure</w:t>
            </w:r>
          </w:p>
        </w:tc>
        <w:tc>
          <w:tcPr>
            <w:tcW w:w="850" w:type="dxa"/>
            <w:shd w:val="clear" w:color="auto" w:fill="auto"/>
          </w:tcPr>
          <w:p w14:paraId="16763A2F" w14:textId="77777777" w:rsidR="00D40C70" w:rsidRPr="004B5AA8" w:rsidRDefault="00D40C70" w:rsidP="004B5AA8">
            <w:pPr>
              <w:pStyle w:val="TAL"/>
              <w:rPr>
                <w:sz w:val="16"/>
              </w:rPr>
            </w:pPr>
            <w:r w:rsidRPr="004B5AA8">
              <w:rPr>
                <w:sz w:val="16"/>
              </w:rPr>
              <w:t>16.5.0</w:t>
            </w:r>
          </w:p>
        </w:tc>
      </w:tr>
      <w:tr w:rsidR="004F6A7B" w:rsidRPr="004F6A7B" w14:paraId="66B87D8F" w14:textId="77777777" w:rsidTr="004B5AA8">
        <w:trPr>
          <w:cantSplit/>
          <w:jc w:val="center"/>
        </w:trPr>
        <w:tc>
          <w:tcPr>
            <w:tcW w:w="848" w:type="dxa"/>
            <w:shd w:val="clear" w:color="auto" w:fill="auto"/>
          </w:tcPr>
          <w:p w14:paraId="1263B4AC" w14:textId="77777777" w:rsidR="00D40C70" w:rsidRPr="004B5AA8" w:rsidRDefault="00D40C70" w:rsidP="004B5AA8">
            <w:pPr>
              <w:pStyle w:val="TAL"/>
              <w:rPr>
                <w:sz w:val="16"/>
              </w:rPr>
            </w:pPr>
            <w:r w:rsidRPr="004B5AA8">
              <w:rPr>
                <w:sz w:val="16"/>
              </w:rPr>
              <w:t>2020-06</w:t>
            </w:r>
          </w:p>
        </w:tc>
        <w:tc>
          <w:tcPr>
            <w:tcW w:w="854" w:type="dxa"/>
            <w:shd w:val="clear" w:color="auto" w:fill="auto"/>
          </w:tcPr>
          <w:p w14:paraId="1616E48F" w14:textId="77777777" w:rsidR="00D40C70" w:rsidRPr="004B5AA8" w:rsidRDefault="00D40C70" w:rsidP="004B5AA8">
            <w:pPr>
              <w:pStyle w:val="TAL"/>
              <w:rPr>
                <w:sz w:val="16"/>
              </w:rPr>
            </w:pPr>
            <w:r w:rsidRPr="004B5AA8">
              <w:rPr>
                <w:sz w:val="16"/>
              </w:rPr>
              <w:t>CT#88-e</w:t>
            </w:r>
          </w:p>
        </w:tc>
        <w:tc>
          <w:tcPr>
            <w:tcW w:w="1137" w:type="dxa"/>
            <w:shd w:val="clear" w:color="auto" w:fill="auto"/>
          </w:tcPr>
          <w:p w14:paraId="074AECAA" w14:textId="77777777" w:rsidR="00D40C70" w:rsidRPr="004B5AA8" w:rsidRDefault="00D40C70" w:rsidP="004B5AA8">
            <w:pPr>
              <w:pStyle w:val="TAL"/>
              <w:rPr>
                <w:sz w:val="16"/>
              </w:rPr>
            </w:pPr>
            <w:r w:rsidRPr="004B5AA8">
              <w:rPr>
                <w:sz w:val="16"/>
              </w:rPr>
              <w:t>CP-201101</w:t>
            </w:r>
          </w:p>
        </w:tc>
        <w:tc>
          <w:tcPr>
            <w:tcW w:w="704" w:type="dxa"/>
            <w:shd w:val="clear" w:color="auto" w:fill="auto"/>
          </w:tcPr>
          <w:p w14:paraId="6065D766" w14:textId="77777777" w:rsidR="00D40C70" w:rsidRPr="004B5AA8" w:rsidRDefault="00D40C70" w:rsidP="004B5AA8">
            <w:pPr>
              <w:pStyle w:val="TAL"/>
              <w:rPr>
                <w:sz w:val="16"/>
              </w:rPr>
            </w:pPr>
            <w:r w:rsidRPr="004B5AA8">
              <w:rPr>
                <w:sz w:val="16"/>
              </w:rPr>
              <w:t>3402</w:t>
            </w:r>
          </w:p>
        </w:tc>
        <w:tc>
          <w:tcPr>
            <w:tcW w:w="284" w:type="dxa"/>
            <w:shd w:val="clear" w:color="auto" w:fill="auto"/>
          </w:tcPr>
          <w:p w14:paraId="3E055340" w14:textId="77777777" w:rsidR="00D40C70" w:rsidRPr="004B5AA8" w:rsidRDefault="00D40C70" w:rsidP="004B5AA8">
            <w:pPr>
              <w:pStyle w:val="TAL"/>
              <w:rPr>
                <w:sz w:val="16"/>
              </w:rPr>
            </w:pPr>
          </w:p>
        </w:tc>
        <w:tc>
          <w:tcPr>
            <w:tcW w:w="283" w:type="dxa"/>
            <w:shd w:val="clear" w:color="auto" w:fill="auto"/>
          </w:tcPr>
          <w:p w14:paraId="6D578701" w14:textId="77777777" w:rsidR="00D40C70" w:rsidRPr="004B5AA8" w:rsidRDefault="00D40C70" w:rsidP="004B5AA8">
            <w:pPr>
              <w:pStyle w:val="TAL"/>
              <w:rPr>
                <w:sz w:val="16"/>
              </w:rPr>
            </w:pPr>
            <w:r w:rsidRPr="004B5AA8">
              <w:rPr>
                <w:sz w:val="16"/>
              </w:rPr>
              <w:t>F</w:t>
            </w:r>
          </w:p>
        </w:tc>
        <w:tc>
          <w:tcPr>
            <w:tcW w:w="5241" w:type="dxa"/>
            <w:shd w:val="clear" w:color="auto" w:fill="auto"/>
          </w:tcPr>
          <w:p w14:paraId="51E31983" w14:textId="77777777" w:rsidR="00D40C70" w:rsidRPr="004B5AA8" w:rsidRDefault="00D40C70" w:rsidP="004F6A7B">
            <w:pPr>
              <w:pStyle w:val="TAL"/>
              <w:rPr>
                <w:sz w:val="16"/>
              </w:rPr>
            </w:pPr>
            <w:r w:rsidRPr="004B5AA8">
              <w:rPr>
                <w:sz w:val="16"/>
              </w:rPr>
              <w:t>MME not using EMM registration status in UE status IE</w:t>
            </w:r>
          </w:p>
        </w:tc>
        <w:tc>
          <w:tcPr>
            <w:tcW w:w="850" w:type="dxa"/>
            <w:shd w:val="clear" w:color="auto" w:fill="auto"/>
          </w:tcPr>
          <w:p w14:paraId="1056A304" w14:textId="77777777" w:rsidR="00D40C70" w:rsidRPr="004B5AA8" w:rsidRDefault="00D40C70" w:rsidP="004B5AA8">
            <w:pPr>
              <w:pStyle w:val="TAL"/>
              <w:rPr>
                <w:sz w:val="16"/>
              </w:rPr>
            </w:pPr>
            <w:r w:rsidRPr="004B5AA8">
              <w:rPr>
                <w:sz w:val="16"/>
              </w:rPr>
              <w:t>16.5.0</w:t>
            </w:r>
          </w:p>
        </w:tc>
      </w:tr>
      <w:tr w:rsidR="004F6A7B" w:rsidRPr="004F6A7B" w14:paraId="184E0B5A" w14:textId="77777777" w:rsidTr="004B5AA8">
        <w:trPr>
          <w:cantSplit/>
          <w:jc w:val="center"/>
        </w:trPr>
        <w:tc>
          <w:tcPr>
            <w:tcW w:w="848" w:type="dxa"/>
            <w:shd w:val="clear" w:color="auto" w:fill="auto"/>
          </w:tcPr>
          <w:p w14:paraId="4EB5BE20" w14:textId="77777777" w:rsidR="00D40C70" w:rsidRPr="004B5AA8" w:rsidRDefault="00D40C70" w:rsidP="004B5AA8">
            <w:pPr>
              <w:pStyle w:val="TAL"/>
              <w:rPr>
                <w:sz w:val="16"/>
              </w:rPr>
            </w:pPr>
            <w:r w:rsidRPr="004B5AA8">
              <w:rPr>
                <w:sz w:val="16"/>
              </w:rPr>
              <w:t>2020-06</w:t>
            </w:r>
          </w:p>
        </w:tc>
        <w:tc>
          <w:tcPr>
            <w:tcW w:w="854" w:type="dxa"/>
            <w:shd w:val="clear" w:color="auto" w:fill="auto"/>
          </w:tcPr>
          <w:p w14:paraId="2D4BB009" w14:textId="77777777" w:rsidR="00D40C70" w:rsidRPr="004B5AA8" w:rsidRDefault="00D40C70" w:rsidP="004B5AA8">
            <w:pPr>
              <w:pStyle w:val="TAL"/>
              <w:rPr>
                <w:sz w:val="16"/>
              </w:rPr>
            </w:pPr>
            <w:r w:rsidRPr="004B5AA8">
              <w:rPr>
                <w:sz w:val="16"/>
              </w:rPr>
              <w:t>CT#88-e</w:t>
            </w:r>
          </w:p>
        </w:tc>
        <w:tc>
          <w:tcPr>
            <w:tcW w:w="1137" w:type="dxa"/>
            <w:shd w:val="clear" w:color="auto" w:fill="auto"/>
          </w:tcPr>
          <w:p w14:paraId="4BAD1E03" w14:textId="77777777" w:rsidR="00D40C70" w:rsidRPr="004B5AA8" w:rsidRDefault="00D40C70" w:rsidP="004B5AA8">
            <w:pPr>
              <w:pStyle w:val="TAL"/>
              <w:rPr>
                <w:sz w:val="16"/>
              </w:rPr>
            </w:pPr>
            <w:r w:rsidRPr="004B5AA8">
              <w:rPr>
                <w:sz w:val="16"/>
              </w:rPr>
              <w:t>CP-201095</w:t>
            </w:r>
          </w:p>
        </w:tc>
        <w:tc>
          <w:tcPr>
            <w:tcW w:w="704" w:type="dxa"/>
            <w:shd w:val="clear" w:color="auto" w:fill="auto"/>
          </w:tcPr>
          <w:p w14:paraId="4B6543A3" w14:textId="77777777" w:rsidR="00D40C70" w:rsidRPr="004B5AA8" w:rsidRDefault="00D40C70" w:rsidP="004B5AA8">
            <w:pPr>
              <w:pStyle w:val="TAL"/>
              <w:rPr>
                <w:sz w:val="16"/>
              </w:rPr>
            </w:pPr>
            <w:r w:rsidRPr="004B5AA8">
              <w:rPr>
                <w:sz w:val="16"/>
              </w:rPr>
              <w:t>3403</w:t>
            </w:r>
          </w:p>
        </w:tc>
        <w:tc>
          <w:tcPr>
            <w:tcW w:w="284" w:type="dxa"/>
            <w:shd w:val="clear" w:color="auto" w:fill="auto"/>
          </w:tcPr>
          <w:p w14:paraId="06E0A94C" w14:textId="77777777" w:rsidR="00D40C70" w:rsidRPr="004B5AA8" w:rsidRDefault="00D40C70" w:rsidP="004B5AA8">
            <w:pPr>
              <w:pStyle w:val="TAL"/>
              <w:rPr>
                <w:sz w:val="16"/>
              </w:rPr>
            </w:pPr>
            <w:r w:rsidRPr="004B5AA8">
              <w:rPr>
                <w:sz w:val="16"/>
              </w:rPr>
              <w:t>1</w:t>
            </w:r>
          </w:p>
        </w:tc>
        <w:tc>
          <w:tcPr>
            <w:tcW w:w="283" w:type="dxa"/>
            <w:shd w:val="clear" w:color="auto" w:fill="auto"/>
          </w:tcPr>
          <w:p w14:paraId="73CB7D5B" w14:textId="77777777" w:rsidR="00D40C70" w:rsidRPr="004B5AA8" w:rsidRDefault="00D40C70" w:rsidP="004B5AA8">
            <w:pPr>
              <w:pStyle w:val="TAL"/>
              <w:rPr>
                <w:sz w:val="16"/>
              </w:rPr>
            </w:pPr>
            <w:r w:rsidRPr="004B5AA8">
              <w:rPr>
                <w:sz w:val="16"/>
              </w:rPr>
              <w:t>F</w:t>
            </w:r>
          </w:p>
        </w:tc>
        <w:tc>
          <w:tcPr>
            <w:tcW w:w="5241" w:type="dxa"/>
            <w:shd w:val="clear" w:color="auto" w:fill="auto"/>
          </w:tcPr>
          <w:p w14:paraId="60950777" w14:textId="77777777" w:rsidR="00D40C70" w:rsidRPr="004B5AA8" w:rsidRDefault="00D40C70" w:rsidP="004F6A7B">
            <w:pPr>
              <w:pStyle w:val="TAL"/>
              <w:rPr>
                <w:sz w:val="16"/>
              </w:rPr>
            </w:pPr>
            <w:r w:rsidRPr="004B5AA8">
              <w:rPr>
                <w:sz w:val="16"/>
              </w:rPr>
              <w:t>IP header compression after inter-system change from N1 mode to S1 mode</w:t>
            </w:r>
          </w:p>
        </w:tc>
        <w:tc>
          <w:tcPr>
            <w:tcW w:w="850" w:type="dxa"/>
            <w:shd w:val="clear" w:color="auto" w:fill="auto"/>
          </w:tcPr>
          <w:p w14:paraId="504C405D" w14:textId="77777777" w:rsidR="00D40C70" w:rsidRPr="004B5AA8" w:rsidRDefault="00D40C70" w:rsidP="004B5AA8">
            <w:pPr>
              <w:pStyle w:val="TAL"/>
              <w:rPr>
                <w:sz w:val="16"/>
              </w:rPr>
            </w:pPr>
            <w:r w:rsidRPr="004B5AA8">
              <w:rPr>
                <w:sz w:val="16"/>
              </w:rPr>
              <w:t>16.5.0</w:t>
            </w:r>
          </w:p>
        </w:tc>
      </w:tr>
      <w:tr w:rsidR="004F6A7B" w:rsidRPr="004F6A7B" w14:paraId="5113ABFD" w14:textId="77777777" w:rsidTr="004B5AA8">
        <w:trPr>
          <w:cantSplit/>
          <w:jc w:val="center"/>
        </w:trPr>
        <w:tc>
          <w:tcPr>
            <w:tcW w:w="848" w:type="dxa"/>
            <w:shd w:val="clear" w:color="auto" w:fill="auto"/>
          </w:tcPr>
          <w:p w14:paraId="05162DD4" w14:textId="77777777" w:rsidR="00D40C70" w:rsidRPr="004B5AA8" w:rsidRDefault="00D40C70" w:rsidP="004B5AA8">
            <w:pPr>
              <w:pStyle w:val="TAL"/>
              <w:rPr>
                <w:sz w:val="16"/>
              </w:rPr>
            </w:pPr>
            <w:r w:rsidRPr="004B5AA8">
              <w:rPr>
                <w:sz w:val="16"/>
              </w:rPr>
              <w:t>2020-06</w:t>
            </w:r>
          </w:p>
        </w:tc>
        <w:tc>
          <w:tcPr>
            <w:tcW w:w="854" w:type="dxa"/>
            <w:shd w:val="clear" w:color="auto" w:fill="auto"/>
          </w:tcPr>
          <w:p w14:paraId="3EE8BEFC" w14:textId="77777777" w:rsidR="00D40C70" w:rsidRPr="004B5AA8" w:rsidRDefault="00D40C70" w:rsidP="004B5AA8">
            <w:pPr>
              <w:pStyle w:val="TAL"/>
              <w:rPr>
                <w:sz w:val="16"/>
              </w:rPr>
            </w:pPr>
            <w:r w:rsidRPr="004B5AA8">
              <w:rPr>
                <w:sz w:val="16"/>
              </w:rPr>
              <w:t>CT#88-e</w:t>
            </w:r>
          </w:p>
        </w:tc>
        <w:tc>
          <w:tcPr>
            <w:tcW w:w="1137" w:type="dxa"/>
            <w:shd w:val="clear" w:color="auto" w:fill="auto"/>
          </w:tcPr>
          <w:p w14:paraId="01F3A065" w14:textId="77777777" w:rsidR="00D40C70" w:rsidRPr="004B5AA8" w:rsidDel="002C096B" w:rsidRDefault="00D40C70" w:rsidP="004B5AA8">
            <w:pPr>
              <w:pStyle w:val="TAL"/>
              <w:rPr>
                <w:sz w:val="16"/>
              </w:rPr>
            </w:pPr>
            <w:r w:rsidRPr="004B5AA8">
              <w:rPr>
                <w:sz w:val="16"/>
              </w:rPr>
              <w:t>CP-201323</w:t>
            </w:r>
          </w:p>
        </w:tc>
        <w:tc>
          <w:tcPr>
            <w:tcW w:w="704" w:type="dxa"/>
            <w:shd w:val="clear" w:color="auto" w:fill="auto"/>
          </w:tcPr>
          <w:p w14:paraId="7A5CE3CE" w14:textId="77777777" w:rsidR="00D40C70" w:rsidRPr="004B5AA8" w:rsidRDefault="00D40C70" w:rsidP="004B5AA8">
            <w:pPr>
              <w:pStyle w:val="TAL"/>
              <w:rPr>
                <w:sz w:val="16"/>
              </w:rPr>
            </w:pPr>
            <w:r w:rsidRPr="004B5AA8">
              <w:rPr>
                <w:sz w:val="16"/>
              </w:rPr>
              <w:t>3404</w:t>
            </w:r>
          </w:p>
        </w:tc>
        <w:tc>
          <w:tcPr>
            <w:tcW w:w="284" w:type="dxa"/>
            <w:shd w:val="clear" w:color="auto" w:fill="auto"/>
          </w:tcPr>
          <w:p w14:paraId="589C60FB" w14:textId="77777777" w:rsidR="00D40C70" w:rsidRPr="004B5AA8" w:rsidRDefault="00D40C70" w:rsidP="004B5AA8">
            <w:pPr>
              <w:pStyle w:val="TAL"/>
              <w:rPr>
                <w:sz w:val="16"/>
              </w:rPr>
            </w:pPr>
            <w:r w:rsidRPr="004B5AA8">
              <w:rPr>
                <w:sz w:val="16"/>
              </w:rPr>
              <w:t>2</w:t>
            </w:r>
          </w:p>
        </w:tc>
        <w:tc>
          <w:tcPr>
            <w:tcW w:w="283" w:type="dxa"/>
            <w:shd w:val="clear" w:color="auto" w:fill="auto"/>
          </w:tcPr>
          <w:p w14:paraId="0241536E" w14:textId="77777777" w:rsidR="00D40C70" w:rsidRPr="004B5AA8" w:rsidRDefault="00D40C70" w:rsidP="004B5AA8">
            <w:pPr>
              <w:pStyle w:val="TAL"/>
              <w:rPr>
                <w:sz w:val="16"/>
              </w:rPr>
            </w:pPr>
            <w:r w:rsidRPr="004B5AA8">
              <w:rPr>
                <w:sz w:val="16"/>
              </w:rPr>
              <w:t>B</w:t>
            </w:r>
          </w:p>
        </w:tc>
        <w:tc>
          <w:tcPr>
            <w:tcW w:w="5241" w:type="dxa"/>
            <w:shd w:val="clear" w:color="auto" w:fill="auto"/>
          </w:tcPr>
          <w:p w14:paraId="1F2A5910" w14:textId="77777777" w:rsidR="00D40C70" w:rsidRPr="004B5AA8" w:rsidRDefault="00D40C70" w:rsidP="004F6A7B">
            <w:pPr>
              <w:pStyle w:val="TAL"/>
              <w:rPr>
                <w:sz w:val="16"/>
              </w:rPr>
            </w:pPr>
            <w:r w:rsidRPr="004B5AA8">
              <w:rPr>
                <w:sz w:val="16"/>
              </w:rPr>
              <w:t>Provisioning of DNS server security information to the UE</w:t>
            </w:r>
          </w:p>
        </w:tc>
        <w:tc>
          <w:tcPr>
            <w:tcW w:w="850" w:type="dxa"/>
            <w:shd w:val="clear" w:color="auto" w:fill="auto"/>
          </w:tcPr>
          <w:p w14:paraId="36A773D6" w14:textId="77777777" w:rsidR="00D40C70" w:rsidRPr="004B5AA8" w:rsidRDefault="00D40C70" w:rsidP="004B5AA8">
            <w:pPr>
              <w:pStyle w:val="TAL"/>
              <w:rPr>
                <w:sz w:val="16"/>
              </w:rPr>
            </w:pPr>
            <w:r w:rsidRPr="004B5AA8">
              <w:rPr>
                <w:sz w:val="16"/>
              </w:rPr>
              <w:t>16.5.0</w:t>
            </w:r>
          </w:p>
        </w:tc>
      </w:tr>
      <w:tr w:rsidR="004F6A7B" w:rsidRPr="004F6A7B" w14:paraId="677275BF" w14:textId="77777777" w:rsidTr="004B5AA8">
        <w:trPr>
          <w:cantSplit/>
          <w:jc w:val="center"/>
        </w:trPr>
        <w:tc>
          <w:tcPr>
            <w:tcW w:w="848" w:type="dxa"/>
            <w:shd w:val="clear" w:color="auto" w:fill="auto"/>
          </w:tcPr>
          <w:p w14:paraId="7AB9DB2E" w14:textId="77777777" w:rsidR="00D40C70" w:rsidRPr="004B5AA8" w:rsidRDefault="00D40C70" w:rsidP="004B5AA8">
            <w:pPr>
              <w:pStyle w:val="TAL"/>
              <w:rPr>
                <w:sz w:val="16"/>
              </w:rPr>
            </w:pPr>
            <w:r w:rsidRPr="004B5AA8">
              <w:rPr>
                <w:sz w:val="16"/>
              </w:rPr>
              <w:t>2020-06</w:t>
            </w:r>
          </w:p>
        </w:tc>
        <w:tc>
          <w:tcPr>
            <w:tcW w:w="854" w:type="dxa"/>
            <w:shd w:val="clear" w:color="auto" w:fill="auto"/>
          </w:tcPr>
          <w:p w14:paraId="471A5E7C" w14:textId="77777777" w:rsidR="00D40C70" w:rsidRPr="004B5AA8" w:rsidRDefault="00D40C70" w:rsidP="004B5AA8">
            <w:pPr>
              <w:pStyle w:val="TAL"/>
              <w:rPr>
                <w:sz w:val="16"/>
              </w:rPr>
            </w:pPr>
            <w:r w:rsidRPr="004B5AA8">
              <w:rPr>
                <w:sz w:val="16"/>
              </w:rPr>
              <w:t>CT#88-e</w:t>
            </w:r>
          </w:p>
        </w:tc>
        <w:tc>
          <w:tcPr>
            <w:tcW w:w="1137" w:type="dxa"/>
            <w:shd w:val="clear" w:color="auto" w:fill="auto"/>
          </w:tcPr>
          <w:p w14:paraId="59A78EBE" w14:textId="77777777" w:rsidR="00D40C70" w:rsidRPr="004B5AA8" w:rsidRDefault="00D40C70" w:rsidP="004B5AA8">
            <w:pPr>
              <w:pStyle w:val="TAL"/>
              <w:rPr>
                <w:sz w:val="16"/>
              </w:rPr>
            </w:pPr>
            <w:r w:rsidRPr="004B5AA8">
              <w:rPr>
                <w:sz w:val="16"/>
              </w:rPr>
              <w:t>CP-201095</w:t>
            </w:r>
          </w:p>
        </w:tc>
        <w:tc>
          <w:tcPr>
            <w:tcW w:w="704" w:type="dxa"/>
            <w:shd w:val="clear" w:color="auto" w:fill="auto"/>
          </w:tcPr>
          <w:p w14:paraId="0C1BE4BF" w14:textId="77777777" w:rsidR="00D40C70" w:rsidRPr="004B5AA8" w:rsidRDefault="00D40C70" w:rsidP="004B5AA8">
            <w:pPr>
              <w:pStyle w:val="TAL"/>
              <w:rPr>
                <w:sz w:val="16"/>
              </w:rPr>
            </w:pPr>
            <w:r w:rsidRPr="004B5AA8">
              <w:rPr>
                <w:sz w:val="16"/>
              </w:rPr>
              <w:t>3405</w:t>
            </w:r>
          </w:p>
        </w:tc>
        <w:tc>
          <w:tcPr>
            <w:tcW w:w="284" w:type="dxa"/>
            <w:shd w:val="clear" w:color="auto" w:fill="auto"/>
          </w:tcPr>
          <w:p w14:paraId="25231F12" w14:textId="77777777" w:rsidR="00D40C70" w:rsidRPr="004B5AA8" w:rsidRDefault="00D40C70" w:rsidP="004B5AA8">
            <w:pPr>
              <w:pStyle w:val="TAL"/>
              <w:rPr>
                <w:sz w:val="16"/>
              </w:rPr>
            </w:pPr>
            <w:r w:rsidRPr="004B5AA8">
              <w:rPr>
                <w:sz w:val="16"/>
              </w:rPr>
              <w:t>1</w:t>
            </w:r>
          </w:p>
        </w:tc>
        <w:tc>
          <w:tcPr>
            <w:tcW w:w="283" w:type="dxa"/>
            <w:shd w:val="clear" w:color="auto" w:fill="auto"/>
          </w:tcPr>
          <w:p w14:paraId="4F6BCB68" w14:textId="77777777" w:rsidR="00D40C70" w:rsidRPr="004B5AA8" w:rsidRDefault="00D40C70" w:rsidP="004B5AA8">
            <w:pPr>
              <w:pStyle w:val="TAL"/>
              <w:rPr>
                <w:sz w:val="16"/>
              </w:rPr>
            </w:pPr>
            <w:r w:rsidRPr="004B5AA8">
              <w:rPr>
                <w:sz w:val="16"/>
              </w:rPr>
              <w:t>F</w:t>
            </w:r>
          </w:p>
        </w:tc>
        <w:tc>
          <w:tcPr>
            <w:tcW w:w="5241" w:type="dxa"/>
            <w:shd w:val="clear" w:color="auto" w:fill="auto"/>
          </w:tcPr>
          <w:p w14:paraId="756734C3" w14:textId="77777777" w:rsidR="00D40C70" w:rsidRPr="004B5AA8" w:rsidRDefault="00D40C70" w:rsidP="004F6A7B">
            <w:pPr>
              <w:pStyle w:val="TAL"/>
              <w:rPr>
                <w:sz w:val="16"/>
              </w:rPr>
            </w:pPr>
            <w:r w:rsidRPr="004B5AA8">
              <w:rPr>
                <w:sz w:val="16"/>
              </w:rPr>
              <w:t>Sending the EPS bearer context status IE in TAU after mobility from N1 mode with local bearer deactivation</w:t>
            </w:r>
          </w:p>
        </w:tc>
        <w:tc>
          <w:tcPr>
            <w:tcW w:w="850" w:type="dxa"/>
            <w:shd w:val="clear" w:color="auto" w:fill="auto"/>
          </w:tcPr>
          <w:p w14:paraId="136010D5" w14:textId="77777777" w:rsidR="00D40C70" w:rsidRPr="004B5AA8" w:rsidRDefault="00D40C70" w:rsidP="004B5AA8">
            <w:pPr>
              <w:pStyle w:val="TAL"/>
              <w:rPr>
                <w:sz w:val="16"/>
              </w:rPr>
            </w:pPr>
            <w:r w:rsidRPr="004B5AA8">
              <w:rPr>
                <w:sz w:val="16"/>
              </w:rPr>
              <w:t>16.5.0</w:t>
            </w:r>
          </w:p>
        </w:tc>
      </w:tr>
      <w:tr w:rsidR="004F6A7B" w:rsidRPr="004F6A7B" w14:paraId="3076F959" w14:textId="77777777" w:rsidTr="004B5AA8">
        <w:trPr>
          <w:cantSplit/>
          <w:jc w:val="center"/>
        </w:trPr>
        <w:tc>
          <w:tcPr>
            <w:tcW w:w="848" w:type="dxa"/>
            <w:shd w:val="clear" w:color="auto" w:fill="auto"/>
          </w:tcPr>
          <w:p w14:paraId="2D1C0D55" w14:textId="77777777" w:rsidR="00D40C70" w:rsidRPr="004B5AA8" w:rsidRDefault="00D40C70" w:rsidP="004B5AA8">
            <w:pPr>
              <w:pStyle w:val="TAL"/>
              <w:rPr>
                <w:sz w:val="16"/>
              </w:rPr>
            </w:pPr>
            <w:r w:rsidRPr="004B5AA8">
              <w:rPr>
                <w:sz w:val="16"/>
              </w:rPr>
              <w:t>2020-06</w:t>
            </w:r>
          </w:p>
        </w:tc>
        <w:tc>
          <w:tcPr>
            <w:tcW w:w="854" w:type="dxa"/>
            <w:shd w:val="clear" w:color="auto" w:fill="auto"/>
          </w:tcPr>
          <w:p w14:paraId="283853C4" w14:textId="77777777" w:rsidR="00D40C70" w:rsidRPr="004B5AA8" w:rsidRDefault="00D40C70" w:rsidP="004B5AA8">
            <w:pPr>
              <w:pStyle w:val="TAL"/>
              <w:rPr>
                <w:sz w:val="16"/>
              </w:rPr>
            </w:pPr>
            <w:r w:rsidRPr="004B5AA8">
              <w:rPr>
                <w:sz w:val="16"/>
              </w:rPr>
              <w:t>CT#88-e</w:t>
            </w:r>
          </w:p>
        </w:tc>
        <w:tc>
          <w:tcPr>
            <w:tcW w:w="1137" w:type="dxa"/>
            <w:shd w:val="clear" w:color="auto" w:fill="auto"/>
          </w:tcPr>
          <w:p w14:paraId="13F25089" w14:textId="77777777" w:rsidR="00D40C70" w:rsidRPr="004B5AA8" w:rsidRDefault="00D40C70" w:rsidP="004B5AA8">
            <w:pPr>
              <w:pStyle w:val="TAL"/>
              <w:rPr>
                <w:sz w:val="16"/>
              </w:rPr>
            </w:pPr>
            <w:r w:rsidRPr="004B5AA8">
              <w:rPr>
                <w:sz w:val="16"/>
              </w:rPr>
              <w:t>CP-201095</w:t>
            </w:r>
          </w:p>
        </w:tc>
        <w:tc>
          <w:tcPr>
            <w:tcW w:w="704" w:type="dxa"/>
            <w:shd w:val="clear" w:color="auto" w:fill="auto"/>
          </w:tcPr>
          <w:p w14:paraId="52085270" w14:textId="77777777" w:rsidR="00D40C70" w:rsidRPr="004B5AA8" w:rsidRDefault="00D40C70" w:rsidP="004B5AA8">
            <w:pPr>
              <w:pStyle w:val="TAL"/>
              <w:rPr>
                <w:sz w:val="16"/>
              </w:rPr>
            </w:pPr>
            <w:r w:rsidRPr="004B5AA8">
              <w:rPr>
                <w:sz w:val="16"/>
              </w:rPr>
              <w:t>3406</w:t>
            </w:r>
          </w:p>
        </w:tc>
        <w:tc>
          <w:tcPr>
            <w:tcW w:w="284" w:type="dxa"/>
            <w:shd w:val="clear" w:color="auto" w:fill="auto"/>
          </w:tcPr>
          <w:p w14:paraId="244F7525" w14:textId="77777777" w:rsidR="00D40C70" w:rsidRPr="004B5AA8" w:rsidRDefault="00D40C70" w:rsidP="004B5AA8">
            <w:pPr>
              <w:pStyle w:val="TAL"/>
              <w:rPr>
                <w:sz w:val="16"/>
              </w:rPr>
            </w:pPr>
            <w:r w:rsidRPr="004B5AA8">
              <w:rPr>
                <w:sz w:val="16"/>
              </w:rPr>
              <w:t>1</w:t>
            </w:r>
          </w:p>
        </w:tc>
        <w:tc>
          <w:tcPr>
            <w:tcW w:w="283" w:type="dxa"/>
            <w:shd w:val="clear" w:color="auto" w:fill="auto"/>
          </w:tcPr>
          <w:p w14:paraId="174DD9D8" w14:textId="77777777" w:rsidR="00D40C70" w:rsidRPr="004B5AA8" w:rsidRDefault="00D40C70" w:rsidP="004B5AA8">
            <w:pPr>
              <w:pStyle w:val="TAL"/>
              <w:rPr>
                <w:sz w:val="16"/>
              </w:rPr>
            </w:pPr>
            <w:r w:rsidRPr="004B5AA8">
              <w:rPr>
                <w:sz w:val="16"/>
              </w:rPr>
              <w:t>F</w:t>
            </w:r>
          </w:p>
        </w:tc>
        <w:tc>
          <w:tcPr>
            <w:tcW w:w="5241" w:type="dxa"/>
            <w:shd w:val="clear" w:color="auto" w:fill="auto"/>
          </w:tcPr>
          <w:p w14:paraId="20AAFF4C" w14:textId="77777777" w:rsidR="00D40C70" w:rsidRPr="004B5AA8" w:rsidRDefault="00D40C70" w:rsidP="004F6A7B">
            <w:pPr>
              <w:pStyle w:val="TAL"/>
              <w:rPr>
                <w:sz w:val="16"/>
              </w:rPr>
            </w:pPr>
            <w:r w:rsidRPr="004B5AA8">
              <w:rPr>
                <w:sz w:val="16"/>
              </w:rPr>
              <w:t>Redirection of UE from S1 mode to N1 mode</w:t>
            </w:r>
          </w:p>
        </w:tc>
        <w:tc>
          <w:tcPr>
            <w:tcW w:w="850" w:type="dxa"/>
            <w:shd w:val="clear" w:color="auto" w:fill="auto"/>
          </w:tcPr>
          <w:p w14:paraId="5B10D98E" w14:textId="77777777" w:rsidR="00D40C70" w:rsidRPr="004B5AA8" w:rsidRDefault="00D40C70" w:rsidP="004B5AA8">
            <w:pPr>
              <w:pStyle w:val="TAL"/>
              <w:rPr>
                <w:sz w:val="16"/>
              </w:rPr>
            </w:pPr>
            <w:r w:rsidRPr="004B5AA8">
              <w:rPr>
                <w:sz w:val="16"/>
              </w:rPr>
              <w:t>16.5.0</w:t>
            </w:r>
          </w:p>
        </w:tc>
      </w:tr>
      <w:tr w:rsidR="004F6A7B" w:rsidRPr="004F6A7B" w14:paraId="17120D4A" w14:textId="77777777" w:rsidTr="004B5AA8">
        <w:trPr>
          <w:cantSplit/>
          <w:jc w:val="center"/>
        </w:trPr>
        <w:tc>
          <w:tcPr>
            <w:tcW w:w="848" w:type="dxa"/>
            <w:shd w:val="clear" w:color="auto" w:fill="auto"/>
          </w:tcPr>
          <w:p w14:paraId="5F48A039" w14:textId="77777777" w:rsidR="00D40C70" w:rsidRPr="004B5AA8" w:rsidRDefault="00D40C70" w:rsidP="004B5AA8">
            <w:pPr>
              <w:pStyle w:val="TAL"/>
              <w:rPr>
                <w:sz w:val="16"/>
              </w:rPr>
            </w:pPr>
            <w:r w:rsidRPr="004B5AA8">
              <w:rPr>
                <w:sz w:val="16"/>
              </w:rPr>
              <w:t>2020-06</w:t>
            </w:r>
          </w:p>
        </w:tc>
        <w:tc>
          <w:tcPr>
            <w:tcW w:w="854" w:type="dxa"/>
            <w:shd w:val="clear" w:color="auto" w:fill="auto"/>
          </w:tcPr>
          <w:p w14:paraId="0037A332" w14:textId="77777777" w:rsidR="00D40C70" w:rsidRPr="004B5AA8" w:rsidRDefault="00D40C70" w:rsidP="004B5AA8">
            <w:pPr>
              <w:pStyle w:val="TAL"/>
              <w:rPr>
                <w:sz w:val="16"/>
              </w:rPr>
            </w:pPr>
            <w:r w:rsidRPr="004B5AA8">
              <w:rPr>
                <w:sz w:val="16"/>
              </w:rPr>
              <w:t>CT#88-e</w:t>
            </w:r>
          </w:p>
        </w:tc>
        <w:tc>
          <w:tcPr>
            <w:tcW w:w="1137" w:type="dxa"/>
            <w:shd w:val="clear" w:color="auto" w:fill="auto"/>
          </w:tcPr>
          <w:p w14:paraId="717C6BA2" w14:textId="77777777" w:rsidR="00D40C70" w:rsidRPr="004B5AA8" w:rsidRDefault="00D40C70" w:rsidP="004B5AA8">
            <w:pPr>
              <w:pStyle w:val="TAL"/>
              <w:rPr>
                <w:sz w:val="16"/>
              </w:rPr>
            </w:pPr>
            <w:r w:rsidRPr="004B5AA8">
              <w:rPr>
                <w:sz w:val="16"/>
              </w:rPr>
              <w:t>CP-201132</w:t>
            </w:r>
          </w:p>
        </w:tc>
        <w:tc>
          <w:tcPr>
            <w:tcW w:w="704" w:type="dxa"/>
            <w:shd w:val="clear" w:color="auto" w:fill="auto"/>
          </w:tcPr>
          <w:p w14:paraId="4D3A2814" w14:textId="77777777" w:rsidR="00D40C70" w:rsidRPr="004B5AA8" w:rsidRDefault="00D40C70" w:rsidP="004B5AA8">
            <w:pPr>
              <w:pStyle w:val="TAL"/>
              <w:rPr>
                <w:sz w:val="16"/>
              </w:rPr>
            </w:pPr>
            <w:r w:rsidRPr="004B5AA8">
              <w:rPr>
                <w:sz w:val="16"/>
              </w:rPr>
              <w:t>3407</w:t>
            </w:r>
          </w:p>
        </w:tc>
        <w:tc>
          <w:tcPr>
            <w:tcW w:w="284" w:type="dxa"/>
            <w:shd w:val="clear" w:color="auto" w:fill="auto"/>
          </w:tcPr>
          <w:p w14:paraId="4B2063A7" w14:textId="77777777" w:rsidR="00D40C70" w:rsidRPr="004B5AA8" w:rsidRDefault="00D40C70" w:rsidP="004B5AA8">
            <w:pPr>
              <w:pStyle w:val="TAL"/>
              <w:rPr>
                <w:sz w:val="16"/>
              </w:rPr>
            </w:pPr>
          </w:p>
        </w:tc>
        <w:tc>
          <w:tcPr>
            <w:tcW w:w="283" w:type="dxa"/>
            <w:shd w:val="clear" w:color="auto" w:fill="auto"/>
          </w:tcPr>
          <w:p w14:paraId="349BD616" w14:textId="77777777" w:rsidR="00D40C70" w:rsidRPr="004B5AA8" w:rsidRDefault="00D40C70" w:rsidP="004B5AA8">
            <w:pPr>
              <w:pStyle w:val="TAL"/>
              <w:rPr>
                <w:sz w:val="16"/>
              </w:rPr>
            </w:pPr>
            <w:r w:rsidRPr="004B5AA8">
              <w:rPr>
                <w:sz w:val="16"/>
              </w:rPr>
              <w:t>F</w:t>
            </w:r>
          </w:p>
        </w:tc>
        <w:tc>
          <w:tcPr>
            <w:tcW w:w="5241" w:type="dxa"/>
            <w:shd w:val="clear" w:color="auto" w:fill="auto"/>
          </w:tcPr>
          <w:p w14:paraId="5970CA5B" w14:textId="77777777" w:rsidR="00D40C70" w:rsidRPr="004B5AA8" w:rsidRDefault="00D40C70" w:rsidP="004F6A7B">
            <w:pPr>
              <w:pStyle w:val="TAL"/>
              <w:rPr>
                <w:sz w:val="16"/>
              </w:rPr>
            </w:pPr>
            <w:r w:rsidRPr="004B5AA8">
              <w:rPr>
                <w:sz w:val="16"/>
              </w:rPr>
              <w:t>EN resolution on WUS</w:t>
            </w:r>
          </w:p>
        </w:tc>
        <w:tc>
          <w:tcPr>
            <w:tcW w:w="850" w:type="dxa"/>
            <w:shd w:val="clear" w:color="auto" w:fill="auto"/>
          </w:tcPr>
          <w:p w14:paraId="570FE005" w14:textId="77777777" w:rsidR="00D40C70" w:rsidRPr="004B5AA8" w:rsidRDefault="00D40C70" w:rsidP="004B5AA8">
            <w:pPr>
              <w:pStyle w:val="TAL"/>
              <w:rPr>
                <w:sz w:val="16"/>
              </w:rPr>
            </w:pPr>
            <w:r w:rsidRPr="004B5AA8">
              <w:rPr>
                <w:sz w:val="16"/>
              </w:rPr>
              <w:t>16.5.0</w:t>
            </w:r>
          </w:p>
        </w:tc>
      </w:tr>
      <w:tr w:rsidR="004F6A7B" w:rsidRPr="004F6A7B" w14:paraId="314C4044" w14:textId="77777777" w:rsidTr="004B5AA8">
        <w:trPr>
          <w:cantSplit/>
          <w:jc w:val="center"/>
        </w:trPr>
        <w:tc>
          <w:tcPr>
            <w:tcW w:w="848" w:type="dxa"/>
            <w:shd w:val="clear" w:color="auto" w:fill="auto"/>
          </w:tcPr>
          <w:p w14:paraId="2A9491D2" w14:textId="77777777" w:rsidR="00D40C70" w:rsidRPr="004B5AA8" w:rsidRDefault="00D40C70" w:rsidP="004B5AA8">
            <w:pPr>
              <w:pStyle w:val="TAL"/>
              <w:rPr>
                <w:sz w:val="16"/>
              </w:rPr>
            </w:pPr>
            <w:r w:rsidRPr="004B5AA8">
              <w:rPr>
                <w:sz w:val="16"/>
              </w:rPr>
              <w:t>2020-06</w:t>
            </w:r>
          </w:p>
        </w:tc>
        <w:tc>
          <w:tcPr>
            <w:tcW w:w="854" w:type="dxa"/>
            <w:shd w:val="clear" w:color="auto" w:fill="auto"/>
          </w:tcPr>
          <w:p w14:paraId="20AAF923" w14:textId="77777777" w:rsidR="00D40C70" w:rsidRPr="004B5AA8" w:rsidRDefault="00D40C70" w:rsidP="004B5AA8">
            <w:pPr>
              <w:pStyle w:val="TAL"/>
              <w:rPr>
                <w:sz w:val="16"/>
              </w:rPr>
            </w:pPr>
            <w:r w:rsidRPr="004B5AA8">
              <w:rPr>
                <w:sz w:val="16"/>
              </w:rPr>
              <w:t>CT#88-e</w:t>
            </w:r>
          </w:p>
        </w:tc>
        <w:tc>
          <w:tcPr>
            <w:tcW w:w="1137" w:type="dxa"/>
            <w:shd w:val="clear" w:color="auto" w:fill="auto"/>
          </w:tcPr>
          <w:p w14:paraId="5A247101" w14:textId="77777777" w:rsidR="00D40C70" w:rsidRPr="004B5AA8" w:rsidRDefault="00D40C70" w:rsidP="004B5AA8">
            <w:pPr>
              <w:pStyle w:val="TAL"/>
              <w:rPr>
                <w:sz w:val="16"/>
              </w:rPr>
            </w:pPr>
            <w:r w:rsidRPr="004B5AA8">
              <w:rPr>
                <w:sz w:val="16"/>
              </w:rPr>
              <w:t>CP-201101</w:t>
            </w:r>
          </w:p>
        </w:tc>
        <w:tc>
          <w:tcPr>
            <w:tcW w:w="704" w:type="dxa"/>
            <w:shd w:val="clear" w:color="auto" w:fill="auto"/>
          </w:tcPr>
          <w:p w14:paraId="43102388" w14:textId="77777777" w:rsidR="00D40C70" w:rsidRPr="004B5AA8" w:rsidRDefault="00D40C70" w:rsidP="004B5AA8">
            <w:pPr>
              <w:pStyle w:val="TAL"/>
              <w:rPr>
                <w:sz w:val="16"/>
              </w:rPr>
            </w:pPr>
            <w:r w:rsidRPr="004B5AA8">
              <w:rPr>
                <w:sz w:val="16"/>
              </w:rPr>
              <w:t>3408</w:t>
            </w:r>
          </w:p>
        </w:tc>
        <w:tc>
          <w:tcPr>
            <w:tcW w:w="284" w:type="dxa"/>
            <w:shd w:val="clear" w:color="auto" w:fill="auto"/>
          </w:tcPr>
          <w:p w14:paraId="5D2FEF06" w14:textId="77777777" w:rsidR="00D40C70" w:rsidRPr="004B5AA8" w:rsidRDefault="00D40C70" w:rsidP="004B5AA8">
            <w:pPr>
              <w:pStyle w:val="TAL"/>
              <w:rPr>
                <w:sz w:val="16"/>
              </w:rPr>
            </w:pPr>
          </w:p>
        </w:tc>
        <w:tc>
          <w:tcPr>
            <w:tcW w:w="283" w:type="dxa"/>
            <w:shd w:val="clear" w:color="auto" w:fill="auto"/>
          </w:tcPr>
          <w:p w14:paraId="12F1921F" w14:textId="77777777" w:rsidR="00D40C70" w:rsidRPr="004B5AA8" w:rsidRDefault="00D40C70" w:rsidP="004B5AA8">
            <w:pPr>
              <w:pStyle w:val="TAL"/>
              <w:rPr>
                <w:sz w:val="16"/>
              </w:rPr>
            </w:pPr>
            <w:r w:rsidRPr="004B5AA8">
              <w:rPr>
                <w:sz w:val="16"/>
              </w:rPr>
              <w:t>F</w:t>
            </w:r>
          </w:p>
        </w:tc>
        <w:tc>
          <w:tcPr>
            <w:tcW w:w="5241" w:type="dxa"/>
            <w:shd w:val="clear" w:color="auto" w:fill="auto"/>
          </w:tcPr>
          <w:p w14:paraId="587F7A0A" w14:textId="77777777" w:rsidR="00D40C70" w:rsidRPr="004B5AA8" w:rsidRDefault="00D40C70" w:rsidP="004F6A7B">
            <w:pPr>
              <w:pStyle w:val="TAL"/>
              <w:rPr>
                <w:sz w:val="16"/>
              </w:rPr>
            </w:pPr>
            <w:r w:rsidRPr="004B5AA8">
              <w:rPr>
                <w:sz w:val="16"/>
              </w:rPr>
              <w:t>5GS update status set for 5GC interworking</w:t>
            </w:r>
          </w:p>
        </w:tc>
        <w:tc>
          <w:tcPr>
            <w:tcW w:w="850" w:type="dxa"/>
            <w:shd w:val="clear" w:color="auto" w:fill="auto"/>
          </w:tcPr>
          <w:p w14:paraId="2D79B61D" w14:textId="77777777" w:rsidR="00D40C70" w:rsidRPr="004B5AA8" w:rsidRDefault="00D40C70" w:rsidP="004B5AA8">
            <w:pPr>
              <w:pStyle w:val="TAL"/>
              <w:rPr>
                <w:sz w:val="16"/>
              </w:rPr>
            </w:pPr>
            <w:r w:rsidRPr="004B5AA8">
              <w:rPr>
                <w:sz w:val="16"/>
              </w:rPr>
              <w:t>16.5.0</w:t>
            </w:r>
          </w:p>
        </w:tc>
      </w:tr>
      <w:tr w:rsidR="004F6A7B" w:rsidRPr="004F6A7B" w14:paraId="0EA1D957" w14:textId="77777777" w:rsidTr="004B5AA8">
        <w:trPr>
          <w:cantSplit/>
          <w:jc w:val="center"/>
        </w:trPr>
        <w:tc>
          <w:tcPr>
            <w:tcW w:w="848" w:type="dxa"/>
            <w:shd w:val="clear" w:color="auto" w:fill="auto"/>
          </w:tcPr>
          <w:p w14:paraId="554A405A" w14:textId="77777777" w:rsidR="00D40C70" w:rsidRPr="004B5AA8" w:rsidRDefault="00D40C70" w:rsidP="004B5AA8">
            <w:pPr>
              <w:pStyle w:val="TAL"/>
              <w:rPr>
                <w:sz w:val="16"/>
              </w:rPr>
            </w:pPr>
            <w:r w:rsidRPr="004B5AA8">
              <w:rPr>
                <w:sz w:val="16"/>
              </w:rPr>
              <w:t>2020-06</w:t>
            </w:r>
          </w:p>
        </w:tc>
        <w:tc>
          <w:tcPr>
            <w:tcW w:w="854" w:type="dxa"/>
            <w:shd w:val="clear" w:color="auto" w:fill="auto"/>
          </w:tcPr>
          <w:p w14:paraId="1C9399C2" w14:textId="77777777" w:rsidR="00D40C70" w:rsidRPr="004B5AA8" w:rsidRDefault="00D40C70" w:rsidP="004B5AA8">
            <w:pPr>
              <w:pStyle w:val="TAL"/>
              <w:rPr>
                <w:sz w:val="16"/>
              </w:rPr>
            </w:pPr>
            <w:r w:rsidRPr="004B5AA8">
              <w:rPr>
                <w:sz w:val="16"/>
              </w:rPr>
              <w:t>CT#88-e</w:t>
            </w:r>
          </w:p>
        </w:tc>
        <w:tc>
          <w:tcPr>
            <w:tcW w:w="1137" w:type="dxa"/>
            <w:shd w:val="clear" w:color="auto" w:fill="auto"/>
          </w:tcPr>
          <w:p w14:paraId="657E71E1" w14:textId="77777777" w:rsidR="00D40C70" w:rsidRPr="004B5AA8" w:rsidRDefault="00D40C70" w:rsidP="004B5AA8">
            <w:pPr>
              <w:pStyle w:val="TAL"/>
              <w:rPr>
                <w:sz w:val="16"/>
              </w:rPr>
            </w:pPr>
            <w:r w:rsidRPr="004B5AA8">
              <w:rPr>
                <w:sz w:val="16"/>
              </w:rPr>
              <w:t>CP-201101</w:t>
            </w:r>
          </w:p>
        </w:tc>
        <w:tc>
          <w:tcPr>
            <w:tcW w:w="704" w:type="dxa"/>
            <w:shd w:val="clear" w:color="auto" w:fill="auto"/>
          </w:tcPr>
          <w:p w14:paraId="3EE3ACBD" w14:textId="77777777" w:rsidR="00D40C70" w:rsidRPr="004B5AA8" w:rsidRDefault="00D40C70" w:rsidP="004B5AA8">
            <w:pPr>
              <w:pStyle w:val="TAL"/>
              <w:rPr>
                <w:sz w:val="16"/>
              </w:rPr>
            </w:pPr>
            <w:r w:rsidRPr="004B5AA8">
              <w:rPr>
                <w:sz w:val="16"/>
              </w:rPr>
              <w:t>3409</w:t>
            </w:r>
          </w:p>
        </w:tc>
        <w:tc>
          <w:tcPr>
            <w:tcW w:w="284" w:type="dxa"/>
            <w:shd w:val="clear" w:color="auto" w:fill="auto"/>
          </w:tcPr>
          <w:p w14:paraId="3F66ACFF" w14:textId="77777777" w:rsidR="00D40C70" w:rsidRPr="004B5AA8" w:rsidRDefault="00D40C70" w:rsidP="004B5AA8">
            <w:pPr>
              <w:pStyle w:val="TAL"/>
              <w:rPr>
                <w:sz w:val="16"/>
              </w:rPr>
            </w:pPr>
          </w:p>
        </w:tc>
        <w:tc>
          <w:tcPr>
            <w:tcW w:w="283" w:type="dxa"/>
            <w:shd w:val="clear" w:color="auto" w:fill="auto"/>
          </w:tcPr>
          <w:p w14:paraId="61078069" w14:textId="77777777" w:rsidR="00D40C70" w:rsidRPr="004B5AA8" w:rsidRDefault="00D40C70" w:rsidP="004B5AA8">
            <w:pPr>
              <w:pStyle w:val="TAL"/>
              <w:rPr>
                <w:sz w:val="16"/>
              </w:rPr>
            </w:pPr>
            <w:r w:rsidRPr="004B5AA8">
              <w:rPr>
                <w:sz w:val="16"/>
              </w:rPr>
              <w:t>F</w:t>
            </w:r>
          </w:p>
        </w:tc>
        <w:tc>
          <w:tcPr>
            <w:tcW w:w="5241" w:type="dxa"/>
            <w:shd w:val="clear" w:color="auto" w:fill="auto"/>
          </w:tcPr>
          <w:p w14:paraId="77D62ACF" w14:textId="77777777" w:rsidR="00D40C70" w:rsidRPr="004B5AA8" w:rsidRDefault="00D40C70" w:rsidP="004F6A7B">
            <w:pPr>
              <w:pStyle w:val="TAL"/>
              <w:rPr>
                <w:sz w:val="16"/>
              </w:rPr>
            </w:pPr>
            <w:r w:rsidRPr="004B5AA8">
              <w:rPr>
                <w:sz w:val="16"/>
              </w:rPr>
              <w:t>Correction on MME security handling for 5GC interworking in idle mode</w:t>
            </w:r>
          </w:p>
        </w:tc>
        <w:tc>
          <w:tcPr>
            <w:tcW w:w="850" w:type="dxa"/>
            <w:shd w:val="clear" w:color="auto" w:fill="auto"/>
          </w:tcPr>
          <w:p w14:paraId="6E355243" w14:textId="77777777" w:rsidR="00D40C70" w:rsidRPr="004B5AA8" w:rsidRDefault="00D40C70" w:rsidP="004B5AA8">
            <w:pPr>
              <w:pStyle w:val="TAL"/>
              <w:rPr>
                <w:sz w:val="16"/>
              </w:rPr>
            </w:pPr>
            <w:r w:rsidRPr="004B5AA8">
              <w:rPr>
                <w:sz w:val="16"/>
              </w:rPr>
              <w:t>16.5.0</w:t>
            </w:r>
          </w:p>
        </w:tc>
      </w:tr>
      <w:tr w:rsidR="004F6A7B" w:rsidRPr="004F6A7B" w14:paraId="52EA81FE" w14:textId="77777777" w:rsidTr="004B5AA8">
        <w:trPr>
          <w:cantSplit/>
          <w:jc w:val="center"/>
        </w:trPr>
        <w:tc>
          <w:tcPr>
            <w:tcW w:w="848" w:type="dxa"/>
            <w:shd w:val="clear" w:color="auto" w:fill="auto"/>
          </w:tcPr>
          <w:p w14:paraId="721BA1F7" w14:textId="77777777" w:rsidR="00D40C70" w:rsidRPr="004B5AA8" w:rsidRDefault="00D40C70" w:rsidP="004B5AA8">
            <w:pPr>
              <w:pStyle w:val="TAL"/>
              <w:rPr>
                <w:sz w:val="16"/>
              </w:rPr>
            </w:pPr>
            <w:r w:rsidRPr="004B5AA8">
              <w:rPr>
                <w:sz w:val="16"/>
              </w:rPr>
              <w:t>2020-06</w:t>
            </w:r>
          </w:p>
        </w:tc>
        <w:tc>
          <w:tcPr>
            <w:tcW w:w="854" w:type="dxa"/>
            <w:shd w:val="clear" w:color="auto" w:fill="auto"/>
          </w:tcPr>
          <w:p w14:paraId="292165E3" w14:textId="77777777" w:rsidR="00D40C70" w:rsidRPr="004B5AA8" w:rsidRDefault="00D40C70" w:rsidP="004B5AA8">
            <w:pPr>
              <w:pStyle w:val="TAL"/>
              <w:rPr>
                <w:sz w:val="16"/>
              </w:rPr>
            </w:pPr>
            <w:r w:rsidRPr="004B5AA8">
              <w:rPr>
                <w:sz w:val="16"/>
              </w:rPr>
              <w:t>CT#88-e</w:t>
            </w:r>
          </w:p>
        </w:tc>
        <w:tc>
          <w:tcPr>
            <w:tcW w:w="1137" w:type="dxa"/>
            <w:shd w:val="clear" w:color="auto" w:fill="auto"/>
          </w:tcPr>
          <w:p w14:paraId="014E7156" w14:textId="77777777" w:rsidR="00D40C70" w:rsidRPr="004B5AA8" w:rsidRDefault="00D40C70" w:rsidP="004B5AA8">
            <w:pPr>
              <w:pStyle w:val="TAL"/>
              <w:rPr>
                <w:sz w:val="16"/>
              </w:rPr>
            </w:pPr>
            <w:r w:rsidRPr="004B5AA8">
              <w:rPr>
                <w:sz w:val="16"/>
              </w:rPr>
              <w:t>CP-201101</w:t>
            </w:r>
          </w:p>
        </w:tc>
        <w:tc>
          <w:tcPr>
            <w:tcW w:w="704" w:type="dxa"/>
            <w:shd w:val="clear" w:color="auto" w:fill="auto"/>
          </w:tcPr>
          <w:p w14:paraId="395EA8BD" w14:textId="77777777" w:rsidR="00D40C70" w:rsidRPr="004B5AA8" w:rsidRDefault="00D40C70" w:rsidP="004B5AA8">
            <w:pPr>
              <w:pStyle w:val="TAL"/>
              <w:rPr>
                <w:sz w:val="16"/>
              </w:rPr>
            </w:pPr>
            <w:r w:rsidRPr="004B5AA8">
              <w:rPr>
                <w:sz w:val="16"/>
              </w:rPr>
              <w:t>3410</w:t>
            </w:r>
          </w:p>
        </w:tc>
        <w:tc>
          <w:tcPr>
            <w:tcW w:w="284" w:type="dxa"/>
            <w:shd w:val="clear" w:color="auto" w:fill="auto"/>
          </w:tcPr>
          <w:p w14:paraId="7F7C32D9" w14:textId="77777777" w:rsidR="00D40C70" w:rsidRPr="004B5AA8" w:rsidRDefault="00D40C70" w:rsidP="004B5AA8">
            <w:pPr>
              <w:pStyle w:val="TAL"/>
              <w:rPr>
                <w:sz w:val="16"/>
              </w:rPr>
            </w:pPr>
            <w:r w:rsidRPr="004B5AA8">
              <w:rPr>
                <w:sz w:val="16"/>
              </w:rPr>
              <w:t>1</w:t>
            </w:r>
          </w:p>
        </w:tc>
        <w:tc>
          <w:tcPr>
            <w:tcW w:w="283" w:type="dxa"/>
            <w:shd w:val="clear" w:color="auto" w:fill="auto"/>
          </w:tcPr>
          <w:p w14:paraId="5AB7B27B" w14:textId="77777777" w:rsidR="00D40C70" w:rsidRPr="004B5AA8" w:rsidRDefault="00D40C70" w:rsidP="004B5AA8">
            <w:pPr>
              <w:pStyle w:val="TAL"/>
              <w:rPr>
                <w:sz w:val="16"/>
              </w:rPr>
            </w:pPr>
            <w:r w:rsidRPr="004B5AA8">
              <w:rPr>
                <w:sz w:val="16"/>
              </w:rPr>
              <w:t>F</w:t>
            </w:r>
          </w:p>
        </w:tc>
        <w:tc>
          <w:tcPr>
            <w:tcW w:w="5241" w:type="dxa"/>
            <w:shd w:val="clear" w:color="auto" w:fill="auto"/>
          </w:tcPr>
          <w:p w14:paraId="5446F811" w14:textId="77777777" w:rsidR="00D40C70" w:rsidRPr="004B5AA8" w:rsidRDefault="00D40C70" w:rsidP="004F6A7B">
            <w:pPr>
              <w:pStyle w:val="TAL"/>
              <w:rPr>
                <w:sz w:val="16"/>
              </w:rPr>
            </w:pPr>
            <w:r w:rsidRPr="004B5AA8">
              <w:rPr>
                <w:sz w:val="16"/>
              </w:rPr>
              <w:t>No CSFB following emergency services fallback from 5GS</w:t>
            </w:r>
          </w:p>
        </w:tc>
        <w:tc>
          <w:tcPr>
            <w:tcW w:w="850" w:type="dxa"/>
            <w:shd w:val="clear" w:color="auto" w:fill="auto"/>
          </w:tcPr>
          <w:p w14:paraId="41A786C8" w14:textId="77777777" w:rsidR="00D40C70" w:rsidRPr="004B5AA8" w:rsidRDefault="00D40C70" w:rsidP="004B5AA8">
            <w:pPr>
              <w:pStyle w:val="TAL"/>
              <w:rPr>
                <w:sz w:val="16"/>
              </w:rPr>
            </w:pPr>
            <w:r w:rsidRPr="004B5AA8">
              <w:rPr>
                <w:sz w:val="16"/>
              </w:rPr>
              <w:t>16.5.0</w:t>
            </w:r>
          </w:p>
        </w:tc>
      </w:tr>
      <w:tr w:rsidR="004F6A7B" w:rsidRPr="004F6A7B" w14:paraId="5FCB7445" w14:textId="77777777" w:rsidTr="004B5AA8">
        <w:trPr>
          <w:cantSplit/>
          <w:jc w:val="center"/>
        </w:trPr>
        <w:tc>
          <w:tcPr>
            <w:tcW w:w="848" w:type="dxa"/>
            <w:shd w:val="clear" w:color="auto" w:fill="auto"/>
          </w:tcPr>
          <w:p w14:paraId="0989D73A" w14:textId="77777777" w:rsidR="00D40C70" w:rsidRPr="004B5AA8" w:rsidRDefault="00D40C70" w:rsidP="004B5AA8">
            <w:pPr>
              <w:pStyle w:val="TAL"/>
              <w:rPr>
                <w:sz w:val="16"/>
              </w:rPr>
            </w:pPr>
            <w:r w:rsidRPr="004B5AA8">
              <w:rPr>
                <w:sz w:val="16"/>
              </w:rPr>
              <w:t>2020-06</w:t>
            </w:r>
          </w:p>
        </w:tc>
        <w:tc>
          <w:tcPr>
            <w:tcW w:w="854" w:type="dxa"/>
            <w:shd w:val="clear" w:color="auto" w:fill="auto"/>
          </w:tcPr>
          <w:p w14:paraId="08127968" w14:textId="77777777" w:rsidR="00D40C70" w:rsidRPr="004B5AA8" w:rsidRDefault="00D40C70" w:rsidP="004B5AA8">
            <w:pPr>
              <w:pStyle w:val="TAL"/>
              <w:rPr>
                <w:sz w:val="16"/>
              </w:rPr>
            </w:pPr>
            <w:r w:rsidRPr="004B5AA8">
              <w:rPr>
                <w:sz w:val="16"/>
              </w:rPr>
              <w:t>CT#88-e</w:t>
            </w:r>
          </w:p>
        </w:tc>
        <w:tc>
          <w:tcPr>
            <w:tcW w:w="1137" w:type="dxa"/>
            <w:shd w:val="clear" w:color="auto" w:fill="auto"/>
          </w:tcPr>
          <w:p w14:paraId="47C83A23" w14:textId="77777777" w:rsidR="00D40C70" w:rsidRPr="004B5AA8" w:rsidRDefault="00D40C70" w:rsidP="004B5AA8">
            <w:pPr>
              <w:pStyle w:val="TAL"/>
              <w:rPr>
                <w:sz w:val="16"/>
              </w:rPr>
            </w:pPr>
            <w:r w:rsidRPr="004B5AA8">
              <w:rPr>
                <w:sz w:val="16"/>
              </w:rPr>
              <w:t>CP-201127</w:t>
            </w:r>
          </w:p>
        </w:tc>
        <w:tc>
          <w:tcPr>
            <w:tcW w:w="704" w:type="dxa"/>
            <w:shd w:val="clear" w:color="auto" w:fill="auto"/>
          </w:tcPr>
          <w:p w14:paraId="676B22C2" w14:textId="77777777" w:rsidR="00D40C70" w:rsidRPr="004B5AA8" w:rsidRDefault="00D40C70" w:rsidP="004B5AA8">
            <w:pPr>
              <w:pStyle w:val="TAL"/>
              <w:rPr>
                <w:sz w:val="16"/>
              </w:rPr>
            </w:pPr>
            <w:r w:rsidRPr="004B5AA8">
              <w:rPr>
                <w:sz w:val="16"/>
              </w:rPr>
              <w:t>3411</w:t>
            </w:r>
          </w:p>
        </w:tc>
        <w:tc>
          <w:tcPr>
            <w:tcW w:w="284" w:type="dxa"/>
            <w:shd w:val="clear" w:color="auto" w:fill="auto"/>
          </w:tcPr>
          <w:p w14:paraId="142168B6" w14:textId="77777777" w:rsidR="00D40C70" w:rsidRPr="004B5AA8" w:rsidRDefault="00D40C70" w:rsidP="004B5AA8">
            <w:pPr>
              <w:pStyle w:val="TAL"/>
              <w:rPr>
                <w:sz w:val="16"/>
              </w:rPr>
            </w:pPr>
          </w:p>
        </w:tc>
        <w:tc>
          <w:tcPr>
            <w:tcW w:w="283" w:type="dxa"/>
            <w:shd w:val="clear" w:color="auto" w:fill="auto"/>
          </w:tcPr>
          <w:p w14:paraId="60BAC7BC" w14:textId="77777777" w:rsidR="00D40C70" w:rsidRPr="004B5AA8" w:rsidRDefault="00D40C70" w:rsidP="004B5AA8">
            <w:pPr>
              <w:pStyle w:val="TAL"/>
              <w:rPr>
                <w:sz w:val="16"/>
              </w:rPr>
            </w:pPr>
            <w:r w:rsidRPr="004B5AA8">
              <w:rPr>
                <w:sz w:val="16"/>
              </w:rPr>
              <w:t>F</w:t>
            </w:r>
          </w:p>
        </w:tc>
        <w:tc>
          <w:tcPr>
            <w:tcW w:w="5241" w:type="dxa"/>
            <w:shd w:val="clear" w:color="auto" w:fill="auto"/>
          </w:tcPr>
          <w:p w14:paraId="788D6B48" w14:textId="77777777" w:rsidR="00D40C70" w:rsidRPr="004B5AA8" w:rsidRDefault="00D40C70" w:rsidP="004F6A7B">
            <w:pPr>
              <w:pStyle w:val="TAL"/>
              <w:rPr>
                <w:sz w:val="16"/>
              </w:rPr>
            </w:pPr>
            <w:r w:rsidRPr="004B5AA8">
              <w:rPr>
                <w:sz w:val="16"/>
              </w:rPr>
              <w:t>Correction on UE radio capability ID availability IE name</w:t>
            </w:r>
          </w:p>
        </w:tc>
        <w:tc>
          <w:tcPr>
            <w:tcW w:w="850" w:type="dxa"/>
            <w:shd w:val="clear" w:color="auto" w:fill="auto"/>
          </w:tcPr>
          <w:p w14:paraId="6459B040" w14:textId="77777777" w:rsidR="00D40C70" w:rsidRPr="004B5AA8" w:rsidRDefault="00D40C70" w:rsidP="004B5AA8">
            <w:pPr>
              <w:pStyle w:val="TAL"/>
              <w:rPr>
                <w:sz w:val="16"/>
              </w:rPr>
            </w:pPr>
            <w:r w:rsidRPr="004B5AA8">
              <w:rPr>
                <w:sz w:val="16"/>
              </w:rPr>
              <w:t>16.5.0</w:t>
            </w:r>
          </w:p>
        </w:tc>
      </w:tr>
      <w:tr w:rsidR="004F6A7B" w:rsidRPr="004F6A7B" w14:paraId="34BCB5FB" w14:textId="77777777" w:rsidTr="004B5AA8">
        <w:trPr>
          <w:cantSplit/>
          <w:jc w:val="center"/>
        </w:trPr>
        <w:tc>
          <w:tcPr>
            <w:tcW w:w="848" w:type="dxa"/>
            <w:shd w:val="clear" w:color="auto" w:fill="auto"/>
          </w:tcPr>
          <w:p w14:paraId="1B385FEC" w14:textId="77777777" w:rsidR="00D40C70" w:rsidRPr="004B5AA8" w:rsidRDefault="00D40C70" w:rsidP="004B5AA8">
            <w:pPr>
              <w:pStyle w:val="TAL"/>
              <w:rPr>
                <w:sz w:val="16"/>
              </w:rPr>
            </w:pPr>
            <w:r w:rsidRPr="004B5AA8">
              <w:rPr>
                <w:sz w:val="16"/>
              </w:rPr>
              <w:t>2020-06</w:t>
            </w:r>
          </w:p>
        </w:tc>
        <w:tc>
          <w:tcPr>
            <w:tcW w:w="854" w:type="dxa"/>
            <w:shd w:val="clear" w:color="auto" w:fill="auto"/>
          </w:tcPr>
          <w:p w14:paraId="5CC4A6F1" w14:textId="77777777" w:rsidR="00D40C70" w:rsidRPr="004B5AA8" w:rsidRDefault="00D40C70" w:rsidP="004B5AA8">
            <w:pPr>
              <w:pStyle w:val="TAL"/>
              <w:rPr>
                <w:sz w:val="16"/>
              </w:rPr>
            </w:pPr>
            <w:r w:rsidRPr="004B5AA8">
              <w:rPr>
                <w:sz w:val="16"/>
              </w:rPr>
              <w:t>CT#88-e</w:t>
            </w:r>
          </w:p>
        </w:tc>
        <w:tc>
          <w:tcPr>
            <w:tcW w:w="1137" w:type="dxa"/>
            <w:shd w:val="clear" w:color="auto" w:fill="auto"/>
          </w:tcPr>
          <w:p w14:paraId="7F454CF4" w14:textId="77777777" w:rsidR="00D40C70" w:rsidRPr="004B5AA8" w:rsidRDefault="00D40C70" w:rsidP="004B5AA8">
            <w:pPr>
              <w:pStyle w:val="TAL"/>
              <w:rPr>
                <w:sz w:val="16"/>
              </w:rPr>
            </w:pPr>
            <w:r w:rsidRPr="004B5AA8">
              <w:rPr>
                <w:sz w:val="16"/>
              </w:rPr>
              <w:t>CP-201132</w:t>
            </w:r>
          </w:p>
        </w:tc>
        <w:tc>
          <w:tcPr>
            <w:tcW w:w="704" w:type="dxa"/>
            <w:shd w:val="clear" w:color="auto" w:fill="auto"/>
          </w:tcPr>
          <w:p w14:paraId="20A631F1" w14:textId="77777777" w:rsidR="00D40C70" w:rsidRPr="004B5AA8" w:rsidRDefault="00D40C70" w:rsidP="004B5AA8">
            <w:pPr>
              <w:pStyle w:val="TAL"/>
              <w:rPr>
                <w:sz w:val="16"/>
              </w:rPr>
            </w:pPr>
            <w:r w:rsidRPr="004B5AA8">
              <w:rPr>
                <w:sz w:val="16"/>
              </w:rPr>
              <w:t>3412</w:t>
            </w:r>
          </w:p>
        </w:tc>
        <w:tc>
          <w:tcPr>
            <w:tcW w:w="284" w:type="dxa"/>
            <w:shd w:val="clear" w:color="auto" w:fill="auto"/>
          </w:tcPr>
          <w:p w14:paraId="22D6A36C" w14:textId="77777777" w:rsidR="00D40C70" w:rsidRPr="004B5AA8" w:rsidRDefault="00D40C70" w:rsidP="004B5AA8">
            <w:pPr>
              <w:pStyle w:val="TAL"/>
              <w:rPr>
                <w:sz w:val="16"/>
              </w:rPr>
            </w:pPr>
          </w:p>
        </w:tc>
        <w:tc>
          <w:tcPr>
            <w:tcW w:w="283" w:type="dxa"/>
            <w:shd w:val="clear" w:color="auto" w:fill="auto"/>
          </w:tcPr>
          <w:p w14:paraId="1F483AE8" w14:textId="77777777" w:rsidR="00D40C70" w:rsidRPr="004B5AA8" w:rsidRDefault="00D40C70" w:rsidP="004B5AA8">
            <w:pPr>
              <w:pStyle w:val="TAL"/>
              <w:rPr>
                <w:sz w:val="16"/>
              </w:rPr>
            </w:pPr>
            <w:r w:rsidRPr="004B5AA8">
              <w:rPr>
                <w:sz w:val="16"/>
              </w:rPr>
              <w:t>F</w:t>
            </w:r>
          </w:p>
        </w:tc>
        <w:tc>
          <w:tcPr>
            <w:tcW w:w="5241" w:type="dxa"/>
            <w:shd w:val="clear" w:color="auto" w:fill="auto"/>
          </w:tcPr>
          <w:p w14:paraId="31089380" w14:textId="77777777" w:rsidR="00D40C70" w:rsidRPr="004B5AA8" w:rsidRDefault="00D40C70" w:rsidP="004F6A7B">
            <w:pPr>
              <w:pStyle w:val="TAL"/>
              <w:rPr>
                <w:sz w:val="16"/>
              </w:rPr>
            </w:pPr>
            <w:r w:rsidRPr="004B5AA8">
              <w:rPr>
                <w:sz w:val="16"/>
              </w:rPr>
              <w:t>No retry in 2G/3G/5G for PDN type related ESM causes</w:t>
            </w:r>
          </w:p>
        </w:tc>
        <w:tc>
          <w:tcPr>
            <w:tcW w:w="850" w:type="dxa"/>
            <w:shd w:val="clear" w:color="auto" w:fill="auto"/>
          </w:tcPr>
          <w:p w14:paraId="310F5856" w14:textId="77777777" w:rsidR="00D40C70" w:rsidRPr="004B5AA8" w:rsidRDefault="00D40C70" w:rsidP="004B5AA8">
            <w:pPr>
              <w:pStyle w:val="TAL"/>
              <w:rPr>
                <w:sz w:val="16"/>
              </w:rPr>
            </w:pPr>
            <w:r w:rsidRPr="004B5AA8">
              <w:rPr>
                <w:sz w:val="16"/>
              </w:rPr>
              <w:t>16.5.0</w:t>
            </w:r>
          </w:p>
        </w:tc>
      </w:tr>
      <w:tr w:rsidR="004F6A7B" w:rsidRPr="004F6A7B" w14:paraId="6CBBCDA2" w14:textId="77777777" w:rsidTr="004B5AA8">
        <w:trPr>
          <w:cantSplit/>
          <w:jc w:val="center"/>
        </w:trPr>
        <w:tc>
          <w:tcPr>
            <w:tcW w:w="848" w:type="dxa"/>
            <w:shd w:val="clear" w:color="auto" w:fill="auto"/>
          </w:tcPr>
          <w:p w14:paraId="469E36C0" w14:textId="77777777" w:rsidR="00D40C70" w:rsidRPr="004B5AA8" w:rsidRDefault="00D40C70" w:rsidP="004B5AA8">
            <w:pPr>
              <w:pStyle w:val="TAL"/>
              <w:rPr>
                <w:sz w:val="16"/>
              </w:rPr>
            </w:pPr>
            <w:r w:rsidRPr="004B5AA8">
              <w:rPr>
                <w:sz w:val="16"/>
              </w:rPr>
              <w:t>2020-07</w:t>
            </w:r>
          </w:p>
        </w:tc>
        <w:tc>
          <w:tcPr>
            <w:tcW w:w="854" w:type="dxa"/>
            <w:shd w:val="clear" w:color="auto" w:fill="auto"/>
          </w:tcPr>
          <w:p w14:paraId="3EA7320D" w14:textId="77777777" w:rsidR="00D40C70" w:rsidRPr="004B5AA8" w:rsidRDefault="00D40C70" w:rsidP="004B5AA8">
            <w:pPr>
              <w:pStyle w:val="TAL"/>
              <w:rPr>
                <w:sz w:val="16"/>
              </w:rPr>
            </w:pPr>
          </w:p>
        </w:tc>
        <w:tc>
          <w:tcPr>
            <w:tcW w:w="1137" w:type="dxa"/>
            <w:shd w:val="clear" w:color="auto" w:fill="auto"/>
          </w:tcPr>
          <w:p w14:paraId="2F37EF72" w14:textId="77777777" w:rsidR="00D40C70" w:rsidRPr="004B5AA8" w:rsidRDefault="00D40C70" w:rsidP="004B5AA8">
            <w:pPr>
              <w:pStyle w:val="TAL"/>
              <w:rPr>
                <w:sz w:val="16"/>
              </w:rPr>
            </w:pPr>
          </w:p>
        </w:tc>
        <w:tc>
          <w:tcPr>
            <w:tcW w:w="704" w:type="dxa"/>
            <w:shd w:val="clear" w:color="auto" w:fill="auto"/>
          </w:tcPr>
          <w:p w14:paraId="0FE9B046" w14:textId="77777777" w:rsidR="00D40C70" w:rsidRPr="004B5AA8" w:rsidRDefault="00D40C70" w:rsidP="004B5AA8">
            <w:pPr>
              <w:pStyle w:val="TAL"/>
              <w:rPr>
                <w:sz w:val="16"/>
              </w:rPr>
            </w:pPr>
          </w:p>
        </w:tc>
        <w:tc>
          <w:tcPr>
            <w:tcW w:w="284" w:type="dxa"/>
            <w:shd w:val="clear" w:color="auto" w:fill="auto"/>
          </w:tcPr>
          <w:p w14:paraId="131C2854" w14:textId="77777777" w:rsidR="00D40C70" w:rsidRPr="004B5AA8" w:rsidRDefault="00D40C70" w:rsidP="004B5AA8">
            <w:pPr>
              <w:pStyle w:val="TAL"/>
              <w:rPr>
                <w:sz w:val="16"/>
              </w:rPr>
            </w:pPr>
          </w:p>
        </w:tc>
        <w:tc>
          <w:tcPr>
            <w:tcW w:w="283" w:type="dxa"/>
            <w:shd w:val="clear" w:color="auto" w:fill="auto"/>
          </w:tcPr>
          <w:p w14:paraId="3A43C927" w14:textId="77777777" w:rsidR="00D40C70" w:rsidRPr="004B5AA8" w:rsidRDefault="00D40C70" w:rsidP="004B5AA8">
            <w:pPr>
              <w:pStyle w:val="TAL"/>
              <w:rPr>
                <w:sz w:val="16"/>
              </w:rPr>
            </w:pPr>
          </w:p>
        </w:tc>
        <w:tc>
          <w:tcPr>
            <w:tcW w:w="5241" w:type="dxa"/>
            <w:shd w:val="clear" w:color="auto" w:fill="auto"/>
          </w:tcPr>
          <w:p w14:paraId="55889E34" w14:textId="77777777" w:rsidR="00D40C70" w:rsidRPr="004B5AA8" w:rsidRDefault="00D40C70" w:rsidP="004F6A7B">
            <w:pPr>
              <w:pStyle w:val="TAL"/>
              <w:rPr>
                <w:sz w:val="16"/>
              </w:rPr>
            </w:pPr>
            <w:r w:rsidRPr="004B5AA8">
              <w:rPr>
                <w:sz w:val="16"/>
              </w:rPr>
              <w:t>Editorial corrections</w:t>
            </w:r>
          </w:p>
        </w:tc>
        <w:tc>
          <w:tcPr>
            <w:tcW w:w="850" w:type="dxa"/>
            <w:shd w:val="clear" w:color="auto" w:fill="auto"/>
          </w:tcPr>
          <w:p w14:paraId="752A2434" w14:textId="77777777" w:rsidR="00D40C70" w:rsidRPr="004B5AA8" w:rsidRDefault="00D40C70" w:rsidP="004B5AA8">
            <w:pPr>
              <w:pStyle w:val="TAL"/>
              <w:rPr>
                <w:sz w:val="16"/>
              </w:rPr>
            </w:pPr>
            <w:r w:rsidRPr="004B5AA8">
              <w:rPr>
                <w:sz w:val="16"/>
              </w:rPr>
              <w:t>16.5.1</w:t>
            </w:r>
          </w:p>
        </w:tc>
      </w:tr>
      <w:tr w:rsidR="004F6A7B" w:rsidRPr="004F6A7B" w14:paraId="2E8FE434" w14:textId="77777777" w:rsidTr="004B5AA8">
        <w:trPr>
          <w:cantSplit/>
          <w:jc w:val="center"/>
        </w:trPr>
        <w:tc>
          <w:tcPr>
            <w:tcW w:w="848" w:type="dxa"/>
            <w:shd w:val="clear" w:color="auto" w:fill="auto"/>
          </w:tcPr>
          <w:p w14:paraId="7BCCABAC" w14:textId="77777777" w:rsidR="00D40C70" w:rsidRPr="004B5AA8" w:rsidRDefault="00D40C70" w:rsidP="004B5AA8">
            <w:pPr>
              <w:pStyle w:val="TAL"/>
              <w:rPr>
                <w:sz w:val="16"/>
              </w:rPr>
            </w:pPr>
            <w:r w:rsidRPr="004B5AA8">
              <w:rPr>
                <w:sz w:val="16"/>
              </w:rPr>
              <w:t>2020-09</w:t>
            </w:r>
          </w:p>
        </w:tc>
        <w:tc>
          <w:tcPr>
            <w:tcW w:w="854" w:type="dxa"/>
            <w:shd w:val="clear" w:color="auto" w:fill="auto"/>
          </w:tcPr>
          <w:p w14:paraId="75E2CE02" w14:textId="77777777" w:rsidR="00D40C70" w:rsidRPr="004B5AA8" w:rsidRDefault="00D40C70" w:rsidP="004B5AA8">
            <w:pPr>
              <w:pStyle w:val="TAL"/>
              <w:rPr>
                <w:sz w:val="16"/>
              </w:rPr>
            </w:pPr>
            <w:r w:rsidRPr="004B5AA8">
              <w:rPr>
                <w:sz w:val="16"/>
              </w:rPr>
              <w:t>CT#89e</w:t>
            </w:r>
          </w:p>
        </w:tc>
        <w:tc>
          <w:tcPr>
            <w:tcW w:w="1137" w:type="dxa"/>
            <w:shd w:val="clear" w:color="auto" w:fill="auto"/>
          </w:tcPr>
          <w:p w14:paraId="19060B8E" w14:textId="77777777" w:rsidR="00D40C70" w:rsidRPr="004B5AA8" w:rsidRDefault="00D40C70" w:rsidP="004B5AA8">
            <w:pPr>
              <w:pStyle w:val="TAL"/>
              <w:rPr>
                <w:sz w:val="16"/>
              </w:rPr>
            </w:pPr>
            <w:r w:rsidRPr="004B5AA8">
              <w:rPr>
                <w:sz w:val="16"/>
              </w:rPr>
              <w:t>CP-202166</w:t>
            </w:r>
          </w:p>
        </w:tc>
        <w:tc>
          <w:tcPr>
            <w:tcW w:w="704" w:type="dxa"/>
            <w:shd w:val="clear" w:color="auto" w:fill="auto"/>
          </w:tcPr>
          <w:p w14:paraId="17F5FE8F" w14:textId="77777777" w:rsidR="00D40C70" w:rsidRPr="004B5AA8" w:rsidRDefault="00D40C70" w:rsidP="004B5AA8">
            <w:pPr>
              <w:pStyle w:val="TAL"/>
              <w:rPr>
                <w:sz w:val="16"/>
              </w:rPr>
            </w:pPr>
            <w:r w:rsidRPr="004B5AA8">
              <w:rPr>
                <w:sz w:val="16"/>
              </w:rPr>
              <w:t>3347</w:t>
            </w:r>
          </w:p>
        </w:tc>
        <w:tc>
          <w:tcPr>
            <w:tcW w:w="284" w:type="dxa"/>
            <w:shd w:val="clear" w:color="auto" w:fill="auto"/>
          </w:tcPr>
          <w:p w14:paraId="533381B9" w14:textId="77777777" w:rsidR="00D40C70" w:rsidRPr="004B5AA8" w:rsidRDefault="00D40C70" w:rsidP="004B5AA8">
            <w:pPr>
              <w:pStyle w:val="TAL"/>
              <w:rPr>
                <w:sz w:val="16"/>
              </w:rPr>
            </w:pPr>
            <w:r w:rsidRPr="004B5AA8">
              <w:rPr>
                <w:sz w:val="16"/>
              </w:rPr>
              <w:t>4</w:t>
            </w:r>
          </w:p>
        </w:tc>
        <w:tc>
          <w:tcPr>
            <w:tcW w:w="283" w:type="dxa"/>
            <w:shd w:val="clear" w:color="auto" w:fill="auto"/>
          </w:tcPr>
          <w:p w14:paraId="7A0484DF" w14:textId="77777777" w:rsidR="00D40C70" w:rsidRPr="004B5AA8" w:rsidRDefault="00D40C70" w:rsidP="004B5AA8">
            <w:pPr>
              <w:pStyle w:val="TAL"/>
              <w:rPr>
                <w:sz w:val="16"/>
              </w:rPr>
            </w:pPr>
            <w:r w:rsidRPr="004B5AA8">
              <w:rPr>
                <w:sz w:val="16"/>
              </w:rPr>
              <w:t>F</w:t>
            </w:r>
          </w:p>
        </w:tc>
        <w:tc>
          <w:tcPr>
            <w:tcW w:w="5241" w:type="dxa"/>
            <w:shd w:val="clear" w:color="auto" w:fill="auto"/>
          </w:tcPr>
          <w:p w14:paraId="1A6A6A15" w14:textId="77777777" w:rsidR="00D40C70" w:rsidRPr="004B5AA8" w:rsidRDefault="00D40C70" w:rsidP="004F6A7B">
            <w:pPr>
              <w:pStyle w:val="TAL"/>
              <w:rPr>
                <w:sz w:val="16"/>
              </w:rPr>
            </w:pPr>
            <w:r w:rsidRPr="004B5AA8">
              <w:rPr>
                <w:sz w:val="16"/>
              </w:rPr>
              <w:t>TA change during Authentication procedure in EMM-CONNECTED mode</w:t>
            </w:r>
          </w:p>
        </w:tc>
        <w:tc>
          <w:tcPr>
            <w:tcW w:w="850" w:type="dxa"/>
            <w:shd w:val="clear" w:color="auto" w:fill="auto"/>
          </w:tcPr>
          <w:p w14:paraId="7F745FE6" w14:textId="77777777" w:rsidR="00D40C70" w:rsidRPr="004B5AA8" w:rsidRDefault="00D40C70" w:rsidP="004B5AA8">
            <w:pPr>
              <w:pStyle w:val="TAL"/>
              <w:rPr>
                <w:sz w:val="16"/>
              </w:rPr>
            </w:pPr>
            <w:r w:rsidRPr="004B5AA8">
              <w:rPr>
                <w:sz w:val="16"/>
              </w:rPr>
              <w:t>16.6.0</w:t>
            </w:r>
          </w:p>
        </w:tc>
      </w:tr>
      <w:tr w:rsidR="004F6A7B" w:rsidRPr="004F6A7B" w14:paraId="787235C4" w14:textId="77777777" w:rsidTr="004B5AA8">
        <w:trPr>
          <w:cantSplit/>
          <w:jc w:val="center"/>
        </w:trPr>
        <w:tc>
          <w:tcPr>
            <w:tcW w:w="848" w:type="dxa"/>
            <w:shd w:val="clear" w:color="auto" w:fill="auto"/>
          </w:tcPr>
          <w:p w14:paraId="61327D39" w14:textId="77777777" w:rsidR="00D40C70" w:rsidRPr="004B5AA8" w:rsidRDefault="00D40C70" w:rsidP="004B5AA8">
            <w:pPr>
              <w:pStyle w:val="TAL"/>
              <w:rPr>
                <w:sz w:val="16"/>
              </w:rPr>
            </w:pPr>
            <w:r w:rsidRPr="004B5AA8">
              <w:rPr>
                <w:sz w:val="16"/>
              </w:rPr>
              <w:t>2020-09</w:t>
            </w:r>
          </w:p>
        </w:tc>
        <w:tc>
          <w:tcPr>
            <w:tcW w:w="854" w:type="dxa"/>
            <w:shd w:val="clear" w:color="auto" w:fill="auto"/>
          </w:tcPr>
          <w:p w14:paraId="68FAE7D8" w14:textId="77777777" w:rsidR="00D40C70" w:rsidRPr="004B5AA8" w:rsidRDefault="00D40C70" w:rsidP="004B5AA8">
            <w:pPr>
              <w:pStyle w:val="TAL"/>
              <w:rPr>
                <w:sz w:val="16"/>
              </w:rPr>
            </w:pPr>
            <w:r w:rsidRPr="004B5AA8">
              <w:rPr>
                <w:sz w:val="16"/>
              </w:rPr>
              <w:t>CT#89e</w:t>
            </w:r>
          </w:p>
        </w:tc>
        <w:tc>
          <w:tcPr>
            <w:tcW w:w="1137" w:type="dxa"/>
            <w:shd w:val="clear" w:color="auto" w:fill="auto"/>
          </w:tcPr>
          <w:p w14:paraId="7C9D3822" w14:textId="77777777" w:rsidR="00D40C70" w:rsidRPr="004B5AA8" w:rsidRDefault="00D40C70" w:rsidP="004B5AA8">
            <w:pPr>
              <w:pStyle w:val="TAL"/>
              <w:rPr>
                <w:sz w:val="16"/>
              </w:rPr>
            </w:pPr>
            <w:r w:rsidRPr="004B5AA8">
              <w:rPr>
                <w:sz w:val="16"/>
              </w:rPr>
              <w:t>CP-202168</w:t>
            </w:r>
          </w:p>
        </w:tc>
        <w:tc>
          <w:tcPr>
            <w:tcW w:w="704" w:type="dxa"/>
            <w:shd w:val="clear" w:color="auto" w:fill="auto"/>
          </w:tcPr>
          <w:p w14:paraId="367F7B6B" w14:textId="77777777" w:rsidR="00D40C70" w:rsidRPr="004B5AA8" w:rsidRDefault="00D40C70" w:rsidP="004B5AA8">
            <w:pPr>
              <w:pStyle w:val="TAL"/>
              <w:rPr>
                <w:sz w:val="16"/>
              </w:rPr>
            </w:pPr>
            <w:r w:rsidRPr="004B5AA8">
              <w:rPr>
                <w:sz w:val="16"/>
              </w:rPr>
              <w:t>3414</w:t>
            </w:r>
          </w:p>
        </w:tc>
        <w:tc>
          <w:tcPr>
            <w:tcW w:w="284" w:type="dxa"/>
            <w:shd w:val="clear" w:color="auto" w:fill="auto"/>
          </w:tcPr>
          <w:p w14:paraId="53AE9681" w14:textId="77777777" w:rsidR="00D40C70" w:rsidRPr="004B5AA8" w:rsidRDefault="00D40C70" w:rsidP="004B5AA8">
            <w:pPr>
              <w:pStyle w:val="TAL"/>
              <w:rPr>
                <w:sz w:val="16"/>
              </w:rPr>
            </w:pPr>
          </w:p>
        </w:tc>
        <w:tc>
          <w:tcPr>
            <w:tcW w:w="283" w:type="dxa"/>
            <w:shd w:val="clear" w:color="auto" w:fill="auto"/>
          </w:tcPr>
          <w:p w14:paraId="6BD0BC83" w14:textId="77777777" w:rsidR="00D40C70" w:rsidRPr="004B5AA8" w:rsidRDefault="00D40C70" w:rsidP="004B5AA8">
            <w:pPr>
              <w:pStyle w:val="TAL"/>
              <w:rPr>
                <w:sz w:val="16"/>
              </w:rPr>
            </w:pPr>
            <w:r w:rsidRPr="004B5AA8">
              <w:rPr>
                <w:sz w:val="16"/>
              </w:rPr>
              <w:t>F</w:t>
            </w:r>
          </w:p>
        </w:tc>
        <w:tc>
          <w:tcPr>
            <w:tcW w:w="5241" w:type="dxa"/>
            <w:shd w:val="clear" w:color="auto" w:fill="auto"/>
          </w:tcPr>
          <w:p w14:paraId="41DCCBC6" w14:textId="5F2F7F54" w:rsidR="00D40C70" w:rsidRPr="004B5AA8" w:rsidRDefault="00D40C70" w:rsidP="004F6A7B">
            <w:pPr>
              <w:pStyle w:val="TAL"/>
              <w:rPr>
                <w:sz w:val="16"/>
              </w:rPr>
            </w:pPr>
            <w:r w:rsidRPr="004B5AA8">
              <w:rPr>
                <w:sz w:val="16"/>
              </w:rPr>
              <w:t>Removal of Editor</w:t>
            </w:r>
            <w:r w:rsidR="00431B51" w:rsidRPr="004B5AA8">
              <w:rPr>
                <w:sz w:val="16"/>
              </w:rPr>
              <w:t>'</w:t>
            </w:r>
            <w:r w:rsidRPr="004B5AA8">
              <w:rPr>
                <w:sz w:val="16"/>
              </w:rPr>
              <w:t>s note on inter PLMN mobility under same MME</w:t>
            </w:r>
          </w:p>
        </w:tc>
        <w:tc>
          <w:tcPr>
            <w:tcW w:w="850" w:type="dxa"/>
            <w:shd w:val="clear" w:color="auto" w:fill="auto"/>
          </w:tcPr>
          <w:p w14:paraId="4E825135" w14:textId="77777777" w:rsidR="00D40C70" w:rsidRPr="004B5AA8" w:rsidRDefault="00D40C70" w:rsidP="004B5AA8">
            <w:pPr>
              <w:pStyle w:val="TAL"/>
              <w:rPr>
                <w:sz w:val="16"/>
              </w:rPr>
            </w:pPr>
            <w:r w:rsidRPr="004B5AA8">
              <w:rPr>
                <w:sz w:val="16"/>
              </w:rPr>
              <w:t>16.6.0</w:t>
            </w:r>
          </w:p>
        </w:tc>
      </w:tr>
      <w:tr w:rsidR="004F6A7B" w:rsidRPr="004F6A7B" w14:paraId="15ABE295" w14:textId="77777777" w:rsidTr="004B5AA8">
        <w:trPr>
          <w:cantSplit/>
          <w:jc w:val="center"/>
        </w:trPr>
        <w:tc>
          <w:tcPr>
            <w:tcW w:w="848" w:type="dxa"/>
            <w:shd w:val="clear" w:color="auto" w:fill="auto"/>
          </w:tcPr>
          <w:p w14:paraId="5085A666" w14:textId="77777777" w:rsidR="00D40C70" w:rsidRPr="004B5AA8" w:rsidRDefault="00D40C70" w:rsidP="004B5AA8">
            <w:pPr>
              <w:pStyle w:val="TAL"/>
              <w:rPr>
                <w:sz w:val="16"/>
              </w:rPr>
            </w:pPr>
            <w:r w:rsidRPr="004B5AA8">
              <w:rPr>
                <w:sz w:val="16"/>
              </w:rPr>
              <w:t>2020-09</w:t>
            </w:r>
          </w:p>
        </w:tc>
        <w:tc>
          <w:tcPr>
            <w:tcW w:w="854" w:type="dxa"/>
            <w:shd w:val="clear" w:color="auto" w:fill="auto"/>
          </w:tcPr>
          <w:p w14:paraId="324D7D2F" w14:textId="77777777" w:rsidR="00D40C70" w:rsidRPr="004B5AA8" w:rsidRDefault="00D40C70" w:rsidP="004B5AA8">
            <w:pPr>
              <w:pStyle w:val="TAL"/>
              <w:rPr>
                <w:sz w:val="16"/>
              </w:rPr>
            </w:pPr>
            <w:r w:rsidRPr="004B5AA8">
              <w:rPr>
                <w:sz w:val="16"/>
              </w:rPr>
              <w:t>CT#89e</w:t>
            </w:r>
          </w:p>
        </w:tc>
        <w:tc>
          <w:tcPr>
            <w:tcW w:w="1137" w:type="dxa"/>
            <w:shd w:val="clear" w:color="auto" w:fill="auto"/>
          </w:tcPr>
          <w:p w14:paraId="61C83DA7" w14:textId="77777777" w:rsidR="00D40C70" w:rsidRPr="004B5AA8" w:rsidRDefault="00D40C70" w:rsidP="004B5AA8">
            <w:pPr>
              <w:pStyle w:val="TAL"/>
              <w:rPr>
                <w:sz w:val="16"/>
              </w:rPr>
            </w:pPr>
            <w:r w:rsidRPr="004B5AA8">
              <w:rPr>
                <w:sz w:val="16"/>
              </w:rPr>
              <w:t>CP-202149</w:t>
            </w:r>
          </w:p>
        </w:tc>
        <w:tc>
          <w:tcPr>
            <w:tcW w:w="704" w:type="dxa"/>
            <w:shd w:val="clear" w:color="auto" w:fill="auto"/>
          </w:tcPr>
          <w:p w14:paraId="59F217BE" w14:textId="77777777" w:rsidR="00D40C70" w:rsidRPr="004B5AA8" w:rsidRDefault="00D40C70" w:rsidP="004B5AA8">
            <w:pPr>
              <w:pStyle w:val="TAL"/>
              <w:rPr>
                <w:sz w:val="16"/>
              </w:rPr>
            </w:pPr>
            <w:r w:rsidRPr="004B5AA8">
              <w:rPr>
                <w:sz w:val="16"/>
              </w:rPr>
              <w:t>3419</w:t>
            </w:r>
          </w:p>
        </w:tc>
        <w:tc>
          <w:tcPr>
            <w:tcW w:w="284" w:type="dxa"/>
            <w:shd w:val="clear" w:color="auto" w:fill="auto"/>
          </w:tcPr>
          <w:p w14:paraId="3785B954" w14:textId="77777777" w:rsidR="00D40C70" w:rsidRPr="004B5AA8" w:rsidRDefault="00D40C70" w:rsidP="004B5AA8">
            <w:pPr>
              <w:pStyle w:val="TAL"/>
              <w:rPr>
                <w:sz w:val="16"/>
              </w:rPr>
            </w:pPr>
            <w:r w:rsidRPr="004B5AA8">
              <w:rPr>
                <w:sz w:val="16"/>
              </w:rPr>
              <w:t>1</w:t>
            </w:r>
          </w:p>
        </w:tc>
        <w:tc>
          <w:tcPr>
            <w:tcW w:w="283" w:type="dxa"/>
            <w:shd w:val="clear" w:color="auto" w:fill="auto"/>
          </w:tcPr>
          <w:p w14:paraId="2023952C" w14:textId="77777777" w:rsidR="00D40C70" w:rsidRPr="004B5AA8" w:rsidRDefault="00D40C70" w:rsidP="004B5AA8">
            <w:pPr>
              <w:pStyle w:val="TAL"/>
              <w:rPr>
                <w:sz w:val="16"/>
              </w:rPr>
            </w:pPr>
            <w:r w:rsidRPr="004B5AA8">
              <w:rPr>
                <w:sz w:val="16"/>
              </w:rPr>
              <w:t>F</w:t>
            </w:r>
          </w:p>
        </w:tc>
        <w:tc>
          <w:tcPr>
            <w:tcW w:w="5241" w:type="dxa"/>
            <w:shd w:val="clear" w:color="auto" w:fill="auto"/>
          </w:tcPr>
          <w:p w14:paraId="101E81AB" w14:textId="77777777" w:rsidR="00D40C70" w:rsidRPr="004B5AA8" w:rsidRDefault="00D40C70" w:rsidP="004F6A7B">
            <w:pPr>
              <w:pStyle w:val="TAL"/>
              <w:rPr>
                <w:sz w:val="16"/>
              </w:rPr>
            </w:pPr>
            <w:r w:rsidRPr="004B5AA8">
              <w:rPr>
                <w:sz w:val="16"/>
              </w:rPr>
              <w:t>Provisioning of DNS server security information to the UE-24.301</w:t>
            </w:r>
          </w:p>
        </w:tc>
        <w:tc>
          <w:tcPr>
            <w:tcW w:w="850" w:type="dxa"/>
            <w:shd w:val="clear" w:color="auto" w:fill="auto"/>
          </w:tcPr>
          <w:p w14:paraId="7D6137F0" w14:textId="77777777" w:rsidR="00D40C70" w:rsidRPr="004B5AA8" w:rsidRDefault="00D40C70" w:rsidP="004B5AA8">
            <w:pPr>
              <w:pStyle w:val="TAL"/>
              <w:rPr>
                <w:sz w:val="16"/>
              </w:rPr>
            </w:pPr>
            <w:r w:rsidRPr="004B5AA8">
              <w:rPr>
                <w:sz w:val="16"/>
              </w:rPr>
              <w:t>16.6.0</w:t>
            </w:r>
          </w:p>
        </w:tc>
      </w:tr>
      <w:tr w:rsidR="004F6A7B" w:rsidRPr="004F6A7B" w14:paraId="3C4B0780" w14:textId="77777777" w:rsidTr="004B5AA8">
        <w:trPr>
          <w:cantSplit/>
          <w:jc w:val="center"/>
        </w:trPr>
        <w:tc>
          <w:tcPr>
            <w:tcW w:w="848" w:type="dxa"/>
            <w:shd w:val="clear" w:color="auto" w:fill="auto"/>
          </w:tcPr>
          <w:p w14:paraId="7E203349" w14:textId="77777777" w:rsidR="00D40C70" w:rsidRPr="004B5AA8" w:rsidRDefault="00D40C70" w:rsidP="004B5AA8">
            <w:pPr>
              <w:pStyle w:val="TAL"/>
              <w:rPr>
                <w:sz w:val="16"/>
              </w:rPr>
            </w:pPr>
            <w:r w:rsidRPr="004B5AA8">
              <w:rPr>
                <w:sz w:val="16"/>
              </w:rPr>
              <w:t>2020-09</w:t>
            </w:r>
          </w:p>
        </w:tc>
        <w:tc>
          <w:tcPr>
            <w:tcW w:w="854" w:type="dxa"/>
            <w:shd w:val="clear" w:color="auto" w:fill="auto"/>
          </w:tcPr>
          <w:p w14:paraId="345C6A76" w14:textId="77777777" w:rsidR="00D40C70" w:rsidRPr="004B5AA8" w:rsidRDefault="00D40C70" w:rsidP="004B5AA8">
            <w:pPr>
              <w:pStyle w:val="TAL"/>
              <w:rPr>
                <w:sz w:val="16"/>
              </w:rPr>
            </w:pPr>
            <w:r w:rsidRPr="004B5AA8">
              <w:rPr>
                <w:sz w:val="16"/>
              </w:rPr>
              <w:t>CT#89e</w:t>
            </w:r>
          </w:p>
        </w:tc>
        <w:tc>
          <w:tcPr>
            <w:tcW w:w="1137" w:type="dxa"/>
            <w:shd w:val="clear" w:color="auto" w:fill="auto"/>
          </w:tcPr>
          <w:p w14:paraId="586CFCEB" w14:textId="77777777" w:rsidR="00D40C70" w:rsidRPr="004B5AA8" w:rsidRDefault="00D40C70" w:rsidP="004B5AA8">
            <w:pPr>
              <w:pStyle w:val="TAL"/>
              <w:rPr>
                <w:sz w:val="16"/>
              </w:rPr>
            </w:pPr>
            <w:r w:rsidRPr="004B5AA8">
              <w:rPr>
                <w:sz w:val="16"/>
              </w:rPr>
              <w:t>CP-202168</w:t>
            </w:r>
          </w:p>
        </w:tc>
        <w:tc>
          <w:tcPr>
            <w:tcW w:w="704" w:type="dxa"/>
            <w:shd w:val="clear" w:color="auto" w:fill="auto"/>
          </w:tcPr>
          <w:p w14:paraId="682FAB38" w14:textId="77777777" w:rsidR="00D40C70" w:rsidRPr="004B5AA8" w:rsidRDefault="00D40C70" w:rsidP="004B5AA8">
            <w:pPr>
              <w:pStyle w:val="TAL"/>
              <w:rPr>
                <w:sz w:val="16"/>
              </w:rPr>
            </w:pPr>
            <w:r w:rsidRPr="004B5AA8">
              <w:rPr>
                <w:sz w:val="16"/>
              </w:rPr>
              <w:t>3420</w:t>
            </w:r>
          </w:p>
        </w:tc>
        <w:tc>
          <w:tcPr>
            <w:tcW w:w="284" w:type="dxa"/>
            <w:shd w:val="clear" w:color="auto" w:fill="auto"/>
          </w:tcPr>
          <w:p w14:paraId="07C87A1C" w14:textId="77777777" w:rsidR="00D40C70" w:rsidRPr="004B5AA8" w:rsidRDefault="00D40C70" w:rsidP="004B5AA8">
            <w:pPr>
              <w:pStyle w:val="TAL"/>
              <w:rPr>
                <w:sz w:val="16"/>
              </w:rPr>
            </w:pPr>
            <w:r w:rsidRPr="004B5AA8">
              <w:rPr>
                <w:sz w:val="16"/>
              </w:rPr>
              <w:t>1</w:t>
            </w:r>
          </w:p>
        </w:tc>
        <w:tc>
          <w:tcPr>
            <w:tcW w:w="283" w:type="dxa"/>
            <w:shd w:val="clear" w:color="auto" w:fill="auto"/>
          </w:tcPr>
          <w:p w14:paraId="310133D4" w14:textId="77777777" w:rsidR="00D40C70" w:rsidRPr="004B5AA8" w:rsidRDefault="00D40C70" w:rsidP="004B5AA8">
            <w:pPr>
              <w:pStyle w:val="TAL"/>
              <w:rPr>
                <w:sz w:val="16"/>
              </w:rPr>
            </w:pPr>
            <w:r w:rsidRPr="004B5AA8">
              <w:rPr>
                <w:sz w:val="16"/>
              </w:rPr>
              <w:t>F</w:t>
            </w:r>
          </w:p>
        </w:tc>
        <w:tc>
          <w:tcPr>
            <w:tcW w:w="5241" w:type="dxa"/>
            <w:shd w:val="clear" w:color="auto" w:fill="auto"/>
          </w:tcPr>
          <w:p w14:paraId="162E1393" w14:textId="77777777" w:rsidR="00D40C70" w:rsidRPr="004B5AA8" w:rsidRDefault="00D40C70" w:rsidP="004F6A7B">
            <w:pPr>
              <w:pStyle w:val="TAL"/>
              <w:rPr>
                <w:sz w:val="16"/>
              </w:rPr>
            </w:pPr>
            <w:r w:rsidRPr="004B5AA8">
              <w:rPr>
                <w:sz w:val="16"/>
              </w:rPr>
              <w:t>Use existing NAS signalling connection to send TAU to receipt of URC delete indication IE.</w:t>
            </w:r>
          </w:p>
        </w:tc>
        <w:tc>
          <w:tcPr>
            <w:tcW w:w="850" w:type="dxa"/>
            <w:shd w:val="clear" w:color="auto" w:fill="auto"/>
          </w:tcPr>
          <w:p w14:paraId="00B1B3CA" w14:textId="77777777" w:rsidR="00D40C70" w:rsidRPr="004B5AA8" w:rsidRDefault="00D40C70" w:rsidP="004B5AA8">
            <w:pPr>
              <w:pStyle w:val="TAL"/>
              <w:rPr>
                <w:sz w:val="16"/>
              </w:rPr>
            </w:pPr>
            <w:r w:rsidRPr="004B5AA8">
              <w:rPr>
                <w:sz w:val="16"/>
              </w:rPr>
              <w:t>16.6.0</w:t>
            </w:r>
          </w:p>
        </w:tc>
      </w:tr>
      <w:tr w:rsidR="004F6A7B" w:rsidRPr="004F6A7B" w14:paraId="2C0DB4D3" w14:textId="77777777" w:rsidTr="004B5AA8">
        <w:trPr>
          <w:cantSplit/>
          <w:jc w:val="center"/>
        </w:trPr>
        <w:tc>
          <w:tcPr>
            <w:tcW w:w="848" w:type="dxa"/>
            <w:shd w:val="clear" w:color="auto" w:fill="auto"/>
          </w:tcPr>
          <w:p w14:paraId="256B9F68" w14:textId="77777777" w:rsidR="00D40C70" w:rsidRPr="004B5AA8" w:rsidRDefault="00D40C70" w:rsidP="004B5AA8">
            <w:pPr>
              <w:pStyle w:val="TAL"/>
              <w:rPr>
                <w:sz w:val="16"/>
              </w:rPr>
            </w:pPr>
            <w:r w:rsidRPr="004B5AA8">
              <w:rPr>
                <w:sz w:val="16"/>
              </w:rPr>
              <w:t>2020-09</w:t>
            </w:r>
          </w:p>
        </w:tc>
        <w:tc>
          <w:tcPr>
            <w:tcW w:w="854" w:type="dxa"/>
            <w:shd w:val="clear" w:color="auto" w:fill="auto"/>
          </w:tcPr>
          <w:p w14:paraId="2CCF18EC" w14:textId="77777777" w:rsidR="00D40C70" w:rsidRPr="004B5AA8" w:rsidRDefault="00D40C70" w:rsidP="004B5AA8">
            <w:pPr>
              <w:pStyle w:val="TAL"/>
              <w:rPr>
                <w:sz w:val="16"/>
              </w:rPr>
            </w:pPr>
            <w:r w:rsidRPr="004B5AA8">
              <w:rPr>
                <w:sz w:val="16"/>
              </w:rPr>
              <w:t>CT#89e</w:t>
            </w:r>
          </w:p>
        </w:tc>
        <w:tc>
          <w:tcPr>
            <w:tcW w:w="1137" w:type="dxa"/>
            <w:shd w:val="clear" w:color="auto" w:fill="auto"/>
          </w:tcPr>
          <w:p w14:paraId="1FFBDBCB" w14:textId="77777777" w:rsidR="00D40C70" w:rsidRPr="004B5AA8" w:rsidRDefault="00D40C70" w:rsidP="004B5AA8">
            <w:pPr>
              <w:pStyle w:val="TAL"/>
              <w:rPr>
                <w:sz w:val="16"/>
              </w:rPr>
            </w:pPr>
            <w:r w:rsidRPr="004B5AA8">
              <w:rPr>
                <w:sz w:val="16"/>
              </w:rPr>
              <w:t>CP-202149</w:t>
            </w:r>
          </w:p>
        </w:tc>
        <w:tc>
          <w:tcPr>
            <w:tcW w:w="704" w:type="dxa"/>
            <w:shd w:val="clear" w:color="auto" w:fill="auto"/>
          </w:tcPr>
          <w:p w14:paraId="1C2BCE38" w14:textId="77777777" w:rsidR="00D40C70" w:rsidRPr="004B5AA8" w:rsidRDefault="00D40C70" w:rsidP="004B5AA8">
            <w:pPr>
              <w:pStyle w:val="TAL"/>
              <w:rPr>
                <w:sz w:val="16"/>
              </w:rPr>
            </w:pPr>
            <w:r w:rsidRPr="004B5AA8">
              <w:rPr>
                <w:sz w:val="16"/>
              </w:rPr>
              <w:t>3421</w:t>
            </w:r>
          </w:p>
        </w:tc>
        <w:tc>
          <w:tcPr>
            <w:tcW w:w="284" w:type="dxa"/>
            <w:shd w:val="clear" w:color="auto" w:fill="auto"/>
          </w:tcPr>
          <w:p w14:paraId="5792FB28" w14:textId="77777777" w:rsidR="00D40C70" w:rsidRPr="004B5AA8" w:rsidRDefault="00D40C70" w:rsidP="004B5AA8">
            <w:pPr>
              <w:pStyle w:val="TAL"/>
              <w:rPr>
                <w:sz w:val="16"/>
              </w:rPr>
            </w:pPr>
          </w:p>
        </w:tc>
        <w:tc>
          <w:tcPr>
            <w:tcW w:w="283" w:type="dxa"/>
            <w:shd w:val="clear" w:color="auto" w:fill="auto"/>
          </w:tcPr>
          <w:p w14:paraId="3CBA0BF1" w14:textId="77777777" w:rsidR="00D40C70" w:rsidRPr="004B5AA8" w:rsidRDefault="00D40C70" w:rsidP="004B5AA8">
            <w:pPr>
              <w:pStyle w:val="TAL"/>
              <w:rPr>
                <w:sz w:val="16"/>
              </w:rPr>
            </w:pPr>
            <w:r w:rsidRPr="004B5AA8">
              <w:rPr>
                <w:sz w:val="16"/>
              </w:rPr>
              <w:t>F</w:t>
            </w:r>
          </w:p>
        </w:tc>
        <w:tc>
          <w:tcPr>
            <w:tcW w:w="5241" w:type="dxa"/>
            <w:shd w:val="clear" w:color="auto" w:fill="auto"/>
          </w:tcPr>
          <w:p w14:paraId="4868F14B" w14:textId="77777777" w:rsidR="00D40C70" w:rsidRPr="004B5AA8" w:rsidRDefault="00D40C70" w:rsidP="004F6A7B">
            <w:pPr>
              <w:pStyle w:val="TAL"/>
              <w:rPr>
                <w:sz w:val="16"/>
              </w:rPr>
            </w:pPr>
            <w:r w:rsidRPr="004B5AA8">
              <w:rPr>
                <w:sz w:val="16"/>
              </w:rPr>
              <w:t>CR#3400 clean up: continuity of emergency session upon attach failure</w:t>
            </w:r>
          </w:p>
        </w:tc>
        <w:tc>
          <w:tcPr>
            <w:tcW w:w="850" w:type="dxa"/>
            <w:shd w:val="clear" w:color="auto" w:fill="auto"/>
          </w:tcPr>
          <w:p w14:paraId="7CFDB4CA" w14:textId="77777777" w:rsidR="00D40C70" w:rsidRPr="004B5AA8" w:rsidRDefault="00D40C70" w:rsidP="004B5AA8">
            <w:pPr>
              <w:pStyle w:val="TAL"/>
              <w:rPr>
                <w:sz w:val="16"/>
              </w:rPr>
            </w:pPr>
            <w:r w:rsidRPr="004B5AA8">
              <w:rPr>
                <w:sz w:val="16"/>
              </w:rPr>
              <w:t>16.6.0</w:t>
            </w:r>
          </w:p>
        </w:tc>
      </w:tr>
      <w:tr w:rsidR="004F6A7B" w:rsidRPr="004F6A7B" w14:paraId="4893E82D" w14:textId="77777777" w:rsidTr="004B5AA8">
        <w:trPr>
          <w:cantSplit/>
          <w:jc w:val="center"/>
        </w:trPr>
        <w:tc>
          <w:tcPr>
            <w:tcW w:w="848" w:type="dxa"/>
            <w:shd w:val="clear" w:color="auto" w:fill="auto"/>
          </w:tcPr>
          <w:p w14:paraId="24DEDDD8" w14:textId="77777777" w:rsidR="00D40C70" w:rsidRPr="004B5AA8" w:rsidRDefault="00D40C70" w:rsidP="004B5AA8">
            <w:pPr>
              <w:pStyle w:val="TAL"/>
              <w:rPr>
                <w:sz w:val="16"/>
              </w:rPr>
            </w:pPr>
            <w:r w:rsidRPr="004B5AA8">
              <w:rPr>
                <w:sz w:val="16"/>
              </w:rPr>
              <w:t>2020-09</w:t>
            </w:r>
          </w:p>
        </w:tc>
        <w:tc>
          <w:tcPr>
            <w:tcW w:w="854" w:type="dxa"/>
            <w:shd w:val="clear" w:color="auto" w:fill="auto"/>
          </w:tcPr>
          <w:p w14:paraId="14F15D1F" w14:textId="77777777" w:rsidR="00D40C70" w:rsidRPr="004B5AA8" w:rsidRDefault="00D40C70" w:rsidP="004B5AA8">
            <w:pPr>
              <w:pStyle w:val="TAL"/>
              <w:rPr>
                <w:sz w:val="16"/>
              </w:rPr>
            </w:pPr>
            <w:r w:rsidRPr="004B5AA8">
              <w:rPr>
                <w:sz w:val="16"/>
              </w:rPr>
              <w:t>CT#89e</w:t>
            </w:r>
          </w:p>
        </w:tc>
        <w:tc>
          <w:tcPr>
            <w:tcW w:w="1137" w:type="dxa"/>
            <w:shd w:val="clear" w:color="auto" w:fill="auto"/>
          </w:tcPr>
          <w:p w14:paraId="0A8E23D7" w14:textId="77777777" w:rsidR="00D40C70" w:rsidRPr="004B5AA8" w:rsidRDefault="00D40C70" w:rsidP="004B5AA8">
            <w:pPr>
              <w:pStyle w:val="TAL"/>
              <w:rPr>
                <w:sz w:val="16"/>
              </w:rPr>
            </w:pPr>
            <w:r w:rsidRPr="004B5AA8">
              <w:rPr>
                <w:sz w:val="16"/>
              </w:rPr>
              <w:t>CP-202166</w:t>
            </w:r>
          </w:p>
        </w:tc>
        <w:tc>
          <w:tcPr>
            <w:tcW w:w="704" w:type="dxa"/>
            <w:shd w:val="clear" w:color="auto" w:fill="auto"/>
          </w:tcPr>
          <w:p w14:paraId="0A019DB7" w14:textId="77777777" w:rsidR="00D40C70" w:rsidRPr="004B5AA8" w:rsidRDefault="00D40C70" w:rsidP="004B5AA8">
            <w:pPr>
              <w:pStyle w:val="TAL"/>
              <w:rPr>
                <w:sz w:val="16"/>
              </w:rPr>
            </w:pPr>
            <w:r w:rsidRPr="004B5AA8">
              <w:rPr>
                <w:sz w:val="16"/>
              </w:rPr>
              <w:t>3429</w:t>
            </w:r>
          </w:p>
        </w:tc>
        <w:tc>
          <w:tcPr>
            <w:tcW w:w="284" w:type="dxa"/>
            <w:shd w:val="clear" w:color="auto" w:fill="auto"/>
          </w:tcPr>
          <w:p w14:paraId="7B0C2834" w14:textId="77777777" w:rsidR="00D40C70" w:rsidRPr="004B5AA8" w:rsidRDefault="00D40C70" w:rsidP="004B5AA8">
            <w:pPr>
              <w:pStyle w:val="TAL"/>
              <w:rPr>
                <w:sz w:val="16"/>
              </w:rPr>
            </w:pPr>
          </w:p>
        </w:tc>
        <w:tc>
          <w:tcPr>
            <w:tcW w:w="283" w:type="dxa"/>
            <w:shd w:val="clear" w:color="auto" w:fill="auto"/>
          </w:tcPr>
          <w:p w14:paraId="1C6F51F9" w14:textId="77777777" w:rsidR="00D40C70" w:rsidRPr="004B5AA8" w:rsidRDefault="00D40C70" w:rsidP="004B5AA8">
            <w:pPr>
              <w:pStyle w:val="TAL"/>
              <w:rPr>
                <w:sz w:val="16"/>
              </w:rPr>
            </w:pPr>
            <w:r w:rsidRPr="004B5AA8">
              <w:rPr>
                <w:sz w:val="16"/>
              </w:rPr>
              <w:t>F</w:t>
            </w:r>
          </w:p>
        </w:tc>
        <w:tc>
          <w:tcPr>
            <w:tcW w:w="5241" w:type="dxa"/>
            <w:shd w:val="clear" w:color="auto" w:fill="auto"/>
          </w:tcPr>
          <w:p w14:paraId="75A87354" w14:textId="77777777" w:rsidR="00D40C70" w:rsidRPr="004B5AA8" w:rsidRDefault="00D40C70" w:rsidP="004F6A7B">
            <w:pPr>
              <w:pStyle w:val="TAL"/>
              <w:rPr>
                <w:sz w:val="16"/>
              </w:rPr>
            </w:pPr>
            <w:r w:rsidRPr="004B5AA8">
              <w:rPr>
                <w:sz w:val="16"/>
              </w:rPr>
              <w:t xml:space="preserve">E-UTRA capability disabling with persistent EPS bearer context </w:t>
            </w:r>
          </w:p>
        </w:tc>
        <w:tc>
          <w:tcPr>
            <w:tcW w:w="850" w:type="dxa"/>
            <w:shd w:val="clear" w:color="auto" w:fill="auto"/>
          </w:tcPr>
          <w:p w14:paraId="5A5D4E5B" w14:textId="77777777" w:rsidR="00D40C70" w:rsidRPr="004B5AA8" w:rsidRDefault="00D40C70" w:rsidP="004B5AA8">
            <w:pPr>
              <w:pStyle w:val="TAL"/>
              <w:rPr>
                <w:sz w:val="16"/>
              </w:rPr>
            </w:pPr>
            <w:r w:rsidRPr="004B5AA8">
              <w:rPr>
                <w:sz w:val="16"/>
              </w:rPr>
              <w:t>16.6.0</w:t>
            </w:r>
          </w:p>
        </w:tc>
      </w:tr>
      <w:tr w:rsidR="004F6A7B" w:rsidRPr="004F6A7B" w14:paraId="0D56A467" w14:textId="77777777" w:rsidTr="004B5AA8">
        <w:trPr>
          <w:cantSplit/>
          <w:jc w:val="center"/>
        </w:trPr>
        <w:tc>
          <w:tcPr>
            <w:tcW w:w="848" w:type="dxa"/>
            <w:shd w:val="clear" w:color="auto" w:fill="auto"/>
          </w:tcPr>
          <w:p w14:paraId="6D3EEE7F" w14:textId="77777777" w:rsidR="00D40C70" w:rsidRPr="004B5AA8" w:rsidRDefault="00D40C70" w:rsidP="004B5AA8">
            <w:pPr>
              <w:pStyle w:val="TAL"/>
              <w:rPr>
                <w:sz w:val="16"/>
              </w:rPr>
            </w:pPr>
            <w:r w:rsidRPr="004B5AA8">
              <w:rPr>
                <w:sz w:val="16"/>
              </w:rPr>
              <w:t>2020-09</w:t>
            </w:r>
          </w:p>
        </w:tc>
        <w:tc>
          <w:tcPr>
            <w:tcW w:w="854" w:type="dxa"/>
            <w:shd w:val="clear" w:color="auto" w:fill="auto"/>
          </w:tcPr>
          <w:p w14:paraId="22506A69" w14:textId="77777777" w:rsidR="00D40C70" w:rsidRPr="004B5AA8" w:rsidRDefault="00D40C70" w:rsidP="004B5AA8">
            <w:pPr>
              <w:pStyle w:val="TAL"/>
              <w:rPr>
                <w:sz w:val="16"/>
              </w:rPr>
            </w:pPr>
            <w:r w:rsidRPr="004B5AA8">
              <w:rPr>
                <w:sz w:val="16"/>
              </w:rPr>
              <w:t>CT#89e</w:t>
            </w:r>
          </w:p>
        </w:tc>
        <w:tc>
          <w:tcPr>
            <w:tcW w:w="1137" w:type="dxa"/>
            <w:shd w:val="clear" w:color="auto" w:fill="auto"/>
          </w:tcPr>
          <w:p w14:paraId="020F03C2" w14:textId="77777777" w:rsidR="00D40C70" w:rsidRPr="004B5AA8" w:rsidRDefault="00D40C70" w:rsidP="004B5AA8">
            <w:pPr>
              <w:pStyle w:val="TAL"/>
              <w:rPr>
                <w:sz w:val="16"/>
              </w:rPr>
            </w:pPr>
            <w:r w:rsidRPr="004B5AA8">
              <w:rPr>
                <w:sz w:val="16"/>
              </w:rPr>
              <w:t>CP-202166</w:t>
            </w:r>
          </w:p>
        </w:tc>
        <w:tc>
          <w:tcPr>
            <w:tcW w:w="704" w:type="dxa"/>
            <w:shd w:val="clear" w:color="auto" w:fill="auto"/>
          </w:tcPr>
          <w:p w14:paraId="150FD324" w14:textId="77777777" w:rsidR="00D40C70" w:rsidRPr="004B5AA8" w:rsidRDefault="00D40C70" w:rsidP="004B5AA8">
            <w:pPr>
              <w:pStyle w:val="TAL"/>
              <w:rPr>
                <w:sz w:val="16"/>
              </w:rPr>
            </w:pPr>
            <w:r w:rsidRPr="004B5AA8">
              <w:rPr>
                <w:sz w:val="16"/>
              </w:rPr>
              <w:t>3433</w:t>
            </w:r>
          </w:p>
        </w:tc>
        <w:tc>
          <w:tcPr>
            <w:tcW w:w="284" w:type="dxa"/>
            <w:shd w:val="clear" w:color="auto" w:fill="auto"/>
          </w:tcPr>
          <w:p w14:paraId="1B23BF42" w14:textId="77777777" w:rsidR="00D40C70" w:rsidRPr="004B5AA8" w:rsidRDefault="00D40C70" w:rsidP="004B5AA8">
            <w:pPr>
              <w:pStyle w:val="TAL"/>
              <w:rPr>
                <w:sz w:val="16"/>
              </w:rPr>
            </w:pPr>
          </w:p>
        </w:tc>
        <w:tc>
          <w:tcPr>
            <w:tcW w:w="283" w:type="dxa"/>
            <w:shd w:val="clear" w:color="auto" w:fill="auto"/>
          </w:tcPr>
          <w:p w14:paraId="456D13C7" w14:textId="77777777" w:rsidR="00D40C70" w:rsidRPr="004B5AA8" w:rsidRDefault="00D40C70" w:rsidP="004B5AA8">
            <w:pPr>
              <w:pStyle w:val="TAL"/>
              <w:rPr>
                <w:sz w:val="16"/>
              </w:rPr>
            </w:pPr>
            <w:r w:rsidRPr="004B5AA8">
              <w:rPr>
                <w:sz w:val="16"/>
              </w:rPr>
              <w:t>F</w:t>
            </w:r>
          </w:p>
        </w:tc>
        <w:tc>
          <w:tcPr>
            <w:tcW w:w="5241" w:type="dxa"/>
            <w:shd w:val="clear" w:color="auto" w:fill="auto"/>
          </w:tcPr>
          <w:p w14:paraId="049C9A1B" w14:textId="77777777" w:rsidR="00D40C70" w:rsidRPr="004B5AA8" w:rsidRDefault="00D40C70" w:rsidP="004F6A7B">
            <w:pPr>
              <w:pStyle w:val="TAL"/>
              <w:rPr>
                <w:sz w:val="16"/>
              </w:rPr>
            </w:pPr>
            <w:r w:rsidRPr="004B5AA8">
              <w:rPr>
                <w:sz w:val="16"/>
              </w:rPr>
              <w:t>Handling of T3421 in AUTH REJ</w:t>
            </w:r>
          </w:p>
        </w:tc>
        <w:tc>
          <w:tcPr>
            <w:tcW w:w="850" w:type="dxa"/>
            <w:shd w:val="clear" w:color="auto" w:fill="auto"/>
          </w:tcPr>
          <w:p w14:paraId="06D0A500" w14:textId="77777777" w:rsidR="00D40C70" w:rsidRPr="004B5AA8" w:rsidRDefault="00D40C70" w:rsidP="004B5AA8">
            <w:pPr>
              <w:pStyle w:val="TAL"/>
              <w:rPr>
                <w:sz w:val="16"/>
              </w:rPr>
            </w:pPr>
            <w:r w:rsidRPr="004B5AA8">
              <w:rPr>
                <w:sz w:val="16"/>
              </w:rPr>
              <w:t>16.6.0</w:t>
            </w:r>
          </w:p>
        </w:tc>
      </w:tr>
      <w:tr w:rsidR="004F6A7B" w:rsidRPr="004F6A7B" w14:paraId="5E5D8AAD" w14:textId="77777777" w:rsidTr="004B5AA8">
        <w:trPr>
          <w:cantSplit/>
          <w:jc w:val="center"/>
        </w:trPr>
        <w:tc>
          <w:tcPr>
            <w:tcW w:w="848" w:type="dxa"/>
            <w:shd w:val="clear" w:color="auto" w:fill="auto"/>
          </w:tcPr>
          <w:p w14:paraId="4FEDCE1F" w14:textId="77777777" w:rsidR="00D40C70" w:rsidRPr="004B5AA8" w:rsidRDefault="00D40C70" w:rsidP="004B5AA8">
            <w:pPr>
              <w:pStyle w:val="TAL"/>
              <w:rPr>
                <w:sz w:val="16"/>
              </w:rPr>
            </w:pPr>
            <w:r w:rsidRPr="004B5AA8">
              <w:rPr>
                <w:sz w:val="16"/>
              </w:rPr>
              <w:t>2020-09</w:t>
            </w:r>
          </w:p>
        </w:tc>
        <w:tc>
          <w:tcPr>
            <w:tcW w:w="854" w:type="dxa"/>
            <w:shd w:val="clear" w:color="auto" w:fill="auto"/>
          </w:tcPr>
          <w:p w14:paraId="710958C5" w14:textId="77777777" w:rsidR="00D40C70" w:rsidRPr="004B5AA8" w:rsidRDefault="00D40C70" w:rsidP="004B5AA8">
            <w:pPr>
              <w:pStyle w:val="TAL"/>
              <w:rPr>
                <w:sz w:val="16"/>
              </w:rPr>
            </w:pPr>
            <w:r w:rsidRPr="004B5AA8">
              <w:rPr>
                <w:sz w:val="16"/>
              </w:rPr>
              <w:t>CT#89e</w:t>
            </w:r>
          </w:p>
        </w:tc>
        <w:tc>
          <w:tcPr>
            <w:tcW w:w="1137" w:type="dxa"/>
            <w:shd w:val="clear" w:color="auto" w:fill="auto"/>
          </w:tcPr>
          <w:p w14:paraId="0E9F71C9" w14:textId="77777777" w:rsidR="00D40C70" w:rsidRPr="004B5AA8" w:rsidRDefault="00D40C70" w:rsidP="004B5AA8">
            <w:pPr>
              <w:pStyle w:val="TAL"/>
              <w:rPr>
                <w:sz w:val="16"/>
              </w:rPr>
            </w:pPr>
            <w:r w:rsidRPr="004B5AA8">
              <w:rPr>
                <w:sz w:val="16"/>
              </w:rPr>
              <w:t>CP-202166</w:t>
            </w:r>
          </w:p>
        </w:tc>
        <w:tc>
          <w:tcPr>
            <w:tcW w:w="704" w:type="dxa"/>
            <w:shd w:val="clear" w:color="auto" w:fill="auto"/>
          </w:tcPr>
          <w:p w14:paraId="15DCD502" w14:textId="77777777" w:rsidR="00D40C70" w:rsidRPr="004B5AA8" w:rsidRDefault="00D40C70" w:rsidP="004B5AA8">
            <w:pPr>
              <w:pStyle w:val="TAL"/>
              <w:rPr>
                <w:sz w:val="16"/>
              </w:rPr>
            </w:pPr>
            <w:r w:rsidRPr="004B5AA8">
              <w:rPr>
                <w:sz w:val="16"/>
              </w:rPr>
              <w:t>3434</w:t>
            </w:r>
          </w:p>
        </w:tc>
        <w:tc>
          <w:tcPr>
            <w:tcW w:w="284" w:type="dxa"/>
            <w:shd w:val="clear" w:color="auto" w:fill="auto"/>
          </w:tcPr>
          <w:p w14:paraId="53E46EEA" w14:textId="77777777" w:rsidR="00D40C70" w:rsidRPr="004B5AA8" w:rsidRDefault="00D40C70" w:rsidP="004B5AA8">
            <w:pPr>
              <w:pStyle w:val="TAL"/>
              <w:rPr>
                <w:sz w:val="16"/>
              </w:rPr>
            </w:pPr>
          </w:p>
        </w:tc>
        <w:tc>
          <w:tcPr>
            <w:tcW w:w="283" w:type="dxa"/>
            <w:shd w:val="clear" w:color="auto" w:fill="auto"/>
          </w:tcPr>
          <w:p w14:paraId="7D7FE1E4" w14:textId="77777777" w:rsidR="00D40C70" w:rsidRPr="004B5AA8" w:rsidRDefault="00D40C70" w:rsidP="004B5AA8">
            <w:pPr>
              <w:pStyle w:val="TAL"/>
              <w:rPr>
                <w:sz w:val="16"/>
              </w:rPr>
            </w:pPr>
            <w:r w:rsidRPr="004B5AA8">
              <w:rPr>
                <w:sz w:val="16"/>
              </w:rPr>
              <w:t>F</w:t>
            </w:r>
          </w:p>
        </w:tc>
        <w:tc>
          <w:tcPr>
            <w:tcW w:w="5241" w:type="dxa"/>
            <w:shd w:val="clear" w:color="auto" w:fill="auto"/>
          </w:tcPr>
          <w:p w14:paraId="2E09F4B2" w14:textId="77777777" w:rsidR="00D40C70" w:rsidRPr="004B5AA8" w:rsidRDefault="00D40C70" w:rsidP="004F6A7B">
            <w:pPr>
              <w:pStyle w:val="TAL"/>
              <w:rPr>
                <w:sz w:val="16"/>
              </w:rPr>
            </w:pPr>
            <w:r w:rsidRPr="004B5AA8">
              <w:rPr>
                <w:sz w:val="16"/>
              </w:rPr>
              <w:t>Correction to KSI terminology</w:t>
            </w:r>
          </w:p>
        </w:tc>
        <w:tc>
          <w:tcPr>
            <w:tcW w:w="850" w:type="dxa"/>
            <w:shd w:val="clear" w:color="auto" w:fill="auto"/>
          </w:tcPr>
          <w:p w14:paraId="4EFD16B9" w14:textId="77777777" w:rsidR="00D40C70" w:rsidRPr="004B5AA8" w:rsidRDefault="00D40C70" w:rsidP="004B5AA8">
            <w:pPr>
              <w:pStyle w:val="TAL"/>
              <w:rPr>
                <w:sz w:val="16"/>
              </w:rPr>
            </w:pPr>
            <w:r w:rsidRPr="004B5AA8">
              <w:rPr>
                <w:sz w:val="16"/>
              </w:rPr>
              <w:t>16.6.0</w:t>
            </w:r>
          </w:p>
        </w:tc>
      </w:tr>
      <w:tr w:rsidR="004F6A7B" w:rsidRPr="004F6A7B" w14:paraId="18794313" w14:textId="77777777" w:rsidTr="004B5AA8">
        <w:trPr>
          <w:cantSplit/>
          <w:jc w:val="center"/>
        </w:trPr>
        <w:tc>
          <w:tcPr>
            <w:tcW w:w="848" w:type="dxa"/>
            <w:shd w:val="clear" w:color="auto" w:fill="auto"/>
          </w:tcPr>
          <w:p w14:paraId="459DF606" w14:textId="77777777" w:rsidR="00D40C70" w:rsidRPr="004B5AA8" w:rsidRDefault="00D40C70" w:rsidP="004B5AA8">
            <w:pPr>
              <w:pStyle w:val="TAL"/>
              <w:rPr>
                <w:sz w:val="16"/>
              </w:rPr>
            </w:pPr>
            <w:r w:rsidRPr="004B5AA8">
              <w:rPr>
                <w:sz w:val="16"/>
              </w:rPr>
              <w:t>2020-09</w:t>
            </w:r>
          </w:p>
        </w:tc>
        <w:tc>
          <w:tcPr>
            <w:tcW w:w="854" w:type="dxa"/>
            <w:shd w:val="clear" w:color="auto" w:fill="auto"/>
          </w:tcPr>
          <w:p w14:paraId="57F42297" w14:textId="77777777" w:rsidR="00D40C70" w:rsidRPr="004B5AA8" w:rsidRDefault="00D40C70" w:rsidP="004B5AA8">
            <w:pPr>
              <w:pStyle w:val="TAL"/>
              <w:rPr>
                <w:sz w:val="16"/>
              </w:rPr>
            </w:pPr>
            <w:r w:rsidRPr="004B5AA8">
              <w:rPr>
                <w:sz w:val="16"/>
              </w:rPr>
              <w:t>CT#89e</w:t>
            </w:r>
          </w:p>
        </w:tc>
        <w:tc>
          <w:tcPr>
            <w:tcW w:w="1137" w:type="dxa"/>
            <w:shd w:val="clear" w:color="auto" w:fill="auto"/>
          </w:tcPr>
          <w:p w14:paraId="4BDFCF99" w14:textId="77777777" w:rsidR="00D40C70" w:rsidRPr="004B5AA8" w:rsidRDefault="00D40C70" w:rsidP="004B5AA8">
            <w:pPr>
              <w:pStyle w:val="TAL"/>
              <w:rPr>
                <w:sz w:val="16"/>
              </w:rPr>
            </w:pPr>
            <w:r w:rsidRPr="004B5AA8">
              <w:rPr>
                <w:sz w:val="16"/>
              </w:rPr>
              <w:t>CP-202166</w:t>
            </w:r>
          </w:p>
        </w:tc>
        <w:tc>
          <w:tcPr>
            <w:tcW w:w="704" w:type="dxa"/>
            <w:shd w:val="clear" w:color="auto" w:fill="auto"/>
          </w:tcPr>
          <w:p w14:paraId="642C0B21" w14:textId="77777777" w:rsidR="00D40C70" w:rsidRPr="004B5AA8" w:rsidRDefault="00D40C70" w:rsidP="004B5AA8">
            <w:pPr>
              <w:pStyle w:val="TAL"/>
              <w:rPr>
                <w:sz w:val="16"/>
              </w:rPr>
            </w:pPr>
            <w:r w:rsidRPr="004B5AA8">
              <w:rPr>
                <w:sz w:val="16"/>
              </w:rPr>
              <w:t>3435</w:t>
            </w:r>
          </w:p>
        </w:tc>
        <w:tc>
          <w:tcPr>
            <w:tcW w:w="284" w:type="dxa"/>
            <w:shd w:val="clear" w:color="auto" w:fill="auto"/>
          </w:tcPr>
          <w:p w14:paraId="08B3D612" w14:textId="77777777" w:rsidR="00D40C70" w:rsidRPr="004B5AA8" w:rsidRDefault="00D40C70" w:rsidP="004B5AA8">
            <w:pPr>
              <w:pStyle w:val="TAL"/>
              <w:rPr>
                <w:sz w:val="16"/>
              </w:rPr>
            </w:pPr>
            <w:r w:rsidRPr="004B5AA8">
              <w:rPr>
                <w:sz w:val="16"/>
              </w:rPr>
              <w:t>1</w:t>
            </w:r>
          </w:p>
        </w:tc>
        <w:tc>
          <w:tcPr>
            <w:tcW w:w="283" w:type="dxa"/>
            <w:shd w:val="clear" w:color="auto" w:fill="auto"/>
          </w:tcPr>
          <w:p w14:paraId="76282549" w14:textId="77777777" w:rsidR="00D40C70" w:rsidRPr="004B5AA8" w:rsidRDefault="00D40C70" w:rsidP="004B5AA8">
            <w:pPr>
              <w:pStyle w:val="TAL"/>
              <w:rPr>
                <w:sz w:val="16"/>
              </w:rPr>
            </w:pPr>
            <w:r w:rsidRPr="004B5AA8">
              <w:rPr>
                <w:sz w:val="16"/>
              </w:rPr>
              <w:t>F</w:t>
            </w:r>
          </w:p>
        </w:tc>
        <w:tc>
          <w:tcPr>
            <w:tcW w:w="5241" w:type="dxa"/>
            <w:shd w:val="clear" w:color="auto" w:fill="auto"/>
          </w:tcPr>
          <w:p w14:paraId="7D2B5CEC" w14:textId="77777777" w:rsidR="00D40C70" w:rsidRPr="004B5AA8" w:rsidRDefault="00D40C70" w:rsidP="004F6A7B">
            <w:pPr>
              <w:pStyle w:val="TAL"/>
              <w:rPr>
                <w:sz w:val="16"/>
              </w:rPr>
            </w:pPr>
            <w:r w:rsidRPr="004B5AA8">
              <w:rPr>
                <w:sz w:val="16"/>
              </w:rPr>
              <w:t xml:space="preserve">Clarification for SR attempt count reset </w:t>
            </w:r>
          </w:p>
        </w:tc>
        <w:tc>
          <w:tcPr>
            <w:tcW w:w="850" w:type="dxa"/>
            <w:shd w:val="clear" w:color="auto" w:fill="auto"/>
          </w:tcPr>
          <w:p w14:paraId="0398D03C" w14:textId="77777777" w:rsidR="00D40C70" w:rsidRPr="004B5AA8" w:rsidRDefault="00D40C70" w:rsidP="004B5AA8">
            <w:pPr>
              <w:pStyle w:val="TAL"/>
              <w:rPr>
                <w:sz w:val="16"/>
              </w:rPr>
            </w:pPr>
            <w:r w:rsidRPr="004B5AA8">
              <w:rPr>
                <w:sz w:val="16"/>
              </w:rPr>
              <w:t>16.6.0</w:t>
            </w:r>
          </w:p>
        </w:tc>
      </w:tr>
      <w:tr w:rsidR="004F6A7B" w:rsidRPr="004F6A7B" w14:paraId="1F4DC9B3" w14:textId="77777777" w:rsidTr="004B5AA8">
        <w:trPr>
          <w:cantSplit/>
          <w:jc w:val="center"/>
        </w:trPr>
        <w:tc>
          <w:tcPr>
            <w:tcW w:w="848" w:type="dxa"/>
            <w:shd w:val="clear" w:color="auto" w:fill="auto"/>
          </w:tcPr>
          <w:p w14:paraId="7F0EE8FF" w14:textId="77777777" w:rsidR="00D40C70" w:rsidRPr="004B5AA8" w:rsidRDefault="00D40C70" w:rsidP="004B5AA8">
            <w:pPr>
              <w:pStyle w:val="TAL"/>
              <w:rPr>
                <w:sz w:val="16"/>
              </w:rPr>
            </w:pPr>
            <w:r w:rsidRPr="004B5AA8">
              <w:rPr>
                <w:sz w:val="16"/>
              </w:rPr>
              <w:t>2020-09</w:t>
            </w:r>
          </w:p>
        </w:tc>
        <w:tc>
          <w:tcPr>
            <w:tcW w:w="854" w:type="dxa"/>
            <w:shd w:val="clear" w:color="auto" w:fill="auto"/>
          </w:tcPr>
          <w:p w14:paraId="7A0D6835" w14:textId="77777777" w:rsidR="00D40C70" w:rsidRPr="004B5AA8" w:rsidRDefault="00D40C70" w:rsidP="004B5AA8">
            <w:pPr>
              <w:pStyle w:val="TAL"/>
              <w:rPr>
                <w:sz w:val="16"/>
              </w:rPr>
            </w:pPr>
            <w:r w:rsidRPr="004B5AA8">
              <w:rPr>
                <w:sz w:val="16"/>
              </w:rPr>
              <w:t>CT#89e</w:t>
            </w:r>
          </w:p>
        </w:tc>
        <w:tc>
          <w:tcPr>
            <w:tcW w:w="1137" w:type="dxa"/>
            <w:shd w:val="clear" w:color="auto" w:fill="auto"/>
          </w:tcPr>
          <w:p w14:paraId="6F63B6E8" w14:textId="77777777" w:rsidR="00D40C70" w:rsidRPr="004B5AA8" w:rsidRDefault="00D40C70" w:rsidP="004B5AA8">
            <w:pPr>
              <w:pStyle w:val="TAL"/>
              <w:rPr>
                <w:sz w:val="16"/>
              </w:rPr>
            </w:pPr>
            <w:r w:rsidRPr="004B5AA8">
              <w:rPr>
                <w:sz w:val="16"/>
              </w:rPr>
              <w:t>CP-202167</w:t>
            </w:r>
          </w:p>
        </w:tc>
        <w:tc>
          <w:tcPr>
            <w:tcW w:w="704" w:type="dxa"/>
            <w:shd w:val="clear" w:color="auto" w:fill="auto"/>
          </w:tcPr>
          <w:p w14:paraId="5F6CD3A5" w14:textId="77777777" w:rsidR="00D40C70" w:rsidRPr="004B5AA8" w:rsidRDefault="00D40C70" w:rsidP="004B5AA8">
            <w:pPr>
              <w:pStyle w:val="TAL"/>
              <w:rPr>
                <w:sz w:val="16"/>
              </w:rPr>
            </w:pPr>
            <w:r w:rsidRPr="004B5AA8">
              <w:rPr>
                <w:sz w:val="16"/>
              </w:rPr>
              <w:t>3436</w:t>
            </w:r>
          </w:p>
        </w:tc>
        <w:tc>
          <w:tcPr>
            <w:tcW w:w="284" w:type="dxa"/>
            <w:shd w:val="clear" w:color="auto" w:fill="auto"/>
          </w:tcPr>
          <w:p w14:paraId="6D005A66" w14:textId="77777777" w:rsidR="00D40C70" w:rsidRPr="004B5AA8" w:rsidRDefault="00D40C70" w:rsidP="004B5AA8">
            <w:pPr>
              <w:pStyle w:val="TAL"/>
              <w:rPr>
                <w:sz w:val="16"/>
              </w:rPr>
            </w:pPr>
            <w:r w:rsidRPr="004B5AA8">
              <w:rPr>
                <w:sz w:val="16"/>
              </w:rPr>
              <w:t>1</w:t>
            </w:r>
          </w:p>
        </w:tc>
        <w:tc>
          <w:tcPr>
            <w:tcW w:w="283" w:type="dxa"/>
            <w:shd w:val="clear" w:color="auto" w:fill="auto"/>
          </w:tcPr>
          <w:p w14:paraId="4198E5C1" w14:textId="77777777" w:rsidR="00D40C70" w:rsidRPr="004B5AA8" w:rsidRDefault="00D40C70" w:rsidP="004B5AA8">
            <w:pPr>
              <w:pStyle w:val="TAL"/>
              <w:rPr>
                <w:sz w:val="16"/>
              </w:rPr>
            </w:pPr>
            <w:r w:rsidRPr="004B5AA8">
              <w:rPr>
                <w:sz w:val="16"/>
              </w:rPr>
              <w:t>F</w:t>
            </w:r>
          </w:p>
        </w:tc>
        <w:tc>
          <w:tcPr>
            <w:tcW w:w="5241" w:type="dxa"/>
            <w:shd w:val="clear" w:color="auto" w:fill="auto"/>
          </w:tcPr>
          <w:p w14:paraId="21B2E9C4" w14:textId="77777777" w:rsidR="00D40C70" w:rsidRPr="004B5AA8" w:rsidRDefault="00D40C70" w:rsidP="004F6A7B">
            <w:pPr>
              <w:pStyle w:val="TAL"/>
              <w:rPr>
                <w:sz w:val="16"/>
              </w:rPr>
            </w:pPr>
            <w:r w:rsidRPr="004B5AA8">
              <w:rPr>
                <w:sz w:val="16"/>
              </w:rPr>
              <w:t>Correction to RLOS terminology</w:t>
            </w:r>
          </w:p>
        </w:tc>
        <w:tc>
          <w:tcPr>
            <w:tcW w:w="850" w:type="dxa"/>
            <w:shd w:val="clear" w:color="auto" w:fill="auto"/>
          </w:tcPr>
          <w:p w14:paraId="67BED712" w14:textId="77777777" w:rsidR="00D40C70" w:rsidRPr="004B5AA8" w:rsidRDefault="00D40C70" w:rsidP="004B5AA8">
            <w:pPr>
              <w:pStyle w:val="TAL"/>
              <w:rPr>
                <w:sz w:val="16"/>
              </w:rPr>
            </w:pPr>
            <w:r w:rsidRPr="004B5AA8">
              <w:rPr>
                <w:sz w:val="16"/>
              </w:rPr>
              <w:t>16.6.0</w:t>
            </w:r>
          </w:p>
        </w:tc>
      </w:tr>
      <w:tr w:rsidR="004F6A7B" w:rsidRPr="004F6A7B" w14:paraId="0C9178C8" w14:textId="77777777" w:rsidTr="004B5AA8">
        <w:trPr>
          <w:cantSplit/>
          <w:jc w:val="center"/>
        </w:trPr>
        <w:tc>
          <w:tcPr>
            <w:tcW w:w="848" w:type="dxa"/>
            <w:shd w:val="clear" w:color="auto" w:fill="auto"/>
          </w:tcPr>
          <w:p w14:paraId="063F8AAF" w14:textId="77777777" w:rsidR="00D40C70" w:rsidRPr="004B5AA8" w:rsidRDefault="00D40C70" w:rsidP="004B5AA8">
            <w:pPr>
              <w:pStyle w:val="TAL"/>
              <w:rPr>
                <w:sz w:val="16"/>
              </w:rPr>
            </w:pPr>
            <w:r w:rsidRPr="004B5AA8">
              <w:rPr>
                <w:sz w:val="16"/>
              </w:rPr>
              <w:t>2020-09</w:t>
            </w:r>
          </w:p>
        </w:tc>
        <w:tc>
          <w:tcPr>
            <w:tcW w:w="854" w:type="dxa"/>
            <w:shd w:val="clear" w:color="auto" w:fill="auto"/>
          </w:tcPr>
          <w:p w14:paraId="4EB806F5" w14:textId="77777777" w:rsidR="00D40C70" w:rsidRPr="004B5AA8" w:rsidRDefault="00D40C70" w:rsidP="004B5AA8">
            <w:pPr>
              <w:pStyle w:val="TAL"/>
              <w:rPr>
                <w:sz w:val="16"/>
              </w:rPr>
            </w:pPr>
            <w:r w:rsidRPr="004B5AA8">
              <w:rPr>
                <w:sz w:val="16"/>
              </w:rPr>
              <w:t>CT#89e</w:t>
            </w:r>
          </w:p>
        </w:tc>
        <w:tc>
          <w:tcPr>
            <w:tcW w:w="1137" w:type="dxa"/>
            <w:shd w:val="clear" w:color="auto" w:fill="auto"/>
          </w:tcPr>
          <w:p w14:paraId="04EFC55E" w14:textId="77777777" w:rsidR="00D40C70" w:rsidRPr="004B5AA8" w:rsidRDefault="00D40C70" w:rsidP="004B5AA8">
            <w:pPr>
              <w:pStyle w:val="TAL"/>
              <w:rPr>
                <w:sz w:val="16"/>
              </w:rPr>
            </w:pPr>
            <w:r w:rsidRPr="004B5AA8">
              <w:rPr>
                <w:sz w:val="16"/>
              </w:rPr>
              <w:t>CP-202166</w:t>
            </w:r>
          </w:p>
        </w:tc>
        <w:tc>
          <w:tcPr>
            <w:tcW w:w="704" w:type="dxa"/>
            <w:shd w:val="clear" w:color="auto" w:fill="auto"/>
          </w:tcPr>
          <w:p w14:paraId="7D734AE3" w14:textId="77777777" w:rsidR="00D40C70" w:rsidRPr="004B5AA8" w:rsidRDefault="00D40C70" w:rsidP="004B5AA8">
            <w:pPr>
              <w:pStyle w:val="TAL"/>
              <w:rPr>
                <w:sz w:val="16"/>
              </w:rPr>
            </w:pPr>
            <w:r w:rsidRPr="004B5AA8">
              <w:rPr>
                <w:sz w:val="16"/>
              </w:rPr>
              <w:t>3437</w:t>
            </w:r>
          </w:p>
        </w:tc>
        <w:tc>
          <w:tcPr>
            <w:tcW w:w="284" w:type="dxa"/>
            <w:shd w:val="clear" w:color="auto" w:fill="auto"/>
          </w:tcPr>
          <w:p w14:paraId="4B0CD8F4" w14:textId="77777777" w:rsidR="00D40C70" w:rsidRPr="004B5AA8" w:rsidRDefault="00D40C70" w:rsidP="004B5AA8">
            <w:pPr>
              <w:pStyle w:val="TAL"/>
              <w:rPr>
                <w:sz w:val="16"/>
              </w:rPr>
            </w:pPr>
          </w:p>
        </w:tc>
        <w:tc>
          <w:tcPr>
            <w:tcW w:w="283" w:type="dxa"/>
            <w:shd w:val="clear" w:color="auto" w:fill="auto"/>
          </w:tcPr>
          <w:p w14:paraId="46EBF776" w14:textId="77777777" w:rsidR="00D40C70" w:rsidRPr="004B5AA8" w:rsidRDefault="00D40C70" w:rsidP="004B5AA8">
            <w:pPr>
              <w:pStyle w:val="TAL"/>
              <w:rPr>
                <w:sz w:val="16"/>
              </w:rPr>
            </w:pPr>
            <w:r w:rsidRPr="004B5AA8">
              <w:rPr>
                <w:sz w:val="16"/>
              </w:rPr>
              <w:t>F</w:t>
            </w:r>
          </w:p>
        </w:tc>
        <w:tc>
          <w:tcPr>
            <w:tcW w:w="5241" w:type="dxa"/>
            <w:shd w:val="clear" w:color="auto" w:fill="auto"/>
          </w:tcPr>
          <w:p w14:paraId="65813624" w14:textId="77777777" w:rsidR="00D40C70" w:rsidRPr="004B5AA8" w:rsidRDefault="00D40C70" w:rsidP="004F6A7B">
            <w:pPr>
              <w:pStyle w:val="TAL"/>
              <w:rPr>
                <w:sz w:val="16"/>
              </w:rPr>
            </w:pPr>
            <w:r w:rsidRPr="004B5AA8">
              <w:rPr>
                <w:sz w:val="16"/>
              </w:rPr>
              <w:t>Service gap control timer and PSM</w:t>
            </w:r>
          </w:p>
        </w:tc>
        <w:tc>
          <w:tcPr>
            <w:tcW w:w="850" w:type="dxa"/>
            <w:shd w:val="clear" w:color="auto" w:fill="auto"/>
          </w:tcPr>
          <w:p w14:paraId="2906FFD6" w14:textId="77777777" w:rsidR="00D40C70" w:rsidRPr="004B5AA8" w:rsidRDefault="00D40C70" w:rsidP="004B5AA8">
            <w:pPr>
              <w:pStyle w:val="TAL"/>
              <w:rPr>
                <w:sz w:val="16"/>
              </w:rPr>
            </w:pPr>
            <w:r w:rsidRPr="004B5AA8">
              <w:rPr>
                <w:sz w:val="16"/>
              </w:rPr>
              <w:t>16.6.0</w:t>
            </w:r>
          </w:p>
        </w:tc>
      </w:tr>
      <w:tr w:rsidR="004F6A7B" w:rsidRPr="004F6A7B" w14:paraId="3B734D4A" w14:textId="77777777" w:rsidTr="004B5AA8">
        <w:trPr>
          <w:cantSplit/>
          <w:jc w:val="center"/>
        </w:trPr>
        <w:tc>
          <w:tcPr>
            <w:tcW w:w="848" w:type="dxa"/>
            <w:shd w:val="clear" w:color="auto" w:fill="auto"/>
          </w:tcPr>
          <w:p w14:paraId="43D3416F" w14:textId="77777777" w:rsidR="00D40C70" w:rsidRPr="004B5AA8" w:rsidRDefault="00D40C70" w:rsidP="004B5AA8">
            <w:pPr>
              <w:pStyle w:val="TAL"/>
              <w:rPr>
                <w:sz w:val="16"/>
              </w:rPr>
            </w:pPr>
            <w:r w:rsidRPr="004B5AA8">
              <w:rPr>
                <w:sz w:val="16"/>
              </w:rPr>
              <w:t>2020-09</w:t>
            </w:r>
          </w:p>
        </w:tc>
        <w:tc>
          <w:tcPr>
            <w:tcW w:w="854" w:type="dxa"/>
            <w:shd w:val="clear" w:color="auto" w:fill="auto"/>
          </w:tcPr>
          <w:p w14:paraId="1A8222AF" w14:textId="77777777" w:rsidR="00D40C70" w:rsidRPr="004B5AA8" w:rsidRDefault="00D40C70" w:rsidP="004B5AA8">
            <w:pPr>
              <w:pStyle w:val="TAL"/>
              <w:rPr>
                <w:sz w:val="16"/>
              </w:rPr>
            </w:pPr>
            <w:r w:rsidRPr="004B5AA8">
              <w:rPr>
                <w:sz w:val="16"/>
              </w:rPr>
              <w:t>CT#89e</w:t>
            </w:r>
          </w:p>
        </w:tc>
        <w:tc>
          <w:tcPr>
            <w:tcW w:w="1137" w:type="dxa"/>
            <w:shd w:val="clear" w:color="auto" w:fill="auto"/>
          </w:tcPr>
          <w:p w14:paraId="0D794182" w14:textId="77777777" w:rsidR="00D40C70" w:rsidRPr="004B5AA8" w:rsidRDefault="00D40C70" w:rsidP="004B5AA8">
            <w:pPr>
              <w:pStyle w:val="TAL"/>
              <w:rPr>
                <w:sz w:val="16"/>
              </w:rPr>
            </w:pPr>
            <w:r w:rsidRPr="004B5AA8">
              <w:rPr>
                <w:sz w:val="16"/>
              </w:rPr>
              <w:t>CP-202183</w:t>
            </w:r>
          </w:p>
        </w:tc>
        <w:tc>
          <w:tcPr>
            <w:tcW w:w="704" w:type="dxa"/>
            <w:shd w:val="clear" w:color="auto" w:fill="auto"/>
          </w:tcPr>
          <w:p w14:paraId="7FD2D8F6" w14:textId="77777777" w:rsidR="00D40C70" w:rsidRPr="004B5AA8" w:rsidRDefault="00D40C70" w:rsidP="004B5AA8">
            <w:pPr>
              <w:pStyle w:val="TAL"/>
              <w:rPr>
                <w:sz w:val="16"/>
              </w:rPr>
            </w:pPr>
            <w:r w:rsidRPr="004B5AA8">
              <w:rPr>
                <w:sz w:val="16"/>
              </w:rPr>
              <w:t>3413</w:t>
            </w:r>
          </w:p>
        </w:tc>
        <w:tc>
          <w:tcPr>
            <w:tcW w:w="284" w:type="dxa"/>
            <w:shd w:val="clear" w:color="auto" w:fill="auto"/>
          </w:tcPr>
          <w:p w14:paraId="56DA532C" w14:textId="77777777" w:rsidR="00D40C70" w:rsidRPr="004B5AA8" w:rsidRDefault="00D40C70" w:rsidP="004B5AA8">
            <w:pPr>
              <w:pStyle w:val="TAL"/>
              <w:rPr>
                <w:sz w:val="16"/>
              </w:rPr>
            </w:pPr>
          </w:p>
        </w:tc>
        <w:tc>
          <w:tcPr>
            <w:tcW w:w="283" w:type="dxa"/>
            <w:shd w:val="clear" w:color="auto" w:fill="auto"/>
          </w:tcPr>
          <w:p w14:paraId="10B597ED" w14:textId="77777777" w:rsidR="00D40C70" w:rsidRPr="004B5AA8" w:rsidRDefault="00D40C70" w:rsidP="004B5AA8">
            <w:pPr>
              <w:pStyle w:val="TAL"/>
              <w:rPr>
                <w:sz w:val="16"/>
              </w:rPr>
            </w:pPr>
            <w:r w:rsidRPr="004B5AA8">
              <w:rPr>
                <w:sz w:val="16"/>
              </w:rPr>
              <w:t>F</w:t>
            </w:r>
          </w:p>
        </w:tc>
        <w:tc>
          <w:tcPr>
            <w:tcW w:w="5241" w:type="dxa"/>
            <w:shd w:val="clear" w:color="auto" w:fill="auto"/>
          </w:tcPr>
          <w:p w14:paraId="219229E1" w14:textId="77777777" w:rsidR="00D40C70" w:rsidRPr="004B5AA8" w:rsidRDefault="00D40C70" w:rsidP="004F6A7B">
            <w:pPr>
              <w:pStyle w:val="TAL"/>
              <w:rPr>
                <w:sz w:val="16"/>
              </w:rPr>
            </w:pPr>
            <w:r w:rsidRPr="004B5AA8">
              <w:rPr>
                <w:sz w:val="16"/>
              </w:rPr>
              <w:t>Minor corrections</w:t>
            </w:r>
          </w:p>
        </w:tc>
        <w:tc>
          <w:tcPr>
            <w:tcW w:w="850" w:type="dxa"/>
            <w:shd w:val="clear" w:color="auto" w:fill="auto"/>
          </w:tcPr>
          <w:p w14:paraId="7F5D5ADA" w14:textId="77777777" w:rsidR="00D40C70" w:rsidRPr="004B5AA8" w:rsidRDefault="00D40C70" w:rsidP="004B5AA8">
            <w:pPr>
              <w:pStyle w:val="TAL"/>
              <w:rPr>
                <w:sz w:val="16"/>
              </w:rPr>
            </w:pPr>
            <w:r w:rsidRPr="004B5AA8">
              <w:rPr>
                <w:sz w:val="16"/>
              </w:rPr>
              <w:t>17.0.0</w:t>
            </w:r>
          </w:p>
        </w:tc>
      </w:tr>
      <w:tr w:rsidR="004F6A7B" w:rsidRPr="004F6A7B" w14:paraId="607D1578" w14:textId="77777777" w:rsidTr="004B5AA8">
        <w:trPr>
          <w:cantSplit/>
          <w:jc w:val="center"/>
        </w:trPr>
        <w:tc>
          <w:tcPr>
            <w:tcW w:w="848" w:type="dxa"/>
            <w:shd w:val="clear" w:color="auto" w:fill="auto"/>
          </w:tcPr>
          <w:p w14:paraId="5168DF88" w14:textId="77777777" w:rsidR="00D40C70" w:rsidRPr="004B5AA8" w:rsidRDefault="00D40C70" w:rsidP="004B5AA8">
            <w:pPr>
              <w:pStyle w:val="TAL"/>
              <w:rPr>
                <w:sz w:val="16"/>
              </w:rPr>
            </w:pPr>
            <w:r w:rsidRPr="004B5AA8">
              <w:rPr>
                <w:sz w:val="16"/>
              </w:rPr>
              <w:t>2020-09</w:t>
            </w:r>
          </w:p>
        </w:tc>
        <w:tc>
          <w:tcPr>
            <w:tcW w:w="854" w:type="dxa"/>
            <w:shd w:val="clear" w:color="auto" w:fill="auto"/>
          </w:tcPr>
          <w:p w14:paraId="3F544178" w14:textId="77777777" w:rsidR="00D40C70" w:rsidRPr="004B5AA8" w:rsidRDefault="00D40C70" w:rsidP="004B5AA8">
            <w:pPr>
              <w:pStyle w:val="TAL"/>
              <w:rPr>
                <w:sz w:val="16"/>
              </w:rPr>
            </w:pPr>
            <w:r w:rsidRPr="004B5AA8">
              <w:rPr>
                <w:sz w:val="16"/>
              </w:rPr>
              <w:t>CT#89e</w:t>
            </w:r>
          </w:p>
        </w:tc>
        <w:tc>
          <w:tcPr>
            <w:tcW w:w="1137" w:type="dxa"/>
            <w:shd w:val="clear" w:color="auto" w:fill="auto"/>
          </w:tcPr>
          <w:p w14:paraId="1E606300" w14:textId="77777777" w:rsidR="00D40C70" w:rsidRPr="004B5AA8" w:rsidRDefault="00D40C70" w:rsidP="004B5AA8">
            <w:pPr>
              <w:pStyle w:val="TAL"/>
              <w:rPr>
                <w:sz w:val="16"/>
              </w:rPr>
            </w:pPr>
            <w:r w:rsidRPr="004B5AA8">
              <w:rPr>
                <w:sz w:val="16"/>
              </w:rPr>
              <w:t>CP-202183</w:t>
            </w:r>
          </w:p>
        </w:tc>
        <w:tc>
          <w:tcPr>
            <w:tcW w:w="704" w:type="dxa"/>
            <w:shd w:val="clear" w:color="auto" w:fill="auto"/>
          </w:tcPr>
          <w:p w14:paraId="72C2B8A2" w14:textId="77777777" w:rsidR="00D40C70" w:rsidRPr="004B5AA8" w:rsidRDefault="00D40C70" w:rsidP="004B5AA8">
            <w:pPr>
              <w:pStyle w:val="TAL"/>
              <w:rPr>
                <w:sz w:val="16"/>
              </w:rPr>
            </w:pPr>
            <w:r w:rsidRPr="004B5AA8">
              <w:rPr>
                <w:sz w:val="16"/>
              </w:rPr>
              <w:t>3416</w:t>
            </w:r>
          </w:p>
        </w:tc>
        <w:tc>
          <w:tcPr>
            <w:tcW w:w="284" w:type="dxa"/>
            <w:shd w:val="clear" w:color="auto" w:fill="auto"/>
          </w:tcPr>
          <w:p w14:paraId="3332238D" w14:textId="77777777" w:rsidR="00D40C70" w:rsidRPr="004B5AA8" w:rsidRDefault="00D40C70" w:rsidP="004B5AA8">
            <w:pPr>
              <w:pStyle w:val="TAL"/>
              <w:rPr>
                <w:sz w:val="16"/>
              </w:rPr>
            </w:pPr>
            <w:r w:rsidRPr="004B5AA8">
              <w:rPr>
                <w:sz w:val="16"/>
              </w:rPr>
              <w:t>1</w:t>
            </w:r>
          </w:p>
        </w:tc>
        <w:tc>
          <w:tcPr>
            <w:tcW w:w="283" w:type="dxa"/>
            <w:shd w:val="clear" w:color="auto" w:fill="auto"/>
          </w:tcPr>
          <w:p w14:paraId="258AA613" w14:textId="77777777" w:rsidR="00D40C70" w:rsidRPr="004B5AA8" w:rsidRDefault="00D40C70" w:rsidP="004B5AA8">
            <w:pPr>
              <w:pStyle w:val="TAL"/>
              <w:rPr>
                <w:sz w:val="16"/>
              </w:rPr>
            </w:pPr>
            <w:r w:rsidRPr="004B5AA8">
              <w:rPr>
                <w:sz w:val="16"/>
              </w:rPr>
              <w:t>F</w:t>
            </w:r>
          </w:p>
        </w:tc>
        <w:tc>
          <w:tcPr>
            <w:tcW w:w="5241" w:type="dxa"/>
            <w:shd w:val="clear" w:color="auto" w:fill="auto"/>
          </w:tcPr>
          <w:p w14:paraId="5311F62D" w14:textId="77777777" w:rsidR="00D40C70" w:rsidRPr="004B5AA8" w:rsidRDefault="00D40C70" w:rsidP="004F6A7B">
            <w:pPr>
              <w:pStyle w:val="TAL"/>
              <w:rPr>
                <w:sz w:val="16"/>
              </w:rPr>
            </w:pPr>
            <w:r w:rsidRPr="004B5AA8">
              <w:rPr>
                <w:sz w:val="16"/>
              </w:rPr>
              <w:t>Requested PDN type after handover to non-3GPP access</w:t>
            </w:r>
          </w:p>
        </w:tc>
        <w:tc>
          <w:tcPr>
            <w:tcW w:w="850" w:type="dxa"/>
            <w:shd w:val="clear" w:color="auto" w:fill="auto"/>
          </w:tcPr>
          <w:p w14:paraId="731DFCED" w14:textId="77777777" w:rsidR="00D40C70" w:rsidRPr="004B5AA8" w:rsidRDefault="00D40C70" w:rsidP="004B5AA8">
            <w:pPr>
              <w:pStyle w:val="TAL"/>
              <w:rPr>
                <w:sz w:val="16"/>
              </w:rPr>
            </w:pPr>
            <w:r w:rsidRPr="004B5AA8">
              <w:rPr>
                <w:sz w:val="16"/>
              </w:rPr>
              <w:t>17.0.0</w:t>
            </w:r>
          </w:p>
        </w:tc>
      </w:tr>
      <w:tr w:rsidR="004F6A7B" w:rsidRPr="004F6A7B" w14:paraId="492A1F14" w14:textId="77777777" w:rsidTr="004B5AA8">
        <w:trPr>
          <w:cantSplit/>
          <w:jc w:val="center"/>
        </w:trPr>
        <w:tc>
          <w:tcPr>
            <w:tcW w:w="848" w:type="dxa"/>
            <w:shd w:val="clear" w:color="auto" w:fill="auto"/>
          </w:tcPr>
          <w:p w14:paraId="39AD82B9" w14:textId="77777777" w:rsidR="00D40C70" w:rsidRPr="004B5AA8" w:rsidRDefault="00D40C70" w:rsidP="004B5AA8">
            <w:pPr>
              <w:pStyle w:val="TAL"/>
              <w:rPr>
                <w:sz w:val="16"/>
              </w:rPr>
            </w:pPr>
            <w:r w:rsidRPr="004B5AA8">
              <w:rPr>
                <w:sz w:val="16"/>
              </w:rPr>
              <w:t>2020-09</w:t>
            </w:r>
          </w:p>
        </w:tc>
        <w:tc>
          <w:tcPr>
            <w:tcW w:w="854" w:type="dxa"/>
            <w:shd w:val="clear" w:color="auto" w:fill="auto"/>
          </w:tcPr>
          <w:p w14:paraId="507CBCC9" w14:textId="77777777" w:rsidR="00D40C70" w:rsidRPr="004B5AA8" w:rsidRDefault="00D40C70" w:rsidP="004B5AA8">
            <w:pPr>
              <w:pStyle w:val="TAL"/>
              <w:rPr>
                <w:sz w:val="16"/>
              </w:rPr>
            </w:pPr>
            <w:r w:rsidRPr="004B5AA8">
              <w:rPr>
                <w:sz w:val="16"/>
              </w:rPr>
              <w:t>CT#89e</w:t>
            </w:r>
          </w:p>
        </w:tc>
        <w:tc>
          <w:tcPr>
            <w:tcW w:w="1137" w:type="dxa"/>
            <w:shd w:val="clear" w:color="auto" w:fill="auto"/>
          </w:tcPr>
          <w:p w14:paraId="5C635318" w14:textId="77777777" w:rsidR="00D40C70" w:rsidRPr="004B5AA8" w:rsidRDefault="00D40C70" w:rsidP="004B5AA8">
            <w:pPr>
              <w:pStyle w:val="TAL"/>
              <w:rPr>
                <w:sz w:val="16"/>
              </w:rPr>
            </w:pPr>
            <w:r w:rsidRPr="004B5AA8">
              <w:rPr>
                <w:sz w:val="16"/>
              </w:rPr>
              <w:t>CP-202173</w:t>
            </w:r>
          </w:p>
        </w:tc>
        <w:tc>
          <w:tcPr>
            <w:tcW w:w="704" w:type="dxa"/>
            <w:shd w:val="clear" w:color="auto" w:fill="auto"/>
          </w:tcPr>
          <w:p w14:paraId="6977A505" w14:textId="77777777" w:rsidR="00D40C70" w:rsidRPr="004B5AA8" w:rsidRDefault="00D40C70" w:rsidP="004B5AA8">
            <w:pPr>
              <w:pStyle w:val="TAL"/>
              <w:rPr>
                <w:sz w:val="16"/>
              </w:rPr>
            </w:pPr>
            <w:r w:rsidRPr="004B5AA8">
              <w:rPr>
                <w:sz w:val="16"/>
              </w:rPr>
              <w:t>3417</w:t>
            </w:r>
          </w:p>
        </w:tc>
        <w:tc>
          <w:tcPr>
            <w:tcW w:w="284" w:type="dxa"/>
            <w:shd w:val="clear" w:color="auto" w:fill="auto"/>
          </w:tcPr>
          <w:p w14:paraId="2E02A0D6" w14:textId="77777777" w:rsidR="00D40C70" w:rsidRPr="004B5AA8" w:rsidRDefault="00D40C70" w:rsidP="004B5AA8">
            <w:pPr>
              <w:pStyle w:val="TAL"/>
              <w:rPr>
                <w:sz w:val="16"/>
              </w:rPr>
            </w:pPr>
          </w:p>
        </w:tc>
        <w:tc>
          <w:tcPr>
            <w:tcW w:w="283" w:type="dxa"/>
            <w:shd w:val="clear" w:color="auto" w:fill="auto"/>
          </w:tcPr>
          <w:p w14:paraId="35E0FA6C" w14:textId="77777777" w:rsidR="00D40C70" w:rsidRPr="004B5AA8" w:rsidRDefault="00D40C70" w:rsidP="004B5AA8">
            <w:pPr>
              <w:pStyle w:val="TAL"/>
              <w:rPr>
                <w:sz w:val="16"/>
              </w:rPr>
            </w:pPr>
            <w:r w:rsidRPr="004B5AA8">
              <w:rPr>
                <w:sz w:val="16"/>
              </w:rPr>
              <w:t>F</w:t>
            </w:r>
          </w:p>
        </w:tc>
        <w:tc>
          <w:tcPr>
            <w:tcW w:w="5241" w:type="dxa"/>
            <w:shd w:val="clear" w:color="auto" w:fill="auto"/>
          </w:tcPr>
          <w:p w14:paraId="12F3E26B" w14:textId="77777777" w:rsidR="00D40C70" w:rsidRPr="004B5AA8" w:rsidRDefault="00D40C70" w:rsidP="004F6A7B">
            <w:pPr>
              <w:pStyle w:val="TAL"/>
              <w:rPr>
                <w:sz w:val="16"/>
              </w:rPr>
            </w:pPr>
            <w:r w:rsidRPr="004B5AA8">
              <w:rPr>
                <w:sz w:val="16"/>
              </w:rPr>
              <w:t>Referencing 5G-IA and 5G-EA definitions in 24.501</w:t>
            </w:r>
          </w:p>
        </w:tc>
        <w:tc>
          <w:tcPr>
            <w:tcW w:w="850" w:type="dxa"/>
            <w:shd w:val="clear" w:color="auto" w:fill="auto"/>
          </w:tcPr>
          <w:p w14:paraId="3141ECE7" w14:textId="77777777" w:rsidR="00D40C70" w:rsidRPr="004B5AA8" w:rsidRDefault="00D40C70" w:rsidP="004B5AA8">
            <w:pPr>
              <w:pStyle w:val="TAL"/>
              <w:rPr>
                <w:sz w:val="16"/>
              </w:rPr>
            </w:pPr>
            <w:r w:rsidRPr="004B5AA8">
              <w:rPr>
                <w:sz w:val="16"/>
              </w:rPr>
              <w:t>17.0.0</w:t>
            </w:r>
          </w:p>
        </w:tc>
      </w:tr>
      <w:tr w:rsidR="004F6A7B" w:rsidRPr="004F6A7B" w14:paraId="546E319E" w14:textId="77777777" w:rsidTr="004B5AA8">
        <w:trPr>
          <w:cantSplit/>
          <w:jc w:val="center"/>
        </w:trPr>
        <w:tc>
          <w:tcPr>
            <w:tcW w:w="848" w:type="dxa"/>
            <w:shd w:val="clear" w:color="auto" w:fill="auto"/>
          </w:tcPr>
          <w:p w14:paraId="6FF70ED7" w14:textId="77777777" w:rsidR="00D40C70" w:rsidRPr="004B5AA8" w:rsidRDefault="00D40C70" w:rsidP="004B5AA8">
            <w:pPr>
              <w:pStyle w:val="TAL"/>
              <w:rPr>
                <w:sz w:val="16"/>
              </w:rPr>
            </w:pPr>
            <w:r w:rsidRPr="004B5AA8">
              <w:rPr>
                <w:sz w:val="16"/>
              </w:rPr>
              <w:t>2020-09</w:t>
            </w:r>
          </w:p>
        </w:tc>
        <w:tc>
          <w:tcPr>
            <w:tcW w:w="854" w:type="dxa"/>
            <w:shd w:val="clear" w:color="auto" w:fill="auto"/>
          </w:tcPr>
          <w:p w14:paraId="7401405E" w14:textId="77777777" w:rsidR="00D40C70" w:rsidRPr="004B5AA8" w:rsidRDefault="00D40C70" w:rsidP="004B5AA8">
            <w:pPr>
              <w:pStyle w:val="TAL"/>
              <w:rPr>
                <w:sz w:val="16"/>
              </w:rPr>
            </w:pPr>
            <w:r w:rsidRPr="004B5AA8">
              <w:rPr>
                <w:sz w:val="16"/>
              </w:rPr>
              <w:t>CT#89e</w:t>
            </w:r>
          </w:p>
        </w:tc>
        <w:tc>
          <w:tcPr>
            <w:tcW w:w="1137" w:type="dxa"/>
            <w:shd w:val="clear" w:color="auto" w:fill="auto"/>
          </w:tcPr>
          <w:p w14:paraId="6F0F5680" w14:textId="77777777" w:rsidR="00D40C70" w:rsidRPr="004B5AA8" w:rsidRDefault="00D40C70" w:rsidP="004B5AA8">
            <w:pPr>
              <w:pStyle w:val="TAL"/>
              <w:rPr>
                <w:sz w:val="16"/>
              </w:rPr>
            </w:pPr>
            <w:r w:rsidRPr="004B5AA8">
              <w:rPr>
                <w:sz w:val="16"/>
              </w:rPr>
              <w:t>CP-202183</w:t>
            </w:r>
          </w:p>
        </w:tc>
        <w:tc>
          <w:tcPr>
            <w:tcW w:w="704" w:type="dxa"/>
            <w:shd w:val="clear" w:color="auto" w:fill="auto"/>
          </w:tcPr>
          <w:p w14:paraId="3A764C2F" w14:textId="77777777" w:rsidR="00D40C70" w:rsidRPr="004B5AA8" w:rsidRDefault="00D40C70" w:rsidP="004B5AA8">
            <w:pPr>
              <w:pStyle w:val="TAL"/>
              <w:rPr>
                <w:sz w:val="16"/>
              </w:rPr>
            </w:pPr>
            <w:r w:rsidRPr="004B5AA8">
              <w:rPr>
                <w:sz w:val="16"/>
              </w:rPr>
              <w:t>3426</w:t>
            </w:r>
          </w:p>
        </w:tc>
        <w:tc>
          <w:tcPr>
            <w:tcW w:w="284" w:type="dxa"/>
            <w:shd w:val="clear" w:color="auto" w:fill="auto"/>
          </w:tcPr>
          <w:p w14:paraId="67557F43" w14:textId="77777777" w:rsidR="00D40C70" w:rsidRPr="004B5AA8" w:rsidRDefault="00D40C70" w:rsidP="004B5AA8">
            <w:pPr>
              <w:pStyle w:val="TAL"/>
              <w:rPr>
                <w:sz w:val="16"/>
              </w:rPr>
            </w:pPr>
            <w:r w:rsidRPr="004B5AA8">
              <w:rPr>
                <w:sz w:val="16"/>
              </w:rPr>
              <w:t>1</w:t>
            </w:r>
          </w:p>
        </w:tc>
        <w:tc>
          <w:tcPr>
            <w:tcW w:w="283" w:type="dxa"/>
            <w:shd w:val="clear" w:color="auto" w:fill="auto"/>
          </w:tcPr>
          <w:p w14:paraId="56002586" w14:textId="77777777" w:rsidR="00D40C70" w:rsidRPr="004B5AA8" w:rsidRDefault="00D40C70" w:rsidP="004B5AA8">
            <w:pPr>
              <w:pStyle w:val="TAL"/>
              <w:rPr>
                <w:sz w:val="16"/>
              </w:rPr>
            </w:pPr>
            <w:r w:rsidRPr="004B5AA8">
              <w:rPr>
                <w:sz w:val="16"/>
              </w:rPr>
              <w:t>F</w:t>
            </w:r>
          </w:p>
        </w:tc>
        <w:tc>
          <w:tcPr>
            <w:tcW w:w="5241" w:type="dxa"/>
            <w:shd w:val="clear" w:color="auto" w:fill="auto"/>
          </w:tcPr>
          <w:p w14:paraId="5EAC6D01" w14:textId="77777777" w:rsidR="00D40C70" w:rsidRPr="004B5AA8" w:rsidRDefault="00D40C70" w:rsidP="004F6A7B">
            <w:pPr>
              <w:pStyle w:val="TAL"/>
              <w:rPr>
                <w:sz w:val="16"/>
              </w:rPr>
            </w:pPr>
            <w:r w:rsidRPr="004B5AA8">
              <w:rPr>
                <w:sz w:val="16"/>
              </w:rPr>
              <w:t>Failure to transfer emergency session upon successful attach</w:t>
            </w:r>
          </w:p>
        </w:tc>
        <w:tc>
          <w:tcPr>
            <w:tcW w:w="850" w:type="dxa"/>
            <w:shd w:val="clear" w:color="auto" w:fill="auto"/>
          </w:tcPr>
          <w:p w14:paraId="17DEABB6" w14:textId="77777777" w:rsidR="00D40C70" w:rsidRPr="004B5AA8" w:rsidRDefault="00D40C70" w:rsidP="004B5AA8">
            <w:pPr>
              <w:pStyle w:val="TAL"/>
              <w:rPr>
                <w:sz w:val="16"/>
              </w:rPr>
            </w:pPr>
            <w:r w:rsidRPr="004B5AA8">
              <w:rPr>
                <w:sz w:val="16"/>
              </w:rPr>
              <w:t>17.0.0</w:t>
            </w:r>
          </w:p>
        </w:tc>
      </w:tr>
      <w:tr w:rsidR="004F6A7B" w:rsidRPr="004F6A7B" w14:paraId="67C75DAE" w14:textId="77777777" w:rsidTr="004B5AA8">
        <w:trPr>
          <w:cantSplit/>
          <w:jc w:val="center"/>
        </w:trPr>
        <w:tc>
          <w:tcPr>
            <w:tcW w:w="848" w:type="dxa"/>
            <w:shd w:val="clear" w:color="auto" w:fill="auto"/>
          </w:tcPr>
          <w:p w14:paraId="227265B3" w14:textId="77777777" w:rsidR="00D40C70" w:rsidRPr="004B5AA8" w:rsidRDefault="00D40C70" w:rsidP="004B5AA8">
            <w:pPr>
              <w:pStyle w:val="TAL"/>
              <w:rPr>
                <w:sz w:val="16"/>
              </w:rPr>
            </w:pPr>
            <w:r w:rsidRPr="004B5AA8">
              <w:rPr>
                <w:sz w:val="16"/>
              </w:rPr>
              <w:t>2020-09</w:t>
            </w:r>
          </w:p>
        </w:tc>
        <w:tc>
          <w:tcPr>
            <w:tcW w:w="854" w:type="dxa"/>
            <w:shd w:val="clear" w:color="auto" w:fill="auto"/>
          </w:tcPr>
          <w:p w14:paraId="19B43BB4" w14:textId="77777777" w:rsidR="00D40C70" w:rsidRPr="004B5AA8" w:rsidRDefault="00D40C70" w:rsidP="004B5AA8">
            <w:pPr>
              <w:pStyle w:val="TAL"/>
              <w:rPr>
                <w:sz w:val="16"/>
              </w:rPr>
            </w:pPr>
            <w:r w:rsidRPr="004B5AA8">
              <w:rPr>
                <w:sz w:val="16"/>
              </w:rPr>
              <w:t>CT#89e</w:t>
            </w:r>
          </w:p>
        </w:tc>
        <w:tc>
          <w:tcPr>
            <w:tcW w:w="1137" w:type="dxa"/>
            <w:shd w:val="clear" w:color="auto" w:fill="auto"/>
          </w:tcPr>
          <w:p w14:paraId="32631A4B" w14:textId="77777777" w:rsidR="00D40C70" w:rsidRPr="004B5AA8" w:rsidRDefault="00D40C70" w:rsidP="004B5AA8">
            <w:pPr>
              <w:pStyle w:val="TAL"/>
              <w:rPr>
                <w:sz w:val="16"/>
              </w:rPr>
            </w:pPr>
            <w:r w:rsidRPr="004B5AA8">
              <w:rPr>
                <w:sz w:val="16"/>
              </w:rPr>
              <w:t>CP-202173</w:t>
            </w:r>
          </w:p>
        </w:tc>
        <w:tc>
          <w:tcPr>
            <w:tcW w:w="704" w:type="dxa"/>
            <w:shd w:val="clear" w:color="auto" w:fill="auto"/>
          </w:tcPr>
          <w:p w14:paraId="1EF4880A" w14:textId="77777777" w:rsidR="00D40C70" w:rsidRPr="004B5AA8" w:rsidRDefault="00D40C70" w:rsidP="004B5AA8">
            <w:pPr>
              <w:pStyle w:val="TAL"/>
              <w:rPr>
                <w:sz w:val="16"/>
              </w:rPr>
            </w:pPr>
            <w:r w:rsidRPr="004B5AA8">
              <w:rPr>
                <w:sz w:val="16"/>
              </w:rPr>
              <w:t>3428</w:t>
            </w:r>
          </w:p>
        </w:tc>
        <w:tc>
          <w:tcPr>
            <w:tcW w:w="284" w:type="dxa"/>
            <w:shd w:val="clear" w:color="auto" w:fill="auto"/>
          </w:tcPr>
          <w:p w14:paraId="2613A47A" w14:textId="77777777" w:rsidR="00D40C70" w:rsidRPr="004B5AA8" w:rsidRDefault="00D40C70" w:rsidP="004B5AA8">
            <w:pPr>
              <w:pStyle w:val="TAL"/>
              <w:rPr>
                <w:sz w:val="16"/>
              </w:rPr>
            </w:pPr>
            <w:r w:rsidRPr="004B5AA8">
              <w:rPr>
                <w:sz w:val="16"/>
              </w:rPr>
              <w:t>1</w:t>
            </w:r>
          </w:p>
        </w:tc>
        <w:tc>
          <w:tcPr>
            <w:tcW w:w="283" w:type="dxa"/>
            <w:shd w:val="clear" w:color="auto" w:fill="auto"/>
          </w:tcPr>
          <w:p w14:paraId="5A99A2AD" w14:textId="77777777" w:rsidR="00D40C70" w:rsidRPr="004B5AA8" w:rsidRDefault="00D40C70" w:rsidP="004B5AA8">
            <w:pPr>
              <w:pStyle w:val="TAL"/>
              <w:rPr>
                <w:sz w:val="16"/>
              </w:rPr>
            </w:pPr>
            <w:r w:rsidRPr="004B5AA8">
              <w:rPr>
                <w:sz w:val="16"/>
              </w:rPr>
              <w:t>F</w:t>
            </w:r>
          </w:p>
        </w:tc>
        <w:tc>
          <w:tcPr>
            <w:tcW w:w="5241" w:type="dxa"/>
            <w:shd w:val="clear" w:color="auto" w:fill="auto"/>
          </w:tcPr>
          <w:p w14:paraId="5302B631" w14:textId="77777777" w:rsidR="00D40C70" w:rsidRPr="004B5AA8" w:rsidRDefault="00D40C70" w:rsidP="004F6A7B">
            <w:pPr>
              <w:pStyle w:val="TAL"/>
              <w:rPr>
                <w:sz w:val="16"/>
              </w:rPr>
            </w:pPr>
            <w:r w:rsidRPr="004B5AA8">
              <w:rPr>
                <w:sz w:val="16"/>
              </w:rPr>
              <w:t>Include Additional GUTI IE in TAU request for N1 mode to S1 mode change</w:t>
            </w:r>
          </w:p>
        </w:tc>
        <w:tc>
          <w:tcPr>
            <w:tcW w:w="850" w:type="dxa"/>
            <w:shd w:val="clear" w:color="auto" w:fill="auto"/>
          </w:tcPr>
          <w:p w14:paraId="2A144C7F" w14:textId="77777777" w:rsidR="00D40C70" w:rsidRPr="004B5AA8" w:rsidRDefault="00D40C70" w:rsidP="004B5AA8">
            <w:pPr>
              <w:pStyle w:val="TAL"/>
              <w:rPr>
                <w:sz w:val="16"/>
              </w:rPr>
            </w:pPr>
            <w:r w:rsidRPr="004B5AA8">
              <w:rPr>
                <w:sz w:val="16"/>
              </w:rPr>
              <w:t>17.0.0</w:t>
            </w:r>
          </w:p>
        </w:tc>
      </w:tr>
      <w:tr w:rsidR="004F6A7B" w:rsidRPr="004F6A7B" w14:paraId="7D8406D7" w14:textId="77777777" w:rsidTr="004B5AA8">
        <w:trPr>
          <w:cantSplit/>
          <w:jc w:val="center"/>
        </w:trPr>
        <w:tc>
          <w:tcPr>
            <w:tcW w:w="848" w:type="dxa"/>
            <w:shd w:val="clear" w:color="auto" w:fill="auto"/>
          </w:tcPr>
          <w:p w14:paraId="6661C93B" w14:textId="77777777" w:rsidR="00D40C70" w:rsidRPr="004B5AA8" w:rsidRDefault="00D40C70" w:rsidP="004B5AA8">
            <w:pPr>
              <w:pStyle w:val="TAL"/>
              <w:rPr>
                <w:sz w:val="16"/>
              </w:rPr>
            </w:pPr>
            <w:r w:rsidRPr="004B5AA8">
              <w:rPr>
                <w:sz w:val="16"/>
              </w:rPr>
              <w:t>2020-09</w:t>
            </w:r>
          </w:p>
        </w:tc>
        <w:tc>
          <w:tcPr>
            <w:tcW w:w="854" w:type="dxa"/>
            <w:shd w:val="clear" w:color="auto" w:fill="auto"/>
          </w:tcPr>
          <w:p w14:paraId="5071C149" w14:textId="77777777" w:rsidR="00D40C70" w:rsidRPr="004B5AA8" w:rsidRDefault="00D40C70" w:rsidP="004B5AA8">
            <w:pPr>
              <w:pStyle w:val="TAL"/>
              <w:rPr>
                <w:sz w:val="16"/>
              </w:rPr>
            </w:pPr>
            <w:r w:rsidRPr="004B5AA8">
              <w:rPr>
                <w:sz w:val="16"/>
              </w:rPr>
              <w:t>CT#89e</w:t>
            </w:r>
          </w:p>
        </w:tc>
        <w:tc>
          <w:tcPr>
            <w:tcW w:w="1137" w:type="dxa"/>
            <w:shd w:val="clear" w:color="auto" w:fill="auto"/>
          </w:tcPr>
          <w:p w14:paraId="3710FA17" w14:textId="77777777" w:rsidR="00D40C70" w:rsidRPr="004B5AA8" w:rsidRDefault="00D40C70" w:rsidP="004B5AA8">
            <w:pPr>
              <w:pStyle w:val="TAL"/>
              <w:rPr>
                <w:sz w:val="16"/>
              </w:rPr>
            </w:pPr>
            <w:r w:rsidRPr="004B5AA8">
              <w:rPr>
                <w:sz w:val="16"/>
              </w:rPr>
              <w:t>CP-202184</w:t>
            </w:r>
          </w:p>
        </w:tc>
        <w:tc>
          <w:tcPr>
            <w:tcW w:w="704" w:type="dxa"/>
            <w:shd w:val="clear" w:color="auto" w:fill="auto"/>
          </w:tcPr>
          <w:p w14:paraId="215725C4" w14:textId="77777777" w:rsidR="00D40C70" w:rsidRPr="004B5AA8" w:rsidRDefault="00D40C70" w:rsidP="004B5AA8">
            <w:pPr>
              <w:pStyle w:val="TAL"/>
              <w:rPr>
                <w:sz w:val="16"/>
              </w:rPr>
            </w:pPr>
            <w:r w:rsidRPr="004B5AA8">
              <w:rPr>
                <w:sz w:val="16"/>
              </w:rPr>
              <w:t>3431</w:t>
            </w:r>
          </w:p>
        </w:tc>
        <w:tc>
          <w:tcPr>
            <w:tcW w:w="284" w:type="dxa"/>
            <w:shd w:val="clear" w:color="auto" w:fill="auto"/>
          </w:tcPr>
          <w:p w14:paraId="275088C7" w14:textId="77777777" w:rsidR="00D40C70" w:rsidRPr="004B5AA8" w:rsidRDefault="00D40C70" w:rsidP="004B5AA8">
            <w:pPr>
              <w:pStyle w:val="TAL"/>
              <w:rPr>
                <w:sz w:val="16"/>
              </w:rPr>
            </w:pPr>
          </w:p>
        </w:tc>
        <w:tc>
          <w:tcPr>
            <w:tcW w:w="283" w:type="dxa"/>
            <w:shd w:val="clear" w:color="auto" w:fill="auto"/>
          </w:tcPr>
          <w:p w14:paraId="579BF316" w14:textId="77777777" w:rsidR="00D40C70" w:rsidRPr="004B5AA8" w:rsidRDefault="00D40C70" w:rsidP="004B5AA8">
            <w:pPr>
              <w:pStyle w:val="TAL"/>
              <w:rPr>
                <w:sz w:val="16"/>
              </w:rPr>
            </w:pPr>
            <w:r w:rsidRPr="004B5AA8">
              <w:rPr>
                <w:sz w:val="16"/>
              </w:rPr>
              <w:t>F</w:t>
            </w:r>
          </w:p>
        </w:tc>
        <w:tc>
          <w:tcPr>
            <w:tcW w:w="5241" w:type="dxa"/>
            <w:shd w:val="clear" w:color="auto" w:fill="auto"/>
          </w:tcPr>
          <w:p w14:paraId="14C9870F" w14:textId="77777777" w:rsidR="00D40C70" w:rsidRPr="004B5AA8" w:rsidRDefault="00D40C70" w:rsidP="004F6A7B">
            <w:pPr>
              <w:pStyle w:val="TAL"/>
              <w:rPr>
                <w:sz w:val="16"/>
              </w:rPr>
            </w:pPr>
            <w:r w:rsidRPr="004B5AA8">
              <w:rPr>
                <w:sz w:val="16"/>
              </w:rPr>
              <w:t>Detach in ATTEMPTING-TO-UPDATE</w:t>
            </w:r>
          </w:p>
        </w:tc>
        <w:tc>
          <w:tcPr>
            <w:tcW w:w="850" w:type="dxa"/>
            <w:shd w:val="clear" w:color="auto" w:fill="auto"/>
          </w:tcPr>
          <w:p w14:paraId="124F0BCA" w14:textId="77777777" w:rsidR="00D40C70" w:rsidRPr="004B5AA8" w:rsidRDefault="00D40C70" w:rsidP="004B5AA8">
            <w:pPr>
              <w:pStyle w:val="TAL"/>
              <w:rPr>
                <w:sz w:val="16"/>
              </w:rPr>
            </w:pPr>
            <w:r w:rsidRPr="004B5AA8">
              <w:rPr>
                <w:sz w:val="16"/>
              </w:rPr>
              <w:t>17.0.0</w:t>
            </w:r>
          </w:p>
        </w:tc>
      </w:tr>
      <w:tr w:rsidR="004F6A7B" w:rsidRPr="004F6A7B" w14:paraId="7409D3C4" w14:textId="77777777" w:rsidTr="004B5AA8">
        <w:trPr>
          <w:cantSplit/>
          <w:jc w:val="center"/>
        </w:trPr>
        <w:tc>
          <w:tcPr>
            <w:tcW w:w="848" w:type="dxa"/>
            <w:shd w:val="clear" w:color="auto" w:fill="auto"/>
          </w:tcPr>
          <w:p w14:paraId="4D076ABA" w14:textId="77777777" w:rsidR="00D40C70" w:rsidRPr="004B5AA8" w:rsidRDefault="00D40C70" w:rsidP="004B5AA8">
            <w:pPr>
              <w:pStyle w:val="TAL"/>
              <w:rPr>
                <w:sz w:val="16"/>
              </w:rPr>
            </w:pPr>
            <w:r w:rsidRPr="004B5AA8">
              <w:rPr>
                <w:sz w:val="16"/>
              </w:rPr>
              <w:t>2020-09</w:t>
            </w:r>
          </w:p>
        </w:tc>
        <w:tc>
          <w:tcPr>
            <w:tcW w:w="854" w:type="dxa"/>
            <w:shd w:val="clear" w:color="auto" w:fill="auto"/>
          </w:tcPr>
          <w:p w14:paraId="30964EE4" w14:textId="77777777" w:rsidR="00D40C70" w:rsidRPr="004B5AA8" w:rsidRDefault="00D40C70" w:rsidP="004B5AA8">
            <w:pPr>
              <w:pStyle w:val="TAL"/>
              <w:rPr>
                <w:sz w:val="16"/>
              </w:rPr>
            </w:pPr>
            <w:r w:rsidRPr="004B5AA8">
              <w:rPr>
                <w:sz w:val="16"/>
              </w:rPr>
              <w:t>CT#89e</w:t>
            </w:r>
          </w:p>
        </w:tc>
        <w:tc>
          <w:tcPr>
            <w:tcW w:w="1137" w:type="dxa"/>
            <w:shd w:val="clear" w:color="auto" w:fill="auto"/>
          </w:tcPr>
          <w:p w14:paraId="115D5B32" w14:textId="77777777" w:rsidR="00D40C70" w:rsidRPr="004B5AA8" w:rsidRDefault="00D40C70" w:rsidP="004B5AA8">
            <w:pPr>
              <w:pStyle w:val="TAL"/>
              <w:rPr>
                <w:sz w:val="16"/>
              </w:rPr>
            </w:pPr>
            <w:r w:rsidRPr="004B5AA8">
              <w:rPr>
                <w:sz w:val="16"/>
              </w:rPr>
              <w:t>CP-202173</w:t>
            </w:r>
          </w:p>
        </w:tc>
        <w:tc>
          <w:tcPr>
            <w:tcW w:w="704" w:type="dxa"/>
            <w:shd w:val="clear" w:color="auto" w:fill="auto"/>
          </w:tcPr>
          <w:p w14:paraId="458042E3" w14:textId="77777777" w:rsidR="00D40C70" w:rsidRPr="004B5AA8" w:rsidRDefault="00D40C70" w:rsidP="004B5AA8">
            <w:pPr>
              <w:pStyle w:val="TAL"/>
              <w:rPr>
                <w:sz w:val="16"/>
              </w:rPr>
            </w:pPr>
            <w:r w:rsidRPr="004B5AA8">
              <w:rPr>
                <w:sz w:val="16"/>
              </w:rPr>
              <w:t>3432</w:t>
            </w:r>
          </w:p>
        </w:tc>
        <w:tc>
          <w:tcPr>
            <w:tcW w:w="284" w:type="dxa"/>
            <w:shd w:val="clear" w:color="auto" w:fill="auto"/>
          </w:tcPr>
          <w:p w14:paraId="6492E15E" w14:textId="77777777" w:rsidR="00D40C70" w:rsidRPr="004B5AA8" w:rsidRDefault="00D40C70" w:rsidP="004B5AA8">
            <w:pPr>
              <w:pStyle w:val="TAL"/>
              <w:rPr>
                <w:sz w:val="16"/>
              </w:rPr>
            </w:pPr>
            <w:r w:rsidRPr="004B5AA8">
              <w:rPr>
                <w:sz w:val="16"/>
              </w:rPr>
              <w:t>1</w:t>
            </w:r>
          </w:p>
        </w:tc>
        <w:tc>
          <w:tcPr>
            <w:tcW w:w="283" w:type="dxa"/>
            <w:shd w:val="clear" w:color="auto" w:fill="auto"/>
          </w:tcPr>
          <w:p w14:paraId="71DCCA5B" w14:textId="77777777" w:rsidR="00D40C70" w:rsidRPr="004B5AA8" w:rsidRDefault="00D40C70" w:rsidP="004B5AA8">
            <w:pPr>
              <w:pStyle w:val="TAL"/>
              <w:rPr>
                <w:sz w:val="16"/>
              </w:rPr>
            </w:pPr>
            <w:r w:rsidRPr="004B5AA8">
              <w:rPr>
                <w:sz w:val="16"/>
              </w:rPr>
              <w:t>D</w:t>
            </w:r>
          </w:p>
        </w:tc>
        <w:tc>
          <w:tcPr>
            <w:tcW w:w="5241" w:type="dxa"/>
            <w:shd w:val="clear" w:color="auto" w:fill="auto"/>
          </w:tcPr>
          <w:p w14:paraId="3E4C04E3" w14:textId="77777777" w:rsidR="00D40C70" w:rsidRPr="004B5AA8" w:rsidRDefault="00D40C70" w:rsidP="004F6A7B">
            <w:pPr>
              <w:pStyle w:val="TAL"/>
              <w:rPr>
                <w:sz w:val="16"/>
              </w:rPr>
            </w:pPr>
            <w:r w:rsidRPr="004B5AA8">
              <w:rPr>
                <w:sz w:val="16"/>
              </w:rPr>
              <w:t>Reordering of EMM cause #31</w:t>
            </w:r>
          </w:p>
        </w:tc>
        <w:tc>
          <w:tcPr>
            <w:tcW w:w="850" w:type="dxa"/>
            <w:shd w:val="clear" w:color="auto" w:fill="auto"/>
          </w:tcPr>
          <w:p w14:paraId="05644DD0" w14:textId="77777777" w:rsidR="00D40C70" w:rsidRPr="004B5AA8" w:rsidRDefault="00D40C70" w:rsidP="004B5AA8">
            <w:pPr>
              <w:pStyle w:val="TAL"/>
              <w:rPr>
                <w:sz w:val="16"/>
              </w:rPr>
            </w:pPr>
            <w:r w:rsidRPr="004B5AA8">
              <w:rPr>
                <w:sz w:val="16"/>
              </w:rPr>
              <w:t>17.0.0</w:t>
            </w:r>
          </w:p>
        </w:tc>
      </w:tr>
      <w:tr w:rsidR="004F6A7B" w:rsidRPr="004F6A7B" w14:paraId="169C796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80DF0AD" w14:textId="77777777" w:rsidR="00D40C70" w:rsidRPr="004B5AA8" w:rsidRDefault="00D40C70" w:rsidP="004B5AA8">
            <w:pPr>
              <w:pStyle w:val="TAL"/>
              <w:rPr>
                <w:sz w:val="16"/>
              </w:rPr>
            </w:pPr>
            <w:r w:rsidRPr="004B5AA8">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9D6FB09" w14:textId="77777777" w:rsidR="00D40C70" w:rsidRPr="004B5AA8" w:rsidRDefault="00D40C70" w:rsidP="004B5AA8">
            <w:pPr>
              <w:pStyle w:val="TAL"/>
              <w:rPr>
                <w:sz w:val="16"/>
              </w:rPr>
            </w:pPr>
            <w:r w:rsidRPr="004B5AA8">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769481C" w14:textId="77777777" w:rsidR="00D40C70" w:rsidRPr="004B5AA8" w:rsidRDefault="00D40C70" w:rsidP="004B5AA8">
            <w:pPr>
              <w:pStyle w:val="TAL"/>
              <w:rPr>
                <w:sz w:val="16"/>
              </w:rPr>
            </w:pPr>
            <w:r w:rsidRPr="004B5AA8">
              <w:rPr>
                <w:sz w:val="16"/>
              </w:rPr>
              <w:t>CP-20316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D002AB8" w14:textId="77777777" w:rsidR="00D40C70" w:rsidRPr="004B5AA8" w:rsidRDefault="00D40C70" w:rsidP="004B5AA8">
            <w:pPr>
              <w:pStyle w:val="TAL"/>
              <w:rPr>
                <w:sz w:val="16"/>
              </w:rPr>
            </w:pPr>
            <w:r w:rsidRPr="004B5AA8">
              <w:rPr>
                <w:sz w:val="16"/>
              </w:rPr>
              <w:t>342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A73B8CC" w14:textId="77777777" w:rsidR="00D40C70" w:rsidRPr="004B5AA8" w:rsidRDefault="00D40C70" w:rsidP="004B5AA8">
            <w:pPr>
              <w:pStyle w:val="TAL"/>
              <w:rPr>
                <w:sz w:val="16"/>
              </w:rPr>
            </w:pPr>
            <w:r w:rsidRPr="004B5AA8">
              <w:rPr>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4854FC9" w14:textId="77777777" w:rsidR="00D40C70" w:rsidRPr="004B5AA8" w:rsidRDefault="00D40C70" w:rsidP="004B5AA8">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952BE85" w14:textId="77777777" w:rsidR="00D40C70" w:rsidRPr="004B5AA8" w:rsidRDefault="00D40C70" w:rsidP="004F6A7B">
            <w:pPr>
              <w:pStyle w:val="TAL"/>
              <w:rPr>
                <w:sz w:val="16"/>
              </w:rPr>
            </w:pPr>
            <w:r w:rsidRPr="004B5AA8">
              <w:rPr>
                <w:sz w:val="16"/>
              </w:rPr>
              <w:fldChar w:fldCharType="begin"/>
            </w:r>
            <w:r w:rsidRPr="004B5AA8">
              <w:rPr>
                <w:sz w:val="16"/>
              </w:rPr>
              <w:instrText xml:space="preserve"> DOCPROPERTY  CrTitle  \* MERGEFORMAT </w:instrText>
            </w:r>
            <w:r w:rsidRPr="004B5AA8">
              <w:rPr>
                <w:sz w:val="16"/>
              </w:rPr>
              <w:fldChar w:fldCharType="separate"/>
            </w:r>
            <w:r w:rsidRPr="004B5AA8">
              <w:rPr>
                <w:sz w:val="16"/>
              </w:rPr>
              <w:t>Correct description of #54 by taking into account its applicability in interworking</w:t>
            </w:r>
          </w:p>
          <w:p w14:paraId="1663A865" w14:textId="77777777" w:rsidR="00D40C70" w:rsidRPr="004B5AA8" w:rsidRDefault="00D40C70" w:rsidP="004F6A7B">
            <w:pPr>
              <w:pStyle w:val="TAL"/>
              <w:rPr>
                <w:sz w:val="16"/>
              </w:rPr>
            </w:pPr>
            <w:r w:rsidRPr="004B5AA8">
              <w:rPr>
                <w:sz w:val="16"/>
              </w:rPr>
              <w:t>scenarios</w:t>
            </w:r>
            <w:r w:rsidRPr="004B5AA8">
              <w:rPr>
                <w:sz w:val="16"/>
              </w:rPr>
              <w:fldChar w:fldCharType="end"/>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83FE763" w14:textId="77777777" w:rsidR="00D40C70" w:rsidRPr="004B5AA8" w:rsidRDefault="00D40C70" w:rsidP="004B5AA8">
            <w:pPr>
              <w:pStyle w:val="TAL"/>
              <w:rPr>
                <w:sz w:val="16"/>
              </w:rPr>
            </w:pPr>
            <w:r w:rsidRPr="004B5AA8">
              <w:rPr>
                <w:sz w:val="16"/>
              </w:rPr>
              <w:t>17.1.0</w:t>
            </w:r>
          </w:p>
        </w:tc>
      </w:tr>
      <w:tr w:rsidR="004F6A7B" w:rsidRPr="004F6A7B" w14:paraId="5AEBFF3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BE99C31" w14:textId="77777777" w:rsidR="00D40C70" w:rsidRPr="004B5AA8" w:rsidRDefault="00D40C70" w:rsidP="004B5AA8">
            <w:pPr>
              <w:pStyle w:val="TAL"/>
              <w:rPr>
                <w:sz w:val="16"/>
              </w:rPr>
            </w:pPr>
            <w:r w:rsidRPr="004B5AA8">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C19B362" w14:textId="77777777" w:rsidR="00D40C70" w:rsidRPr="004B5AA8" w:rsidRDefault="00D40C70" w:rsidP="004B5AA8">
            <w:pPr>
              <w:pStyle w:val="TAL"/>
              <w:rPr>
                <w:sz w:val="16"/>
              </w:rPr>
            </w:pPr>
            <w:r w:rsidRPr="004B5AA8">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1037731" w14:textId="77777777" w:rsidR="00D40C70" w:rsidRPr="004B5AA8" w:rsidRDefault="00D40C70" w:rsidP="004B5AA8">
            <w:pPr>
              <w:pStyle w:val="TAL"/>
              <w:rPr>
                <w:sz w:val="16"/>
              </w:rPr>
            </w:pPr>
            <w:r w:rsidRPr="004B5AA8">
              <w:rPr>
                <w:sz w:val="16"/>
              </w:rPr>
              <w:t>CP-20320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D005C4F" w14:textId="77777777" w:rsidR="00D40C70" w:rsidRPr="004B5AA8" w:rsidRDefault="00D40C70" w:rsidP="004B5AA8">
            <w:pPr>
              <w:pStyle w:val="TAL"/>
              <w:rPr>
                <w:sz w:val="16"/>
              </w:rPr>
            </w:pPr>
            <w:r w:rsidRPr="004B5AA8">
              <w:rPr>
                <w:sz w:val="16"/>
              </w:rPr>
              <w:t>343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1E1FD72" w14:textId="77777777" w:rsidR="00D40C70" w:rsidRPr="004B5AA8" w:rsidRDefault="00D40C70" w:rsidP="004B5AA8">
            <w:pPr>
              <w:pStyle w:val="TAL"/>
              <w:rPr>
                <w:sz w:val="16"/>
              </w:rPr>
            </w:pPr>
            <w:r w:rsidRPr="004B5AA8">
              <w:rPr>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5C4C17A" w14:textId="77777777" w:rsidR="00D40C70" w:rsidRPr="004B5AA8" w:rsidRDefault="00D40C70" w:rsidP="004B5AA8">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83F2E9A" w14:textId="77777777" w:rsidR="00D40C70" w:rsidRPr="004B5AA8" w:rsidRDefault="00D40C70" w:rsidP="004F6A7B">
            <w:pPr>
              <w:pStyle w:val="TAL"/>
              <w:rPr>
                <w:sz w:val="16"/>
              </w:rPr>
            </w:pPr>
            <w:r w:rsidRPr="004B5AA8">
              <w:rPr>
                <w:sz w:val="16"/>
              </w:rPr>
              <w:fldChar w:fldCharType="begin"/>
            </w:r>
            <w:r w:rsidRPr="004B5AA8">
              <w:rPr>
                <w:sz w:val="16"/>
              </w:rPr>
              <w:instrText xml:space="preserve"> DOCPROPERTY  CrTitle  \* MERGEFORMAT </w:instrText>
            </w:r>
            <w:r w:rsidRPr="004B5AA8">
              <w:rPr>
                <w:sz w:val="16"/>
              </w:rPr>
              <w:fldChar w:fldCharType="separate"/>
            </w:r>
            <w:r w:rsidRPr="004B5AA8">
              <w:rPr>
                <w:sz w:val="16"/>
              </w:rPr>
              <w:t>Clarification of NAS COUNT handling in 4G</w:t>
            </w:r>
            <w:r w:rsidRPr="004B5AA8">
              <w:rPr>
                <w:sz w:val="16"/>
              </w:rPr>
              <w:fldChar w:fldCharType="end"/>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AEB9626" w14:textId="77777777" w:rsidR="00D40C70" w:rsidRPr="004B5AA8" w:rsidRDefault="00D40C70" w:rsidP="004B5AA8">
            <w:pPr>
              <w:pStyle w:val="TAL"/>
              <w:rPr>
                <w:sz w:val="16"/>
              </w:rPr>
            </w:pPr>
            <w:r w:rsidRPr="004B5AA8">
              <w:rPr>
                <w:sz w:val="16"/>
              </w:rPr>
              <w:t>17.1.0</w:t>
            </w:r>
          </w:p>
        </w:tc>
      </w:tr>
      <w:tr w:rsidR="004F6A7B" w:rsidRPr="004F6A7B" w14:paraId="239ADC0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AAB4297" w14:textId="77777777" w:rsidR="00D40C70" w:rsidRPr="004B5AA8" w:rsidRDefault="00D40C70" w:rsidP="004B5AA8">
            <w:pPr>
              <w:pStyle w:val="TAL"/>
              <w:rPr>
                <w:sz w:val="16"/>
              </w:rPr>
            </w:pPr>
            <w:r w:rsidRPr="004B5AA8">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72671A0" w14:textId="77777777" w:rsidR="00D40C70" w:rsidRPr="004B5AA8" w:rsidRDefault="00D40C70" w:rsidP="004B5AA8">
            <w:pPr>
              <w:pStyle w:val="TAL"/>
              <w:rPr>
                <w:sz w:val="16"/>
              </w:rPr>
            </w:pPr>
            <w:r w:rsidRPr="004B5AA8">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8E1C7A3" w14:textId="77777777" w:rsidR="00D40C70" w:rsidRPr="004B5AA8" w:rsidRDefault="00D40C70" w:rsidP="004B5AA8">
            <w:pPr>
              <w:pStyle w:val="TAL"/>
              <w:rPr>
                <w:sz w:val="16"/>
              </w:rPr>
            </w:pPr>
            <w:r w:rsidRPr="004B5AA8">
              <w:rPr>
                <w:sz w:val="16"/>
              </w:rPr>
              <w:t>CP-20321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8B4A11D" w14:textId="77777777" w:rsidR="00D40C70" w:rsidRPr="004B5AA8" w:rsidRDefault="00D40C70" w:rsidP="004B5AA8">
            <w:pPr>
              <w:pStyle w:val="TAL"/>
              <w:rPr>
                <w:sz w:val="16"/>
              </w:rPr>
            </w:pPr>
            <w:r w:rsidRPr="004B5AA8">
              <w:rPr>
                <w:sz w:val="16"/>
              </w:rPr>
              <w:t>344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495BAC4" w14:textId="77777777" w:rsidR="00D40C70" w:rsidRPr="004B5AA8" w:rsidRDefault="00D40C70" w:rsidP="004B5AA8">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F2AB3E3" w14:textId="77777777" w:rsidR="00D40C70" w:rsidRPr="004B5AA8" w:rsidRDefault="00D40C70" w:rsidP="004B5AA8">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443FEA2" w14:textId="77777777" w:rsidR="00D40C70" w:rsidRPr="004B5AA8" w:rsidRDefault="00D40C70" w:rsidP="004F6A7B">
            <w:pPr>
              <w:pStyle w:val="TAL"/>
              <w:rPr>
                <w:sz w:val="16"/>
              </w:rPr>
            </w:pPr>
            <w:r w:rsidRPr="004B5AA8">
              <w:rPr>
                <w:sz w:val="16"/>
              </w:rPr>
              <w:t>Correction to the conditions of resetting the service request attempt counte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F8C475E" w14:textId="77777777" w:rsidR="00D40C70" w:rsidRPr="004B5AA8" w:rsidRDefault="00D40C70" w:rsidP="004B5AA8">
            <w:pPr>
              <w:pStyle w:val="TAL"/>
              <w:rPr>
                <w:sz w:val="16"/>
              </w:rPr>
            </w:pPr>
            <w:r w:rsidRPr="004B5AA8">
              <w:rPr>
                <w:sz w:val="16"/>
              </w:rPr>
              <w:t>17.1.0</w:t>
            </w:r>
          </w:p>
        </w:tc>
      </w:tr>
      <w:tr w:rsidR="004F6A7B" w:rsidRPr="004F6A7B" w14:paraId="78CA33E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6F7F48E" w14:textId="77777777" w:rsidR="00D40C70" w:rsidRPr="004B5AA8" w:rsidRDefault="00D40C70" w:rsidP="004B5AA8">
            <w:pPr>
              <w:pStyle w:val="TAL"/>
              <w:rPr>
                <w:sz w:val="16"/>
              </w:rPr>
            </w:pPr>
            <w:r w:rsidRPr="004B5AA8">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16D904C" w14:textId="77777777" w:rsidR="00D40C70" w:rsidRPr="004B5AA8" w:rsidRDefault="00D40C70" w:rsidP="004B5AA8">
            <w:pPr>
              <w:pStyle w:val="TAL"/>
              <w:rPr>
                <w:sz w:val="16"/>
              </w:rPr>
            </w:pPr>
            <w:r w:rsidRPr="004B5AA8">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345B3F7" w14:textId="77777777" w:rsidR="00D40C70" w:rsidRPr="004B5AA8" w:rsidRDefault="00D40C70" w:rsidP="004B5AA8">
            <w:pPr>
              <w:pStyle w:val="TAL"/>
              <w:rPr>
                <w:sz w:val="16"/>
              </w:rPr>
            </w:pPr>
            <w:r w:rsidRPr="004B5AA8">
              <w:rPr>
                <w:sz w:val="16"/>
              </w:rPr>
              <w:t>CP-20316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415C40C" w14:textId="77777777" w:rsidR="00D40C70" w:rsidRPr="004B5AA8" w:rsidRDefault="00D40C70" w:rsidP="004B5AA8">
            <w:pPr>
              <w:pStyle w:val="TAL"/>
              <w:rPr>
                <w:sz w:val="16"/>
              </w:rPr>
            </w:pPr>
            <w:r w:rsidRPr="004B5AA8">
              <w:rPr>
                <w:sz w:val="16"/>
              </w:rPr>
              <w:t>344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20EFED8" w14:textId="77777777" w:rsidR="00D40C70" w:rsidRPr="004B5AA8" w:rsidRDefault="00D40C70" w:rsidP="004B5AA8">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45348F6" w14:textId="77777777" w:rsidR="00D40C70" w:rsidRPr="004B5AA8" w:rsidRDefault="00D40C70" w:rsidP="004B5AA8">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A22CA74" w14:textId="77777777" w:rsidR="00D40C70" w:rsidRPr="004B5AA8" w:rsidRDefault="00D40C70" w:rsidP="004F6A7B">
            <w:pPr>
              <w:pStyle w:val="TAL"/>
              <w:rPr>
                <w:sz w:val="16"/>
              </w:rPr>
            </w:pPr>
            <w:r w:rsidRPr="004B5AA8">
              <w:rPr>
                <w:sz w:val="16"/>
              </w:rPr>
              <w:t>Recovering service on NR after network triggered detach indicating "re-attach</w:t>
            </w:r>
          </w:p>
          <w:p w14:paraId="03BDA0C2" w14:textId="77777777" w:rsidR="00D40C70" w:rsidRPr="004B5AA8" w:rsidRDefault="00D40C70" w:rsidP="004F6A7B">
            <w:pPr>
              <w:pStyle w:val="TAL"/>
              <w:rPr>
                <w:sz w:val="16"/>
              </w:rPr>
            </w:pPr>
            <w:r w:rsidRPr="004B5AA8">
              <w:rPr>
                <w:sz w:val="16"/>
              </w:rPr>
              <w:t xml:space="preserve"> not required" without EMM caus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CCCD313" w14:textId="77777777" w:rsidR="00D40C70" w:rsidRPr="004B5AA8" w:rsidRDefault="00D40C70" w:rsidP="004B5AA8">
            <w:pPr>
              <w:pStyle w:val="TAL"/>
              <w:rPr>
                <w:sz w:val="16"/>
              </w:rPr>
            </w:pPr>
            <w:r w:rsidRPr="004B5AA8">
              <w:rPr>
                <w:sz w:val="16"/>
              </w:rPr>
              <w:t>17.1.0</w:t>
            </w:r>
          </w:p>
        </w:tc>
      </w:tr>
      <w:tr w:rsidR="004F6A7B" w:rsidRPr="004F6A7B" w14:paraId="210A755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0360102" w14:textId="77777777" w:rsidR="00D40C70" w:rsidRPr="004B5AA8" w:rsidRDefault="00D40C70" w:rsidP="004B5AA8">
            <w:pPr>
              <w:pStyle w:val="TAL"/>
              <w:rPr>
                <w:sz w:val="16"/>
              </w:rPr>
            </w:pPr>
            <w:r w:rsidRPr="004B5AA8">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2D16658" w14:textId="77777777" w:rsidR="00D40C70" w:rsidRPr="004B5AA8" w:rsidRDefault="00D40C70" w:rsidP="004B5AA8">
            <w:pPr>
              <w:pStyle w:val="TAL"/>
              <w:rPr>
                <w:sz w:val="16"/>
              </w:rPr>
            </w:pPr>
            <w:r w:rsidRPr="004B5AA8">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65015CA" w14:textId="77777777" w:rsidR="00D40C70" w:rsidRPr="004B5AA8" w:rsidRDefault="00D40C70" w:rsidP="004B5AA8">
            <w:pPr>
              <w:pStyle w:val="TAL"/>
              <w:rPr>
                <w:sz w:val="16"/>
              </w:rPr>
            </w:pPr>
            <w:r w:rsidRPr="004B5AA8">
              <w:rPr>
                <w:sz w:val="16"/>
              </w:rPr>
              <w:t>CP-20321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960A3BF" w14:textId="77777777" w:rsidR="00D40C70" w:rsidRPr="004B5AA8" w:rsidRDefault="00D40C70" w:rsidP="004B5AA8">
            <w:pPr>
              <w:pStyle w:val="TAL"/>
              <w:rPr>
                <w:sz w:val="16"/>
              </w:rPr>
            </w:pPr>
            <w:r w:rsidRPr="004B5AA8">
              <w:rPr>
                <w:sz w:val="16"/>
              </w:rPr>
              <w:t>344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B76CD86" w14:textId="77777777" w:rsidR="00D40C70" w:rsidRPr="004B5AA8" w:rsidRDefault="00D40C70"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7B7602D" w14:textId="77777777" w:rsidR="00D40C70" w:rsidRPr="004B5AA8" w:rsidRDefault="00D40C70" w:rsidP="004B5AA8">
            <w:pPr>
              <w:pStyle w:val="TAL"/>
              <w:rPr>
                <w:sz w:val="16"/>
              </w:rPr>
            </w:pPr>
            <w:r w:rsidRPr="004B5AA8">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0F177AA" w14:textId="77777777" w:rsidR="00D40C70" w:rsidRPr="004B5AA8" w:rsidRDefault="00D40C70" w:rsidP="004F6A7B">
            <w:pPr>
              <w:pStyle w:val="TAL"/>
              <w:rPr>
                <w:sz w:val="16"/>
              </w:rPr>
            </w:pPr>
            <w:r w:rsidRPr="004B5AA8">
              <w:rPr>
                <w:sz w:val="16"/>
              </w:rPr>
              <w:t>Correction on IE coding for DRX parameter in NB-S1 mod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A887C04" w14:textId="77777777" w:rsidR="00D40C70" w:rsidRPr="004B5AA8" w:rsidRDefault="00D40C70" w:rsidP="004B5AA8">
            <w:pPr>
              <w:pStyle w:val="TAL"/>
              <w:rPr>
                <w:sz w:val="16"/>
              </w:rPr>
            </w:pPr>
            <w:r w:rsidRPr="004B5AA8">
              <w:rPr>
                <w:sz w:val="16"/>
              </w:rPr>
              <w:t>17.1.0</w:t>
            </w:r>
          </w:p>
        </w:tc>
      </w:tr>
      <w:tr w:rsidR="004F6A7B" w:rsidRPr="004F6A7B" w14:paraId="1167195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943E31F" w14:textId="77777777" w:rsidR="00D40C70" w:rsidRPr="004B5AA8" w:rsidRDefault="00D40C70" w:rsidP="004B5AA8">
            <w:pPr>
              <w:pStyle w:val="TAL"/>
              <w:rPr>
                <w:sz w:val="16"/>
              </w:rPr>
            </w:pPr>
            <w:r w:rsidRPr="004B5AA8">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C6CDA4E" w14:textId="77777777" w:rsidR="00D40C70" w:rsidRPr="004B5AA8" w:rsidRDefault="00D40C70" w:rsidP="004B5AA8">
            <w:pPr>
              <w:pStyle w:val="TAL"/>
              <w:rPr>
                <w:sz w:val="16"/>
              </w:rPr>
            </w:pPr>
            <w:r w:rsidRPr="004B5AA8">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6FFA518" w14:textId="77777777" w:rsidR="00D40C70" w:rsidRPr="004B5AA8" w:rsidRDefault="00D40C70" w:rsidP="004B5AA8">
            <w:pPr>
              <w:pStyle w:val="TAL"/>
              <w:rPr>
                <w:sz w:val="16"/>
              </w:rPr>
            </w:pPr>
            <w:r w:rsidRPr="004B5AA8">
              <w:rPr>
                <w:sz w:val="16"/>
              </w:rPr>
              <w:t>CP-20321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86D83D9" w14:textId="77777777" w:rsidR="00D40C70" w:rsidRPr="004B5AA8" w:rsidRDefault="00D40C70" w:rsidP="004B5AA8">
            <w:pPr>
              <w:pStyle w:val="TAL"/>
              <w:rPr>
                <w:sz w:val="16"/>
              </w:rPr>
            </w:pPr>
            <w:r w:rsidRPr="004B5AA8">
              <w:rPr>
                <w:sz w:val="16"/>
              </w:rPr>
              <w:t>344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C681EE2" w14:textId="77777777" w:rsidR="00D40C70" w:rsidRPr="004B5AA8" w:rsidRDefault="00D40C70" w:rsidP="004B5AA8">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175921A" w14:textId="77777777" w:rsidR="00D40C70" w:rsidRPr="004B5AA8" w:rsidRDefault="00D40C70" w:rsidP="004B5AA8">
            <w:pPr>
              <w:pStyle w:val="TAL"/>
              <w:rPr>
                <w:sz w:val="16"/>
              </w:rPr>
            </w:pPr>
            <w:r w:rsidRPr="004B5AA8">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672CCA7" w14:textId="77777777" w:rsidR="00D40C70" w:rsidRPr="004B5AA8" w:rsidRDefault="00D40C70" w:rsidP="004F6A7B">
            <w:pPr>
              <w:pStyle w:val="TAL"/>
              <w:rPr>
                <w:sz w:val="16"/>
              </w:rPr>
            </w:pPr>
            <w:r w:rsidRPr="004B5AA8">
              <w:rPr>
                <w:sz w:val="16"/>
              </w:rPr>
              <w:t>Providing undefined IEI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D222160" w14:textId="77777777" w:rsidR="00D40C70" w:rsidRPr="004B5AA8" w:rsidRDefault="00D40C70" w:rsidP="004B5AA8">
            <w:pPr>
              <w:pStyle w:val="TAL"/>
              <w:rPr>
                <w:sz w:val="16"/>
              </w:rPr>
            </w:pPr>
            <w:r w:rsidRPr="004B5AA8">
              <w:rPr>
                <w:sz w:val="16"/>
              </w:rPr>
              <w:t>17.1.0</w:t>
            </w:r>
          </w:p>
        </w:tc>
      </w:tr>
      <w:tr w:rsidR="004F6A7B" w:rsidRPr="004F6A7B" w14:paraId="77FE1DA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B442B06" w14:textId="77777777" w:rsidR="00D40C70" w:rsidRPr="004B5AA8" w:rsidRDefault="00D40C70" w:rsidP="004B5AA8">
            <w:pPr>
              <w:pStyle w:val="TAL"/>
              <w:rPr>
                <w:sz w:val="16"/>
              </w:rPr>
            </w:pPr>
            <w:r w:rsidRPr="004B5AA8">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13347CB" w14:textId="77777777" w:rsidR="00D40C70" w:rsidRPr="004B5AA8" w:rsidRDefault="00D40C70" w:rsidP="004B5AA8">
            <w:pPr>
              <w:pStyle w:val="TAL"/>
              <w:rPr>
                <w:sz w:val="16"/>
              </w:rPr>
            </w:pPr>
            <w:r w:rsidRPr="004B5AA8">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755FC94" w14:textId="77777777" w:rsidR="00D40C70" w:rsidRPr="004B5AA8" w:rsidRDefault="00D40C70" w:rsidP="004B5AA8">
            <w:pPr>
              <w:pStyle w:val="TAL"/>
              <w:rPr>
                <w:sz w:val="16"/>
              </w:rPr>
            </w:pPr>
            <w:r w:rsidRPr="004B5AA8">
              <w:rPr>
                <w:sz w:val="16"/>
              </w:rPr>
              <w:t>CP-20316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8C79EB1" w14:textId="77777777" w:rsidR="00D40C70" w:rsidRPr="004B5AA8" w:rsidRDefault="00D40C70" w:rsidP="004B5AA8">
            <w:pPr>
              <w:pStyle w:val="TAL"/>
              <w:rPr>
                <w:sz w:val="16"/>
              </w:rPr>
            </w:pPr>
            <w:r w:rsidRPr="004B5AA8">
              <w:rPr>
                <w:sz w:val="16"/>
              </w:rPr>
              <w:t>345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D1FDFD7" w14:textId="77777777" w:rsidR="00D40C70" w:rsidRPr="004B5AA8" w:rsidRDefault="00D40C70"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ADB1864" w14:textId="77777777" w:rsidR="00D40C70" w:rsidRPr="004B5AA8" w:rsidRDefault="00D40C70" w:rsidP="004B5AA8">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24393A4" w14:textId="77777777" w:rsidR="00D40C70" w:rsidRPr="004B5AA8" w:rsidRDefault="00D40C70" w:rsidP="004F6A7B">
            <w:pPr>
              <w:pStyle w:val="TAL"/>
              <w:rPr>
                <w:sz w:val="16"/>
              </w:rPr>
            </w:pPr>
            <w:r w:rsidRPr="004B5AA8">
              <w:rPr>
                <w:sz w:val="16"/>
              </w:rPr>
              <w:t>Correction on CIoT 5GS optimization used in 4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583AFDB" w14:textId="77777777" w:rsidR="00D40C70" w:rsidRPr="004B5AA8" w:rsidRDefault="00D40C70" w:rsidP="004B5AA8">
            <w:pPr>
              <w:pStyle w:val="TAL"/>
              <w:rPr>
                <w:sz w:val="16"/>
              </w:rPr>
            </w:pPr>
            <w:r w:rsidRPr="004B5AA8">
              <w:rPr>
                <w:sz w:val="16"/>
              </w:rPr>
              <w:t>17.1.0</w:t>
            </w:r>
          </w:p>
        </w:tc>
      </w:tr>
      <w:tr w:rsidR="004F6A7B" w:rsidRPr="004F6A7B" w14:paraId="7B21BDC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AC4793D" w14:textId="77777777" w:rsidR="00D40C70" w:rsidRPr="004B5AA8" w:rsidRDefault="00D40C70" w:rsidP="004B5AA8">
            <w:pPr>
              <w:pStyle w:val="TAL"/>
              <w:rPr>
                <w:sz w:val="16"/>
              </w:rPr>
            </w:pPr>
            <w:r w:rsidRPr="004B5AA8">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E6C16D1" w14:textId="77777777" w:rsidR="00D40C70" w:rsidRPr="004B5AA8" w:rsidRDefault="00D40C70" w:rsidP="004B5AA8">
            <w:pPr>
              <w:pStyle w:val="TAL"/>
              <w:rPr>
                <w:sz w:val="16"/>
              </w:rPr>
            </w:pPr>
            <w:r w:rsidRPr="004B5AA8">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3B41AED" w14:textId="77777777" w:rsidR="00D40C70" w:rsidRPr="004B5AA8" w:rsidRDefault="00D40C70" w:rsidP="004B5AA8">
            <w:pPr>
              <w:pStyle w:val="TAL"/>
              <w:rPr>
                <w:sz w:val="16"/>
              </w:rPr>
            </w:pPr>
            <w:r w:rsidRPr="004B5AA8">
              <w:rPr>
                <w:sz w:val="16"/>
              </w:rPr>
              <w:t>CP-20321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F79EF7C" w14:textId="77777777" w:rsidR="00D40C70" w:rsidRPr="004B5AA8" w:rsidRDefault="00D40C70" w:rsidP="004B5AA8">
            <w:pPr>
              <w:pStyle w:val="TAL"/>
              <w:rPr>
                <w:sz w:val="16"/>
              </w:rPr>
            </w:pPr>
            <w:r w:rsidRPr="004B5AA8">
              <w:rPr>
                <w:sz w:val="16"/>
              </w:rPr>
              <w:t>345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3E5256A" w14:textId="77777777" w:rsidR="00D40C70" w:rsidRPr="004B5AA8" w:rsidRDefault="00D40C70"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8D92449" w14:textId="77777777" w:rsidR="00D40C70" w:rsidRPr="004B5AA8" w:rsidRDefault="00D40C70" w:rsidP="004B5AA8">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D51B0A7" w14:textId="77777777" w:rsidR="00D40C70" w:rsidRPr="004B5AA8" w:rsidRDefault="00D40C70" w:rsidP="004F6A7B">
            <w:pPr>
              <w:pStyle w:val="TAL"/>
              <w:rPr>
                <w:sz w:val="16"/>
              </w:rPr>
            </w:pPr>
            <w:r w:rsidRPr="004B5AA8">
              <w:rPr>
                <w:sz w:val="16"/>
              </w:rPr>
              <w:t>Correction on SMS over SGs for NB-IoT only U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1F2CFFC" w14:textId="77777777" w:rsidR="00D40C70" w:rsidRPr="004B5AA8" w:rsidRDefault="00D40C70" w:rsidP="004B5AA8">
            <w:pPr>
              <w:pStyle w:val="TAL"/>
              <w:rPr>
                <w:sz w:val="16"/>
              </w:rPr>
            </w:pPr>
            <w:r w:rsidRPr="004B5AA8">
              <w:rPr>
                <w:sz w:val="16"/>
              </w:rPr>
              <w:t>17.1.0</w:t>
            </w:r>
          </w:p>
        </w:tc>
      </w:tr>
      <w:tr w:rsidR="004F6A7B" w:rsidRPr="004F6A7B" w14:paraId="040E20F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87B57B5" w14:textId="77777777" w:rsidR="00D40C70" w:rsidRPr="004B5AA8" w:rsidRDefault="00D40C70" w:rsidP="004B5AA8">
            <w:pPr>
              <w:pStyle w:val="TAL"/>
              <w:rPr>
                <w:sz w:val="16"/>
              </w:rPr>
            </w:pPr>
            <w:r w:rsidRPr="004B5AA8">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EE0ACDF" w14:textId="77777777" w:rsidR="00D40C70" w:rsidRPr="004B5AA8" w:rsidRDefault="00D40C70" w:rsidP="004B5AA8">
            <w:pPr>
              <w:pStyle w:val="TAL"/>
              <w:rPr>
                <w:sz w:val="16"/>
              </w:rPr>
            </w:pPr>
            <w:r w:rsidRPr="004B5AA8">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C54B2FD" w14:textId="77777777" w:rsidR="00D40C70" w:rsidRPr="004B5AA8" w:rsidRDefault="00D40C70" w:rsidP="004B5AA8">
            <w:pPr>
              <w:pStyle w:val="TAL"/>
              <w:rPr>
                <w:sz w:val="16"/>
              </w:rPr>
            </w:pPr>
            <w:r w:rsidRPr="004B5AA8">
              <w:rPr>
                <w:sz w:val="16"/>
              </w:rPr>
              <w:t>CP-20316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86374CB" w14:textId="77777777" w:rsidR="00D40C70" w:rsidRPr="004B5AA8" w:rsidRDefault="00D40C70" w:rsidP="004B5AA8">
            <w:pPr>
              <w:pStyle w:val="TAL"/>
              <w:rPr>
                <w:sz w:val="16"/>
              </w:rPr>
            </w:pPr>
            <w:r w:rsidRPr="004B5AA8">
              <w:rPr>
                <w:sz w:val="16"/>
              </w:rPr>
              <w:t>345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A846444" w14:textId="77777777" w:rsidR="00D40C70" w:rsidRPr="004B5AA8" w:rsidRDefault="00D40C70" w:rsidP="004B5AA8">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4075A59" w14:textId="77777777" w:rsidR="00D40C70" w:rsidRPr="004B5AA8" w:rsidRDefault="00D40C70" w:rsidP="004B5AA8">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921D369" w14:textId="77777777" w:rsidR="00D40C70" w:rsidRPr="004B5AA8" w:rsidRDefault="00D40C70" w:rsidP="004F6A7B">
            <w:pPr>
              <w:pStyle w:val="TAL"/>
              <w:rPr>
                <w:sz w:val="16"/>
              </w:rPr>
            </w:pPr>
            <w:r w:rsidRPr="004B5AA8">
              <w:rPr>
                <w:sz w:val="16"/>
              </w:rPr>
              <w:fldChar w:fldCharType="begin"/>
            </w:r>
            <w:r w:rsidRPr="004B5AA8">
              <w:rPr>
                <w:sz w:val="16"/>
              </w:rPr>
              <w:instrText xml:space="preserve"> DOCPROPERTY  CrTitle  \* MERGEFORMAT </w:instrText>
            </w:r>
            <w:r w:rsidRPr="004B5AA8">
              <w:rPr>
                <w:sz w:val="16"/>
              </w:rPr>
              <w:fldChar w:fldCharType="separate"/>
            </w:r>
            <w:r w:rsidRPr="004B5AA8">
              <w:rPr>
                <w:sz w:val="16"/>
              </w:rPr>
              <w:t xml:space="preserve">Permit sending one TAU due to T3412 expiry and another trigger </w:t>
            </w:r>
            <w:r w:rsidRPr="004B5AA8">
              <w:rPr>
                <w:sz w:val="16"/>
              </w:rPr>
              <w:fldChar w:fldCharType="end"/>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1B83D22" w14:textId="77777777" w:rsidR="00D40C70" w:rsidRPr="004B5AA8" w:rsidRDefault="00D40C70" w:rsidP="004B5AA8">
            <w:pPr>
              <w:pStyle w:val="TAL"/>
              <w:rPr>
                <w:sz w:val="16"/>
              </w:rPr>
            </w:pPr>
            <w:r w:rsidRPr="004B5AA8">
              <w:rPr>
                <w:sz w:val="16"/>
              </w:rPr>
              <w:t>17.1.0</w:t>
            </w:r>
          </w:p>
        </w:tc>
      </w:tr>
      <w:tr w:rsidR="004F6A7B" w:rsidRPr="004F6A7B" w14:paraId="60C5BA6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D134E84" w14:textId="77777777" w:rsidR="00D40C70" w:rsidRPr="004B5AA8" w:rsidRDefault="00D40C70" w:rsidP="004B5AA8">
            <w:pPr>
              <w:pStyle w:val="TAL"/>
              <w:rPr>
                <w:sz w:val="16"/>
              </w:rPr>
            </w:pPr>
            <w:r w:rsidRPr="004B5AA8">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8B7ECED" w14:textId="77777777" w:rsidR="00D40C70" w:rsidRPr="004B5AA8" w:rsidRDefault="00D40C70" w:rsidP="004B5AA8">
            <w:pPr>
              <w:pStyle w:val="TAL"/>
              <w:rPr>
                <w:sz w:val="16"/>
              </w:rPr>
            </w:pPr>
            <w:r w:rsidRPr="004B5AA8">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3092B2C" w14:textId="77777777" w:rsidR="00D40C70" w:rsidRPr="004B5AA8" w:rsidRDefault="00D40C70" w:rsidP="004B5AA8">
            <w:pPr>
              <w:pStyle w:val="TAL"/>
              <w:rPr>
                <w:sz w:val="16"/>
              </w:rPr>
            </w:pPr>
            <w:r w:rsidRPr="004B5AA8">
              <w:rPr>
                <w:sz w:val="16"/>
              </w:rPr>
              <w:t>CP-20316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1CA001E" w14:textId="77777777" w:rsidR="00D40C70" w:rsidRPr="004B5AA8" w:rsidRDefault="00D40C70" w:rsidP="004B5AA8">
            <w:pPr>
              <w:pStyle w:val="TAL"/>
              <w:rPr>
                <w:sz w:val="16"/>
              </w:rPr>
            </w:pPr>
            <w:r w:rsidRPr="004B5AA8">
              <w:rPr>
                <w:sz w:val="16"/>
              </w:rPr>
              <w:t>345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D733D2A" w14:textId="77777777" w:rsidR="00D40C70" w:rsidRPr="004B5AA8" w:rsidRDefault="00D40C70" w:rsidP="004B5AA8">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8FE4BED" w14:textId="77777777" w:rsidR="00D40C70" w:rsidRPr="004B5AA8" w:rsidRDefault="00D40C70" w:rsidP="004B5AA8">
            <w:pPr>
              <w:pStyle w:val="TAL"/>
              <w:rPr>
                <w:sz w:val="16"/>
              </w:rPr>
            </w:pPr>
            <w:r w:rsidRPr="004B5AA8">
              <w:rPr>
                <w:sz w:val="16"/>
              </w:rPr>
              <w:t>D</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CC733AA" w14:textId="77777777" w:rsidR="00431B51" w:rsidRPr="004B5AA8" w:rsidRDefault="00D40C70" w:rsidP="004F6A7B">
            <w:pPr>
              <w:pStyle w:val="TAL"/>
              <w:rPr>
                <w:sz w:val="16"/>
              </w:rPr>
            </w:pPr>
            <w:r w:rsidRPr="004B5AA8">
              <w:rPr>
                <w:sz w:val="16"/>
              </w:rPr>
              <w:fldChar w:fldCharType="begin"/>
            </w:r>
            <w:r w:rsidRPr="004B5AA8">
              <w:rPr>
                <w:sz w:val="16"/>
              </w:rPr>
              <w:instrText xml:space="preserve"> DOCPROPERTY  CrTitle  \* MERGEFORMAT </w:instrText>
            </w:r>
            <w:r w:rsidRPr="004B5AA8">
              <w:rPr>
                <w:sz w:val="16"/>
              </w:rPr>
              <w:fldChar w:fldCharType="separate"/>
            </w:r>
            <w:r w:rsidRPr="004B5AA8">
              <w:rPr>
                <w:sz w:val="16"/>
              </w:rPr>
              <w:t xml:space="preserve">Improve </w:t>
            </w:r>
            <w:r w:rsidR="00431B51" w:rsidRPr="004B5AA8">
              <w:rPr>
                <w:sz w:val="16"/>
              </w:rPr>
              <w:t>"</w:t>
            </w:r>
            <w:r w:rsidRPr="004B5AA8">
              <w:rPr>
                <w:sz w:val="16"/>
              </w:rPr>
              <w:t>PDN connection for emergency bearer services</w:t>
            </w:r>
            <w:r w:rsidR="00431B51" w:rsidRPr="004B5AA8">
              <w:rPr>
                <w:sz w:val="16"/>
              </w:rPr>
              <w:t>"</w:t>
            </w:r>
            <w:r w:rsidRPr="004B5AA8">
              <w:rPr>
                <w:sz w:val="16"/>
              </w:rPr>
              <w:t xml:space="preserve"> and "Emergency EPS</w:t>
            </w:r>
          </w:p>
          <w:p w14:paraId="18D554AD" w14:textId="7115CE02" w:rsidR="00D40C70" w:rsidRPr="004B5AA8" w:rsidRDefault="00D40C70" w:rsidP="004F6A7B">
            <w:pPr>
              <w:pStyle w:val="TAL"/>
              <w:rPr>
                <w:sz w:val="16"/>
              </w:rPr>
            </w:pPr>
            <w:r w:rsidRPr="004B5AA8">
              <w:rPr>
                <w:sz w:val="16"/>
              </w:rPr>
              <w:t>bearer context" definitions</w:t>
            </w:r>
            <w:r w:rsidRPr="004B5AA8">
              <w:rPr>
                <w:sz w:val="16"/>
              </w:rPr>
              <w:fldChar w:fldCharType="end"/>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B1E3435" w14:textId="77777777" w:rsidR="00D40C70" w:rsidRPr="004B5AA8" w:rsidRDefault="00D40C70" w:rsidP="004B5AA8">
            <w:pPr>
              <w:pStyle w:val="TAL"/>
              <w:rPr>
                <w:sz w:val="16"/>
              </w:rPr>
            </w:pPr>
            <w:r w:rsidRPr="004B5AA8">
              <w:rPr>
                <w:sz w:val="16"/>
              </w:rPr>
              <w:t>17.1.0</w:t>
            </w:r>
          </w:p>
        </w:tc>
      </w:tr>
      <w:tr w:rsidR="004F6A7B" w:rsidRPr="004F6A7B" w14:paraId="254B8F2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C8D09DD" w14:textId="77777777" w:rsidR="00D40C70" w:rsidRPr="004B5AA8" w:rsidRDefault="00D40C70" w:rsidP="004B5AA8">
            <w:pPr>
              <w:pStyle w:val="TAL"/>
              <w:rPr>
                <w:sz w:val="16"/>
              </w:rPr>
            </w:pPr>
            <w:r w:rsidRPr="004B5AA8">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9C03435" w14:textId="77777777" w:rsidR="00D40C70" w:rsidRPr="004B5AA8" w:rsidRDefault="00D40C70" w:rsidP="004B5AA8">
            <w:pPr>
              <w:pStyle w:val="TAL"/>
              <w:rPr>
                <w:sz w:val="16"/>
              </w:rPr>
            </w:pPr>
            <w:r w:rsidRPr="004B5AA8">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D9FB5B1" w14:textId="77777777" w:rsidR="00D40C70" w:rsidRPr="004B5AA8" w:rsidRDefault="00D40C70" w:rsidP="004B5AA8">
            <w:pPr>
              <w:pStyle w:val="TAL"/>
              <w:rPr>
                <w:sz w:val="16"/>
              </w:rPr>
            </w:pPr>
            <w:r w:rsidRPr="004B5AA8">
              <w:rPr>
                <w:sz w:val="16"/>
              </w:rPr>
              <w:t>CP-20321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309F203" w14:textId="77777777" w:rsidR="00D40C70" w:rsidRPr="004B5AA8" w:rsidRDefault="00D40C70" w:rsidP="004B5AA8">
            <w:pPr>
              <w:pStyle w:val="TAL"/>
              <w:rPr>
                <w:sz w:val="16"/>
              </w:rPr>
            </w:pPr>
            <w:r w:rsidRPr="004B5AA8">
              <w:rPr>
                <w:sz w:val="16"/>
              </w:rPr>
              <w:t>345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F962518" w14:textId="77777777" w:rsidR="00D40C70" w:rsidRPr="004B5AA8" w:rsidRDefault="00D40C70"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E19F8E9" w14:textId="77777777" w:rsidR="00D40C70" w:rsidRPr="004B5AA8" w:rsidRDefault="00D40C70" w:rsidP="004B5AA8">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56EF1C3" w14:textId="77777777" w:rsidR="00D40C70" w:rsidRPr="004B5AA8" w:rsidRDefault="00D40C70" w:rsidP="004F6A7B">
            <w:pPr>
              <w:pStyle w:val="TAL"/>
              <w:rPr>
                <w:sz w:val="16"/>
              </w:rPr>
            </w:pPr>
            <w:r w:rsidRPr="004B5AA8">
              <w:rPr>
                <w:sz w:val="16"/>
              </w:rPr>
              <w:t>Correction in the restricted local operator servic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C3DAE11" w14:textId="77777777" w:rsidR="00D40C70" w:rsidRPr="004B5AA8" w:rsidRDefault="00D40C70" w:rsidP="004B5AA8">
            <w:pPr>
              <w:pStyle w:val="TAL"/>
              <w:rPr>
                <w:sz w:val="16"/>
              </w:rPr>
            </w:pPr>
            <w:r w:rsidRPr="004B5AA8">
              <w:rPr>
                <w:sz w:val="16"/>
              </w:rPr>
              <w:t>17.1.0</w:t>
            </w:r>
          </w:p>
        </w:tc>
      </w:tr>
      <w:tr w:rsidR="004F6A7B" w:rsidRPr="004F6A7B" w14:paraId="52C3215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EBEAD5E" w14:textId="77777777" w:rsidR="00D40C70" w:rsidRPr="004B5AA8" w:rsidRDefault="00D40C70" w:rsidP="004B5AA8">
            <w:pPr>
              <w:pStyle w:val="TAL"/>
              <w:rPr>
                <w:sz w:val="16"/>
              </w:rPr>
            </w:pPr>
            <w:r w:rsidRPr="004B5AA8">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40DDAD2" w14:textId="77777777" w:rsidR="00D40C70" w:rsidRPr="004B5AA8" w:rsidRDefault="00D40C70" w:rsidP="004B5AA8">
            <w:pPr>
              <w:pStyle w:val="TAL"/>
              <w:rPr>
                <w:sz w:val="16"/>
              </w:rPr>
            </w:pPr>
            <w:r w:rsidRPr="004B5AA8">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29084CE" w14:textId="77777777" w:rsidR="00D40C70" w:rsidRPr="004B5AA8" w:rsidRDefault="00D40C70" w:rsidP="004B5AA8">
            <w:pPr>
              <w:pStyle w:val="TAL"/>
              <w:rPr>
                <w:sz w:val="16"/>
              </w:rPr>
            </w:pPr>
            <w:r w:rsidRPr="004B5AA8">
              <w:rPr>
                <w:sz w:val="16"/>
              </w:rPr>
              <w:t>CP-20316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D43967E" w14:textId="77777777" w:rsidR="00D40C70" w:rsidRPr="004B5AA8" w:rsidRDefault="00D40C70" w:rsidP="004B5AA8">
            <w:pPr>
              <w:pStyle w:val="TAL"/>
              <w:rPr>
                <w:sz w:val="16"/>
              </w:rPr>
            </w:pPr>
            <w:r w:rsidRPr="004B5AA8">
              <w:rPr>
                <w:sz w:val="16"/>
              </w:rPr>
              <w:t>345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4F160CD" w14:textId="77777777" w:rsidR="00D40C70" w:rsidRPr="004B5AA8" w:rsidRDefault="00D40C70" w:rsidP="004B5AA8">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B1B6A38" w14:textId="77777777" w:rsidR="00D40C70" w:rsidRPr="004B5AA8" w:rsidRDefault="00D40C70" w:rsidP="004B5AA8">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5C6C6B3" w14:textId="77777777" w:rsidR="00D40C70" w:rsidRPr="004B5AA8" w:rsidRDefault="00D40C70" w:rsidP="004F6A7B">
            <w:pPr>
              <w:pStyle w:val="TAL"/>
              <w:rPr>
                <w:sz w:val="16"/>
              </w:rPr>
            </w:pPr>
            <w:r w:rsidRPr="004B5AA8">
              <w:rPr>
                <w:sz w:val="16"/>
              </w:rPr>
              <w:t>Use of Equivalent PLMN list in 5GMM</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5C1B17E" w14:textId="77777777" w:rsidR="00D40C70" w:rsidRPr="004B5AA8" w:rsidRDefault="00D40C70" w:rsidP="004B5AA8">
            <w:pPr>
              <w:pStyle w:val="TAL"/>
              <w:rPr>
                <w:sz w:val="16"/>
              </w:rPr>
            </w:pPr>
            <w:r w:rsidRPr="004B5AA8">
              <w:rPr>
                <w:sz w:val="16"/>
              </w:rPr>
              <w:t>17.1.0</w:t>
            </w:r>
          </w:p>
        </w:tc>
      </w:tr>
      <w:tr w:rsidR="004F6A7B" w:rsidRPr="004F6A7B" w14:paraId="7817DC0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2E2D608" w14:textId="77777777" w:rsidR="00D40C70" w:rsidRPr="004B5AA8" w:rsidRDefault="00D40C70" w:rsidP="004B5AA8">
            <w:pPr>
              <w:pStyle w:val="TAL"/>
              <w:rPr>
                <w:sz w:val="16"/>
              </w:rPr>
            </w:pPr>
            <w:r w:rsidRPr="004B5AA8">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339B90F" w14:textId="77777777" w:rsidR="00D40C70" w:rsidRPr="004B5AA8" w:rsidRDefault="00D40C70" w:rsidP="004B5AA8">
            <w:pPr>
              <w:pStyle w:val="TAL"/>
              <w:rPr>
                <w:sz w:val="16"/>
              </w:rPr>
            </w:pPr>
            <w:r w:rsidRPr="004B5AA8">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87D7195" w14:textId="77777777" w:rsidR="00D40C70" w:rsidRPr="004B5AA8" w:rsidRDefault="00D40C70" w:rsidP="004B5AA8">
            <w:pPr>
              <w:pStyle w:val="TAL"/>
              <w:rPr>
                <w:sz w:val="16"/>
              </w:rPr>
            </w:pPr>
            <w:r w:rsidRPr="004B5AA8">
              <w:rPr>
                <w:sz w:val="16"/>
              </w:rPr>
              <w:t>CP-20321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F7B21CB" w14:textId="77777777" w:rsidR="00D40C70" w:rsidRPr="004B5AA8" w:rsidRDefault="00D40C70" w:rsidP="004B5AA8">
            <w:pPr>
              <w:pStyle w:val="TAL"/>
              <w:rPr>
                <w:sz w:val="16"/>
              </w:rPr>
            </w:pPr>
            <w:r w:rsidRPr="004B5AA8">
              <w:rPr>
                <w:sz w:val="16"/>
              </w:rPr>
              <w:t>346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1CC3938" w14:textId="77777777" w:rsidR="00D40C70" w:rsidRPr="004B5AA8" w:rsidRDefault="00D40C70"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2BBF654" w14:textId="77777777" w:rsidR="00D40C70" w:rsidRPr="004B5AA8" w:rsidRDefault="00D40C70" w:rsidP="004B5AA8">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FE5DE51" w14:textId="77777777" w:rsidR="00D40C70" w:rsidRPr="004B5AA8" w:rsidRDefault="00D40C70" w:rsidP="004F6A7B">
            <w:pPr>
              <w:pStyle w:val="TAL"/>
              <w:rPr>
                <w:sz w:val="16"/>
              </w:rPr>
            </w:pPr>
            <w:r w:rsidRPr="004B5AA8">
              <w:rPr>
                <w:sz w:val="16"/>
              </w:rPr>
              <w:t>UE behaviour for service reject with #15</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08E8F30" w14:textId="77777777" w:rsidR="00D40C70" w:rsidRPr="004B5AA8" w:rsidRDefault="00D40C70" w:rsidP="004B5AA8">
            <w:pPr>
              <w:pStyle w:val="TAL"/>
              <w:rPr>
                <w:sz w:val="16"/>
              </w:rPr>
            </w:pPr>
            <w:r w:rsidRPr="004B5AA8">
              <w:rPr>
                <w:sz w:val="16"/>
              </w:rPr>
              <w:t>17.1.0</w:t>
            </w:r>
          </w:p>
        </w:tc>
      </w:tr>
      <w:tr w:rsidR="004F6A7B" w:rsidRPr="004F6A7B" w14:paraId="77DB2A8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6611691" w14:textId="77777777" w:rsidR="00D40C70" w:rsidRPr="004B5AA8" w:rsidRDefault="00D40C70" w:rsidP="004B5AA8">
            <w:pPr>
              <w:pStyle w:val="TAL"/>
              <w:rPr>
                <w:sz w:val="16"/>
              </w:rPr>
            </w:pPr>
            <w:r w:rsidRPr="004B5AA8">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5ABA134" w14:textId="77777777" w:rsidR="00D40C70" w:rsidRPr="004B5AA8" w:rsidRDefault="00D40C70" w:rsidP="004B5AA8">
            <w:pPr>
              <w:pStyle w:val="TAL"/>
              <w:rPr>
                <w:sz w:val="16"/>
              </w:rPr>
            </w:pPr>
            <w:r w:rsidRPr="004B5AA8">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4540A46" w14:textId="77777777" w:rsidR="00D40C70" w:rsidRPr="004B5AA8" w:rsidRDefault="00D40C70" w:rsidP="004B5AA8">
            <w:pPr>
              <w:pStyle w:val="TAL"/>
              <w:rPr>
                <w:sz w:val="16"/>
              </w:rPr>
            </w:pPr>
            <w:r w:rsidRPr="004B5AA8">
              <w:rPr>
                <w:sz w:val="16"/>
              </w:rPr>
              <w:t>CP-20320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71B1D15" w14:textId="77777777" w:rsidR="00D40C70" w:rsidRPr="004B5AA8" w:rsidRDefault="00D40C70" w:rsidP="004B5AA8">
            <w:pPr>
              <w:pStyle w:val="TAL"/>
              <w:rPr>
                <w:sz w:val="16"/>
              </w:rPr>
            </w:pPr>
            <w:r w:rsidRPr="004B5AA8">
              <w:rPr>
                <w:sz w:val="16"/>
              </w:rPr>
              <w:t>346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6379FFF" w14:textId="77777777" w:rsidR="00D40C70" w:rsidRPr="004B5AA8" w:rsidRDefault="00D40C70"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F01CCA8" w14:textId="77777777" w:rsidR="00D40C70" w:rsidRPr="004B5AA8" w:rsidRDefault="00D40C70" w:rsidP="004B5AA8">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3152CC2" w14:textId="77777777" w:rsidR="00D40C70" w:rsidRPr="004B5AA8" w:rsidRDefault="00D40C70" w:rsidP="004F6A7B">
            <w:pPr>
              <w:pStyle w:val="TAL"/>
              <w:rPr>
                <w:sz w:val="16"/>
              </w:rPr>
            </w:pPr>
            <w:r w:rsidRPr="004B5AA8">
              <w:rPr>
                <w:sz w:val="16"/>
              </w:rPr>
              <w:t>Congestion handling of initial registration for emergency</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E63059D" w14:textId="77777777" w:rsidR="00D40C70" w:rsidRPr="004B5AA8" w:rsidRDefault="00D40C70" w:rsidP="004B5AA8">
            <w:pPr>
              <w:pStyle w:val="TAL"/>
              <w:rPr>
                <w:sz w:val="16"/>
              </w:rPr>
            </w:pPr>
            <w:r w:rsidRPr="004B5AA8">
              <w:rPr>
                <w:sz w:val="16"/>
              </w:rPr>
              <w:t>17.1.0</w:t>
            </w:r>
          </w:p>
        </w:tc>
      </w:tr>
      <w:tr w:rsidR="004F6A7B" w:rsidRPr="004F6A7B" w14:paraId="0C3E687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DFB7CB9" w14:textId="77777777" w:rsidR="00D40C70" w:rsidRPr="004B5AA8" w:rsidRDefault="00D40C70" w:rsidP="004B5AA8">
            <w:pPr>
              <w:pStyle w:val="TAL"/>
              <w:rPr>
                <w:sz w:val="16"/>
              </w:rPr>
            </w:pPr>
            <w:r w:rsidRPr="004B5AA8">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3EC8C77" w14:textId="77777777" w:rsidR="00D40C70" w:rsidRPr="004B5AA8" w:rsidRDefault="00D40C70" w:rsidP="004B5AA8">
            <w:pPr>
              <w:pStyle w:val="TAL"/>
              <w:rPr>
                <w:sz w:val="16"/>
              </w:rPr>
            </w:pPr>
            <w:r w:rsidRPr="004B5AA8">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4D5811B" w14:textId="77777777" w:rsidR="00D40C70" w:rsidRPr="004B5AA8" w:rsidRDefault="00D40C70" w:rsidP="004B5AA8">
            <w:pPr>
              <w:pStyle w:val="TAL"/>
              <w:rPr>
                <w:sz w:val="16"/>
              </w:rPr>
            </w:pPr>
            <w:r w:rsidRPr="004B5AA8">
              <w:rPr>
                <w:sz w:val="16"/>
              </w:rPr>
              <w:t>CP-20320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DC6B469" w14:textId="77777777" w:rsidR="00D40C70" w:rsidRPr="004B5AA8" w:rsidRDefault="00D40C70" w:rsidP="004B5AA8">
            <w:pPr>
              <w:pStyle w:val="TAL"/>
              <w:rPr>
                <w:sz w:val="16"/>
              </w:rPr>
            </w:pPr>
            <w:r w:rsidRPr="004B5AA8">
              <w:rPr>
                <w:sz w:val="16"/>
              </w:rPr>
              <w:t>346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B04048C" w14:textId="77777777" w:rsidR="00D40C70" w:rsidRPr="004B5AA8" w:rsidRDefault="00D40C70"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42F57FC" w14:textId="77777777" w:rsidR="00D40C70" w:rsidRPr="004B5AA8" w:rsidRDefault="00D40C70" w:rsidP="004B5AA8">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74F3251" w14:textId="77777777" w:rsidR="00D40C70" w:rsidRPr="004B5AA8" w:rsidRDefault="00D40C70" w:rsidP="004F6A7B">
            <w:pPr>
              <w:pStyle w:val="TAL"/>
              <w:rPr>
                <w:sz w:val="16"/>
              </w:rPr>
            </w:pPr>
            <w:r w:rsidRPr="004B5AA8">
              <w:rPr>
                <w:sz w:val="16"/>
              </w:rPr>
              <w:t>NAS MAC terminology</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44A2A1C" w14:textId="77777777" w:rsidR="00D40C70" w:rsidRPr="004B5AA8" w:rsidRDefault="00D40C70" w:rsidP="004B5AA8">
            <w:pPr>
              <w:pStyle w:val="TAL"/>
              <w:rPr>
                <w:sz w:val="16"/>
              </w:rPr>
            </w:pPr>
            <w:r w:rsidRPr="004B5AA8">
              <w:rPr>
                <w:sz w:val="16"/>
              </w:rPr>
              <w:t>17.1.0</w:t>
            </w:r>
          </w:p>
        </w:tc>
      </w:tr>
      <w:tr w:rsidR="004F6A7B" w:rsidRPr="004F6A7B" w14:paraId="0AD3DE3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13A4D1C" w14:textId="77777777" w:rsidR="00D40C70" w:rsidRPr="004B5AA8" w:rsidRDefault="00D40C70" w:rsidP="004B5AA8">
            <w:pPr>
              <w:pStyle w:val="TAL"/>
              <w:rPr>
                <w:sz w:val="16"/>
              </w:rPr>
            </w:pPr>
            <w:r w:rsidRPr="004B5AA8">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4AD07A2" w14:textId="77777777" w:rsidR="00D40C70" w:rsidRPr="004B5AA8" w:rsidRDefault="00D40C70" w:rsidP="004B5AA8">
            <w:pPr>
              <w:pStyle w:val="TAL"/>
              <w:rPr>
                <w:sz w:val="16"/>
              </w:rPr>
            </w:pPr>
            <w:r w:rsidRPr="004B5AA8">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D0AB13C" w14:textId="77777777" w:rsidR="00D40C70" w:rsidRPr="004B5AA8" w:rsidRDefault="00D40C70" w:rsidP="004B5AA8">
            <w:pPr>
              <w:pStyle w:val="TAL"/>
              <w:rPr>
                <w:sz w:val="16"/>
              </w:rPr>
            </w:pPr>
            <w:r w:rsidRPr="004B5AA8">
              <w:rPr>
                <w:sz w:val="16"/>
              </w:rPr>
              <w:t>CP-20321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E3E2D67" w14:textId="77777777" w:rsidR="00D40C70" w:rsidRPr="004B5AA8" w:rsidRDefault="00D40C70" w:rsidP="004B5AA8">
            <w:pPr>
              <w:pStyle w:val="TAL"/>
              <w:rPr>
                <w:sz w:val="16"/>
              </w:rPr>
            </w:pPr>
            <w:r w:rsidRPr="004B5AA8">
              <w:rPr>
                <w:sz w:val="16"/>
              </w:rPr>
              <w:t>346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260A3C2" w14:textId="77777777" w:rsidR="00D40C70" w:rsidRPr="004B5AA8" w:rsidRDefault="00D40C70" w:rsidP="004B5AA8">
            <w:pPr>
              <w:pStyle w:val="TAL"/>
              <w:rPr>
                <w:sz w:val="16"/>
              </w:rPr>
            </w:pPr>
            <w:r w:rsidRPr="004B5AA8">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0770D10" w14:textId="77777777" w:rsidR="00D40C70" w:rsidRPr="004B5AA8" w:rsidRDefault="00D40C70" w:rsidP="004B5AA8">
            <w:pPr>
              <w:pStyle w:val="TAL"/>
              <w:rPr>
                <w:sz w:val="16"/>
              </w:rPr>
            </w:pPr>
            <w:r w:rsidRPr="004B5AA8">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23CF283" w14:textId="77777777" w:rsidR="00D40C70" w:rsidRPr="004B5AA8" w:rsidRDefault="00D40C70" w:rsidP="004F6A7B">
            <w:pPr>
              <w:pStyle w:val="TAL"/>
              <w:rPr>
                <w:sz w:val="16"/>
              </w:rPr>
            </w:pPr>
            <w:r w:rsidRPr="004B5AA8">
              <w:rPr>
                <w:sz w:val="16"/>
              </w:rPr>
              <w:t>Notification to upper layer upper layer for MMTEL video call when T3346 or T3325</w:t>
            </w:r>
          </w:p>
          <w:p w14:paraId="47303AF2" w14:textId="77777777" w:rsidR="00D40C70" w:rsidRPr="004B5AA8" w:rsidRDefault="00D40C70" w:rsidP="004F6A7B">
            <w:pPr>
              <w:pStyle w:val="TAL"/>
              <w:rPr>
                <w:sz w:val="16"/>
              </w:rPr>
            </w:pPr>
            <w:r w:rsidRPr="004B5AA8">
              <w:rPr>
                <w:sz w:val="16"/>
              </w:rPr>
              <w:t xml:space="preserve"> runnin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05227F6" w14:textId="77777777" w:rsidR="00D40C70" w:rsidRPr="004B5AA8" w:rsidRDefault="00D40C70" w:rsidP="004B5AA8">
            <w:pPr>
              <w:pStyle w:val="TAL"/>
              <w:rPr>
                <w:sz w:val="16"/>
              </w:rPr>
            </w:pPr>
            <w:r w:rsidRPr="004B5AA8">
              <w:rPr>
                <w:sz w:val="16"/>
              </w:rPr>
              <w:t>17.1.0</w:t>
            </w:r>
          </w:p>
        </w:tc>
      </w:tr>
      <w:tr w:rsidR="004F6A7B" w:rsidRPr="004F6A7B" w14:paraId="0668EB5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D0183C7" w14:textId="77777777" w:rsidR="00D40C70" w:rsidRPr="004B5AA8" w:rsidRDefault="00D40C70" w:rsidP="004B5AA8">
            <w:pPr>
              <w:pStyle w:val="TAL"/>
              <w:rPr>
                <w:sz w:val="16"/>
              </w:rPr>
            </w:pPr>
            <w:r w:rsidRPr="004B5AA8">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E295D48" w14:textId="77777777" w:rsidR="00D40C70" w:rsidRPr="004B5AA8" w:rsidRDefault="00D40C70" w:rsidP="004B5AA8">
            <w:pPr>
              <w:pStyle w:val="TAL"/>
              <w:rPr>
                <w:sz w:val="16"/>
              </w:rPr>
            </w:pPr>
            <w:r w:rsidRPr="004B5AA8">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3EC73E3" w14:textId="77777777" w:rsidR="00D40C70" w:rsidRPr="004B5AA8" w:rsidRDefault="00D40C70" w:rsidP="004B5AA8">
            <w:pPr>
              <w:pStyle w:val="TAL"/>
              <w:rPr>
                <w:sz w:val="16"/>
              </w:rPr>
            </w:pPr>
            <w:r w:rsidRPr="004B5AA8">
              <w:rPr>
                <w:sz w:val="16"/>
              </w:rPr>
              <w:t>CP-20320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126B869" w14:textId="77777777" w:rsidR="00D40C70" w:rsidRPr="004B5AA8" w:rsidRDefault="00D40C70" w:rsidP="004B5AA8">
            <w:pPr>
              <w:pStyle w:val="TAL"/>
              <w:rPr>
                <w:sz w:val="16"/>
              </w:rPr>
            </w:pPr>
            <w:r w:rsidRPr="004B5AA8">
              <w:rPr>
                <w:sz w:val="16"/>
              </w:rPr>
              <w:t>346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57D7208" w14:textId="77777777" w:rsidR="00D40C70" w:rsidRPr="004B5AA8" w:rsidRDefault="00D40C70"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88C673D" w14:textId="77777777" w:rsidR="00D40C70" w:rsidRPr="004B5AA8" w:rsidRDefault="00D40C70" w:rsidP="004B5AA8">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D6149D5" w14:textId="77777777" w:rsidR="00D40C70" w:rsidRPr="004B5AA8" w:rsidRDefault="00D40C70" w:rsidP="004F6A7B">
            <w:pPr>
              <w:pStyle w:val="TAL"/>
              <w:rPr>
                <w:sz w:val="16"/>
              </w:rPr>
            </w:pPr>
            <w:r w:rsidRPr="004B5AA8">
              <w:rPr>
                <w:sz w:val="16"/>
              </w:rPr>
              <w:t>Correct UE behaviour for cause #31 in S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85A2C7A" w14:textId="77777777" w:rsidR="00D40C70" w:rsidRPr="004B5AA8" w:rsidRDefault="00D40C70" w:rsidP="004B5AA8">
            <w:pPr>
              <w:pStyle w:val="TAL"/>
              <w:rPr>
                <w:sz w:val="16"/>
              </w:rPr>
            </w:pPr>
            <w:r w:rsidRPr="004B5AA8">
              <w:rPr>
                <w:sz w:val="16"/>
              </w:rPr>
              <w:t>17.1.0</w:t>
            </w:r>
          </w:p>
        </w:tc>
      </w:tr>
      <w:tr w:rsidR="004F6A7B" w:rsidRPr="004F6A7B" w14:paraId="1F6018A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219F441" w14:textId="77777777" w:rsidR="00D40C70" w:rsidRPr="004B5AA8" w:rsidRDefault="00D40C70" w:rsidP="004B5AA8">
            <w:pPr>
              <w:pStyle w:val="TAL"/>
              <w:rPr>
                <w:sz w:val="16"/>
              </w:rPr>
            </w:pPr>
            <w:r w:rsidRPr="004B5AA8">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8BC0E32" w14:textId="77777777" w:rsidR="00D40C70" w:rsidRPr="004B5AA8" w:rsidRDefault="00D40C70" w:rsidP="004B5AA8">
            <w:pPr>
              <w:pStyle w:val="TAL"/>
              <w:rPr>
                <w:sz w:val="16"/>
              </w:rPr>
            </w:pPr>
            <w:r w:rsidRPr="004B5AA8">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17970EE" w14:textId="77777777" w:rsidR="00D40C70" w:rsidRPr="004B5AA8" w:rsidRDefault="00D40C70" w:rsidP="004B5AA8">
            <w:pPr>
              <w:pStyle w:val="TAL"/>
              <w:rPr>
                <w:sz w:val="16"/>
              </w:rPr>
            </w:pPr>
            <w:r w:rsidRPr="004B5AA8">
              <w:rPr>
                <w:sz w:val="16"/>
              </w:rPr>
              <w:t>CP-20321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AEE1FFE" w14:textId="77777777" w:rsidR="00D40C70" w:rsidRPr="004B5AA8" w:rsidRDefault="00D40C70" w:rsidP="004B5AA8">
            <w:pPr>
              <w:pStyle w:val="TAL"/>
              <w:rPr>
                <w:sz w:val="16"/>
              </w:rPr>
            </w:pPr>
            <w:r w:rsidRPr="004B5AA8">
              <w:rPr>
                <w:sz w:val="16"/>
              </w:rPr>
              <w:t>346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C4E42B1" w14:textId="77777777" w:rsidR="00D40C70" w:rsidRPr="004B5AA8" w:rsidRDefault="00D40C70" w:rsidP="004B5AA8">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1615DF6" w14:textId="77777777" w:rsidR="00D40C70" w:rsidRPr="004B5AA8" w:rsidRDefault="00D40C70" w:rsidP="004B5AA8">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F5E8228" w14:textId="77777777" w:rsidR="00D40C70" w:rsidRPr="004B5AA8" w:rsidRDefault="00D40C70" w:rsidP="004F6A7B">
            <w:pPr>
              <w:pStyle w:val="TAL"/>
              <w:rPr>
                <w:sz w:val="16"/>
              </w:rPr>
            </w:pPr>
            <w:r w:rsidRPr="004B5AA8">
              <w:rPr>
                <w:sz w:val="16"/>
              </w:rPr>
              <w:t>Correction to handling of SR in DO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7B3FF91" w14:textId="77777777" w:rsidR="00D40C70" w:rsidRPr="004B5AA8" w:rsidRDefault="00D40C70" w:rsidP="004B5AA8">
            <w:pPr>
              <w:pStyle w:val="TAL"/>
              <w:rPr>
                <w:sz w:val="16"/>
              </w:rPr>
            </w:pPr>
            <w:r w:rsidRPr="004B5AA8">
              <w:rPr>
                <w:sz w:val="16"/>
              </w:rPr>
              <w:t>17.1.0</w:t>
            </w:r>
          </w:p>
        </w:tc>
      </w:tr>
      <w:tr w:rsidR="004F6A7B" w:rsidRPr="004F6A7B" w14:paraId="54FEBC4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49E49E8" w14:textId="77777777" w:rsidR="00D40C70" w:rsidRPr="004B5AA8" w:rsidRDefault="00D40C70" w:rsidP="004B5AA8">
            <w:pPr>
              <w:pStyle w:val="TAL"/>
              <w:rPr>
                <w:sz w:val="16"/>
              </w:rPr>
            </w:pPr>
            <w:r w:rsidRPr="004B5AA8">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7862C91" w14:textId="77777777" w:rsidR="00D40C70" w:rsidRPr="004B5AA8" w:rsidRDefault="00D40C70" w:rsidP="004B5AA8">
            <w:pPr>
              <w:pStyle w:val="TAL"/>
              <w:rPr>
                <w:sz w:val="16"/>
              </w:rPr>
            </w:pPr>
            <w:r w:rsidRPr="004B5AA8">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1685DA4" w14:textId="77777777" w:rsidR="00D40C70" w:rsidRPr="004B5AA8" w:rsidRDefault="00D40C70" w:rsidP="004B5AA8">
            <w:pPr>
              <w:pStyle w:val="TAL"/>
              <w:rPr>
                <w:sz w:val="16"/>
              </w:rPr>
            </w:pPr>
            <w:r w:rsidRPr="004B5AA8">
              <w:rPr>
                <w:sz w:val="16"/>
              </w:rPr>
              <w:t>CP-20320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BDD2170" w14:textId="77777777" w:rsidR="00D40C70" w:rsidRPr="004B5AA8" w:rsidRDefault="00D40C70" w:rsidP="004B5AA8">
            <w:pPr>
              <w:pStyle w:val="TAL"/>
              <w:rPr>
                <w:sz w:val="16"/>
              </w:rPr>
            </w:pPr>
            <w:r w:rsidRPr="004B5AA8">
              <w:rPr>
                <w:sz w:val="16"/>
              </w:rPr>
              <w:t>346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D589CC1" w14:textId="77777777" w:rsidR="00D40C70" w:rsidRPr="004B5AA8" w:rsidRDefault="00D40C70"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B827480" w14:textId="77777777" w:rsidR="00D40C70" w:rsidRPr="004B5AA8" w:rsidRDefault="00D40C70" w:rsidP="004B5AA8">
            <w:pPr>
              <w:pStyle w:val="TAL"/>
              <w:rPr>
                <w:sz w:val="16"/>
              </w:rPr>
            </w:pPr>
            <w:r w:rsidRPr="004B5AA8">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6BC2AEB" w14:textId="6CEE2098" w:rsidR="00D40C70" w:rsidRPr="004B5AA8" w:rsidRDefault="00D40C70" w:rsidP="004F6A7B">
            <w:pPr>
              <w:pStyle w:val="TAL"/>
              <w:rPr>
                <w:sz w:val="16"/>
              </w:rPr>
            </w:pPr>
            <w:r w:rsidRPr="004B5AA8">
              <w:rPr>
                <w:sz w:val="16"/>
              </w:rPr>
              <w:t xml:space="preserve">Correction On Referrenced </w:t>
            </w:r>
            <w:r w:rsidR="00FB1684" w:rsidRPr="004B5AA8">
              <w:rPr>
                <w:sz w:val="16"/>
              </w:rPr>
              <w:t>Clause</w:t>
            </w:r>
            <w:r w:rsidRPr="004B5AA8">
              <w:rPr>
                <w:sz w:val="16"/>
              </w:rPr>
              <w:t xml:space="preserve"> of UE Radio Capability I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BC739BB" w14:textId="77777777" w:rsidR="00D40C70" w:rsidRPr="004B5AA8" w:rsidRDefault="00D40C70" w:rsidP="004B5AA8">
            <w:pPr>
              <w:pStyle w:val="TAL"/>
              <w:rPr>
                <w:sz w:val="16"/>
              </w:rPr>
            </w:pPr>
            <w:r w:rsidRPr="004B5AA8">
              <w:rPr>
                <w:sz w:val="16"/>
              </w:rPr>
              <w:t>17.1.0</w:t>
            </w:r>
          </w:p>
        </w:tc>
      </w:tr>
      <w:tr w:rsidR="004F6A7B" w:rsidRPr="004F6A7B" w14:paraId="4485176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B891D99" w14:textId="77777777" w:rsidR="00D40C70" w:rsidRPr="004B5AA8" w:rsidRDefault="00D40C70" w:rsidP="004B5AA8">
            <w:pPr>
              <w:pStyle w:val="TAL"/>
              <w:rPr>
                <w:sz w:val="16"/>
              </w:rPr>
            </w:pPr>
            <w:r w:rsidRPr="004B5AA8">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6414674" w14:textId="77777777" w:rsidR="00D40C70" w:rsidRPr="004B5AA8" w:rsidRDefault="00D40C70" w:rsidP="004B5AA8">
            <w:pPr>
              <w:pStyle w:val="TAL"/>
              <w:rPr>
                <w:sz w:val="16"/>
              </w:rPr>
            </w:pPr>
            <w:r w:rsidRPr="004B5AA8">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138C21B" w14:textId="77777777" w:rsidR="00D40C70" w:rsidRPr="004B5AA8" w:rsidRDefault="00D40C70" w:rsidP="004B5AA8">
            <w:pPr>
              <w:pStyle w:val="TAL"/>
              <w:rPr>
                <w:sz w:val="16"/>
              </w:rPr>
            </w:pPr>
            <w:r w:rsidRPr="004B5AA8">
              <w:rPr>
                <w:sz w:val="16"/>
              </w:rPr>
              <w:t>CP-203222</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97B6A37" w14:textId="77777777" w:rsidR="00D40C70" w:rsidRPr="004B5AA8" w:rsidRDefault="00D40C70" w:rsidP="004B5AA8">
            <w:pPr>
              <w:pStyle w:val="TAL"/>
              <w:rPr>
                <w:sz w:val="16"/>
              </w:rPr>
            </w:pPr>
            <w:r w:rsidRPr="004B5AA8">
              <w:rPr>
                <w:sz w:val="16"/>
              </w:rPr>
              <w:t>346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EA682BD" w14:textId="77777777" w:rsidR="00D40C70" w:rsidRPr="004B5AA8" w:rsidRDefault="00D40C70" w:rsidP="004B5AA8">
            <w:pPr>
              <w:pStyle w:val="TAL"/>
              <w:rPr>
                <w:sz w:val="16"/>
              </w:rPr>
            </w:pPr>
            <w:r w:rsidRPr="004B5AA8">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4F286CB" w14:textId="77777777" w:rsidR="00D40C70" w:rsidRPr="004B5AA8" w:rsidRDefault="00D40C70" w:rsidP="004B5AA8">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729F694" w14:textId="77777777" w:rsidR="00D40C70" w:rsidRPr="004B5AA8" w:rsidRDefault="00D40C70" w:rsidP="004F6A7B">
            <w:pPr>
              <w:pStyle w:val="TAL"/>
              <w:rPr>
                <w:sz w:val="16"/>
              </w:rPr>
            </w:pPr>
            <w:r w:rsidRPr="004B5AA8">
              <w:rPr>
                <w:sz w:val="16"/>
              </w:rPr>
              <w:t>Clarification on the EHPLMN lis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FE58DFE" w14:textId="77777777" w:rsidR="00D40C70" w:rsidRPr="004B5AA8" w:rsidRDefault="00D40C70" w:rsidP="004B5AA8">
            <w:pPr>
              <w:pStyle w:val="TAL"/>
              <w:rPr>
                <w:sz w:val="16"/>
              </w:rPr>
            </w:pPr>
            <w:r w:rsidRPr="004B5AA8">
              <w:rPr>
                <w:sz w:val="16"/>
              </w:rPr>
              <w:t>17.1.0</w:t>
            </w:r>
          </w:p>
        </w:tc>
      </w:tr>
      <w:tr w:rsidR="004F6A7B" w:rsidRPr="004F6A7B" w14:paraId="29A8EF0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0E07562" w14:textId="77777777" w:rsidR="00D40C70" w:rsidRPr="004B5AA8" w:rsidRDefault="00D40C70" w:rsidP="004B5AA8">
            <w:pPr>
              <w:pStyle w:val="TAL"/>
              <w:rPr>
                <w:sz w:val="16"/>
              </w:rPr>
            </w:pPr>
            <w:r w:rsidRPr="004B5AA8">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E0400B2" w14:textId="77777777" w:rsidR="00D40C70" w:rsidRPr="004B5AA8" w:rsidRDefault="00D40C70" w:rsidP="004B5AA8">
            <w:pPr>
              <w:pStyle w:val="TAL"/>
              <w:rPr>
                <w:sz w:val="16"/>
              </w:rPr>
            </w:pPr>
            <w:r w:rsidRPr="004B5AA8">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A9BB388" w14:textId="77777777" w:rsidR="00D40C70" w:rsidRPr="004B5AA8" w:rsidRDefault="00D40C70" w:rsidP="004B5AA8">
            <w:pPr>
              <w:pStyle w:val="TAL"/>
              <w:rPr>
                <w:sz w:val="16"/>
              </w:rPr>
            </w:pPr>
            <w:r w:rsidRPr="004B5AA8">
              <w:rPr>
                <w:sz w:val="16"/>
              </w:rPr>
              <w:t>CP-20320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24366CF" w14:textId="77777777" w:rsidR="00D40C70" w:rsidRPr="004B5AA8" w:rsidRDefault="00D40C70" w:rsidP="004B5AA8">
            <w:pPr>
              <w:pStyle w:val="TAL"/>
              <w:rPr>
                <w:sz w:val="16"/>
              </w:rPr>
            </w:pPr>
            <w:r w:rsidRPr="004B5AA8">
              <w:rPr>
                <w:sz w:val="16"/>
              </w:rPr>
              <w:t>346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ECBFD86" w14:textId="77777777" w:rsidR="00D40C70" w:rsidRPr="004B5AA8" w:rsidRDefault="00D40C70"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2C9CDDA" w14:textId="77777777" w:rsidR="00D40C70" w:rsidRPr="004B5AA8" w:rsidRDefault="00D40C70" w:rsidP="004B5AA8">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2EB0BAB" w14:textId="77777777" w:rsidR="00D40C70" w:rsidRPr="004B5AA8" w:rsidRDefault="00D40C70" w:rsidP="004F6A7B">
            <w:pPr>
              <w:pStyle w:val="TAL"/>
              <w:rPr>
                <w:sz w:val="16"/>
              </w:rPr>
            </w:pPr>
            <w:r w:rsidRPr="004B5AA8">
              <w:rPr>
                <w:sz w:val="16"/>
              </w:rPr>
              <w:t>Correct the stoppod timer when authentication fail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E2B9968" w14:textId="77777777" w:rsidR="00D40C70" w:rsidRPr="004B5AA8" w:rsidRDefault="00D40C70" w:rsidP="004B5AA8">
            <w:pPr>
              <w:pStyle w:val="TAL"/>
              <w:rPr>
                <w:sz w:val="16"/>
              </w:rPr>
            </w:pPr>
            <w:r w:rsidRPr="004B5AA8">
              <w:rPr>
                <w:sz w:val="16"/>
              </w:rPr>
              <w:t>17.1.0</w:t>
            </w:r>
          </w:p>
        </w:tc>
      </w:tr>
      <w:tr w:rsidR="004F6A7B" w:rsidRPr="004F6A7B" w14:paraId="20CB95C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0E73EAE" w14:textId="77777777" w:rsidR="00D40C70" w:rsidRPr="004B5AA8" w:rsidRDefault="00D40C70" w:rsidP="004B5AA8">
            <w:pPr>
              <w:pStyle w:val="TAL"/>
              <w:rPr>
                <w:sz w:val="16"/>
              </w:rPr>
            </w:pPr>
            <w:r w:rsidRPr="004B5AA8">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25C7034" w14:textId="77777777" w:rsidR="00D40C70" w:rsidRPr="004B5AA8" w:rsidRDefault="00D40C70" w:rsidP="004B5AA8">
            <w:pPr>
              <w:pStyle w:val="TAL"/>
              <w:rPr>
                <w:sz w:val="16"/>
              </w:rPr>
            </w:pPr>
            <w:r w:rsidRPr="004B5AA8">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F49504F" w14:textId="77777777" w:rsidR="00D40C70" w:rsidRPr="004B5AA8" w:rsidRDefault="00D40C70" w:rsidP="004B5AA8">
            <w:pPr>
              <w:pStyle w:val="TAL"/>
              <w:rPr>
                <w:sz w:val="16"/>
              </w:rPr>
            </w:pPr>
            <w:r w:rsidRPr="004B5AA8">
              <w:rPr>
                <w:sz w:val="16"/>
              </w:rPr>
              <w:t>CP-20321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A9AC33B" w14:textId="77777777" w:rsidR="00D40C70" w:rsidRPr="004B5AA8" w:rsidRDefault="00D40C70" w:rsidP="004B5AA8">
            <w:pPr>
              <w:pStyle w:val="TAL"/>
              <w:rPr>
                <w:sz w:val="16"/>
              </w:rPr>
            </w:pPr>
            <w:r w:rsidRPr="004B5AA8">
              <w:rPr>
                <w:sz w:val="16"/>
              </w:rPr>
              <w:t>347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E40BB27" w14:textId="77777777" w:rsidR="00D40C70" w:rsidRPr="004B5AA8" w:rsidRDefault="00D40C70" w:rsidP="004B5AA8">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4587F71" w14:textId="77777777" w:rsidR="00D40C70" w:rsidRPr="004B5AA8" w:rsidRDefault="00D40C70" w:rsidP="004B5AA8">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21DD556" w14:textId="77777777" w:rsidR="00D40C70" w:rsidRPr="004B5AA8" w:rsidRDefault="00D40C70" w:rsidP="004F6A7B">
            <w:pPr>
              <w:pStyle w:val="TAL"/>
              <w:rPr>
                <w:sz w:val="16"/>
              </w:rPr>
            </w:pPr>
            <w:r w:rsidRPr="004B5AA8">
              <w:rPr>
                <w:sz w:val="16"/>
              </w:rPr>
              <w:t>Correction to timeout cases for Attach and TAU procedur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D8E226E" w14:textId="77777777" w:rsidR="00D40C70" w:rsidRPr="004B5AA8" w:rsidRDefault="00D40C70" w:rsidP="004B5AA8">
            <w:pPr>
              <w:pStyle w:val="TAL"/>
              <w:rPr>
                <w:sz w:val="16"/>
              </w:rPr>
            </w:pPr>
            <w:r w:rsidRPr="004B5AA8">
              <w:rPr>
                <w:sz w:val="16"/>
              </w:rPr>
              <w:t>17.1.0</w:t>
            </w:r>
          </w:p>
        </w:tc>
      </w:tr>
      <w:tr w:rsidR="004F6A7B" w:rsidRPr="004F6A7B" w14:paraId="16E20B0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D3EAA05" w14:textId="77777777" w:rsidR="00D40C70" w:rsidRPr="004B5AA8" w:rsidRDefault="00D40C70" w:rsidP="004B5AA8">
            <w:pPr>
              <w:pStyle w:val="TAL"/>
              <w:rPr>
                <w:sz w:val="16"/>
              </w:rPr>
            </w:pPr>
            <w:r w:rsidRPr="004B5AA8">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80D65C6" w14:textId="77777777" w:rsidR="00D40C70" w:rsidRPr="004B5AA8" w:rsidRDefault="00D40C70" w:rsidP="004B5AA8">
            <w:pPr>
              <w:pStyle w:val="TAL"/>
              <w:rPr>
                <w:sz w:val="16"/>
              </w:rPr>
            </w:pPr>
            <w:r w:rsidRPr="004B5AA8">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5061C3F" w14:textId="77777777" w:rsidR="00D40C70" w:rsidRPr="004B5AA8" w:rsidRDefault="00D40C70" w:rsidP="004B5AA8">
            <w:pPr>
              <w:pStyle w:val="TAL"/>
              <w:rPr>
                <w:sz w:val="16"/>
              </w:rPr>
            </w:pPr>
            <w:r w:rsidRPr="004B5AA8">
              <w:rPr>
                <w:sz w:val="16"/>
              </w:rPr>
              <w:t>CP-20321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6766304" w14:textId="77777777" w:rsidR="00D40C70" w:rsidRPr="004B5AA8" w:rsidRDefault="00D40C70" w:rsidP="004B5AA8">
            <w:pPr>
              <w:pStyle w:val="TAL"/>
              <w:rPr>
                <w:sz w:val="16"/>
              </w:rPr>
            </w:pPr>
            <w:r w:rsidRPr="004B5AA8">
              <w:rPr>
                <w:sz w:val="16"/>
              </w:rPr>
              <w:t>347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6C19141" w14:textId="77777777" w:rsidR="00D40C70" w:rsidRPr="004B5AA8" w:rsidRDefault="00D40C70"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AEE4DBE" w14:textId="77777777" w:rsidR="00D40C70" w:rsidRPr="004B5AA8" w:rsidRDefault="00D40C70" w:rsidP="004B5AA8">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32957C6" w14:textId="77777777" w:rsidR="00D40C70" w:rsidRPr="004B5AA8" w:rsidRDefault="00D40C70" w:rsidP="004F6A7B">
            <w:pPr>
              <w:pStyle w:val="TAL"/>
              <w:rPr>
                <w:sz w:val="16"/>
              </w:rPr>
            </w:pPr>
            <w:r w:rsidRPr="004B5AA8">
              <w:rPr>
                <w:sz w:val="16"/>
              </w:rPr>
              <w:t>Stopping timers T3418 and T3420 as a result of an inter-system change to N1 mod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4193A65" w14:textId="77777777" w:rsidR="00D40C70" w:rsidRPr="004B5AA8" w:rsidRDefault="00D40C70" w:rsidP="004B5AA8">
            <w:pPr>
              <w:pStyle w:val="TAL"/>
              <w:rPr>
                <w:sz w:val="16"/>
              </w:rPr>
            </w:pPr>
            <w:r w:rsidRPr="004B5AA8">
              <w:rPr>
                <w:sz w:val="16"/>
              </w:rPr>
              <w:t>17.1.0</w:t>
            </w:r>
          </w:p>
        </w:tc>
      </w:tr>
      <w:tr w:rsidR="004F6A7B" w:rsidRPr="004F6A7B" w14:paraId="0A2D65F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8CD2F27" w14:textId="77777777" w:rsidR="00D40C70" w:rsidRPr="004B5AA8" w:rsidRDefault="00D40C70" w:rsidP="004B5AA8">
            <w:pPr>
              <w:pStyle w:val="TAL"/>
              <w:rPr>
                <w:sz w:val="16"/>
              </w:rPr>
            </w:pPr>
            <w:r w:rsidRPr="004B5AA8">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296ECCB" w14:textId="77777777" w:rsidR="00D40C70" w:rsidRPr="004B5AA8" w:rsidRDefault="00D40C70" w:rsidP="004B5AA8">
            <w:pPr>
              <w:pStyle w:val="TAL"/>
              <w:rPr>
                <w:sz w:val="16"/>
              </w:rPr>
            </w:pPr>
            <w:r w:rsidRPr="004B5AA8">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3070AE1" w14:textId="77777777" w:rsidR="00D40C70" w:rsidRPr="004B5AA8" w:rsidRDefault="00D40C70" w:rsidP="004B5AA8">
            <w:pPr>
              <w:pStyle w:val="TAL"/>
              <w:rPr>
                <w:sz w:val="16"/>
              </w:rPr>
            </w:pPr>
            <w:r w:rsidRPr="004B5AA8">
              <w:rPr>
                <w:sz w:val="16"/>
              </w:rPr>
              <w:t>CP-20316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0391933" w14:textId="77777777" w:rsidR="00D40C70" w:rsidRPr="004B5AA8" w:rsidRDefault="00D40C70" w:rsidP="004B5AA8">
            <w:pPr>
              <w:pStyle w:val="TAL"/>
              <w:rPr>
                <w:sz w:val="16"/>
              </w:rPr>
            </w:pPr>
            <w:r w:rsidRPr="004B5AA8">
              <w:rPr>
                <w:sz w:val="16"/>
              </w:rPr>
              <w:t>347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988B3F7" w14:textId="77777777" w:rsidR="00D40C70" w:rsidRPr="004B5AA8" w:rsidRDefault="00D40C70" w:rsidP="004B5AA8">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C6CB690" w14:textId="77777777" w:rsidR="00D40C70" w:rsidRPr="004B5AA8" w:rsidRDefault="00D40C70" w:rsidP="004B5AA8">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1A4961E" w14:textId="77777777" w:rsidR="00D40C70" w:rsidRPr="004B5AA8" w:rsidRDefault="00D40C70" w:rsidP="004F6A7B">
            <w:pPr>
              <w:pStyle w:val="TAL"/>
              <w:rPr>
                <w:sz w:val="16"/>
              </w:rPr>
            </w:pPr>
            <w:r w:rsidRPr="004B5AA8">
              <w:rPr>
                <w:sz w:val="16"/>
              </w:rPr>
              <w:t>Initiate TAU when N1 UE network capability chang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21FD4A4" w14:textId="77777777" w:rsidR="00D40C70" w:rsidRPr="004B5AA8" w:rsidRDefault="00D40C70" w:rsidP="004B5AA8">
            <w:pPr>
              <w:pStyle w:val="TAL"/>
              <w:rPr>
                <w:sz w:val="16"/>
              </w:rPr>
            </w:pPr>
            <w:r w:rsidRPr="004B5AA8">
              <w:rPr>
                <w:sz w:val="16"/>
              </w:rPr>
              <w:t>17.1.0</w:t>
            </w:r>
          </w:p>
        </w:tc>
      </w:tr>
      <w:tr w:rsidR="004F6A7B" w:rsidRPr="004F6A7B" w14:paraId="7622092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AAD1B55" w14:textId="77777777" w:rsidR="00D40C70" w:rsidRPr="004B5AA8" w:rsidRDefault="00D40C70" w:rsidP="004B5AA8">
            <w:pPr>
              <w:pStyle w:val="TAL"/>
              <w:rPr>
                <w:sz w:val="16"/>
              </w:rPr>
            </w:pPr>
            <w:r w:rsidRPr="004B5AA8">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DFE4F9E" w14:textId="77777777" w:rsidR="00D40C70" w:rsidRPr="004B5AA8" w:rsidRDefault="00D40C70" w:rsidP="004B5AA8">
            <w:pPr>
              <w:pStyle w:val="TAL"/>
              <w:rPr>
                <w:sz w:val="16"/>
              </w:rPr>
            </w:pPr>
            <w:r w:rsidRPr="004B5AA8">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0411BAC" w14:textId="77777777" w:rsidR="00D40C70" w:rsidRPr="004B5AA8" w:rsidRDefault="00D40C70" w:rsidP="004B5AA8">
            <w:pPr>
              <w:pStyle w:val="TAL"/>
              <w:rPr>
                <w:sz w:val="16"/>
              </w:rPr>
            </w:pPr>
            <w:r w:rsidRPr="004B5AA8">
              <w:rPr>
                <w:sz w:val="16"/>
              </w:rPr>
              <w:t>CP-20321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CCF3C99" w14:textId="77777777" w:rsidR="00D40C70" w:rsidRPr="004B5AA8" w:rsidRDefault="00D40C70" w:rsidP="004B5AA8">
            <w:pPr>
              <w:pStyle w:val="TAL"/>
              <w:rPr>
                <w:sz w:val="16"/>
              </w:rPr>
            </w:pPr>
            <w:r w:rsidRPr="004B5AA8">
              <w:rPr>
                <w:sz w:val="16"/>
              </w:rPr>
              <w:t>347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5548C61" w14:textId="77777777" w:rsidR="00D40C70" w:rsidRPr="004B5AA8" w:rsidRDefault="00D40C70" w:rsidP="004B5AA8">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79A3410" w14:textId="77777777" w:rsidR="00D40C70" w:rsidRPr="004B5AA8" w:rsidRDefault="00D40C70" w:rsidP="004B5AA8">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1CC26F3" w14:textId="77777777" w:rsidR="00D40C70" w:rsidRPr="004B5AA8" w:rsidRDefault="00D40C70" w:rsidP="004F6A7B">
            <w:pPr>
              <w:pStyle w:val="TAL"/>
              <w:rPr>
                <w:sz w:val="16"/>
              </w:rPr>
            </w:pPr>
            <w:r w:rsidRPr="004B5AA8">
              <w:rPr>
                <w:sz w:val="16"/>
              </w:rPr>
              <w:t>Absence of timer T3448</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FFF09A5" w14:textId="77777777" w:rsidR="00D40C70" w:rsidRPr="004B5AA8" w:rsidRDefault="00D40C70" w:rsidP="004B5AA8">
            <w:pPr>
              <w:pStyle w:val="TAL"/>
              <w:rPr>
                <w:sz w:val="16"/>
              </w:rPr>
            </w:pPr>
            <w:r w:rsidRPr="004B5AA8">
              <w:rPr>
                <w:sz w:val="16"/>
              </w:rPr>
              <w:t>17.1.0</w:t>
            </w:r>
          </w:p>
        </w:tc>
      </w:tr>
      <w:tr w:rsidR="004F6A7B" w:rsidRPr="004F6A7B" w14:paraId="324CE60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2C72EDD" w14:textId="77777777" w:rsidR="00D40C70" w:rsidRPr="004B5AA8" w:rsidRDefault="00D40C70" w:rsidP="004B5AA8">
            <w:pPr>
              <w:pStyle w:val="TAL"/>
              <w:rPr>
                <w:sz w:val="16"/>
              </w:rPr>
            </w:pPr>
            <w:r w:rsidRPr="004B5AA8">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E5D7F37" w14:textId="77777777" w:rsidR="00D40C70" w:rsidRPr="004B5AA8" w:rsidRDefault="00D40C70" w:rsidP="004B5AA8">
            <w:pPr>
              <w:pStyle w:val="TAL"/>
              <w:rPr>
                <w:sz w:val="16"/>
              </w:rPr>
            </w:pPr>
            <w:r w:rsidRPr="004B5AA8">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3E66441" w14:textId="77777777" w:rsidR="00D40C70" w:rsidRPr="004B5AA8" w:rsidRDefault="00D40C70" w:rsidP="004B5AA8">
            <w:pPr>
              <w:pStyle w:val="TAL"/>
              <w:rPr>
                <w:sz w:val="16"/>
              </w:rPr>
            </w:pPr>
            <w:r w:rsidRPr="004B5AA8">
              <w:rPr>
                <w:sz w:val="16"/>
              </w:rPr>
              <w:t>CP-20321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8A0F472" w14:textId="77777777" w:rsidR="00D40C70" w:rsidRPr="004B5AA8" w:rsidRDefault="00D40C70" w:rsidP="004B5AA8">
            <w:pPr>
              <w:pStyle w:val="TAL"/>
              <w:rPr>
                <w:sz w:val="16"/>
              </w:rPr>
            </w:pPr>
            <w:r w:rsidRPr="004B5AA8">
              <w:rPr>
                <w:sz w:val="16"/>
              </w:rPr>
              <w:t>348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1CE834A" w14:textId="77777777" w:rsidR="00D40C70" w:rsidRPr="004B5AA8" w:rsidRDefault="00D40C70" w:rsidP="004B5AA8">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A8FB1D6" w14:textId="77777777" w:rsidR="00D40C70" w:rsidRPr="004B5AA8" w:rsidRDefault="00D40C70" w:rsidP="004B5AA8">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5A60D47" w14:textId="77777777" w:rsidR="00D40C70" w:rsidRPr="004B5AA8" w:rsidRDefault="00D40C70" w:rsidP="004F6A7B">
            <w:pPr>
              <w:pStyle w:val="TAL"/>
              <w:rPr>
                <w:sz w:val="16"/>
              </w:rPr>
            </w:pPr>
            <w:r w:rsidRPr="004B5AA8">
              <w:rPr>
                <w:sz w:val="16"/>
              </w:rPr>
              <w:t>Miss local detach procedure before entering EMM-DEREGISTERED stat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E58088E" w14:textId="77777777" w:rsidR="00D40C70" w:rsidRPr="004B5AA8" w:rsidRDefault="00D40C70" w:rsidP="004B5AA8">
            <w:pPr>
              <w:pStyle w:val="TAL"/>
              <w:rPr>
                <w:sz w:val="16"/>
              </w:rPr>
            </w:pPr>
            <w:r w:rsidRPr="004B5AA8">
              <w:rPr>
                <w:sz w:val="16"/>
              </w:rPr>
              <w:t>17.1.0</w:t>
            </w:r>
          </w:p>
        </w:tc>
      </w:tr>
      <w:tr w:rsidR="004F6A7B" w:rsidRPr="004F6A7B" w14:paraId="1C82B4E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B22A950" w14:textId="77777777" w:rsidR="00D40C70" w:rsidRPr="004B5AA8" w:rsidRDefault="00D40C70" w:rsidP="004B5AA8">
            <w:pPr>
              <w:pStyle w:val="TAL"/>
              <w:rPr>
                <w:sz w:val="16"/>
              </w:rPr>
            </w:pPr>
            <w:r w:rsidRPr="004B5AA8">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BC63011" w14:textId="77777777" w:rsidR="00D40C70" w:rsidRPr="004B5AA8" w:rsidRDefault="00D40C70" w:rsidP="004B5AA8">
            <w:pPr>
              <w:pStyle w:val="TAL"/>
              <w:rPr>
                <w:sz w:val="16"/>
              </w:rPr>
            </w:pPr>
            <w:r w:rsidRPr="004B5AA8">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D2EB306" w14:textId="77777777" w:rsidR="00D40C70" w:rsidRPr="004B5AA8" w:rsidRDefault="00D40C70" w:rsidP="004B5AA8">
            <w:pPr>
              <w:pStyle w:val="TAL"/>
              <w:rPr>
                <w:sz w:val="16"/>
              </w:rPr>
            </w:pPr>
            <w:r w:rsidRPr="004B5AA8">
              <w:rPr>
                <w:sz w:val="16"/>
              </w:rPr>
              <w:t>CP-210132</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396C586" w14:textId="77777777" w:rsidR="00D40C70" w:rsidRPr="004B5AA8" w:rsidRDefault="00D40C70" w:rsidP="004B5AA8">
            <w:pPr>
              <w:pStyle w:val="TAL"/>
              <w:rPr>
                <w:sz w:val="16"/>
              </w:rPr>
            </w:pPr>
            <w:r w:rsidRPr="004B5AA8">
              <w:rPr>
                <w:sz w:val="16"/>
              </w:rPr>
              <w:t>347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A245F14" w14:textId="77777777" w:rsidR="00D40C70" w:rsidRPr="004B5AA8" w:rsidRDefault="00D40C70" w:rsidP="004B5AA8">
            <w:pPr>
              <w:pStyle w:val="TAL"/>
              <w:rPr>
                <w:sz w:val="16"/>
              </w:rPr>
            </w:pPr>
            <w:r w:rsidRPr="004B5AA8">
              <w:rPr>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0603AFE" w14:textId="77777777" w:rsidR="00D40C70" w:rsidRPr="004B5AA8" w:rsidRDefault="00D40C70" w:rsidP="004B5AA8">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6C3C2A5" w14:textId="77777777" w:rsidR="00D40C70" w:rsidRPr="004B5AA8" w:rsidRDefault="00D40C70" w:rsidP="004F6A7B">
            <w:pPr>
              <w:pStyle w:val="TAL"/>
              <w:rPr>
                <w:sz w:val="16"/>
              </w:rPr>
            </w:pPr>
            <w:r w:rsidRPr="004B5AA8">
              <w:rPr>
                <w:sz w:val="16"/>
              </w:rPr>
              <w:t>Condition to stop timer T3440</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F0EF967" w14:textId="77777777" w:rsidR="00D40C70" w:rsidRPr="004B5AA8" w:rsidRDefault="00D40C70" w:rsidP="004B5AA8">
            <w:pPr>
              <w:pStyle w:val="TAL"/>
              <w:rPr>
                <w:sz w:val="16"/>
              </w:rPr>
            </w:pPr>
            <w:r w:rsidRPr="004B5AA8">
              <w:rPr>
                <w:sz w:val="16"/>
              </w:rPr>
              <w:t>17.2.0</w:t>
            </w:r>
          </w:p>
        </w:tc>
      </w:tr>
      <w:tr w:rsidR="004F6A7B" w:rsidRPr="004F6A7B" w14:paraId="2350809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D620FD7" w14:textId="77777777" w:rsidR="00D40C70" w:rsidRPr="004B5AA8" w:rsidRDefault="00D40C70" w:rsidP="004B5AA8">
            <w:pPr>
              <w:pStyle w:val="TAL"/>
              <w:rPr>
                <w:sz w:val="16"/>
              </w:rPr>
            </w:pPr>
            <w:r w:rsidRPr="004B5AA8">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606831D" w14:textId="77777777" w:rsidR="00D40C70" w:rsidRPr="004B5AA8" w:rsidRDefault="00D40C70" w:rsidP="004B5AA8">
            <w:pPr>
              <w:pStyle w:val="TAL"/>
              <w:rPr>
                <w:sz w:val="16"/>
              </w:rPr>
            </w:pPr>
            <w:r w:rsidRPr="004B5AA8">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2E09CCC" w14:textId="77777777" w:rsidR="00D40C70" w:rsidRPr="004B5AA8" w:rsidRDefault="00D40C70" w:rsidP="004B5AA8">
            <w:pPr>
              <w:pStyle w:val="TAL"/>
              <w:rPr>
                <w:sz w:val="16"/>
              </w:rPr>
            </w:pPr>
            <w:r w:rsidRPr="004B5AA8">
              <w:rPr>
                <w:sz w:val="16"/>
              </w:rPr>
              <w:t>CP-21013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DEBE67F" w14:textId="77777777" w:rsidR="00D40C70" w:rsidRPr="004B5AA8" w:rsidRDefault="00D40C70" w:rsidP="004B5AA8">
            <w:pPr>
              <w:pStyle w:val="TAL"/>
              <w:rPr>
                <w:sz w:val="16"/>
              </w:rPr>
            </w:pPr>
            <w:r w:rsidRPr="004B5AA8">
              <w:rPr>
                <w:sz w:val="16"/>
              </w:rPr>
              <w:t>348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DF66C4D" w14:textId="77777777" w:rsidR="00D40C70" w:rsidRPr="004B5AA8" w:rsidRDefault="00D40C70"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1A5C1D5" w14:textId="77777777" w:rsidR="00D40C70" w:rsidRPr="004B5AA8" w:rsidRDefault="00D40C70" w:rsidP="004B5AA8">
            <w:pPr>
              <w:pStyle w:val="TAL"/>
              <w:rPr>
                <w:sz w:val="16"/>
              </w:rPr>
            </w:pPr>
            <w:r w:rsidRPr="004B5AA8">
              <w:rPr>
                <w:sz w:val="16"/>
              </w:rPr>
              <w:t>D</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F09C598" w14:textId="77777777" w:rsidR="00D40C70" w:rsidRPr="004B5AA8" w:rsidRDefault="00D40C70" w:rsidP="004F6A7B">
            <w:pPr>
              <w:pStyle w:val="TAL"/>
              <w:rPr>
                <w:sz w:val="16"/>
              </w:rPr>
            </w:pPr>
            <w:r w:rsidRPr="004B5AA8">
              <w:rPr>
                <w:sz w:val="16"/>
              </w:rPr>
              <w:t>Inclusive language review</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4EE416B" w14:textId="77777777" w:rsidR="00D40C70" w:rsidRPr="004B5AA8" w:rsidRDefault="00D40C70" w:rsidP="004B5AA8">
            <w:pPr>
              <w:pStyle w:val="TAL"/>
              <w:rPr>
                <w:sz w:val="16"/>
              </w:rPr>
            </w:pPr>
            <w:r w:rsidRPr="004B5AA8">
              <w:rPr>
                <w:sz w:val="16"/>
              </w:rPr>
              <w:t>17.2.0</w:t>
            </w:r>
          </w:p>
        </w:tc>
      </w:tr>
      <w:tr w:rsidR="004F6A7B" w:rsidRPr="004F6A7B" w14:paraId="2A81DD1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262B93C" w14:textId="77777777" w:rsidR="00D40C70" w:rsidRPr="004B5AA8" w:rsidRDefault="00D40C70" w:rsidP="004B5AA8">
            <w:pPr>
              <w:pStyle w:val="TAL"/>
              <w:rPr>
                <w:sz w:val="16"/>
              </w:rPr>
            </w:pPr>
            <w:r w:rsidRPr="004B5AA8">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0692777" w14:textId="77777777" w:rsidR="00D40C70" w:rsidRPr="004B5AA8" w:rsidRDefault="00D40C70" w:rsidP="004B5AA8">
            <w:pPr>
              <w:pStyle w:val="TAL"/>
              <w:rPr>
                <w:sz w:val="16"/>
              </w:rPr>
            </w:pPr>
            <w:r w:rsidRPr="004B5AA8">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D1BAC96" w14:textId="77777777" w:rsidR="00D40C70" w:rsidRPr="004B5AA8" w:rsidRDefault="00D40C70" w:rsidP="004B5AA8">
            <w:pPr>
              <w:pStyle w:val="TAL"/>
              <w:rPr>
                <w:sz w:val="16"/>
              </w:rPr>
            </w:pPr>
            <w:r w:rsidRPr="004B5AA8">
              <w:rPr>
                <w:sz w:val="16"/>
              </w:rPr>
              <w:t>CP-21013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9B8E4B8" w14:textId="77777777" w:rsidR="00D40C70" w:rsidRPr="004B5AA8" w:rsidRDefault="00D40C70" w:rsidP="004B5AA8">
            <w:pPr>
              <w:pStyle w:val="TAL"/>
              <w:rPr>
                <w:sz w:val="16"/>
              </w:rPr>
            </w:pPr>
            <w:r w:rsidRPr="004B5AA8">
              <w:rPr>
                <w:sz w:val="16"/>
              </w:rPr>
              <w:t>348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52B09C3" w14:textId="77777777" w:rsidR="00D40C70" w:rsidRPr="004B5AA8" w:rsidRDefault="00D40C70" w:rsidP="004B5AA8">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F224A0B" w14:textId="77777777" w:rsidR="00D40C70" w:rsidRPr="004B5AA8" w:rsidRDefault="00D40C70" w:rsidP="004B5AA8">
            <w:pPr>
              <w:pStyle w:val="TAL"/>
              <w:rPr>
                <w:sz w:val="16"/>
              </w:rPr>
            </w:pPr>
            <w:r w:rsidRPr="004B5AA8">
              <w:rPr>
                <w:sz w:val="16"/>
              </w:rPr>
              <w:t>D</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17F576B" w14:textId="77777777" w:rsidR="00D40C70" w:rsidRPr="004B5AA8" w:rsidRDefault="00D40C70" w:rsidP="004F6A7B">
            <w:pPr>
              <w:pStyle w:val="TAL"/>
              <w:rPr>
                <w:sz w:val="16"/>
              </w:rPr>
            </w:pPr>
            <w:r w:rsidRPr="004B5AA8">
              <w:rPr>
                <w:sz w:val="16"/>
              </w:rPr>
              <w:t>Rapporteur clean-up</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D499265" w14:textId="77777777" w:rsidR="00D40C70" w:rsidRPr="004B5AA8" w:rsidRDefault="00D40C70" w:rsidP="004B5AA8">
            <w:pPr>
              <w:pStyle w:val="TAL"/>
              <w:rPr>
                <w:sz w:val="16"/>
              </w:rPr>
            </w:pPr>
            <w:r w:rsidRPr="004B5AA8">
              <w:rPr>
                <w:sz w:val="16"/>
              </w:rPr>
              <w:t>17.2.0</w:t>
            </w:r>
          </w:p>
        </w:tc>
      </w:tr>
      <w:tr w:rsidR="004F6A7B" w:rsidRPr="004F6A7B" w14:paraId="2387922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30BC898" w14:textId="77777777" w:rsidR="00D40C70" w:rsidRPr="004B5AA8" w:rsidRDefault="00D40C70" w:rsidP="004B5AA8">
            <w:pPr>
              <w:pStyle w:val="TAL"/>
              <w:rPr>
                <w:sz w:val="16"/>
              </w:rPr>
            </w:pPr>
            <w:r w:rsidRPr="004B5AA8">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61B581F" w14:textId="77777777" w:rsidR="00D40C70" w:rsidRPr="004B5AA8" w:rsidRDefault="00D40C70" w:rsidP="004B5AA8">
            <w:pPr>
              <w:pStyle w:val="TAL"/>
              <w:rPr>
                <w:sz w:val="16"/>
              </w:rPr>
            </w:pPr>
            <w:r w:rsidRPr="004B5AA8">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2105C20" w14:textId="77777777" w:rsidR="00D40C70" w:rsidRPr="004B5AA8" w:rsidRDefault="00D40C70" w:rsidP="004B5AA8">
            <w:pPr>
              <w:pStyle w:val="TAL"/>
              <w:rPr>
                <w:sz w:val="16"/>
              </w:rPr>
            </w:pPr>
            <w:r w:rsidRPr="004B5AA8">
              <w:rPr>
                <w:sz w:val="16"/>
              </w:rPr>
              <w:t>CP-21013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8AB20AD" w14:textId="77777777" w:rsidR="00D40C70" w:rsidRPr="004B5AA8" w:rsidRDefault="00D40C70" w:rsidP="004B5AA8">
            <w:pPr>
              <w:pStyle w:val="TAL"/>
              <w:rPr>
                <w:sz w:val="16"/>
              </w:rPr>
            </w:pPr>
            <w:r w:rsidRPr="004B5AA8">
              <w:rPr>
                <w:sz w:val="16"/>
              </w:rPr>
              <w:t>348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81159A6" w14:textId="77777777" w:rsidR="00D40C70" w:rsidRPr="004B5AA8" w:rsidRDefault="00D40C70" w:rsidP="004B5AA8">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CA9161C" w14:textId="77777777" w:rsidR="00D40C70" w:rsidRPr="004B5AA8" w:rsidRDefault="00D40C70" w:rsidP="004B5AA8">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DC22416" w14:textId="77777777" w:rsidR="00D40C70" w:rsidRPr="004B5AA8" w:rsidRDefault="00D40C70" w:rsidP="004F6A7B">
            <w:pPr>
              <w:pStyle w:val="TAL"/>
              <w:rPr>
                <w:sz w:val="16"/>
              </w:rPr>
            </w:pPr>
            <w:r w:rsidRPr="004B5AA8">
              <w:rPr>
                <w:sz w:val="16"/>
              </w:rPr>
              <w:t>Clarify ESM non-congestion back-off timer handling for detach require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BEF39C1" w14:textId="77777777" w:rsidR="00D40C70" w:rsidRPr="004B5AA8" w:rsidRDefault="00D40C70" w:rsidP="004B5AA8">
            <w:pPr>
              <w:pStyle w:val="TAL"/>
              <w:rPr>
                <w:sz w:val="16"/>
              </w:rPr>
            </w:pPr>
            <w:r w:rsidRPr="004B5AA8">
              <w:rPr>
                <w:sz w:val="16"/>
              </w:rPr>
              <w:t>17.2.0</w:t>
            </w:r>
          </w:p>
        </w:tc>
      </w:tr>
      <w:tr w:rsidR="004F6A7B" w:rsidRPr="004F6A7B" w14:paraId="5048BEF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2FFCC4C" w14:textId="77777777" w:rsidR="00D40C70" w:rsidRPr="004B5AA8" w:rsidRDefault="00D40C70" w:rsidP="004B5AA8">
            <w:pPr>
              <w:pStyle w:val="TAL"/>
              <w:rPr>
                <w:sz w:val="16"/>
              </w:rPr>
            </w:pPr>
            <w:r w:rsidRPr="004B5AA8">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A4D546E" w14:textId="77777777" w:rsidR="00D40C70" w:rsidRPr="004B5AA8" w:rsidRDefault="00D40C70" w:rsidP="004B5AA8">
            <w:pPr>
              <w:pStyle w:val="TAL"/>
              <w:rPr>
                <w:sz w:val="16"/>
              </w:rPr>
            </w:pPr>
            <w:r w:rsidRPr="004B5AA8">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3ACCB1E" w14:textId="77777777" w:rsidR="00D40C70" w:rsidRPr="004B5AA8" w:rsidRDefault="00D40C70" w:rsidP="004B5AA8">
            <w:pPr>
              <w:pStyle w:val="TAL"/>
              <w:rPr>
                <w:sz w:val="16"/>
              </w:rPr>
            </w:pPr>
            <w:r w:rsidRPr="004B5AA8">
              <w:rPr>
                <w:sz w:val="16"/>
              </w:rPr>
              <w:t>CP-21013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6F8F87E" w14:textId="77777777" w:rsidR="00D40C70" w:rsidRPr="004B5AA8" w:rsidRDefault="00D40C70" w:rsidP="004B5AA8">
            <w:pPr>
              <w:pStyle w:val="TAL"/>
              <w:rPr>
                <w:sz w:val="16"/>
              </w:rPr>
            </w:pPr>
            <w:r w:rsidRPr="004B5AA8">
              <w:rPr>
                <w:sz w:val="16"/>
              </w:rPr>
              <w:t>348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861D542" w14:textId="77777777" w:rsidR="00D40C70" w:rsidRPr="004B5AA8" w:rsidRDefault="00D40C70" w:rsidP="004B5AA8">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C3F3CDC" w14:textId="77777777" w:rsidR="00D40C70" w:rsidRPr="004B5AA8" w:rsidRDefault="00D40C70" w:rsidP="004B5AA8">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10EB5BE" w14:textId="77777777" w:rsidR="00D40C70" w:rsidRPr="004B5AA8" w:rsidRDefault="00D40C70" w:rsidP="004F6A7B">
            <w:pPr>
              <w:pStyle w:val="TAL"/>
              <w:rPr>
                <w:sz w:val="16"/>
              </w:rPr>
            </w:pPr>
            <w:r w:rsidRPr="004B5AA8">
              <w:rPr>
                <w:sz w:val="16"/>
              </w:rPr>
              <w:t>Actions on T3247 expiry for other supported RAT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C5EEA21" w14:textId="77777777" w:rsidR="00D40C70" w:rsidRPr="004B5AA8" w:rsidRDefault="00D40C70" w:rsidP="004B5AA8">
            <w:pPr>
              <w:pStyle w:val="TAL"/>
              <w:rPr>
                <w:sz w:val="16"/>
              </w:rPr>
            </w:pPr>
            <w:r w:rsidRPr="004B5AA8">
              <w:rPr>
                <w:sz w:val="16"/>
              </w:rPr>
              <w:t>17.2.0</w:t>
            </w:r>
          </w:p>
        </w:tc>
      </w:tr>
      <w:tr w:rsidR="004F6A7B" w:rsidRPr="004F6A7B" w14:paraId="0128829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1D3F4CC" w14:textId="77777777" w:rsidR="00D40C70" w:rsidRPr="004B5AA8" w:rsidRDefault="00D40C70" w:rsidP="004B5AA8">
            <w:pPr>
              <w:pStyle w:val="TAL"/>
              <w:rPr>
                <w:sz w:val="16"/>
              </w:rPr>
            </w:pPr>
            <w:r w:rsidRPr="004B5AA8">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B630217" w14:textId="77777777" w:rsidR="00D40C70" w:rsidRPr="004B5AA8" w:rsidRDefault="00D40C70" w:rsidP="004B5AA8">
            <w:pPr>
              <w:pStyle w:val="TAL"/>
              <w:rPr>
                <w:sz w:val="16"/>
              </w:rPr>
            </w:pPr>
            <w:r w:rsidRPr="004B5AA8">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053E6DF" w14:textId="77777777" w:rsidR="00D40C70" w:rsidRPr="004B5AA8" w:rsidRDefault="00D40C70" w:rsidP="004B5AA8">
            <w:pPr>
              <w:pStyle w:val="TAL"/>
              <w:rPr>
                <w:sz w:val="16"/>
              </w:rPr>
            </w:pPr>
            <w:r w:rsidRPr="004B5AA8">
              <w:rPr>
                <w:sz w:val="16"/>
              </w:rPr>
              <w:t>CP-21011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DCCF3E5" w14:textId="77777777" w:rsidR="00D40C70" w:rsidRPr="004B5AA8" w:rsidRDefault="00D40C70" w:rsidP="004B5AA8">
            <w:pPr>
              <w:pStyle w:val="TAL"/>
              <w:rPr>
                <w:sz w:val="16"/>
              </w:rPr>
            </w:pPr>
            <w:r w:rsidRPr="004B5AA8">
              <w:rPr>
                <w:sz w:val="16"/>
              </w:rPr>
              <w:t>348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AB56DD6" w14:textId="77777777" w:rsidR="00D40C70" w:rsidRPr="004B5AA8" w:rsidRDefault="00D40C70" w:rsidP="004B5AA8">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D4375D2" w14:textId="77777777" w:rsidR="00D40C70" w:rsidRPr="004B5AA8" w:rsidRDefault="00D40C70" w:rsidP="004B5AA8">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00BD347" w14:textId="77777777" w:rsidR="00D40C70" w:rsidRPr="004B5AA8" w:rsidRDefault="00D40C70" w:rsidP="004F6A7B">
            <w:pPr>
              <w:pStyle w:val="TAL"/>
              <w:rPr>
                <w:sz w:val="16"/>
              </w:rPr>
            </w:pPr>
            <w:r w:rsidRPr="004B5AA8">
              <w:rPr>
                <w:sz w:val="16"/>
              </w:rPr>
              <w:t>Handling of cause #8, #14, #35 for non-integrity protected reject messag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0B52A67" w14:textId="77777777" w:rsidR="00D40C70" w:rsidRPr="004B5AA8" w:rsidRDefault="00D40C70" w:rsidP="004B5AA8">
            <w:pPr>
              <w:pStyle w:val="TAL"/>
              <w:rPr>
                <w:sz w:val="16"/>
              </w:rPr>
            </w:pPr>
            <w:r w:rsidRPr="004B5AA8">
              <w:rPr>
                <w:sz w:val="16"/>
              </w:rPr>
              <w:t>17.2.0</w:t>
            </w:r>
          </w:p>
        </w:tc>
      </w:tr>
      <w:tr w:rsidR="004F6A7B" w:rsidRPr="004F6A7B" w14:paraId="5A14F30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A25C3A7" w14:textId="77777777" w:rsidR="00D40C70" w:rsidRPr="004B5AA8" w:rsidRDefault="00D40C70" w:rsidP="004B5AA8">
            <w:pPr>
              <w:pStyle w:val="TAL"/>
              <w:rPr>
                <w:sz w:val="16"/>
              </w:rPr>
            </w:pPr>
            <w:r w:rsidRPr="004B5AA8">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5CFA260" w14:textId="77777777" w:rsidR="00D40C70" w:rsidRPr="004B5AA8" w:rsidRDefault="00D40C70" w:rsidP="004B5AA8">
            <w:pPr>
              <w:pStyle w:val="TAL"/>
              <w:rPr>
                <w:sz w:val="16"/>
              </w:rPr>
            </w:pPr>
            <w:r w:rsidRPr="004B5AA8">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99537DE" w14:textId="77777777" w:rsidR="00D40C70" w:rsidRPr="004B5AA8" w:rsidRDefault="00D40C70" w:rsidP="004B5AA8">
            <w:pPr>
              <w:pStyle w:val="TAL"/>
              <w:rPr>
                <w:sz w:val="16"/>
              </w:rPr>
            </w:pPr>
            <w:r w:rsidRPr="004B5AA8">
              <w:rPr>
                <w:sz w:val="16"/>
              </w:rPr>
              <w:t>CP-21011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C8D32E4" w14:textId="77777777" w:rsidR="00D40C70" w:rsidRPr="004B5AA8" w:rsidRDefault="00D40C70" w:rsidP="004B5AA8">
            <w:pPr>
              <w:pStyle w:val="TAL"/>
              <w:rPr>
                <w:sz w:val="16"/>
              </w:rPr>
            </w:pPr>
            <w:r w:rsidRPr="004B5AA8">
              <w:rPr>
                <w:sz w:val="16"/>
              </w:rPr>
              <w:t>348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FE6163D" w14:textId="77777777" w:rsidR="00D40C70" w:rsidRPr="004B5AA8" w:rsidRDefault="00D40C70" w:rsidP="004B5AA8">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8F011F3" w14:textId="77777777" w:rsidR="00D40C70" w:rsidRPr="004B5AA8" w:rsidRDefault="00D40C70" w:rsidP="004B5AA8">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CED97C7" w14:textId="77777777" w:rsidR="00D40C70" w:rsidRPr="004B5AA8" w:rsidRDefault="00D40C70" w:rsidP="004F6A7B">
            <w:pPr>
              <w:pStyle w:val="TAL"/>
              <w:rPr>
                <w:sz w:val="16"/>
              </w:rPr>
            </w:pPr>
            <w:r w:rsidRPr="004B5AA8">
              <w:rPr>
                <w:sz w:val="16"/>
              </w:rPr>
              <w:t>5GMM registration attempt counter reset for EMM reject caus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1E49AD7" w14:textId="77777777" w:rsidR="00D40C70" w:rsidRPr="004B5AA8" w:rsidRDefault="00D40C70" w:rsidP="004B5AA8">
            <w:pPr>
              <w:pStyle w:val="TAL"/>
              <w:rPr>
                <w:sz w:val="16"/>
              </w:rPr>
            </w:pPr>
            <w:r w:rsidRPr="004B5AA8">
              <w:rPr>
                <w:sz w:val="16"/>
              </w:rPr>
              <w:t>17.2.0</w:t>
            </w:r>
          </w:p>
        </w:tc>
      </w:tr>
      <w:tr w:rsidR="004F6A7B" w:rsidRPr="004F6A7B" w14:paraId="7DF57EC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0BB89D0" w14:textId="77777777" w:rsidR="00D40C70" w:rsidRPr="004B5AA8" w:rsidRDefault="00D40C70" w:rsidP="004B5AA8">
            <w:pPr>
              <w:pStyle w:val="TAL"/>
              <w:rPr>
                <w:sz w:val="16"/>
              </w:rPr>
            </w:pPr>
            <w:r w:rsidRPr="004B5AA8">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5A2D497" w14:textId="77777777" w:rsidR="00D40C70" w:rsidRPr="004B5AA8" w:rsidRDefault="00D40C70" w:rsidP="004B5AA8">
            <w:pPr>
              <w:pStyle w:val="TAL"/>
              <w:rPr>
                <w:sz w:val="16"/>
              </w:rPr>
            </w:pPr>
            <w:r w:rsidRPr="004B5AA8">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2C29194" w14:textId="77777777" w:rsidR="00D40C70" w:rsidRPr="004B5AA8" w:rsidRDefault="00D40C70" w:rsidP="004B5AA8">
            <w:pPr>
              <w:pStyle w:val="TAL"/>
              <w:rPr>
                <w:sz w:val="16"/>
              </w:rPr>
            </w:pPr>
            <w:r w:rsidRPr="004B5AA8">
              <w:rPr>
                <w:sz w:val="16"/>
              </w:rPr>
              <w:t>CP-21013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D57A3BE" w14:textId="77777777" w:rsidR="00D40C70" w:rsidRPr="004B5AA8" w:rsidRDefault="00D40C70" w:rsidP="004B5AA8">
            <w:pPr>
              <w:pStyle w:val="TAL"/>
              <w:rPr>
                <w:sz w:val="16"/>
              </w:rPr>
            </w:pPr>
            <w:r w:rsidRPr="004B5AA8">
              <w:rPr>
                <w:sz w:val="16"/>
              </w:rPr>
              <w:t>348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631AD14" w14:textId="77777777" w:rsidR="00D40C70" w:rsidRPr="004B5AA8" w:rsidRDefault="00D40C70"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AC9B840" w14:textId="77777777" w:rsidR="00D40C70" w:rsidRPr="004B5AA8" w:rsidRDefault="00D40C70" w:rsidP="004B5AA8">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7AE3CE0" w14:textId="77777777" w:rsidR="00D40C70" w:rsidRPr="004B5AA8" w:rsidRDefault="00D40C70" w:rsidP="004F6A7B">
            <w:pPr>
              <w:pStyle w:val="TAL"/>
              <w:rPr>
                <w:sz w:val="16"/>
              </w:rPr>
            </w:pPr>
            <w:r w:rsidRPr="004B5AA8">
              <w:rPr>
                <w:sz w:val="16"/>
              </w:rPr>
              <w:t>Handling UE radio capability IDs in GUTI REALLOCATION COMMAND mess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2623E1C" w14:textId="77777777" w:rsidR="00D40C70" w:rsidRPr="004B5AA8" w:rsidRDefault="00D40C70" w:rsidP="004B5AA8">
            <w:pPr>
              <w:pStyle w:val="TAL"/>
              <w:rPr>
                <w:sz w:val="16"/>
              </w:rPr>
            </w:pPr>
            <w:r w:rsidRPr="004B5AA8">
              <w:rPr>
                <w:sz w:val="16"/>
              </w:rPr>
              <w:t>17.2.0</w:t>
            </w:r>
          </w:p>
        </w:tc>
      </w:tr>
      <w:tr w:rsidR="004F6A7B" w:rsidRPr="004F6A7B" w14:paraId="3C80CEE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E0C8FFF" w14:textId="77777777" w:rsidR="00D40C70" w:rsidRPr="004B5AA8" w:rsidRDefault="00D40C70" w:rsidP="004B5AA8">
            <w:pPr>
              <w:pStyle w:val="TAL"/>
              <w:rPr>
                <w:sz w:val="16"/>
              </w:rPr>
            </w:pPr>
            <w:r w:rsidRPr="004B5AA8">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2FD1A67" w14:textId="77777777" w:rsidR="00D40C70" w:rsidRPr="004B5AA8" w:rsidRDefault="00D40C70" w:rsidP="004B5AA8">
            <w:pPr>
              <w:pStyle w:val="TAL"/>
              <w:rPr>
                <w:sz w:val="16"/>
              </w:rPr>
            </w:pPr>
            <w:r w:rsidRPr="004B5AA8">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2EAC96B" w14:textId="77777777" w:rsidR="00D40C70" w:rsidRPr="004B5AA8" w:rsidRDefault="00D40C70" w:rsidP="004B5AA8">
            <w:pPr>
              <w:pStyle w:val="TAL"/>
              <w:rPr>
                <w:sz w:val="16"/>
              </w:rPr>
            </w:pPr>
            <w:r w:rsidRPr="004B5AA8">
              <w:rPr>
                <w:sz w:val="16"/>
              </w:rPr>
              <w:t>CP-21013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43DEC35" w14:textId="77777777" w:rsidR="00D40C70" w:rsidRPr="004B5AA8" w:rsidRDefault="00D40C70" w:rsidP="004B5AA8">
            <w:pPr>
              <w:pStyle w:val="TAL"/>
              <w:rPr>
                <w:sz w:val="16"/>
              </w:rPr>
            </w:pPr>
            <w:r w:rsidRPr="004B5AA8">
              <w:rPr>
                <w:sz w:val="16"/>
              </w:rPr>
              <w:t>349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69B7B08" w14:textId="77777777" w:rsidR="00D40C70" w:rsidRPr="004B5AA8" w:rsidRDefault="00D40C70" w:rsidP="004B5AA8">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5CBAA37" w14:textId="77777777" w:rsidR="00D40C70" w:rsidRPr="004B5AA8" w:rsidRDefault="00D40C70" w:rsidP="004B5AA8">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14DBE52" w14:textId="77777777" w:rsidR="00D40C70" w:rsidRPr="004B5AA8" w:rsidRDefault="00D40C70" w:rsidP="004F6A7B">
            <w:pPr>
              <w:pStyle w:val="TAL"/>
              <w:rPr>
                <w:sz w:val="16"/>
              </w:rPr>
            </w:pPr>
            <w:r w:rsidRPr="004B5AA8">
              <w:rPr>
                <w:sz w:val="16"/>
              </w:rPr>
              <w:t>Correction to UE radio capability ID inclusion during TRACKING AREA UPDATE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E8B2E6C" w14:textId="77777777" w:rsidR="00D40C70" w:rsidRPr="004B5AA8" w:rsidRDefault="00D40C70" w:rsidP="004B5AA8">
            <w:pPr>
              <w:pStyle w:val="TAL"/>
              <w:rPr>
                <w:sz w:val="16"/>
              </w:rPr>
            </w:pPr>
            <w:r w:rsidRPr="004B5AA8">
              <w:rPr>
                <w:sz w:val="16"/>
              </w:rPr>
              <w:t>17.2.0</w:t>
            </w:r>
          </w:p>
        </w:tc>
      </w:tr>
      <w:tr w:rsidR="004F6A7B" w:rsidRPr="004F6A7B" w14:paraId="28633CD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48D9270" w14:textId="77777777" w:rsidR="00D40C70" w:rsidRPr="004B5AA8" w:rsidRDefault="00D40C70" w:rsidP="004B5AA8">
            <w:pPr>
              <w:pStyle w:val="TAL"/>
              <w:rPr>
                <w:sz w:val="16"/>
              </w:rPr>
            </w:pPr>
            <w:r w:rsidRPr="004B5AA8">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637A077" w14:textId="77777777" w:rsidR="00D40C70" w:rsidRPr="004B5AA8" w:rsidRDefault="00D40C70" w:rsidP="004B5AA8">
            <w:pPr>
              <w:pStyle w:val="TAL"/>
              <w:rPr>
                <w:sz w:val="16"/>
              </w:rPr>
            </w:pPr>
            <w:r w:rsidRPr="004B5AA8">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F13BD8A" w14:textId="77777777" w:rsidR="00D40C70" w:rsidRPr="004B5AA8" w:rsidRDefault="00D40C70" w:rsidP="004B5AA8">
            <w:pPr>
              <w:pStyle w:val="TAL"/>
              <w:rPr>
                <w:sz w:val="16"/>
              </w:rPr>
            </w:pPr>
            <w:r w:rsidRPr="004B5AA8">
              <w:rPr>
                <w:sz w:val="16"/>
              </w:rPr>
              <w:t>CP-210132</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35B157A" w14:textId="77777777" w:rsidR="00D40C70" w:rsidRPr="004B5AA8" w:rsidRDefault="00D40C70" w:rsidP="004B5AA8">
            <w:pPr>
              <w:pStyle w:val="TAL"/>
              <w:rPr>
                <w:sz w:val="16"/>
              </w:rPr>
            </w:pPr>
            <w:r w:rsidRPr="004B5AA8">
              <w:rPr>
                <w:sz w:val="16"/>
              </w:rPr>
              <w:t>349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853A197" w14:textId="77777777" w:rsidR="00D40C70" w:rsidRPr="004B5AA8" w:rsidRDefault="00D40C70"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B6B0782" w14:textId="77777777" w:rsidR="00D40C70" w:rsidRPr="004B5AA8" w:rsidRDefault="00D40C70" w:rsidP="004B5AA8">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40BBE0C" w14:textId="77777777" w:rsidR="00D40C70" w:rsidRPr="004B5AA8" w:rsidRDefault="00D40C70" w:rsidP="004F6A7B">
            <w:pPr>
              <w:pStyle w:val="TAL"/>
              <w:rPr>
                <w:sz w:val="16"/>
              </w:rPr>
            </w:pPr>
            <w:r w:rsidRPr="004B5AA8">
              <w:rPr>
                <w:sz w:val="16"/>
              </w:rPr>
              <w:t>Timer related actions upon receiption of AUTHENTICATION REJEC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186B891" w14:textId="77777777" w:rsidR="00D40C70" w:rsidRPr="004B5AA8" w:rsidRDefault="00D40C70" w:rsidP="004B5AA8">
            <w:pPr>
              <w:pStyle w:val="TAL"/>
              <w:rPr>
                <w:sz w:val="16"/>
              </w:rPr>
            </w:pPr>
            <w:r w:rsidRPr="004B5AA8">
              <w:rPr>
                <w:sz w:val="16"/>
              </w:rPr>
              <w:t>17.2.0</w:t>
            </w:r>
          </w:p>
        </w:tc>
      </w:tr>
      <w:tr w:rsidR="004F6A7B" w:rsidRPr="004F6A7B" w14:paraId="1950C18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222A7E2" w14:textId="77777777" w:rsidR="00D40C70" w:rsidRPr="004B5AA8" w:rsidRDefault="00D40C70" w:rsidP="004B5AA8">
            <w:pPr>
              <w:pStyle w:val="TAL"/>
              <w:rPr>
                <w:sz w:val="16"/>
              </w:rPr>
            </w:pPr>
            <w:r w:rsidRPr="004B5AA8">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68F2D8F" w14:textId="77777777" w:rsidR="00D40C70" w:rsidRPr="004B5AA8" w:rsidRDefault="00D40C70" w:rsidP="004B5AA8">
            <w:pPr>
              <w:pStyle w:val="TAL"/>
              <w:rPr>
                <w:sz w:val="16"/>
              </w:rPr>
            </w:pPr>
            <w:r w:rsidRPr="004B5AA8">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DD3755F" w14:textId="77777777" w:rsidR="00D40C70" w:rsidRPr="004B5AA8" w:rsidRDefault="00D40C70" w:rsidP="004B5AA8">
            <w:pPr>
              <w:pStyle w:val="TAL"/>
              <w:rPr>
                <w:sz w:val="16"/>
              </w:rPr>
            </w:pPr>
            <w:r w:rsidRPr="004B5AA8">
              <w:rPr>
                <w:sz w:val="16"/>
              </w:rPr>
              <w:t>CP-210132</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44A88FD" w14:textId="77777777" w:rsidR="00D40C70" w:rsidRPr="004B5AA8" w:rsidRDefault="00D40C70" w:rsidP="004B5AA8">
            <w:pPr>
              <w:pStyle w:val="TAL"/>
              <w:rPr>
                <w:sz w:val="16"/>
              </w:rPr>
            </w:pPr>
            <w:r w:rsidRPr="004B5AA8">
              <w:rPr>
                <w:sz w:val="16"/>
              </w:rPr>
              <w:t>349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A765628" w14:textId="77777777" w:rsidR="00D40C70" w:rsidRPr="004B5AA8" w:rsidRDefault="00D40C70" w:rsidP="004B5AA8">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8D42D4C" w14:textId="77777777" w:rsidR="00D40C70" w:rsidRPr="004B5AA8" w:rsidRDefault="00D40C70" w:rsidP="004B5AA8">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EDAA49C" w14:textId="77777777" w:rsidR="00D40C70" w:rsidRPr="004B5AA8" w:rsidRDefault="00D40C70" w:rsidP="004F6A7B">
            <w:pPr>
              <w:pStyle w:val="TAL"/>
              <w:rPr>
                <w:sz w:val="16"/>
              </w:rPr>
            </w:pPr>
            <w:r w:rsidRPr="004B5AA8">
              <w:rPr>
                <w:sz w:val="16"/>
              </w:rPr>
              <w:t>Handling of higher layer requests and paging in REGISTERED.UPDATE-NEEDED stat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4E9D303" w14:textId="77777777" w:rsidR="00D40C70" w:rsidRPr="004B5AA8" w:rsidRDefault="00D40C70" w:rsidP="004B5AA8">
            <w:pPr>
              <w:pStyle w:val="TAL"/>
              <w:rPr>
                <w:sz w:val="16"/>
              </w:rPr>
            </w:pPr>
            <w:r w:rsidRPr="004B5AA8">
              <w:rPr>
                <w:sz w:val="16"/>
              </w:rPr>
              <w:t>17.2.0</w:t>
            </w:r>
          </w:p>
        </w:tc>
      </w:tr>
      <w:tr w:rsidR="004F6A7B" w:rsidRPr="004F6A7B" w14:paraId="426033F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A1C3A2B" w14:textId="77777777" w:rsidR="00D40C70" w:rsidRPr="004B5AA8" w:rsidRDefault="00D40C70" w:rsidP="004B5AA8">
            <w:pPr>
              <w:pStyle w:val="TAL"/>
              <w:rPr>
                <w:sz w:val="16"/>
              </w:rPr>
            </w:pPr>
            <w:r w:rsidRPr="004B5AA8">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7F06853" w14:textId="77777777" w:rsidR="00D40C70" w:rsidRPr="004B5AA8" w:rsidRDefault="00D40C70" w:rsidP="004B5AA8">
            <w:pPr>
              <w:pStyle w:val="TAL"/>
              <w:rPr>
                <w:sz w:val="16"/>
              </w:rPr>
            </w:pPr>
            <w:r w:rsidRPr="004B5AA8">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CDF16CA" w14:textId="77777777" w:rsidR="00D40C70" w:rsidRPr="004B5AA8" w:rsidRDefault="00D40C70" w:rsidP="004B5AA8">
            <w:pPr>
              <w:pStyle w:val="TAL"/>
              <w:rPr>
                <w:sz w:val="16"/>
              </w:rPr>
            </w:pPr>
            <w:r w:rsidRPr="004B5AA8">
              <w:rPr>
                <w:sz w:val="16"/>
              </w:rPr>
              <w:t>CP-210132</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57A06AB" w14:textId="77777777" w:rsidR="00D40C70" w:rsidRPr="004B5AA8" w:rsidRDefault="00D40C70" w:rsidP="004B5AA8">
            <w:pPr>
              <w:pStyle w:val="TAL"/>
              <w:rPr>
                <w:sz w:val="16"/>
              </w:rPr>
            </w:pPr>
            <w:r w:rsidRPr="004B5AA8">
              <w:rPr>
                <w:sz w:val="16"/>
              </w:rPr>
              <w:t>349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55EAC4F" w14:textId="77777777" w:rsidR="00D40C70" w:rsidRPr="004B5AA8" w:rsidRDefault="00D40C70"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C05128A" w14:textId="77777777" w:rsidR="00D40C70" w:rsidRPr="004B5AA8" w:rsidRDefault="00D40C70" w:rsidP="004B5AA8">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9A508AF" w14:textId="77777777" w:rsidR="00D40C70" w:rsidRPr="004B5AA8" w:rsidRDefault="00D40C70" w:rsidP="004F6A7B">
            <w:pPr>
              <w:pStyle w:val="TAL"/>
              <w:rPr>
                <w:sz w:val="16"/>
              </w:rPr>
            </w:pPr>
            <w:r w:rsidRPr="004B5AA8">
              <w:rPr>
                <w:sz w:val="16"/>
              </w:rPr>
              <w:t>Correct the wrong timer numbe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B4ADF2A" w14:textId="77777777" w:rsidR="00D40C70" w:rsidRPr="004B5AA8" w:rsidRDefault="00D40C70" w:rsidP="004B5AA8">
            <w:pPr>
              <w:pStyle w:val="TAL"/>
              <w:rPr>
                <w:sz w:val="16"/>
              </w:rPr>
            </w:pPr>
            <w:r w:rsidRPr="004B5AA8">
              <w:rPr>
                <w:sz w:val="16"/>
              </w:rPr>
              <w:t>17.2.0</w:t>
            </w:r>
          </w:p>
        </w:tc>
      </w:tr>
      <w:tr w:rsidR="004F6A7B" w:rsidRPr="004F6A7B" w14:paraId="1CF4F96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FB54451" w14:textId="77777777" w:rsidR="00D40C70" w:rsidRPr="004B5AA8" w:rsidRDefault="00D40C70" w:rsidP="004B5AA8">
            <w:pPr>
              <w:pStyle w:val="TAL"/>
              <w:rPr>
                <w:sz w:val="16"/>
              </w:rPr>
            </w:pPr>
            <w:r w:rsidRPr="004B5AA8">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80AD83A" w14:textId="77777777" w:rsidR="00D40C70" w:rsidRPr="004B5AA8" w:rsidRDefault="00D40C70" w:rsidP="004B5AA8">
            <w:pPr>
              <w:pStyle w:val="TAL"/>
              <w:rPr>
                <w:sz w:val="16"/>
              </w:rPr>
            </w:pPr>
            <w:r w:rsidRPr="004B5AA8">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3160C34" w14:textId="77777777" w:rsidR="00D40C70" w:rsidRPr="004B5AA8" w:rsidRDefault="00D40C70" w:rsidP="004B5AA8">
            <w:pPr>
              <w:pStyle w:val="TAL"/>
              <w:rPr>
                <w:sz w:val="16"/>
              </w:rPr>
            </w:pPr>
            <w:r w:rsidRPr="004B5AA8">
              <w:rPr>
                <w:sz w:val="16"/>
              </w:rPr>
              <w:t>CP-21011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FDEE647" w14:textId="77777777" w:rsidR="00D40C70" w:rsidRPr="004B5AA8" w:rsidRDefault="00D40C70" w:rsidP="004B5AA8">
            <w:pPr>
              <w:pStyle w:val="TAL"/>
              <w:rPr>
                <w:sz w:val="16"/>
              </w:rPr>
            </w:pPr>
            <w:r w:rsidRPr="004B5AA8">
              <w:rPr>
                <w:sz w:val="16"/>
              </w:rPr>
              <w:t>349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5352543" w14:textId="77777777" w:rsidR="00D40C70" w:rsidRPr="004B5AA8" w:rsidRDefault="00D40C70"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2E3424D" w14:textId="77777777" w:rsidR="00D40C70" w:rsidRPr="004B5AA8" w:rsidRDefault="00D40C70" w:rsidP="004B5AA8">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37337F9" w14:textId="77777777" w:rsidR="00D40C70" w:rsidRPr="004B5AA8" w:rsidRDefault="00D40C70" w:rsidP="004F6A7B">
            <w:pPr>
              <w:pStyle w:val="TAL"/>
              <w:rPr>
                <w:sz w:val="16"/>
              </w:rPr>
            </w:pPr>
            <w:r w:rsidRPr="004B5AA8">
              <w:rPr>
                <w:sz w:val="16"/>
              </w:rPr>
              <w:t>Ignore Back-off timer for #28 unknown PDN typ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637278C" w14:textId="77777777" w:rsidR="00D40C70" w:rsidRPr="004B5AA8" w:rsidRDefault="00D40C70" w:rsidP="004B5AA8">
            <w:pPr>
              <w:pStyle w:val="TAL"/>
              <w:rPr>
                <w:sz w:val="16"/>
              </w:rPr>
            </w:pPr>
            <w:r w:rsidRPr="004B5AA8">
              <w:rPr>
                <w:sz w:val="16"/>
              </w:rPr>
              <w:t>17.2.0</w:t>
            </w:r>
          </w:p>
        </w:tc>
      </w:tr>
      <w:tr w:rsidR="004F6A7B" w:rsidRPr="004F6A7B" w14:paraId="1E781F4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D10D28F" w14:textId="77777777" w:rsidR="00D40C70" w:rsidRPr="004B5AA8" w:rsidRDefault="00D40C70" w:rsidP="004B5AA8">
            <w:pPr>
              <w:pStyle w:val="TAL"/>
              <w:rPr>
                <w:sz w:val="16"/>
              </w:rPr>
            </w:pPr>
            <w:r w:rsidRPr="004B5AA8">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96AB89B" w14:textId="77777777" w:rsidR="00D40C70" w:rsidRPr="004B5AA8" w:rsidRDefault="00D40C70" w:rsidP="004B5AA8">
            <w:pPr>
              <w:pStyle w:val="TAL"/>
              <w:rPr>
                <w:sz w:val="16"/>
              </w:rPr>
            </w:pPr>
            <w:r w:rsidRPr="004B5AA8">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E38C123" w14:textId="77777777" w:rsidR="00D40C70" w:rsidRPr="004B5AA8" w:rsidRDefault="00D40C70" w:rsidP="004B5AA8">
            <w:pPr>
              <w:pStyle w:val="TAL"/>
              <w:rPr>
                <w:sz w:val="16"/>
              </w:rPr>
            </w:pPr>
            <w:r w:rsidRPr="004B5AA8">
              <w:rPr>
                <w:sz w:val="16"/>
              </w:rPr>
              <w:t>CP-21011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25649B6" w14:textId="77777777" w:rsidR="00D40C70" w:rsidRPr="004B5AA8" w:rsidRDefault="00D40C70" w:rsidP="004B5AA8">
            <w:pPr>
              <w:pStyle w:val="TAL"/>
              <w:rPr>
                <w:sz w:val="16"/>
              </w:rPr>
            </w:pPr>
            <w:r w:rsidRPr="004B5AA8">
              <w:rPr>
                <w:sz w:val="16"/>
              </w:rPr>
              <w:t>349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3569779" w14:textId="77777777" w:rsidR="00D40C70" w:rsidRPr="004B5AA8" w:rsidRDefault="00D40C70" w:rsidP="004B5AA8">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BFDB3F5" w14:textId="77777777" w:rsidR="00D40C70" w:rsidRPr="004B5AA8" w:rsidRDefault="00D40C70" w:rsidP="004B5AA8">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EED7DEB" w14:textId="77777777" w:rsidR="00D40C70" w:rsidRPr="004B5AA8" w:rsidRDefault="00D40C70" w:rsidP="004F6A7B">
            <w:pPr>
              <w:pStyle w:val="TAL"/>
              <w:rPr>
                <w:sz w:val="16"/>
              </w:rPr>
            </w:pPr>
            <w:r w:rsidRPr="004B5AA8">
              <w:rPr>
                <w:sz w:val="16"/>
              </w:rPr>
              <w:t>No valid 5G NAS security context for 5G-4G IWK</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80477E3" w14:textId="77777777" w:rsidR="00D40C70" w:rsidRPr="004B5AA8" w:rsidRDefault="00D40C70" w:rsidP="004B5AA8">
            <w:pPr>
              <w:pStyle w:val="TAL"/>
              <w:rPr>
                <w:sz w:val="16"/>
              </w:rPr>
            </w:pPr>
            <w:r w:rsidRPr="004B5AA8">
              <w:rPr>
                <w:sz w:val="16"/>
              </w:rPr>
              <w:t>17.2.0</w:t>
            </w:r>
          </w:p>
        </w:tc>
      </w:tr>
      <w:tr w:rsidR="004F6A7B" w:rsidRPr="004F6A7B" w14:paraId="4670E27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1558CAA" w14:textId="77777777" w:rsidR="00D40C70" w:rsidRPr="004B5AA8" w:rsidRDefault="00D40C70" w:rsidP="004B5AA8">
            <w:pPr>
              <w:pStyle w:val="TAL"/>
              <w:rPr>
                <w:sz w:val="16"/>
              </w:rPr>
            </w:pPr>
            <w:r w:rsidRPr="004B5AA8">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A02185E" w14:textId="77777777" w:rsidR="00D40C70" w:rsidRPr="004B5AA8" w:rsidRDefault="00D40C70" w:rsidP="004B5AA8">
            <w:pPr>
              <w:pStyle w:val="TAL"/>
              <w:rPr>
                <w:sz w:val="16"/>
              </w:rPr>
            </w:pPr>
            <w:r w:rsidRPr="004B5AA8">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D6DBA58" w14:textId="77777777" w:rsidR="00D40C70" w:rsidRPr="004B5AA8" w:rsidRDefault="00D40C70" w:rsidP="004B5AA8">
            <w:pPr>
              <w:pStyle w:val="TAL"/>
              <w:rPr>
                <w:sz w:val="16"/>
              </w:rPr>
            </w:pPr>
            <w:r w:rsidRPr="004B5AA8">
              <w:rPr>
                <w:sz w:val="16"/>
              </w:rPr>
              <w:t>CP-210132</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592B25D" w14:textId="77777777" w:rsidR="00D40C70" w:rsidRPr="004B5AA8" w:rsidRDefault="00D40C70" w:rsidP="004B5AA8">
            <w:pPr>
              <w:pStyle w:val="TAL"/>
              <w:rPr>
                <w:sz w:val="16"/>
              </w:rPr>
            </w:pPr>
            <w:r w:rsidRPr="004B5AA8">
              <w:rPr>
                <w:sz w:val="16"/>
              </w:rPr>
              <w:t>349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7D15EF1" w14:textId="77777777" w:rsidR="00D40C70" w:rsidRPr="004B5AA8" w:rsidRDefault="00D40C70" w:rsidP="004B5AA8">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634367D" w14:textId="77777777" w:rsidR="00D40C70" w:rsidRPr="004B5AA8" w:rsidRDefault="00D40C70" w:rsidP="004B5AA8">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C1B4BAC" w14:textId="77777777" w:rsidR="00D40C70" w:rsidRPr="004B5AA8" w:rsidRDefault="00D40C70" w:rsidP="004F6A7B">
            <w:pPr>
              <w:pStyle w:val="TAL"/>
              <w:rPr>
                <w:sz w:val="16"/>
              </w:rPr>
            </w:pPr>
            <w:r w:rsidRPr="004B5AA8">
              <w:rPr>
                <w:sz w:val="16"/>
              </w:rPr>
              <w:t>Correction on UE retry restriction for ESM causes #50#51#57#58#6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E3305C3" w14:textId="77777777" w:rsidR="00D40C70" w:rsidRPr="004B5AA8" w:rsidRDefault="00D40C70" w:rsidP="004B5AA8">
            <w:pPr>
              <w:pStyle w:val="TAL"/>
              <w:rPr>
                <w:sz w:val="16"/>
              </w:rPr>
            </w:pPr>
            <w:r w:rsidRPr="004B5AA8">
              <w:rPr>
                <w:sz w:val="16"/>
              </w:rPr>
              <w:t>17.2.0</w:t>
            </w:r>
          </w:p>
        </w:tc>
      </w:tr>
      <w:tr w:rsidR="004F6A7B" w:rsidRPr="004F6A7B" w14:paraId="20BEC93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3AD5DF3" w14:textId="77777777" w:rsidR="00D40C70" w:rsidRPr="004B5AA8" w:rsidRDefault="00D40C70" w:rsidP="004B5AA8">
            <w:pPr>
              <w:pStyle w:val="TAL"/>
              <w:rPr>
                <w:sz w:val="16"/>
              </w:rPr>
            </w:pPr>
            <w:r w:rsidRPr="004B5AA8">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CFA283D" w14:textId="77777777" w:rsidR="00D40C70" w:rsidRPr="004B5AA8" w:rsidRDefault="00D40C70" w:rsidP="004B5AA8">
            <w:pPr>
              <w:pStyle w:val="TAL"/>
              <w:rPr>
                <w:sz w:val="16"/>
              </w:rPr>
            </w:pPr>
            <w:r w:rsidRPr="004B5AA8">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3E69AD5" w14:textId="77777777" w:rsidR="00D40C70" w:rsidRPr="004B5AA8" w:rsidRDefault="00D40C70" w:rsidP="004B5AA8">
            <w:pPr>
              <w:pStyle w:val="TAL"/>
              <w:rPr>
                <w:sz w:val="16"/>
              </w:rPr>
            </w:pPr>
            <w:r w:rsidRPr="004B5AA8">
              <w:rPr>
                <w:sz w:val="16"/>
              </w:rPr>
              <w:t>CP-210132</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0CE9BB8" w14:textId="77777777" w:rsidR="00D40C70" w:rsidRPr="004B5AA8" w:rsidRDefault="00D40C70" w:rsidP="004B5AA8">
            <w:pPr>
              <w:pStyle w:val="TAL"/>
              <w:rPr>
                <w:sz w:val="16"/>
              </w:rPr>
            </w:pPr>
            <w:r w:rsidRPr="004B5AA8">
              <w:rPr>
                <w:sz w:val="16"/>
              </w:rPr>
              <w:t>349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138C07A" w14:textId="77777777" w:rsidR="00D40C70" w:rsidRPr="004B5AA8" w:rsidRDefault="00D40C70"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93CF1F9" w14:textId="77777777" w:rsidR="00D40C70" w:rsidRPr="004B5AA8" w:rsidRDefault="00D40C70" w:rsidP="004B5AA8">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21B9548" w14:textId="77777777" w:rsidR="00D40C70" w:rsidRPr="004B5AA8" w:rsidRDefault="00D40C70" w:rsidP="004F6A7B">
            <w:pPr>
              <w:pStyle w:val="TAL"/>
              <w:rPr>
                <w:sz w:val="16"/>
              </w:rPr>
            </w:pPr>
            <w:r w:rsidRPr="004B5AA8">
              <w:rPr>
                <w:sz w:val="16"/>
              </w:rPr>
              <w:t>Correction on UE retry restriction for ESM causes #50#5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73AAAFE" w14:textId="77777777" w:rsidR="00D40C70" w:rsidRPr="004B5AA8" w:rsidRDefault="00D40C70" w:rsidP="004B5AA8">
            <w:pPr>
              <w:pStyle w:val="TAL"/>
              <w:rPr>
                <w:sz w:val="16"/>
              </w:rPr>
            </w:pPr>
            <w:r w:rsidRPr="004B5AA8">
              <w:rPr>
                <w:sz w:val="16"/>
              </w:rPr>
              <w:t>17.2.0</w:t>
            </w:r>
          </w:p>
        </w:tc>
      </w:tr>
      <w:tr w:rsidR="004F6A7B" w:rsidRPr="004F6A7B" w14:paraId="2A58563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2390B08" w14:textId="77777777" w:rsidR="00D40C70" w:rsidRPr="004B5AA8" w:rsidRDefault="00D40C70" w:rsidP="004B5AA8">
            <w:pPr>
              <w:pStyle w:val="TAL"/>
              <w:rPr>
                <w:sz w:val="16"/>
              </w:rPr>
            </w:pPr>
            <w:r w:rsidRPr="004B5AA8">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1690E84" w14:textId="77777777" w:rsidR="00D40C70" w:rsidRPr="004B5AA8" w:rsidRDefault="00D40C70" w:rsidP="004B5AA8">
            <w:pPr>
              <w:pStyle w:val="TAL"/>
              <w:rPr>
                <w:sz w:val="16"/>
              </w:rPr>
            </w:pPr>
            <w:r w:rsidRPr="004B5AA8">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65ECB46" w14:textId="77777777" w:rsidR="00D40C70" w:rsidRPr="004B5AA8" w:rsidRDefault="00D40C70" w:rsidP="004B5AA8">
            <w:pPr>
              <w:pStyle w:val="TAL"/>
              <w:rPr>
                <w:sz w:val="16"/>
              </w:rPr>
            </w:pPr>
            <w:r w:rsidRPr="004B5AA8">
              <w:rPr>
                <w:sz w:val="16"/>
              </w:rPr>
              <w:t>CP-21010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DA916DE" w14:textId="77777777" w:rsidR="00D40C70" w:rsidRPr="004B5AA8" w:rsidRDefault="00D40C70" w:rsidP="004B5AA8">
            <w:pPr>
              <w:pStyle w:val="TAL"/>
              <w:rPr>
                <w:sz w:val="16"/>
              </w:rPr>
            </w:pPr>
            <w:r w:rsidRPr="004B5AA8">
              <w:rPr>
                <w:sz w:val="16"/>
              </w:rPr>
              <w:t>349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ADF25B4" w14:textId="77777777" w:rsidR="00D40C70" w:rsidRPr="004B5AA8" w:rsidRDefault="00D40C70" w:rsidP="004B5AA8">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DB6492D" w14:textId="77777777" w:rsidR="00D40C70" w:rsidRPr="004B5AA8" w:rsidRDefault="00D40C70" w:rsidP="004B5AA8">
            <w:pPr>
              <w:pStyle w:val="TAL"/>
              <w:rPr>
                <w:sz w:val="16"/>
              </w:rPr>
            </w:pPr>
            <w:r w:rsidRPr="004B5AA8">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5221491" w14:textId="77777777" w:rsidR="00D40C70" w:rsidRPr="004B5AA8" w:rsidRDefault="00D40C70" w:rsidP="004F6A7B">
            <w:pPr>
              <w:pStyle w:val="TAL"/>
              <w:rPr>
                <w:sz w:val="16"/>
              </w:rPr>
            </w:pPr>
            <w:r w:rsidRPr="004B5AA8">
              <w:rPr>
                <w:sz w:val="16"/>
              </w:rPr>
              <w:t>Setting Active Flag in case of inter-system redirection from 5GS to EPS due to EPS fallback for IMS voic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77BFAFC" w14:textId="77777777" w:rsidR="00D40C70" w:rsidRPr="004B5AA8" w:rsidRDefault="00D40C70" w:rsidP="004B5AA8">
            <w:pPr>
              <w:pStyle w:val="TAL"/>
              <w:rPr>
                <w:sz w:val="16"/>
              </w:rPr>
            </w:pPr>
            <w:r w:rsidRPr="004B5AA8">
              <w:rPr>
                <w:sz w:val="16"/>
              </w:rPr>
              <w:t>17.2.0</w:t>
            </w:r>
          </w:p>
        </w:tc>
      </w:tr>
      <w:tr w:rsidR="004F6A7B" w:rsidRPr="004F6A7B" w14:paraId="320CC0A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9F02618" w14:textId="77777777" w:rsidR="00D40C70" w:rsidRPr="004B5AA8" w:rsidRDefault="00D40C70" w:rsidP="004B5AA8">
            <w:pPr>
              <w:pStyle w:val="TAL"/>
              <w:rPr>
                <w:sz w:val="16"/>
              </w:rPr>
            </w:pPr>
            <w:r w:rsidRPr="004B5AA8">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CF21D58" w14:textId="77777777" w:rsidR="00D40C70" w:rsidRPr="004B5AA8" w:rsidRDefault="00D40C70" w:rsidP="004B5AA8">
            <w:pPr>
              <w:pStyle w:val="TAL"/>
              <w:rPr>
                <w:sz w:val="16"/>
              </w:rPr>
            </w:pPr>
            <w:r w:rsidRPr="004B5AA8">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F5C7C67" w14:textId="77777777" w:rsidR="00D40C70" w:rsidRPr="004B5AA8" w:rsidRDefault="00D40C70" w:rsidP="004B5AA8">
            <w:pPr>
              <w:pStyle w:val="TAL"/>
              <w:rPr>
                <w:sz w:val="16"/>
              </w:rPr>
            </w:pPr>
            <w:r w:rsidRPr="004B5AA8">
              <w:rPr>
                <w:sz w:val="16"/>
              </w:rPr>
              <w:t>CP-210132</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A1D6789" w14:textId="77777777" w:rsidR="00D40C70" w:rsidRPr="004B5AA8" w:rsidRDefault="00D40C70" w:rsidP="004B5AA8">
            <w:pPr>
              <w:pStyle w:val="TAL"/>
              <w:rPr>
                <w:sz w:val="16"/>
              </w:rPr>
            </w:pPr>
            <w:r w:rsidRPr="004B5AA8">
              <w:rPr>
                <w:sz w:val="16"/>
              </w:rPr>
              <w:t>350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519F718" w14:textId="77777777" w:rsidR="00D40C70" w:rsidRPr="004B5AA8" w:rsidRDefault="00D40C70"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029252A" w14:textId="77777777" w:rsidR="00D40C70" w:rsidRPr="004B5AA8" w:rsidRDefault="00D40C70" w:rsidP="004B5AA8">
            <w:pPr>
              <w:pStyle w:val="TAL"/>
              <w:rPr>
                <w:sz w:val="16"/>
              </w:rPr>
            </w:pPr>
            <w:r w:rsidRPr="004B5AA8">
              <w:rPr>
                <w:sz w:val="16"/>
              </w:rPr>
              <w:t>D</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583A71C" w14:textId="77777777" w:rsidR="00D40C70" w:rsidRPr="004B5AA8" w:rsidRDefault="00D40C70" w:rsidP="004F6A7B">
            <w:pPr>
              <w:pStyle w:val="TAL"/>
              <w:rPr>
                <w:sz w:val="16"/>
              </w:rPr>
            </w:pPr>
            <w:r w:rsidRPr="004B5AA8">
              <w:rPr>
                <w:sz w:val="16"/>
              </w:rPr>
              <w:t>Correction on message nam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6AE9166" w14:textId="77777777" w:rsidR="00D40C70" w:rsidRPr="004B5AA8" w:rsidRDefault="00D40C70" w:rsidP="004B5AA8">
            <w:pPr>
              <w:pStyle w:val="TAL"/>
              <w:rPr>
                <w:sz w:val="16"/>
              </w:rPr>
            </w:pPr>
            <w:r w:rsidRPr="004B5AA8">
              <w:rPr>
                <w:sz w:val="16"/>
              </w:rPr>
              <w:t>17.2.0</w:t>
            </w:r>
          </w:p>
        </w:tc>
      </w:tr>
      <w:tr w:rsidR="004F6A7B" w:rsidRPr="004F6A7B" w14:paraId="68AB179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05B43C4" w14:textId="228DBCDE" w:rsidR="00E6030B" w:rsidRPr="004B5AA8" w:rsidRDefault="00E6030B" w:rsidP="004B5AA8">
            <w:pPr>
              <w:pStyle w:val="TAL"/>
              <w:rPr>
                <w:sz w:val="16"/>
              </w:rPr>
            </w:pPr>
            <w:r w:rsidRPr="004B5AA8">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8439E6D" w14:textId="0CE36E86" w:rsidR="00E6030B" w:rsidRPr="004B5AA8" w:rsidRDefault="00E6030B" w:rsidP="004B5AA8">
            <w:pPr>
              <w:pStyle w:val="TAL"/>
              <w:rPr>
                <w:sz w:val="16"/>
              </w:rPr>
            </w:pPr>
            <w:r w:rsidRPr="004B5AA8">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521AEE9" w14:textId="32D09B2B" w:rsidR="00E6030B" w:rsidRPr="004B5AA8" w:rsidRDefault="00E6030B" w:rsidP="004B5AA8">
            <w:pPr>
              <w:pStyle w:val="TAL"/>
              <w:rPr>
                <w:sz w:val="16"/>
              </w:rPr>
            </w:pPr>
            <w:r w:rsidRPr="004B5AA8">
              <w:rPr>
                <w:sz w:val="16"/>
              </w:rPr>
              <w:t>CP-21113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8400F78" w14:textId="0B72107C" w:rsidR="00E6030B" w:rsidRPr="004B5AA8" w:rsidRDefault="00E6030B" w:rsidP="004B5AA8">
            <w:pPr>
              <w:pStyle w:val="TAL"/>
              <w:rPr>
                <w:sz w:val="16"/>
              </w:rPr>
            </w:pPr>
            <w:r w:rsidRPr="004B5AA8">
              <w:rPr>
                <w:rFonts w:cs="Arial"/>
                <w:sz w:val="16"/>
              </w:rPr>
              <w:t>352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C9E1483" w14:textId="31EF1A06" w:rsidR="00E6030B" w:rsidRPr="004B5AA8" w:rsidRDefault="00E6030B" w:rsidP="004B5AA8">
            <w:pPr>
              <w:pStyle w:val="TAL"/>
              <w:rPr>
                <w:sz w:val="16"/>
              </w:rPr>
            </w:pPr>
            <w:r w:rsidRPr="004B5AA8">
              <w:rPr>
                <w:rFonts w:cs="Arial"/>
                <w:sz w:val="16"/>
              </w:rPr>
              <w:t> </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785959E" w14:textId="3CC61BC4" w:rsidR="00E6030B" w:rsidRPr="004B5AA8" w:rsidRDefault="00E6030B" w:rsidP="004B5AA8">
            <w:pPr>
              <w:pStyle w:val="TAL"/>
              <w:rPr>
                <w:sz w:val="16"/>
              </w:rPr>
            </w:pPr>
            <w:r w:rsidRPr="004B5AA8">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AC9B8CC" w14:textId="6D6466AA" w:rsidR="00E6030B" w:rsidRPr="004B5AA8" w:rsidRDefault="00FD5191" w:rsidP="004F6A7B">
            <w:pPr>
              <w:pStyle w:val="TAL"/>
              <w:rPr>
                <w:sz w:val="16"/>
              </w:rPr>
            </w:pPr>
            <w:r w:rsidRPr="004B5AA8">
              <w:rPr>
                <w:sz w:val="16"/>
              </w:rPr>
              <w:t>Fix typo in the minimum range of APN-AMBR for downlink or uplink (extended-2)</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7C34141" w14:textId="6BA01145" w:rsidR="00E6030B" w:rsidRPr="004B5AA8" w:rsidRDefault="00E6030B" w:rsidP="004B5AA8">
            <w:pPr>
              <w:pStyle w:val="TAL"/>
              <w:rPr>
                <w:sz w:val="16"/>
              </w:rPr>
            </w:pPr>
            <w:r w:rsidRPr="004B5AA8">
              <w:rPr>
                <w:sz w:val="16"/>
              </w:rPr>
              <w:t>17.3.0</w:t>
            </w:r>
          </w:p>
        </w:tc>
      </w:tr>
      <w:tr w:rsidR="004F6A7B" w:rsidRPr="004F6A7B" w14:paraId="40767DD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EF22453" w14:textId="16088E1D" w:rsidR="00E6030B" w:rsidRPr="004B5AA8" w:rsidRDefault="00E6030B" w:rsidP="004B5AA8">
            <w:pPr>
              <w:pStyle w:val="TAL"/>
              <w:rPr>
                <w:sz w:val="16"/>
              </w:rPr>
            </w:pPr>
            <w:r w:rsidRPr="004B5AA8">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A6851B4" w14:textId="6140BBA2" w:rsidR="00E6030B" w:rsidRPr="004B5AA8" w:rsidRDefault="00E6030B" w:rsidP="004B5AA8">
            <w:pPr>
              <w:pStyle w:val="TAL"/>
              <w:rPr>
                <w:sz w:val="16"/>
              </w:rPr>
            </w:pPr>
            <w:r w:rsidRPr="004B5AA8">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F134028" w14:textId="5A5BFF78" w:rsidR="00E6030B" w:rsidRPr="004B5AA8" w:rsidRDefault="00E6030B" w:rsidP="004B5AA8">
            <w:pPr>
              <w:pStyle w:val="TAL"/>
              <w:rPr>
                <w:sz w:val="16"/>
              </w:rPr>
            </w:pPr>
            <w:r w:rsidRPr="004B5AA8">
              <w:rPr>
                <w:sz w:val="16"/>
              </w:rPr>
              <w:t>CP-21113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091093C" w14:textId="172401E7" w:rsidR="00E6030B" w:rsidRPr="004B5AA8" w:rsidRDefault="00E6030B" w:rsidP="004B5AA8">
            <w:pPr>
              <w:pStyle w:val="TAL"/>
              <w:rPr>
                <w:sz w:val="16"/>
              </w:rPr>
            </w:pPr>
            <w:r w:rsidRPr="004B5AA8">
              <w:rPr>
                <w:rFonts w:cs="Arial"/>
                <w:sz w:val="16"/>
              </w:rPr>
              <w:t>353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71C204F" w14:textId="5B69AA45" w:rsidR="00E6030B" w:rsidRPr="004B5AA8" w:rsidRDefault="00E6030B" w:rsidP="004B5AA8">
            <w:pPr>
              <w:pStyle w:val="TAL"/>
              <w:rPr>
                <w:sz w:val="16"/>
              </w:rPr>
            </w:pPr>
            <w:r w:rsidRPr="004B5AA8">
              <w:rPr>
                <w:rFonts w:cs="Arial"/>
                <w:sz w:val="16"/>
              </w:rPr>
              <w:t> </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D10448D" w14:textId="7FB61179" w:rsidR="00E6030B" w:rsidRPr="004B5AA8" w:rsidRDefault="00E6030B" w:rsidP="004B5AA8">
            <w:pPr>
              <w:pStyle w:val="TAL"/>
              <w:rPr>
                <w:sz w:val="16"/>
              </w:rPr>
            </w:pPr>
            <w:r w:rsidRPr="004B5AA8">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422A47F" w14:textId="6F6BD5B8" w:rsidR="00E6030B" w:rsidRPr="004B5AA8" w:rsidRDefault="00FD5191" w:rsidP="004F6A7B">
            <w:pPr>
              <w:pStyle w:val="TAL"/>
              <w:rPr>
                <w:sz w:val="16"/>
              </w:rPr>
            </w:pPr>
            <w:r w:rsidRPr="004B5AA8">
              <w:rPr>
                <w:sz w:val="16"/>
              </w:rPr>
              <w:t>Correction to the GBR EPS beare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00D7CB9" w14:textId="0B6B3289" w:rsidR="00E6030B" w:rsidRPr="004B5AA8" w:rsidRDefault="00E6030B" w:rsidP="004B5AA8">
            <w:pPr>
              <w:pStyle w:val="TAL"/>
              <w:rPr>
                <w:sz w:val="16"/>
              </w:rPr>
            </w:pPr>
            <w:r w:rsidRPr="004B5AA8">
              <w:rPr>
                <w:sz w:val="16"/>
              </w:rPr>
              <w:t>17.3.0</w:t>
            </w:r>
          </w:p>
        </w:tc>
      </w:tr>
      <w:tr w:rsidR="004F6A7B" w:rsidRPr="004F6A7B" w14:paraId="37AF913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6B5699B" w14:textId="2C0CFF5D" w:rsidR="00E6030B" w:rsidRPr="004B5AA8" w:rsidRDefault="00E6030B" w:rsidP="004B5AA8">
            <w:pPr>
              <w:pStyle w:val="TAL"/>
              <w:rPr>
                <w:sz w:val="16"/>
              </w:rPr>
            </w:pPr>
            <w:r w:rsidRPr="004B5AA8">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8A1200B" w14:textId="09AD686F" w:rsidR="00E6030B" w:rsidRPr="004B5AA8" w:rsidRDefault="00E6030B" w:rsidP="004B5AA8">
            <w:pPr>
              <w:pStyle w:val="TAL"/>
              <w:rPr>
                <w:sz w:val="16"/>
              </w:rPr>
            </w:pPr>
            <w:r w:rsidRPr="004B5AA8">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85743CD" w14:textId="16649475" w:rsidR="00E6030B" w:rsidRPr="004B5AA8" w:rsidRDefault="00E6030B" w:rsidP="004B5AA8">
            <w:pPr>
              <w:pStyle w:val="TAL"/>
              <w:rPr>
                <w:sz w:val="16"/>
              </w:rPr>
            </w:pPr>
            <w:r w:rsidRPr="004B5AA8">
              <w:rPr>
                <w:sz w:val="16"/>
              </w:rPr>
              <w:t>CP-21113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6D0E86A" w14:textId="06C94B31" w:rsidR="00E6030B" w:rsidRPr="004B5AA8" w:rsidRDefault="00E6030B" w:rsidP="004B5AA8">
            <w:pPr>
              <w:pStyle w:val="TAL"/>
              <w:rPr>
                <w:sz w:val="16"/>
              </w:rPr>
            </w:pPr>
            <w:r w:rsidRPr="004B5AA8">
              <w:rPr>
                <w:rFonts w:cs="Arial"/>
                <w:sz w:val="16"/>
              </w:rPr>
              <w:t>354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770F549" w14:textId="73565091" w:rsidR="00E6030B" w:rsidRPr="004B5AA8" w:rsidRDefault="00E6030B" w:rsidP="004B5AA8">
            <w:pPr>
              <w:pStyle w:val="TAL"/>
              <w:rPr>
                <w:sz w:val="16"/>
              </w:rPr>
            </w:pPr>
            <w:r w:rsidRPr="004B5AA8">
              <w:rPr>
                <w:rFonts w:cs="Arial"/>
                <w:sz w:val="16"/>
              </w:rPr>
              <w:t> </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37ED601" w14:textId="515DCC9A" w:rsidR="00E6030B" w:rsidRPr="004B5AA8" w:rsidRDefault="00E6030B" w:rsidP="004B5AA8">
            <w:pPr>
              <w:pStyle w:val="TAL"/>
              <w:rPr>
                <w:sz w:val="16"/>
              </w:rPr>
            </w:pPr>
            <w:r w:rsidRPr="004B5AA8">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3E487BB" w14:textId="546AAD27" w:rsidR="00E6030B" w:rsidRPr="004B5AA8" w:rsidRDefault="00D61828" w:rsidP="004F6A7B">
            <w:pPr>
              <w:pStyle w:val="TAL"/>
              <w:rPr>
                <w:sz w:val="16"/>
              </w:rPr>
            </w:pPr>
            <w:r w:rsidRPr="004B5AA8">
              <w:rPr>
                <w:sz w:val="16"/>
              </w:rPr>
              <w:t>Alignment on UE retry restriction for ESM causes #50#5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137E095" w14:textId="5C8C0F0A" w:rsidR="00E6030B" w:rsidRPr="004B5AA8" w:rsidRDefault="00E6030B" w:rsidP="004B5AA8">
            <w:pPr>
              <w:pStyle w:val="TAL"/>
              <w:rPr>
                <w:sz w:val="16"/>
              </w:rPr>
            </w:pPr>
            <w:r w:rsidRPr="004B5AA8">
              <w:rPr>
                <w:sz w:val="16"/>
              </w:rPr>
              <w:t>17.3.0</w:t>
            </w:r>
          </w:p>
        </w:tc>
      </w:tr>
      <w:tr w:rsidR="004F6A7B" w:rsidRPr="004F6A7B" w14:paraId="2361EC0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561CF34" w14:textId="089A9B3A" w:rsidR="00FD5191" w:rsidRPr="004B5AA8" w:rsidRDefault="00FD5191" w:rsidP="004B5AA8">
            <w:pPr>
              <w:pStyle w:val="TAL"/>
              <w:rPr>
                <w:sz w:val="16"/>
              </w:rPr>
            </w:pPr>
            <w:r w:rsidRPr="004B5AA8">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456E5E3" w14:textId="2E41A2D7" w:rsidR="00FD5191" w:rsidRPr="004B5AA8" w:rsidRDefault="00FD5191" w:rsidP="004B5AA8">
            <w:pPr>
              <w:pStyle w:val="TAL"/>
              <w:rPr>
                <w:sz w:val="16"/>
              </w:rPr>
            </w:pPr>
            <w:r w:rsidRPr="004B5AA8">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4BE3A2A" w14:textId="2BA01BA1" w:rsidR="00FD5191" w:rsidRPr="004B5AA8" w:rsidRDefault="00FD5191" w:rsidP="004B5AA8">
            <w:pPr>
              <w:pStyle w:val="TAL"/>
              <w:rPr>
                <w:sz w:val="16"/>
              </w:rPr>
            </w:pPr>
            <w:r w:rsidRPr="004B5AA8">
              <w:rPr>
                <w:sz w:val="16"/>
              </w:rPr>
              <w:t>CP-21113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0CA2B1C" w14:textId="167F0897" w:rsidR="00FD5191" w:rsidRPr="004B5AA8" w:rsidRDefault="00FD5191" w:rsidP="004B5AA8">
            <w:pPr>
              <w:pStyle w:val="TAL"/>
              <w:rPr>
                <w:sz w:val="16"/>
              </w:rPr>
            </w:pPr>
            <w:r w:rsidRPr="004B5AA8">
              <w:rPr>
                <w:rFonts w:cs="Arial"/>
                <w:sz w:val="16"/>
              </w:rPr>
              <w:t>352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6E4A071" w14:textId="227937C3" w:rsidR="00FD5191" w:rsidRPr="004B5AA8" w:rsidRDefault="00FD5191" w:rsidP="004B5AA8">
            <w:pPr>
              <w:pStyle w:val="TAL"/>
              <w:rPr>
                <w:sz w:val="16"/>
              </w:rPr>
            </w:pPr>
            <w:r w:rsidRPr="004B5AA8">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BEC15FF" w14:textId="1F5D0271" w:rsidR="00FD5191" w:rsidRPr="004B5AA8" w:rsidRDefault="00FD5191" w:rsidP="004B5AA8">
            <w:pPr>
              <w:pStyle w:val="TAL"/>
              <w:rPr>
                <w:sz w:val="16"/>
              </w:rPr>
            </w:pPr>
            <w:r w:rsidRPr="004B5AA8">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B14B6B8" w14:textId="2AFF8344" w:rsidR="00FD5191" w:rsidRPr="004B5AA8" w:rsidRDefault="00FD5191" w:rsidP="004F6A7B">
            <w:pPr>
              <w:pStyle w:val="TAL"/>
              <w:rPr>
                <w:sz w:val="16"/>
              </w:rPr>
            </w:pPr>
            <w:r w:rsidRPr="004B5AA8">
              <w:rPr>
                <w:sz w:val="16"/>
              </w:rPr>
              <w:t>Retransmission timer starting for T3418 or T3420 with emergency beare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4B29DF1" w14:textId="2710D05F" w:rsidR="00FD5191" w:rsidRPr="004B5AA8" w:rsidRDefault="00FD5191" w:rsidP="004B5AA8">
            <w:pPr>
              <w:pStyle w:val="TAL"/>
              <w:rPr>
                <w:sz w:val="16"/>
              </w:rPr>
            </w:pPr>
            <w:r w:rsidRPr="004B5AA8">
              <w:rPr>
                <w:sz w:val="16"/>
              </w:rPr>
              <w:t>17.3.0</w:t>
            </w:r>
          </w:p>
        </w:tc>
      </w:tr>
      <w:tr w:rsidR="004F6A7B" w:rsidRPr="004F6A7B" w14:paraId="1A0B645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EA7F12C" w14:textId="32C7EE7A" w:rsidR="00FD5191" w:rsidRPr="004B5AA8" w:rsidRDefault="00FD5191" w:rsidP="004B5AA8">
            <w:pPr>
              <w:pStyle w:val="TAL"/>
              <w:rPr>
                <w:sz w:val="16"/>
              </w:rPr>
            </w:pPr>
            <w:r w:rsidRPr="004B5AA8">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BDC2D22" w14:textId="3B147A30" w:rsidR="00FD5191" w:rsidRPr="004B5AA8" w:rsidRDefault="00FD5191" w:rsidP="004B5AA8">
            <w:pPr>
              <w:pStyle w:val="TAL"/>
              <w:rPr>
                <w:sz w:val="16"/>
              </w:rPr>
            </w:pPr>
            <w:r w:rsidRPr="004B5AA8">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8BC267A" w14:textId="3129EE53" w:rsidR="00FD5191" w:rsidRPr="004B5AA8" w:rsidRDefault="00FD5191" w:rsidP="004B5AA8">
            <w:pPr>
              <w:pStyle w:val="TAL"/>
              <w:rPr>
                <w:sz w:val="16"/>
              </w:rPr>
            </w:pPr>
            <w:r w:rsidRPr="004B5AA8">
              <w:rPr>
                <w:sz w:val="16"/>
              </w:rPr>
              <w:t>CP-2111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51CE7D9" w14:textId="4E337148" w:rsidR="00FD5191" w:rsidRPr="004B5AA8" w:rsidRDefault="00FD5191" w:rsidP="004B5AA8">
            <w:pPr>
              <w:pStyle w:val="TAL"/>
              <w:rPr>
                <w:sz w:val="16"/>
              </w:rPr>
            </w:pPr>
            <w:r w:rsidRPr="004B5AA8">
              <w:rPr>
                <w:rFonts w:cs="Arial"/>
                <w:sz w:val="16"/>
              </w:rPr>
              <w:t>350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0F714EC" w14:textId="268DB4E5" w:rsidR="00FD5191" w:rsidRPr="004B5AA8" w:rsidRDefault="00FD5191" w:rsidP="004B5AA8">
            <w:pPr>
              <w:pStyle w:val="TAL"/>
              <w:rPr>
                <w:sz w:val="16"/>
              </w:rPr>
            </w:pPr>
            <w:r w:rsidRPr="004B5AA8">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1EA7833" w14:textId="25617196" w:rsidR="00FD5191" w:rsidRPr="004B5AA8" w:rsidRDefault="00FD5191" w:rsidP="004B5AA8">
            <w:pPr>
              <w:pStyle w:val="TAL"/>
              <w:rPr>
                <w:sz w:val="16"/>
              </w:rPr>
            </w:pPr>
            <w:r w:rsidRPr="004B5AA8">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B122DE4" w14:textId="5B1A75F1" w:rsidR="00FD5191" w:rsidRPr="004B5AA8" w:rsidRDefault="00D61828" w:rsidP="004F6A7B">
            <w:pPr>
              <w:pStyle w:val="TAL"/>
              <w:rPr>
                <w:sz w:val="16"/>
              </w:rPr>
            </w:pPr>
            <w:r w:rsidRPr="004B5AA8">
              <w:rPr>
                <w:sz w:val="16"/>
              </w:rPr>
              <w:t>Paging Cause feature for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3777D37" w14:textId="1BA0624D" w:rsidR="00FD5191" w:rsidRPr="004B5AA8" w:rsidRDefault="00FD5191" w:rsidP="004B5AA8">
            <w:pPr>
              <w:pStyle w:val="TAL"/>
              <w:rPr>
                <w:sz w:val="16"/>
              </w:rPr>
            </w:pPr>
            <w:r w:rsidRPr="004B5AA8">
              <w:rPr>
                <w:sz w:val="16"/>
              </w:rPr>
              <w:t>17.3.0</w:t>
            </w:r>
          </w:p>
        </w:tc>
      </w:tr>
      <w:tr w:rsidR="004F6A7B" w:rsidRPr="004F6A7B" w14:paraId="6F1C3DE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2157B1B" w14:textId="1557F678" w:rsidR="00FD5191" w:rsidRPr="004B5AA8" w:rsidRDefault="00FD5191" w:rsidP="004B5AA8">
            <w:pPr>
              <w:pStyle w:val="TAL"/>
              <w:rPr>
                <w:sz w:val="16"/>
              </w:rPr>
            </w:pPr>
            <w:r w:rsidRPr="004B5AA8">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D208D4E" w14:textId="6A971E87" w:rsidR="00FD5191" w:rsidRPr="004B5AA8" w:rsidRDefault="00FD5191" w:rsidP="004B5AA8">
            <w:pPr>
              <w:pStyle w:val="TAL"/>
              <w:rPr>
                <w:sz w:val="16"/>
              </w:rPr>
            </w:pPr>
            <w:r w:rsidRPr="004B5AA8">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4D9C2A6" w14:textId="0E54AB78" w:rsidR="00FD5191" w:rsidRPr="004B5AA8" w:rsidRDefault="00FD5191" w:rsidP="004B5AA8">
            <w:pPr>
              <w:pStyle w:val="TAL"/>
              <w:rPr>
                <w:sz w:val="16"/>
              </w:rPr>
            </w:pPr>
            <w:r w:rsidRPr="004B5AA8">
              <w:rPr>
                <w:sz w:val="16"/>
              </w:rPr>
              <w:t>CP-2111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10D47EC" w14:textId="264F4A68" w:rsidR="00FD5191" w:rsidRPr="004B5AA8" w:rsidRDefault="00FD5191" w:rsidP="004B5AA8">
            <w:pPr>
              <w:pStyle w:val="TAL"/>
              <w:rPr>
                <w:sz w:val="16"/>
              </w:rPr>
            </w:pPr>
            <w:r w:rsidRPr="004B5AA8">
              <w:rPr>
                <w:rFonts w:cs="Arial"/>
                <w:sz w:val="16"/>
              </w:rPr>
              <w:t>351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58D1F0C" w14:textId="4AE63320" w:rsidR="00FD5191" w:rsidRPr="004B5AA8" w:rsidRDefault="00FD5191" w:rsidP="004B5AA8">
            <w:pPr>
              <w:pStyle w:val="TAL"/>
              <w:rPr>
                <w:sz w:val="16"/>
              </w:rPr>
            </w:pPr>
            <w:r w:rsidRPr="004B5AA8">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1ECE1EF" w14:textId="7C442711" w:rsidR="00FD5191" w:rsidRPr="004B5AA8" w:rsidRDefault="00FD5191" w:rsidP="004B5AA8">
            <w:pPr>
              <w:pStyle w:val="TAL"/>
              <w:rPr>
                <w:sz w:val="16"/>
              </w:rPr>
            </w:pPr>
            <w:r w:rsidRPr="004B5AA8">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7A447BF" w14:textId="0137E777" w:rsidR="00FD5191" w:rsidRPr="004B5AA8" w:rsidRDefault="00236E1A" w:rsidP="004F6A7B">
            <w:pPr>
              <w:pStyle w:val="TAL"/>
              <w:rPr>
                <w:sz w:val="16"/>
              </w:rPr>
            </w:pPr>
            <w:r w:rsidRPr="004B5AA8">
              <w:rPr>
                <w:sz w:val="16"/>
              </w:rPr>
              <w:t>Using Service Request procedure for removing paging restrictions in EPS for a Multi-USIM U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4612D87" w14:textId="427AFF14" w:rsidR="00FD5191" w:rsidRPr="004B5AA8" w:rsidRDefault="00FD5191" w:rsidP="004B5AA8">
            <w:pPr>
              <w:pStyle w:val="TAL"/>
              <w:rPr>
                <w:sz w:val="16"/>
              </w:rPr>
            </w:pPr>
            <w:r w:rsidRPr="004B5AA8">
              <w:rPr>
                <w:sz w:val="16"/>
              </w:rPr>
              <w:t>17.3.0</w:t>
            </w:r>
          </w:p>
        </w:tc>
      </w:tr>
      <w:tr w:rsidR="004F6A7B" w:rsidRPr="004F6A7B" w14:paraId="3514559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9809B8B" w14:textId="776ED2FD" w:rsidR="00FD5191" w:rsidRPr="004B5AA8" w:rsidRDefault="00FD5191" w:rsidP="004B5AA8">
            <w:pPr>
              <w:pStyle w:val="TAL"/>
              <w:rPr>
                <w:sz w:val="16"/>
              </w:rPr>
            </w:pPr>
            <w:r w:rsidRPr="004B5AA8">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5DBF372" w14:textId="71A130F6" w:rsidR="00FD5191" w:rsidRPr="004B5AA8" w:rsidRDefault="00FD5191" w:rsidP="004B5AA8">
            <w:pPr>
              <w:pStyle w:val="TAL"/>
              <w:rPr>
                <w:sz w:val="16"/>
              </w:rPr>
            </w:pPr>
            <w:r w:rsidRPr="004B5AA8">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2172EFD" w14:textId="6142DDF4" w:rsidR="00FD5191" w:rsidRPr="004B5AA8" w:rsidRDefault="00FD5191" w:rsidP="004B5AA8">
            <w:pPr>
              <w:pStyle w:val="TAL"/>
              <w:rPr>
                <w:sz w:val="16"/>
              </w:rPr>
            </w:pPr>
            <w:r w:rsidRPr="004B5AA8">
              <w:rPr>
                <w:sz w:val="16"/>
              </w:rPr>
              <w:t>CP-2111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E7259D4" w14:textId="5D9BAC36" w:rsidR="00FD5191" w:rsidRPr="004B5AA8" w:rsidRDefault="00FD5191" w:rsidP="004B5AA8">
            <w:pPr>
              <w:pStyle w:val="TAL"/>
              <w:rPr>
                <w:sz w:val="16"/>
              </w:rPr>
            </w:pPr>
            <w:r w:rsidRPr="004B5AA8">
              <w:rPr>
                <w:rFonts w:cs="Arial"/>
                <w:sz w:val="16"/>
              </w:rPr>
              <w:t>351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3ED0384" w14:textId="382A8955" w:rsidR="00FD5191" w:rsidRPr="004B5AA8" w:rsidRDefault="00FD5191" w:rsidP="004B5AA8">
            <w:pPr>
              <w:pStyle w:val="TAL"/>
              <w:rPr>
                <w:sz w:val="16"/>
              </w:rPr>
            </w:pPr>
            <w:r w:rsidRPr="004B5AA8">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6ACAF34" w14:textId="52E34311" w:rsidR="00FD5191" w:rsidRPr="004B5AA8" w:rsidRDefault="00FD5191" w:rsidP="004B5AA8">
            <w:pPr>
              <w:pStyle w:val="TAL"/>
              <w:rPr>
                <w:sz w:val="16"/>
              </w:rPr>
            </w:pPr>
            <w:r w:rsidRPr="004B5AA8">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9CA25F9" w14:textId="74CDAF56" w:rsidR="00FD5191" w:rsidRPr="004B5AA8" w:rsidRDefault="00A247FB" w:rsidP="004F6A7B">
            <w:pPr>
              <w:pStyle w:val="TAL"/>
              <w:rPr>
                <w:sz w:val="16"/>
              </w:rPr>
            </w:pPr>
            <w:r w:rsidRPr="004B5AA8">
              <w:rPr>
                <w:sz w:val="16"/>
              </w:rPr>
              <w:t>Considering paging restrictions while paging the UE that is MUSIM capabl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B1F9141" w14:textId="4FE053B7" w:rsidR="00FD5191" w:rsidRPr="004B5AA8" w:rsidRDefault="00FD5191" w:rsidP="004B5AA8">
            <w:pPr>
              <w:pStyle w:val="TAL"/>
              <w:rPr>
                <w:sz w:val="16"/>
              </w:rPr>
            </w:pPr>
            <w:r w:rsidRPr="004B5AA8">
              <w:rPr>
                <w:sz w:val="16"/>
              </w:rPr>
              <w:t>17.3.0</w:t>
            </w:r>
          </w:p>
        </w:tc>
      </w:tr>
      <w:tr w:rsidR="004F6A7B" w:rsidRPr="004F6A7B" w14:paraId="52D844E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9A8CD2B" w14:textId="0B9942DF" w:rsidR="00FD5191" w:rsidRPr="004B5AA8" w:rsidRDefault="00FD5191" w:rsidP="004B5AA8">
            <w:pPr>
              <w:pStyle w:val="TAL"/>
              <w:rPr>
                <w:sz w:val="16"/>
              </w:rPr>
            </w:pPr>
            <w:r w:rsidRPr="004B5AA8">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BD3B8D8" w14:textId="11A70B14" w:rsidR="00FD5191" w:rsidRPr="004B5AA8" w:rsidRDefault="00FD5191" w:rsidP="004B5AA8">
            <w:pPr>
              <w:pStyle w:val="TAL"/>
              <w:rPr>
                <w:sz w:val="16"/>
              </w:rPr>
            </w:pPr>
            <w:r w:rsidRPr="004B5AA8">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4672897" w14:textId="5D49BECB" w:rsidR="00FD5191" w:rsidRPr="004B5AA8" w:rsidRDefault="00FD5191" w:rsidP="004B5AA8">
            <w:pPr>
              <w:pStyle w:val="TAL"/>
              <w:rPr>
                <w:sz w:val="16"/>
              </w:rPr>
            </w:pPr>
            <w:r w:rsidRPr="004B5AA8">
              <w:rPr>
                <w:sz w:val="16"/>
              </w:rPr>
              <w:t>CP-2111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48CCE8C" w14:textId="7390BE10" w:rsidR="00FD5191" w:rsidRPr="004B5AA8" w:rsidRDefault="00FD5191" w:rsidP="004B5AA8">
            <w:pPr>
              <w:pStyle w:val="TAL"/>
              <w:rPr>
                <w:sz w:val="16"/>
              </w:rPr>
            </w:pPr>
            <w:r w:rsidRPr="004B5AA8">
              <w:rPr>
                <w:rFonts w:cs="Arial"/>
                <w:sz w:val="16"/>
              </w:rPr>
              <w:t>352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8DC9259" w14:textId="12D85251" w:rsidR="00FD5191" w:rsidRPr="004B5AA8" w:rsidRDefault="00FD5191" w:rsidP="004B5AA8">
            <w:pPr>
              <w:pStyle w:val="TAL"/>
              <w:rPr>
                <w:sz w:val="16"/>
              </w:rPr>
            </w:pPr>
            <w:r w:rsidRPr="004B5AA8">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0E730BB" w14:textId="0FDAB37D" w:rsidR="00FD5191" w:rsidRPr="004B5AA8" w:rsidRDefault="00FD5191" w:rsidP="004B5AA8">
            <w:pPr>
              <w:pStyle w:val="TAL"/>
              <w:rPr>
                <w:sz w:val="16"/>
              </w:rPr>
            </w:pPr>
            <w:r w:rsidRPr="004B5AA8">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0454BF4" w14:textId="32E588B2" w:rsidR="00FD5191" w:rsidRPr="004B5AA8" w:rsidRDefault="00A247FB" w:rsidP="004F6A7B">
            <w:pPr>
              <w:pStyle w:val="TAL"/>
              <w:rPr>
                <w:sz w:val="16"/>
              </w:rPr>
            </w:pPr>
            <w:r w:rsidRPr="004B5AA8">
              <w:rPr>
                <w:sz w:val="16"/>
              </w:rPr>
              <w:t>Handling the paging cause in the UE for MUSIM mode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D7F9732" w14:textId="5060BC3B" w:rsidR="00FD5191" w:rsidRPr="004B5AA8" w:rsidRDefault="00FD5191" w:rsidP="004B5AA8">
            <w:pPr>
              <w:pStyle w:val="TAL"/>
              <w:rPr>
                <w:sz w:val="16"/>
              </w:rPr>
            </w:pPr>
            <w:r w:rsidRPr="004B5AA8">
              <w:rPr>
                <w:sz w:val="16"/>
              </w:rPr>
              <w:t>17.3.0</w:t>
            </w:r>
          </w:p>
        </w:tc>
      </w:tr>
      <w:tr w:rsidR="004F6A7B" w:rsidRPr="004F6A7B" w14:paraId="58FCD59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DD88047" w14:textId="6E78A0CD" w:rsidR="00FD5191" w:rsidRPr="004B5AA8" w:rsidRDefault="00FD5191" w:rsidP="004B5AA8">
            <w:pPr>
              <w:pStyle w:val="TAL"/>
              <w:rPr>
                <w:sz w:val="16"/>
              </w:rPr>
            </w:pPr>
            <w:r w:rsidRPr="004B5AA8">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5BDF146" w14:textId="24BDD96D" w:rsidR="00FD5191" w:rsidRPr="004B5AA8" w:rsidRDefault="00FD5191" w:rsidP="004B5AA8">
            <w:pPr>
              <w:pStyle w:val="TAL"/>
              <w:rPr>
                <w:sz w:val="16"/>
              </w:rPr>
            </w:pPr>
            <w:r w:rsidRPr="004B5AA8">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2DDB6DC" w14:textId="712953D3" w:rsidR="00FD5191" w:rsidRPr="004B5AA8" w:rsidRDefault="00FD5191" w:rsidP="004B5AA8">
            <w:pPr>
              <w:pStyle w:val="TAL"/>
              <w:rPr>
                <w:sz w:val="16"/>
              </w:rPr>
            </w:pPr>
            <w:r w:rsidRPr="004B5AA8">
              <w:rPr>
                <w:sz w:val="16"/>
              </w:rPr>
              <w:t>CP-2111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EBD0B1B" w14:textId="54246F84" w:rsidR="00FD5191" w:rsidRPr="004B5AA8" w:rsidRDefault="00FD5191" w:rsidP="004B5AA8">
            <w:pPr>
              <w:pStyle w:val="TAL"/>
              <w:rPr>
                <w:sz w:val="16"/>
              </w:rPr>
            </w:pPr>
            <w:r w:rsidRPr="004B5AA8">
              <w:rPr>
                <w:rFonts w:cs="Arial"/>
                <w:sz w:val="16"/>
              </w:rPr>
              <w:t>352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5600E4E" w14:textId="14D70222" w:rsidR="00FD5191" w:rsidRPr="004B5AA8" w:rsidRDefault="00FD5191" w:rsidP="004B5AA8">
            <w:pPr>
              <w:pStyle w:val="TAL"/>
              <w:rPr>
                <w:sz w:val="16"/>
              </w:rPr>
            </w:pPr>
            <w:r w:rsidRPr="004B5AA8">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111BE26" w14:textId="17798A67" w:rsidR="00FD5191" w:rsidRPr="004B5AA8" w:rsidRDefault="00FD5191" w:rsidP="004B5AA8">
            <w:pPr>
              <w:pStyle w:val="TAL"/>
              <w:rPr>
                <w:sz w:val="16"/>
              </w:rPr>
            </w:pPr>
            <w:r w:rsidRPr="004B5AA8">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0B87C4B" w14:textId="251EBABB" w:rsidR="00FD5191" w:rsidRPr="004B5AA8" w:rsidRDefault="00A247FB" w:rsidP="004F6A7B">
            <w:pPr>
              <w:pStyle w:val="TAL"/>
              <w:rPr>
                <w:sz w:val="16"/>
              </w:rPr>
            </w:pPr>
            <w:r w:rsidRPr="004B5AA8">
              <w:rPr>
                <w:sz w:val="16"/>
              </w:rPr>
              <w:t>Remove paging restriction via TAU</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084FD79" w14:textId="224AF54E" w:rsidR="00FD5191" w:rsidRPr="004B5AA8" w:rsidRDefault="00FD5191" w:rsidP="004B5AA8">
            <w:pPr>
              <w:pStyle w:val="TAL"/>
              <w:rPr>
                <w:sz w:val="16"/>
              </w:rPr>
            </w:pPr>
            <w:r w:rsidRPr="004B5AA8">
              <w:rPr>
                <w:sz w:val="16"/>
              </w:rPr>
              <w:t>17.3.0</w:t>
            </w:r>
          </w:p>
        </w:tc>
      </w:tr>
      <w:tr w:rsidR="004F6A7B" w:rsidRPr="004F6A7B" w14:paraId="2A15881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69AB208" w14:textId="078085AB" w:rsidR="00FD5191" w:rsidRPr="004B5AA8" w:rsidRDefault="00FD5191" w:rsidP="004B5AA8">
            <w:pPr>
              <w:pStyle w:val="TAL"/>
              <w:rPr>
                <w:sz w:val="16"/>
              </w:rPr>
            </w:pPr>
            <w:r w:rsidRPr="004B5AA8">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7ACD53E" w14:textId="6894B7DA" w:rsidR="00FD5191" w:rsidRPr="004B5AA8" w:rsidRDefault="00FD5191" w:rsidP="004B5AA8">
            <w:pPr>
              <w:pStyle w:val="TAL"/>
              <w:rPr>
                <w:sz w:val="16"/>
              </w:rPr>
            </w:pPr>
            <w:r w:rsidRPr="004B5AA8">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C7D7A93" w14:textId="5981BCF0" w:rsidR="00FD5191" w:rsidRPr="004B5AA8" w:rsidRDefault="00FD5191" w:rsidP="004B5AA8">
            <w:pPr>
              <w:pStyle w:val="TAL"/>
              <w:rPr>
                <w:sz w:val="16"/>
              </w:rPr>
            </w:pPr>
            <w:r w:rsidRPr="004B5AA8">
              <w:rPr>
                <w:sz w:val="16"/>
              </w:rPr>
              <w:t>CP-2111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4D42514" w14:textId="2CBF3FCD" w:rsidR="00FD5191" w:rsidRPr="004B5AA8" w:rsidRDefault="00FD5191" w:rsidP="004B5AA8">
            <w:pPr>
              <w:pStyle w:val="TAL"/>
              <w:rPr>
                <w:sz w:val="16"/>
              </w:rPr>
            </w:pPr>
            <w:r w:rsidRPr="004B5AA8">
              <w:rPr>
                <w:rFonts w:cs="Arial"/>
                <w:sz w:val="16"/>
              </w:rPr>
              <w:t>352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99F5BA3" w14:textId="3FFF5FA8" w:rsidR="00FD5191" w:rsidRPr="004B5AA8" w:rsidRDefault="00FD5191" w:rsidP="004B5AA8">
            <w:pPr>
              <w:pStyle w:val="TAL"/>
              <w:rPr>
                <w:sz w:val="16"/>
              </w:rPr>
            </w:pPr>
            <w:r w:rsidRPr="004B5AA8">
              <w:rPr>
                <w:rFonts w:cs="Arial"/>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18B6138" w14:textId="4305951C" w:rsidR="00FD5191" w:rsidRPr="004B5AA8" w:rsidRDefault="00FD5191" w:rsidP="004B5AA8">
            <w:pPr>
              <w:pStyle w:val="TAL"/>
              <w:rPr>
                <w:sz w:val="16"/>
              </w:rPr>
            </w:pPr>
            <w:r w:rsidRPr="004B5AA8">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B1D757D" w14:textId="094BA608" w:rsidR="00FD5191" w:rsidRPr="004B5AA8" w:rsidRDefault="00A247FB" w:rsidP="004F6A7B">
            <w:pPr>
              <w:pStyle w:val="TAL"/>
              <w:rPr>
                <w:sz w:val="16"/>
              </w:rPr>
            </w:pPr>
            <w:r w:rsidRPr="004B5AA8">
              <w:rPr>
                <w:sz w:val="16"/>
              </w:rPr>
              <w:t>The MUSIM capable UE shall not initiate Service Request procedure for Leaving the network if Emergency service is ongoin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4311593" w14:textId="2C5E1205" w:rsidR="00FD5191" w:rsidRPr="004B5AA8" w:rsidRDefault="00FD5191" w:rsidP="004B5AA8">
            <w:pPr>
              <w:pStyle w:val="TAL"/>
              <w:rPr>
                <w:sz w:val="16"/>
              </w:rPr>
            </w:pPr>
            <w:r w:rsidRPr="004B5AA8">
              <w:rPr>
                <w:sz w:val="16"/>
              </w:rPr>
              <w:t>17.3.0</w:t>
            </w:r>
          </w:p>
        </w:tc>
      </w:tr>
      <w:tr w:rsidR="004F6A7B" w:rsidRPr="004F6A7B" w14:paraId="705C73E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7128C1C" w14:textId="276552E2" w:rsidR="00FD5191" w:rsidRPr="004B5AA8" w:rsidRDefault="00FD5191" w:rsidP="004B5AA8">
            <w:pPr>
              <w:pStyle w:val="TAL"/>
              <w:rPr>
                <w:sz w:val="16"/>
              </w:rPr>
            </w:pPr>
            <w:r w:rsidRPr="004B5AA8">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D95D907" w14:textId="75297E31" w:rsidR="00FD5191" w:rsidRPr="004B5AA8" w:rsidRDefault="00FD5191" w:rsidP="004B5AA8">
            <w:pPr>
              <w:pStyle w:val="TAL"/>
              <w:rPr>
                <w:sz w:val="16"/>
              </w:rPr>
            </w:pPr>
            <w:r w:rsidRPr="004B5AA8">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8B3A6A1" w14:textId="613A239E" w:rsidR="00FD5191" w:rsidRPr="004B5AA8" w:rsidRDefault="00FD5191" w:rsidP="004B5AA8">
            <w:pPr>
              <w:pStyle w:val="TAL"/>
              <w:rPr>
                <w:sz w:val="16"/>
              </w:rPr>
            </w:pPr>
            <w:r w:rsidRPr="004B5AA8">
              <w:rPr>
                <w:sz w:val="16"/>
              </w:rPr>
              <w:t>CP-2111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F0C3418" w14:textId="48362E49" w:rsidR="00FD5191" w:rsidRPr="004B5AA8" w:rsidRDefault="00FD5191" w:rsidP="004B5AA8">
            <w:pPr>
              <w:pStyle w:val="TAL"/>
              <w:rPr>
                <w:sz w:val="16"/>
              </w:rPr>
            </w:pPr>
            <w:r w:rsidRPr="004B5AA8">
              <w:rPr>
                <w:rFonts w:cs="Arial"/>
                <w:sz w:val="16"/>
              </w:rPr>
              <w:t>353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237731A" w14:textId="619A7B90" w:rsidR="00FD5191" w:rsidRPr="004B5AA8" w:rsidRDefault="00FD5191" w:rsidP="004B5AA8">
            <w:pPr>
              <w:pStyle w:val="TAL"/>
              <w:rPr>
                <w:sz w:val="16"/>
              </w:rPr>
            </w:pPr>
            <w:r w:rsidRPr="004B5AA8">
              <w:rPr>
                <w:rFonts w:cs="Arial"/>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447AC59" w14:textId="7E83235E" w:rsidR="00FD5191" w:rsidRPr="004B5AA8" w:rsidRDefault="00FD5191" w:rsidP="004B5AA8">
            <w:pPr>
              <w:pStyle w:val="TAL"/>
              <w:rPr>
                <w:sz w:val="16"/>
              </w:rPr>
            </w:pPr>
            <w:r w:rsidRPr="004B5AA8">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CABAE91" w14:textId="7C07D933" w:rsidR="00FD5191" w:rsidRPr="004B5AA8" w:rsidRDefault="00AC436D" w:rsidP="004F6A7B">
            <w:pPr>
              <w:pStyle w:val="TAL"/>
              <w:rPr>
                <w:sz w:val="16"/>
              </w:rPr>
            </w:pPr>
            <w:r w:rsidRPr="004B5AA8">
              <w:rPr>
                <w:sz w:val="16"/>
              </w:rPr>
              <w:t>Leaving procedure and Reject Paging Indication for Multi-USIM UEs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154E185" w14:textId="53DB12B0" w:rsidR="00FD5191" w:rsidRPr="004B5AA8" w:rsidRDefault="00FD5191" w:rsidP="004B5AA8">
            <w:pPr>
              <w:pStyle w:val="TAL"/>
              <w:rPr>
                <w:sz w:val="16"/>
              </w:rPr>
            </w:pPr>
            <w:r w:rsidRPr="004B5AA8">
              <w:rPr>
                <w:sz w:val="16"/>
              </w:rPr>
              <w:t>17.3.0</w:t>
            </w:r>
          </w:p>
        </w:tc>
      </w:tr>
      <w:tr w:rsidR="004F6A7B" w:rsidRPr="004F6A7B" w14:paraId="483A3B3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5D7FEF3" w14:textId="5A9C010E" w:rsidR="00FD5191" w:rsidRPr="004B5AA8" w:rsidRDefault="00FD5191" w:rsidP="004B5AA8">
            <w:pPr>
              <w:pStyle w:val="TAL"/>
              <w:rPr>
                <w:sz w:val="16"/>
              </w:rPr>
            </w:pPr>
            <w:r w:rsidRPr="004B5AA8">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A5C7E6D" w14:textId="2DE16F06" w:rsidR="00FD5191" w:rsidRPr="004B5AA8" w:rsidRDefault="00FD5191" w:rsidP="004B5AA8">
            <w:pPr>
              <w:pStyle w:val="TAL"/>
              <w:rPr>
                <w:sz w:val="16"/>
              </w:rPr>
            </w:pPr>
            <w:r w:rsidRPr="004B5AA8">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96B06BE" w14:textId="0E755BD6" w:rsidR="00FD5191" w:rsidRPr="004B5AA8" w:rsidRDefault="00FD5191" w:rsidP="004B5AA8">
            <w:pPr>
              <w:pStyle w:val="TAL"/>
              <w:rPr>
                <w:sz w:val="16"/>
              </w:rPr>
            </w:pPr>
            <w:r w:rsidRPr="004B5AA8">
              <w:rPr>
                <w:sz w:val="16"/>
              </w:rPr>
              <w:t>CP-2111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9EE9D7D" w14:textId="07F0C81C" w:rsidR="00FD5191" w:rsidRPr="004B5AA8" w:rsidRDefault="00FD5191" w:rsidP="004B5AA8">
            <w:pPr>
              <w:pStyle w:val="TAL"/>
              <w:rPr>
                <w:sz w:val="16"/>
              </w:rPr>
            </w:pPr>
            <w:r w:rsidRPr="004B5AA8">
              <w:rPr>
                <w:rFonts w:cs="Arial"/>
                <w:sz w:val="16"/>
              </w:rPr>
              <w:t>352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21C7EA0" w14:textId="3B39907F" w:rsidR="00FD5191" w:rsidRPr="004B5AA8" w:rsidRDefault="00FD5191" w:rsidP="004B5AA8">
            <w:pPr>
              <w:pStyle w:val="TAL"/>
              <w:rPr>
                <w:sz w:val="16"/>
              </w:rPr>
            </w:pPr>
            <w:r w:rsidRPr="004B5AA8">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A32C57F" w14:textId="2A692610" w:rsidR="00FD5191" w:rsidRPr="004B5AA8" w:rsidRDefault="00FD5191" w:rsidP="004B5AA8">
            <w:pPr>
              <w:pStyle w:val="TAL"/>
              <w:rPr>
                <w:sz w:val="16"/>
              </w:rPr>
            </w:pPr>
            <w:r w:rsidRPr="004B5AA8">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8CF7F44" w14:textId="06DF4145" w:rsidR="00FD5191" w:rsidRPr="004B5AA8" w:rsidRDefault="00A247FB" w:rsidP="004F6A7B">
            <w:pPr>
              <w:pStyle w:val="TAL"/>
              <w:rPr>
                <w:sz w:val="16"/>
              </w:rPr>
            </w:pPr>
            <w:r w:rsidRPr="004B5AA8">
              <w:rPr>
                <w:sz w:val="16"/>
              </w:rPr>
              <w:t>Introducing IMSI Offset to Attach and TAU procedures for MUSIM handling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B521D48" w14:textId="3C6CF31A" w:rsidR="00FD5191" w:rsidRPr="004B5AA8" w:rsidRDefault="00FD5191" w:rsidP="004B5AA8">
            <w:pPr>
              <w:pStyle w:val="TAL"/>
              <w:rPr>
                <w:sz w:val="16"/>
              </w:rPr>
            </w:pPr>
            <w:r w:rsidRPr="004B5AA8">
              <w:rPr>
                <w:sz w:val="16"/>
              </w:rPr>
              <w:t>17.3.0</w:t>
            </w:r>
          </w:p>
        </w:tc>
      </w:tr>
      <w:tr w:rsidR="004F6A7B" w:rsidRPr="004F6A7B" w14:paraId="2B3DAD8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CFF2BCF" w14:textId="2088E67E" w:rsidR="00FD5191" w:rsidRPr="004B5AA8" w:rsidRDefault="00FD5191" w:rsidP="004B5AA8">
            <w:pPr>
              <w:pStyle w:val="TAL"/>
              <w:rPr>
                <w:sz w:val="16"/>
              </w:rPr>
            </w:pPr>
            <w:r w:rsidRPr="004B5AA8">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4409B2F" w14:textId="3EFF31EF" w:rsidR="00FD5191" w:rsidRPr="004B5AA8" w:rsidRDefault="00FD5191" w:rsidP="004B5AA8">
            <w:pPr>
              <w:pStyle w:val="TAL"/>
              <w:rPr>
                <w:sz w:val="16"/>
              </w:rPr>
            </w:pPr>
            <w:r w:rsidRPr="004B5AA8">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D8E4500" w14:textId="4750E8C0" w:rsidR="00FD5191" w:rsidRPr="004B5AA8" w:rsidRDefault="00FD5191" w:rsidP="004B5AA8">
            <w:pPr>
              <w:pStyle w:val="TAL"/>
              <w:rPr>
                <w:sz w:val="16"/>
              </w:rPr>
            </w:pPr>
            <w:r w:rsidRPr="004B5AA8">
              <w:rPr>
                <w:sz w:val="16"/>
              </w:rPr>
              <w:t>CP-2111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5F9CC31" w14:textId="1EE60A0F" w:rsidR="00FD5191" w:rsidRPr="004B5AA8" w:rsidRDefault="00FD5191" w:rsidP="004B5AA8">
            <w:pPr>
              <w:pStyle w:val="TAL"/>
              <w:rPr>
                <w:sz w:val="16"/>
              </w:rPr>
            </w:pPr>
            <w:r w:rsidRPr="004B5AA8">
              <w:rPr>
                <w:rFonts w:cs="Arial"/>
                <w:sz w:val="16"/>
              </w:rPr>
              <w:t>351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B1B60AD" w14:textId="7A1C978B" w:rsidR="00FD5191" w:rsidRPr="004B5AA8" w:rsidRDefault="00FD5191" w:rsidP="004B5AA8">
            <w:pPr>
              <w:pStyle w:val="TAL"/>
              <w:rPr>
                <w:sz w:val="16"/>
              </w:rPr>
            </w:pPr>
            <w:r w:rsidRPr="004B5AA8">
              <w:rPr>
                <w:rFonts w:cs="Arial"/>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4587D7A" w14:textId="35EEB53E" w:rsidR="00FD5191" w:rsidRPr="004B5AA8" w:rsidRDefault="00FD5191" w:rsidP="004B5AA8">
            <w:pPr>
              <w:pStyle w:val="TAL"/>
              <w:rPr>
                <w:sz w:val="16"/>
              </w:rPr>
            </w:pPr>
            <w:r w:rsidRPr="004B5AA8">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1D286BD" w14:textId="3C8D33A7" w:rsidR="00FD5191" w:rsidRPr="004B5AA8" w:rsidRDefault="00014652" w:rsidP="004F6A7B">
            <w:pPr>
              <w:pStyle w:val="TAL"/>
              <w:rPr>
                <w:sz w:val="16"/>
              </w:rPr>
            </w:pPr>
            <w:r w:rsidRPr="004B5AA8">
              <w:rPr>
                <w:sz w:val="16"/>
              </w:rPr>
              <w:t>Multi-USIM UE support indications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487DD32" w14:textId="5F2B8693" w:rsidR="00FD5191" w:rsidRPr="004B5AA8" w:rsidRDefault="00FD5191" w:rsidP="004B5AA8">
            <w:pPr>
              <w:pStyle w:val="TAL"/>
              <w:rPr>
                <w:sz w:val="16"/>
              </w:rPr>
            </w:pPr>
            <w:r w:rsidRPr="004B5AA8">
              <w:rPr>
                <w:sz w:val="16"/>
              </w:rPr>
              <w:t>17.3.0</w:t>
            </w:r>
          </w:p>
        </w:tc>
      </w:tr>
      <w:tr w:rsidR="004F6A7B" w:rsidRPr="004F6A7B" w14:paraId="10EEEDB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BFBED8F" w14:textId="2B8777A4" w:rsidR="00FD5191" w:rsidRPr="004B5AA8" w:rsidRDefault="00FD5191" w:rsidP="004B5AA8">
            <w:pPr>
              <w:pStyle w:val="TAL"/>
              <w:rPr>
                <w:sz w:val="16"/>
              </w:rPr>
            </w:pPr>
            <w:r w:rsidRPr="004B5AA8">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AD55745" w14:textId="0705A07B" w:rsidR="00FD5191" w:rsidRPr="004B5AA8" w:rsidRDefault="00FD5191" w:rsidP="004B5AA8">
            <w:pPr>
              <w:pStyle w:val="TAL"/>
              <w:rPr>
                <w:sz w:val="16"/>
              </w:rPr>
            </w:pPr>
            <w:r w:rsidRPr="004B5AA8">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581E77A" w14:textId="130F1CBD" w:rsidR="00FD5191" w:rsidRPr="004B5AA8" w:rsidRDefault="00FD5191" w:rsidP="004B5AA8">
            <w:pPr>
              <w:pStyle w:val="TAL"/>
              <w:rPr>
                <w:sz w:val="16"/>
              </w:rPr>
            </w:pPr>
            <w:r w:rsidRPr="004B5AA8">
              <w:rPr>
                <w:sz w:val="16"/>
              </w:rPr>
              <w:t>CP-21114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39A2570" w14:textId="21ABEE35" w:rsidR="00FD5191" w:rsidRPr="004B5AA8" w:rsidRDefault="00FD5191" w:rsidP="004B5AA8">
            <w:pPr>
              <w:pStyle w:val="TAL"/>
              <w:rPr>
                <w:sz w:val="16"/>
              </w:rPr>
            </w:pPr>
            <w:r w:rsidRPr="004B5AA8">
              <w:rPr>
                <w:rFonts w:cs="Arial"/>
                <w:sz w:val="16"/>
              </w:rPr>
              <w:t>354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B9B05AB" w14:textId="5BDE2332" w:rsidR="00FD5191" w:rsidRPr="004B5AA8" w:rsidRDefault="00FD5191" w:rsidP="004B5AA8">
            <w:pPr>
              <w:pStyle w:val="TAL"/>
              <w:rPr>
                <w:sz w:val="16"/>
              </w:rPr>
            </w:pPr>
            <w:r w:rsidRPr="004B5AA8">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5352BA4" w14:textId="73F91AFD" w:rsidR="00FD5191" w:rsidRPr="004B5AA8" w:rsidRDefault="00FD5191" w:rsidP="004B5AA8">
            <w:pPr>
              <w:pStyle w:val="TAL"/>
              <w:rPr>
                <w:sz w:val="16"/>
              </w:rPr>
            </w:pPr>
            <w:r w:rsidRPr="004B5AA8">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3D80718" w14:textId="17E4F687" w:rsidR="00FD5191" w:rsidRPr="004B5AA8" w:rsidRDefault="001B2F3D" w:rsidP="004F6A7B">
            <w:pPr>
              <w:pStyle w:val="TAL"/>
              <w:rPr>
                <w:sz w:val="16"/>
              </w:rPr>
            </w:pPr>
            <w:r w:rsidRPr="004B5AA8">
              <w:rPr>
                <w:sz w:val="16"/>
              </w:rPr>
              <w:t>Handling of multiple SM_RetryWaitTime values configured in a U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1951FBA" w14:textId="7DEA303F" w:rsidR="00FD5191" w:rsidRPr="004B5AA8" w:rsidRDefault="00FD5191" w:rsidP="004B5AA8">
            <w:pPr>
              <w:pStyle w:val="TAL"/>
              <w:rPr>
                <w:sz w:val="16"/>
              </w:rPr>
            </w:pPr>
            <w:r w:rsidRPr="004B5AA8">
              <w:rPr>
                <w:sz w:val="16"/>
              </w:rPr>
              <w:t>17.3.0</w:t>
            </w:r>
          </w:p>
        </w:tc>
      </w:tr>
      <w:tr w:rsidR="004F6A7B" w:rsidRPr="004F6A7B" w14:paraId="5F8AA50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922B32A" w14:textId="44832A86" w:rsidR="00FD5191" w:rsidRPr="004B5AA8" w:rsidRDefault="00FD5191" w:rsidP="004B5AA8">
            <w:pPr>
              <w:pStyle w:val="TAL"/>
              <w:rPr>
                <w:sz w:val="16"/>
              </w:rPr>
            </w:pPr>
            <w:r w:rsidRPr="004B5AA8">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3402DC0" w14:textId="770340B3" w:rsidR="00FD5191" w:rsidRPr="004B5AA8" w:rsidRDefault="00FD5191" w:rsidP="004B5AA8">
            <w:pPr>
              <w:pStyle w:val="TAL"/>
              <w:rPr>
                <w:sz w:val="16"/>
              </w:rPr>
            </w:pPr>
            <w:r w:rsidRPr="004B5AA8">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027C9E8" w14:textId="74558D93" w:rsidR="00FD5191" w:rsidRPr="004B5AA8" w:rsidRDefault="00FD5191" w:rsidP="004B5AA8">
            <w:pPr>
              <w:pStyle w:val="TAL"/>
              <w:rPr>
                <w:sz w:val="16"/>
              </w:rPr>
            </w:pPr>
            <w:r w:rsidRPr="004B5AA8">
              <w:rPr>
                <w:sz w:val="16"/>
              </w:rPr>
              <w:t>CP-21114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179BB1A" w14:textId="368D5658" w:rsidR="00FD5191" w:rsidRPr="004B5AA8" w:rsidRDefault="00FD5191" w:rsidP="004B5AA8">
            <w:pPr>
              <w:pStyle w:val="TAL"/>
              <w:rPr>
                <w:sz w:val="16"/>
              </w:rPr>
            </w:pPr>
            <w:r w:rsidRPr="004B5AA8">
              <w:rPr>
                <w:rFonts w:cs="Arial"/>
                <w:sz w:val="16"/>
              </w:rPr>
              <w:t>352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60B9B8D" w14:textId="67364050" w:rsidR="00FD5191" w:rsidRPr="004B5AA8" w:rsidRDefault="00FD5191" w:rsidP="004B5AA8">
            <w:pPr>
              <w:pStyle w:val="TAL"/>
              <w:rPr>
                <w:sz w:val="16"/>
              </w:rPr>
            </w:pPr>
            <w:r w:rsidRPr="004B5AA8">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65B5887" w14:textId="274E2ECE" w:rsidR="00FD5191" w:rsidRPr="004B5AA8" w:rsidRDefault="00FD5191" w:rsidP="004B5AA8">
            <w:pPr>
              <w:pStyle w:val="TAL"/>
              <w:rPr>
                <w:sz w:val="16"/>
              </w:rPr>
            </w:pPr>
            <w:r w:rsidRPr="004B5AA8">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95FE086" w14:textId="346BECB4" w:rsidR="00FD5191" w:rsidRPr="004B5AA8" w:rsidRDefault="009750AA" w:rsidP="004F6A7B">
            <w:pPr>
              <w:pStyle w:val="TAL"/>
              <w:rPr>
                <w:sz w:val="16"/>
              </w:rPr>
            </w:pPr>
            <w:r w:rsidRPr="004B5AA8">
              <w:rPr>
                <w:sz w:val="16"/>
              </w:rPr>
              <w:t>Add 5GMM SR procedure for non-integrity protected reject mess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E355855" w14:textId="52D6140E" w:rsidR="00FD5191" w:rsidRPr="004B5AA8" w:rsidRDefault="00FD5191" w:rsidP="004B5AA8">
            <w:pPr>
              <w:pStyle w:val="TAL"/>
              <w:rPr>
                <w:sz w:val="16"/>
              </w:rPr>
            </w:pPr>
            <w:r w:rsidRPr="004B5AA8">
              <w:rPr>
                <w:sz w:val="16"/>
              </w:rPr>
              <w:t>17.3.0</w:t>
            </w:r>
          </w:p>
        </w:tc>
      </w:tr>
      <w:tr w:rsidR="004F6A7B" w:rsidRPr="004F6A7B" w14:paraId="20E5DEB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4EA940D" w14:textId="56F8791D" w:rsidR="00FD5191" w:rsidRPr="004B5AA8" w:rsidRDefault="00FD5191" w:rsidP="004B5AA8">
            <w:pPr>
              <w:pStyle w:val="TAL"/>
              <w:rPr>
                <w:sz w:val="16"/>
              </w:rPr>
            </w:pPr>
            <w:r w:rsidRPr="004B5AA8">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63E96A2" w14:textId="154B40ED" w:rsidR="00FD5191" w:rsidRPr="004B5AA8" w:rsidRDefault="00FD5191" w:rsidP="004B5AA8">
            <w:pPr>
              <w:pStyle w:val="TAL"/>
              <w:rPr>
                <w:sz w:val="16"/>
              </w:rPr>
            </w:pPr>
            <w:r w:rsidRPr="004B5AA8">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A258B81" w14:textId="6845A5C7" w:rsidR="00FD5191" w:rsidRPr="004B5AA8" w:rsidRDefault="00FD5191" w:rsidP="004B5AA8">
            <w:pPr>
              <w:pStyle w:val="TAL"/>
              <w:rPr>
                <w:sz w:val="16"/>
              </w:rPr>
            </w:pPr>
            <w:r w:rsidRPr="004B5AA8">
              <w:rPr>
                <w:sz w:val="16"/>
              </w:rPr>
              <w:t>CP-21114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D65DF15" w14:textId="7D666455" w:rsidR="00FD5191" w:rsidRPr="004B5AA8" w:rsidRDefault="00FD5191" w:rsidP="004B5AA8">
            <w:pPr>
              <w:pStyle w:val="TAL"/>
              <w:rPr>
                <w:sz w:val="16"/>
              </w:rPr>
            </w:pPr>
            <w:r w:rsidRPr="004B5AA8">
              <w:rPr>
                <w:rFonts w:cs="Arial"/>
                <w:sz w:val="16"/>
              </w:rPr>
              <w:t>353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82BEEFD" w14:textId="5C24065D" w:rsidR="00FD5191" w:rsidRPr="004B5AA8" w:rsidRDefault="00FD5191" w:rsidP="004B5AA8">
            <w:pPr>
              <w:pStyle w:val="TAL"/>
              <w:rPr>
                <w:sz w:val="16"/>
              </w:rPr>
            </w:pPr>
            <w:r w:rsidRPr="004B5AA8">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87C28E3" w14:textId="6D1516CB" w:rsidR="00FD5191" w:rsidRPr="004B5AA8" w:rsidRDefault="00FD5191" w:rsidP="004B5AA8">
            <w:pPr>
              <w:pStyle w:val="TAL"/>
              <w:rPr>
                <w:sz w:val="16"/>
              </w:rPr>
            </w:pPr>
            <w:r w:rsidRPr="004B5AA8">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E398984" w14:textId="326BADB1" w:rsidR="00FD5191" w:rsidRPr="004B5AA8" w:rsidRDefault="009750AA" w:rsidP="004F6A7B">
            <w:pPr>
              <w:pStyle w:val="TAL"/>
              <w:rPr>
                <w:sz w:val="16"/>
              </w:rPr>
            </w:pPr>
            <w:r w:rsidRPr="004B5AA8">
              <w:rPr>
                <w:sz w:val="16"/>
              </w:rPr>
              <w:t>S-NSSAI associated with the PDN connection after handove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05D933B" w14:textId="03069373" w:rsidR="00FD5191" w:rsidRPr="004B5AA8" w:rsidRDefault="00FD5191" w:rsidP="004B5AA8">
            <w:pPr>
              <w:pStyle w:val="TAL"/>
              <w:rPr>
                <w:sz w:val="16"/>
              </w:rPr>
            </w:pPr>
            <w:r w:rsidRPr="004B5AA8">
              <w:rPr>
                <w:sz w:val="16"/>
              </w:rPr>
              <w:t>17.3.0</w:t>
            </w:r>
          </w:p>
        </w:tc>
      </w:tr>
      <w:tr w:rsidR="004F6A7B" w:rsidRPr="004F6A7B" w14:paraId="6AC002F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D9E6A6D" w14:textId="761CD1B9" w:rsidR="00FD5191" w:rsidRPr="004B5AA8" w:rsidRDefault="00FD5191" w:rsidP="004B5AA8">
            <w:pPr>
              <w:pStyle w:val="TAL"/>
              <w:rPr>
                <w:sz w:val="16"/>
              </w:rPr>
            </w:pPr>
            <w:r w:rsidRPr="004B5AA8">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165AC31" w14:textId="4AA68D4F" w:rsidR="00FD5191" w:rsidRPr="004B5AA8" w:rsidRDefault="00FD5191" w:rsidP="004B5AA8">
            <w:pPr>
              <w:pStyle w:val="TAL"/>
              <w:rPr>
                <w:sz w:val="16"/>
              </w:rPr>
            </w:pPr>
            <w:r w:rsidRPr="004B5AA8">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48BB06A" w14:textId="4BDEADF7" w:rsidR="00FD5191" w:rsidRPr="004B5AA8" w:rsidRDefault="00FD5191" w:rsidP="004B5AA8">
            <w:pPr>
              <w:pStyle w:val="TAL"/>
              <w:rPr>
                <w:sz w:val="16"/>
              </w:rPr>
            </w:pPr>
            <w:r w:rsidRPr="004B5AA8">
              <w:rPr>
                <w:sz w:val="16"/>
              </w:rPr>
              <w:t>CP-21114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DFB9978" w14:textId="5D1850FF" w:rsidR="00FD5191" w:rsidRPr="004B5AA8" w:rsidRDefault="00FD5191" w:rsidP="004B5AA8">
            <w:pPr>
              <w:pStyle w:val="TAL"/>
              <w:rPr>
                <w:sz w:val="16"/>
              </w:rPr>
            </w:pPr>
            <w:r w:rsidRPr="004B5AA8">
              <w:rPr>
                <w:rFonts w:cs="Arial"/>
                <w:sz w:val="16"/>
              </w:rPr>
              <w:t>353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83B4498" w14:textId="08E82C2B" w:rsidR="00FD5191" w:rsidRPr="004B5AA8" w:rsidRDefault="00FD5191" w:rsidP="004B5AA8">
            <w:pPr>
              <w:pStyle w:val="TAL"/>
              <w:rPr>
                <w:sz w:val="16"/>
              </w:rPr>
            </w:pPr>
            <w:r w:rsidRPr="004B5AA8">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4C3574D" w14:textId="4DF325D1" w:rsidR="00FD5191" w:rsidRPr="004B5AA8" w:rsidRDefault="00FD5191" w:rsidP="004B5AA8">
            <w:pPr>
              <w:pStyle w:val="TAL"/>
              <w:rPr>
                <w:sz w:val="16"/>
              </w:rPr>
            </w:pPr>
            <w:r w:rsidRPr="004B5AA8">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4F92E3F" w14:textId="68E57919" w:rsidR="00FD5191" w:rsidRPr="004B5AA8" w:rsidRDefault="009750AA" w:rsidP="004F6A7B">
            <w:pPr>
              <w:pStyle w:val="TAL"/>
              <w:rPr>
                <w:sz w:val="16"/>
              </w:rPr>
            </w:pPr>
            <w:r w:rsidRPr="004B5AA8">
              <w:rPr>
                <w:sz w:val="16"/>
              </w:rPr>
              <w:t>Correction to N1 mode to S1 mode inter-system chan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66FD15E" w14:textId="7287E723" w:rsidR="00FD5191" w:rsidRPr="004B5AA8" w:rsidRDefault="00FD5191" w:rsidP="004B5AA8">
            <w:pPr>
              <w:pStyle w:val="TAL"/>
              <w:rPr>
                <w:sz w:val="16"/>
              </w:rPr>
            </w:pPr>
            <w:r w:rsidRPr="004B5AA8">
              <w:rPr>
                <w:sz w:val="16"/>
              </w:rPr>
              <w:t>17.3.0</w:t>
            </w:r>
          </w:p>
        </w:tc>
      </w:tr>
      <w:tr w:rsidR="004F6A7B" w:rsidRPr="004F6A7B" w14:paraId="523CB98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33F0603" w14:textId="744CC529" w:rsidR="00FD5191" w:rsidRPr="004B5AA8" w:rsidRDefault="00FD5191" w:rsidP="004B5AA8">
            <w:pPr>
              <w:pStyle w:val="TAL"/>
              <w:rPr>
                <w:sz w:val="16"/>
              </w:rPr>
            </w:pPr>
            <w:r w:rsidRPr="004B5AA8">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3D68F17" w14:textId="4034A085" w:rsidR="00FD5191" w:rsidRPr="004B5AA8" w:rsidRDefault="00FD5191" w:rsidP="004B5AA8">
            <w:pPr>
              <w:pStyle w:val="TAL"/>
              <w:rPr>
                <w:sz w:val="16"/>
              </w:rPr>
            </w:pPr>
            <w:r w:rsidRPr="004B5AA8">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93C0B58" w14:textId="12BC6830" w:rsidR="00FD5191" w:rsidRPr="004B5AA8" w:rsidRDefault="00FD5191" w:rsidP="004B5AA8">
            <w:pPr>
              <w:pStyle w:val="TAL"/>
              <w:rPr>
                <w:sz w:val="16"/>
              </w:rPr>
            </w:pPr>
            <w:r w:rsidRPr="004B5AA8">
              <w:rPr>
                <w:sz w:val="16"/>
              </w:rPr>
              <w:t>CP-21115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F8C0C54" w14:textId="03FEA59C" w:rsidR="00FD5191" w:rsidRPr="004B5AA8" w:rsidRDefault="00FD5191" w:rsidP="004B5AA8">
            <w:pPr>
              <w:pStyle w:val="TAL"/>
              <w:rPr>
                <w:sz w:val="16"/>
              </w:rPr>
            </w:pPr>
            <w:r w:rsidRPr="004B5AA8">
              <w:rPr>
                <w:rFonts w:cs="Arial"/>
                <w:sz w:val="16"/>
              </w:rPr>
              <w:t>348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AC1D8CA" w14:textId="5B240D9D" w:rsidR="00FD5191" w:rsidRPr="004B5AA8" w:rsidRDefault="00FD5191" w:rsidP="004B5AA8">
            <w:pPr>
              <w:pStyle w:val="TAL"/>
              <w:rPr>
                <w:sz w:val="16"/>
              </w:rPr>
            </w:pPr>
            <w:r w:rsidRPr="004B5AA8">
              <w:rPr>
                <w:rFonts w:cs="Arial"/>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9A6BB57" w14:textId="112B25DE" w:rsidR="00FD5191" w:rsidRPr="004B5AA8" w:rsidRDefault="00FD5191" w:rsidP="004B5AA8">
            <w:pPr>
              <w:pStyle w:val="TAL"/>
              <w:rPr>
                <w:sz w:val="16"/>
              </w:rPr>
            </w:pPr>
            <w:r w:rsidRPr="004B5AA8">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C6DB90A" w14:textId="3D999209" w:rsidR="00FD5191" w:rsidRPr="004B5AA8" w:rsidRDefault="002D7F93" w:rsidP="004F6A7B">
            <w:pPr>
              <w:pStyle w:val="TAL"/>
              <w:rPr>
                <w:sz w:val="16"/>
              </w:rPr>
            </w:pPr>
            <w:r w:rsidRPr="004B5AA8">
              <w:rPr>
                <w:sz w:val="16"/>
              </w:rPr>
              <w:t>Storage of counters related to non-integrity protected reject messag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860BCEE" w14:textId="3DFED413" w:rsidR="00FD5191" w:rsidRPr="004B5AA8" w:rsidRDefault="00FD5191" w:rsidP="004B5AA8">
            <w:pPr>
              <w:pStyle w:val="TAL"/>
              <w:rPr>
                <w:sz w:val="16"/>
              </w:rPr>
            </w:pPr>
            <w:r w:rsidRPr="004B5AA8">
              <w:rPr>
                <w:sz w:val="16"/>
              </w:rPr>
              <w:t>17.3.0</w:t>
            </w:r>
          </w:p>
        </w:tc>
      </w:tr>
      <w:tr w:rsidR="004F6A7B" w:rsidRPr="004F6A7B" w14:paraId="299EB1E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EA612F5" w14:textId="0B3EA101" w:rsidR="00FD5191" w:rsidRPr="004B5AA8" w:rsidRDefault="00FD5191" w:rsidP="004B5AA8">
            <w:pPr>
              <w:pStyle w:val="TAL"/>
              <w:rPr>
                <w:sz w:val="16"/>
              </w:rPr>
            </w:pPr>
            <w:r w:rsidRPr="004B5AA8">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4323392" w14:textId="7CB35AF5" w:rsidR="00FD5191" w:rsidRPr="004B5AA8" w:rsidRDefault="00FD5191" w:rsidP="004B5AA8">
            <w:pPr>
              <w:pStyle w:val="TAL"/>
              <w:rPr>
                <w:sz w:val="16"/>
              </w:rPr>
            </w:pPr>
            <w:r w:rsidRPr="004B5AA8">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4F13789" w14:textId="2F10A2E9" w:rsidR="00FD5191" w:rsidRPr="004B5AA8" w:rsidRDefault="00FD5191" w:rsidP="004B5AA8">
            <w:pPr>
              <w:pStyle w:val="TAL"/>
              <w:rPr>
                <w:sz w:val="16"/>
              </w:rPr>
            </w:pPr>
            <w:r w:rsidRPr="004B5AA8">
              <w:rPr>
                <w:sz w:val="16"/>
              </w:rPr>
              <w:t>CP-21115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4EC7842" w14:textId="3F58635B" w:rsidR="00FD5191" w:rsidRPr="004B5AA8" w:rsidRDefault="00FD5191" w:rsidP="004B5AA8">
            <w:pPr>
              <w:pStyle w:val="TAL"/>
              <w:rPr>
                <w:sz w:val="16"/>
              </w:rPr>
            </w:pPr>
            <w:r w:rsidRPr="004B5AA8">
              <w:rPr>
                <w:rFonts w:cs="Arial"/>
                <w:sz w:val="16"/>
              </w:rPr>
              <w:t>352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ECE4E9F" w14:textId="3CE86C41" w:rsidR="00FD5191" w:rsidRPr="004B5AA8" w:rsidRDefault="00FD5191" w:rsidP="004B5AA8">
            <w:pPr>
              <w:pStyle w:val="TAL"/>
              <w:rPr>
                <w:sz w:val="16"/>
              </w:rPr>
            </w:pPr>
            <w:r w:rsidRPr="004B5AA8">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BAB1104" w14:textId="3B8DDD6B" w:rsidR="00FD5191" w:rsidRPr="004B5AA8" w:rsidRDefault="00FD5191" w:rsidP="004B5AA8">
            <w:pPr>
              <w:pStyle w:val="TAL"/>
              <w:rPr>
                <w:sz w:val="16"/>
              </w:rPr>
            </w:pPr>
            <w:r w:rsidRPr="004B5AA8">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CB88578" w14:textId="1069D4F8" w:rsidR="00FD5191" w:rsidRPr="004B5AA8" w:rsidRDefault="002D7F93" w:rsidP="004F6A7B">
            <w:pPr>
              <w:pStyle w:val="TAL"/>
              <w:rPr>
                <w:sz w:val="16"/>
              </w:rPr>
            </w:pPr>
            <w:r w:rsidRPr="004B5AA8">
              <w:rPr>
                <w:sz w:val="16"/>
              </w:rPr>
              <w:t>UE behaviour on case of respond to paging with IMSI in LIMITED-SERVIC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DE51D38" w14:textId="07B560AB" w:rsidR="00FD5191" w:rsidRPr="004B5AA8" w:rsidRDefault="00FD5191" w:rsidP="004B5AA8">
            <w:pPr>
              <w:pStyle w:val="TAL"/>
              <w:rPr>
                <w:sz w:val="16"/>
              </w:rPr>
            </w:pPr>
            <w:r w:rsidRPr="004B5AA8">
              <w:rPr>
                <w:sz w:val="16"/>
              </w:rPr>
              <w:t>17.3.0</w:t>
            </w:r>
          </w:p>
        </w:tc>
      </w:tr>
      <w:tr w:rsidR="004F6A7B" w:rsidRPr="004F6A7B" w14:paraId="453AAC6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C98793D" w14:textId="363219A4" w:rsidR="002D7F93" w:rsidRPr="004B5AA8" w:rsidRDefault="002D7F93" w:rsidP="004B5AA8">
            <w:pPr>
              <w:pStyle w:val="TAL"/>
              <w:rPr>
                <w:sz w:val="16"/>
              </w:rPr>
            </w:pPr>
            <w:r w:rsidRPr="004B5AA8">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06FD5C6" w14:textId="3B0E80FE" w:rsidR="002D7F93" w:rsidRPr="004B5AA8" w:rsidRDefault="002D7F93" w:rsidP="004B5AA8">
            <w:pPr>
              <w:pStyle w:val="TAL"/>
              <w:rPr>
                <w:sz w:val="16"/>
              </w:rPr>
            </w:pPr>
            <w:r w:rsidRPr="004B5AA8">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D690B1D" w14:textId="5C94A622" w:rsidR="002D7F93" w:rsidRPr="004B5AA8" w:rsidRDefault="002D7F93" w:rsidP="004B5AA8">
            <w:pPr>
              <w:pStyle w:val="TAL"/>
              <w:rPr>
                <w:sz w:val="16"/>
              </w:rPr>
            </w:pPr>
            <w:r w:rsidRPr="004B5AA8">
              <w:rPr>
                <w:sz w:val="16"/>
              </w:rPr>
              <w:t>CP-211</w:t>
            </w:r>
            <w:r w:rsidR="00435C67" w:rsidRPr="004B5AA8">
              <w:rPr>
                <w:sz w:val="16"/>
              </w:rPr>
              <w:t>28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1DC0685" w14:textId="04149810" w:rsidR="002D7F93" w:rsidRPr="004B5AA8" w:rsidRDefault="002D7F93" w:rsidP="004B5AA8">
            <w:pPr>
              <w:pStyle w:val="TAL"/>
              <w:rPr>
                <w:rFonts w:cs="Arial"/>
                <w:sz w:val="16"/>
              </w:rPr>
            </w:pPr>
            <w:r w:rsidRPr="004B5AA8">
              <w:rPr>
                <w:rFonts w:cs="Arial"/>
                <w:sz w:val="16"/>
              </w:rPr>
              <w:t>353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0F2CB86" w14:textId="32D6F66E" w:rsidR="002D7F93" w:rsidRPr="004B5AA8" w:rsidRDefault="002D7F93" w:rsidP="004B5AA8">
            <w:pPr>
              <w:pStyle w:val="TAL"/>
              <w:rPr>
                <w:rFonts w:cs="Arial"/>
                <w:sz w:val="16"/>
              </w:rPr>
            </w:pPr>
            <w:r w:rsidRPr="004B5AA8">
              <w:rPr>
                <w:rFonts w:cs="Arial"/>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D7697CA" w14:textId="50803E4E" w:rsidR="002D7F93" w:rsidRPr="004B5AA8" w:rsidRDefault="00D336C7" w:rsidP="004B5AA8">
            <w:pPr>
              <w:pStyle w:val="TAL"/>
              <w:rPr>
                <w:rFonts w:cs="Arial"/>
                <w:sz w:val="16"/>
              </w:rPr>
            </w:pPr>
            <w:r w:rsidRPr="004B5AA8">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9A9FE7F" w14:textId="75001593" w:rsidR="002D7F93" w:rsidRPr="004B5AA8" w:rsidRDefault="002D7F93" w:rsidP="004F6A7B">
            <w:pPr>
              <w:pStyle w:val="TAL"/>
              <w:rPr>
                <w:sz w:val="16"/>
              </w:rPr>
            </w:pPr>
            <w:r w:rsidRPr="004B5AA8">
              <w:rPr>
                <w:sz w:val="16"/>
              </w:rPr>
              <w:t>Collision of TAU procedure for RACS and ESR procedure for CSFB</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9950702" w14:textId="5DAA265D" w:rsidR="002D7F93" w:rsidRPr="004B5AA8" w:rsidRDefault="00D336C7" w:rsidP="004B5AA8">
            <w:pPr>
              <w:pStyle w:val="TAL"/>
              <w:rPr>
                <w:sz w:val="16"/>
              </w:rPr>
            </w:pPr>
            <w:r w:rsidRPr="004B5AA8">
              <w:rPr>
                <w:sz w:val="16"/>
              </w:rPr>
              <w:t>17.3.0</w:t>
            </w:r>
          </w:p>
        </w:tc>
      </w:tr>
      <w:tr w:rsidR="004F6A7B" w:rsidRPr="004F6A7B" w14:paraId="0288417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EB4F5D3" w14:textId="45258A0D" w:rsidR="00C7021D" w:rsidRPr="004B5AA8" w:rsidRDefault="00C7021D" w:rsidP="004B5AA8">
            <w:pPr>
              <w:pStyle w:val="TAL"/>
              <w:rPr>
                <w:sz w:val="16"/>
              </w:rPr>
            </w:pPr>
            <w:r w:rsidRPr="004B5AA8">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F478F73" w14:textId="1922FC1E" w:rsidR="00C7021D" w:rsidRPr="004B5AA8" w:rsidRDefault="00C7021D" w:rsidP="004B5AA8">
            <w:pPr>
              <w:pStyle w:val="TAL"/>
              <w:rPr>
                <w:sz w:val="16"/>
              </w:rPr>
            </w:pPr>
            <w:r w:rsidRPr="004B5AA8">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756E28D" w14:textId="0747687F" w:rsidR="00C7021D" w:rsidRPr="004B5AA8" w:rsidRDefault="00C7021D" w:rsidP="004B5AA8">
            <w:pPr>
              <w:pStyle w:val="TAL"/>
              <w:rPr>
                <w:sz w:val="16"/>
              </w:rPr>
            </w:pPr>
            <w:r w:rsidRPr="004B5AA8">
              <w:rPr>
                <w:sz w:val="16"/>
              </w:rPr>
              <w:t>CP-21223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B3E28C4" w14:textId="2B80C42B" w:rsidR="00C7021D" w:rsidRPr="004B5AA8" w:rsidRDefault="00C7021D" w:rsidP="004B5AA8">
            <w:pPr>
              <w:pStyle w:val="TAL"/>
              <w:rPr>
                <w:rFonts w:cs="Arial"/>
                <w:sz w:val="16"/>
              </w:rPr>
            </w:pPr>
            <w:r w:rsidRPr="004B5AA8">
              <w:rPr>
                <w:rFonts w:cs="Arial"/>
                <w:sz w:val="16"/>
              </w:rPr>
              <w:t>355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AAED679" w14:textId="3DF79E41" w:rsidR="00C7021D" w:rsidRPr="004B5AA8" w:rsidRDefault="00C7021D" w:rsidP="004B5AA8">
            <w:pPr>
              <w:pStyle w:val="TAL"/>
              <w:rPr>
                <w:rFonts w:cs="Arial"/>
                <w:sz w:val="16"/>
              </w:rPr>
            </w:pPr>
            <w:r w:rsidRPr="004B5AA8">
              <w:rPr>
                <w:rFonts w:cs="Arial"/>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066AFC2" w14:textId="2469ACDA" w:rsidR="00C7021D" w:rsidRPr="004B5AA8" w:rsidRDefault="00C7021D" w:rsidP="004B5AA8">
            <w:pPr>
              <w:pStyle w:val="TAL"/>
              <w:rPr>
                <w:rFonts w:cs="Arial"/>
                <w:sz w:val="16"/>
              </w:rPr>
            </w:pPr>
            <w:r w:rsidRPr="004B5AA8">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E716A1C" w14:textId="274FF5B9" w:rsidR="00C7021D" w:rsidRPr="004B5AA8" w:rsidRDefault="00C7021D" w:rsidP="004F6A7B">
            <w:pPr>
              <w:pStyle w:val="TAL"/>
              <w:rPr>
                <w:sz w:val="16"/>
              </w:rPr>
            </w:pPr>
            <w:r w:rsidRPr="004B5AA8">
              <w:rPr>
                <w:sz w:val="16"/>
              </w:rPr>
              <w:t>UUAA fail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0009CB3" w14:textId="12D71437" w:rsidR="00C7021D" w:rsidRPr="004B5AA8" w:rsidRDefault="00C7021D" w:rsidP="004B5AA8">
            <w:pPr>
              <w:pStyle w:val="TAL"/>
              <w:rPr>
                <w:sz w:val="16"/>
              </w:rPr>
            </w:pPr>
            <w:r w:rsidRPr="004B5AA8">
              <w:rPr>
                <w:sz w:val="16"/>
              </w:rPr>
              <w:t>17.4.0</w:t>
            </w:r>
          </w:p>
        </w:tc>
      </w:tr>
      <w:tr w:rsidR="004F6A7B" w:rsidRPr="004F6A7B" w14:paraId="2F9DB1E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9D75C3C" w14:textId="4FBED7A3" w:rsidR="00C7021D" w:rsidRPr="004B5AA8" w:rsidRDefault="00C7021D" w:rsidP="004B5AA8">
            <w:pPr>
              <w:pStyle w:val="TAL"/>
              <w:rPr>
                <w:sz w:val="16"/>
              </w:rPr>
            </w:pPr>
            <w:r w:rsidRPr="004B5AA8">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5FA2AC4" w14:textId="6763778E" w:rsidR="00C7021D" w:rsidRPr="004B5AA8" w:rsidRDefault="00C7021D" w:rsidP="004B5AA8">
            <w:pPr>
              <w:pStyle w:val="TAL"/>
              <w:rPr>
                <w:sz w:val="16"/>
              </w:rPr>
            </w:pPr>
            <w:r w:rsidRPr="004B5AA8">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94757D4" w14:textId="4ECB0C1D" w:rsidR="00C7021D" w:rsidRPr="004B5AA8" w:rsidRDefault="00C7021D" w:rsidP="004B5AA8">
            <w:pPr>
              <w:pStyle w:val="TAL"/>
              <w:rPr>
                <w:sz w:val="16"/>
              </w:rPr>
            </w:pPr>
            <w:r w:rsidRPr="004B5AA8">
              <w:rPr>
                <w:sz w:val="16"/>
              </w:rPr>
              <w:t>CP-212262</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1012375" w14:textId="6F38B7C3" w:rsidR="00C7021D" w:rsidRPr="004B5AA8" w:rsidRDefault="00C7021D" w:rsidP="004B5AA8">
            <w:pPr>
              <w:pStyle w:val="TAL"/>
              <w:rPr>
                <w:rFonts w:cs="Arial"/>
                <w:sz w:val="16"/>
              </w:rPr>
            </w:pPr>
            <w:r w:rsidRPr="004B5AA8">
              <w:rPr>
                <w:rFonts w:cs="Arial"/>
                <w:sz w:val="16"/>
              </w:rPr>
              <w:t>353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3B9DEE7" w14:textId="750E6EC0" w:rsidR="00C7021D" w:rsidRPr="004B5AA8" w:rsidRDefault="00C7021D" w:rsidP="004B5AA8">
            <w:pPr>
              <w:pStyle w:val="TAL"/>
              <w:rPr>
                <w:rFonts w:cs="Arial"/>
                <w:sz w:val="16"/>
              </w:rPr>
            </w:pPr>
            <w:r w:rsidRPr="004B5AA8">
              <w:rPr>
                <w:rFonts w:cs="Arial"/>
                <w:sz w:val="16"/>
              </w:rPr>
              <w:t>6</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CA8FB84" w14:textId="4AD377AB" w:rsidR="00C7021D" w:rsidRPr="004B5AA8" w:rsidRDefault="00C7021D" w:rsidP="004B5AA8">
            <w:pPr>
              <w:pStyle w:val="TAL"/>
              <w:rPr>
                <w:rFonts w:cs="Arial"/>
                <w:sz w:val="16"/>
              </w:rPr>
            </w:pPr>
            <w:r w:rsidRPr="004B5AA8">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9C5D3C0" w14:textId="55D4353D" w:rsidR="00C7021D" w:rsidRPr="004B5AA8" w:rsidRDefault="00C7021D" w:rsidP="004F6A7B">
            <w:pPr>
              <w:pStyle w:val="TAL"/>
              <w:rPr>
                <w:sz w:val="16"/>
              </w:rPr>
            </w:pPr>
            <w:r w:rsidRPr="004B5AA8">
              <w:rPr>
                <w:sz w:val="16"/>
              </w:rPr>
              <w:t>C2 pairing authorization at bearer resource modific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559584F" w14:textId="6E8BE5FB" w:rsidR="00C7021D" w:rsidRPr="004B5AA8" w:rsidRDefault="00C7021D" w:rsidP="004B5AA8">
            <w:pPr>
              <w:pStyle w:val="TAL"/>
              <w:rPr>
                <w:sz w:val="16"/>
              </w:rPr>
            </w:pPr>
            <w:r w:rsidRPr="004B5AA8">
              <w:rPr>
                <w:sz w:val="16"/>
              </w:rPr>
              <w:t>17.4.0</w:t>
            </w:r>
          </w:p>
        </w:tc>
      </w:tr>
      <w:tr w:rsidR="004F6A7B" w:rsidRPr="004F6A7B" w14:paraId="0463EE1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B89728F" w14:textId="08B0A5FF" w:rsidR="00911A7C" w:rsidRPr="004B5AA8" w:rsidRDefault="00911A7C" w:rsidP="004B5AA8">
            <w:pPr>
              <w:pStyle w:val="TAL"/>
              <w:rPr>
                <w:sz w:val="16"/>
              </w:rPr>
            </w:pPr>
            <w:r w:rsidRPr="004B5AA8">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2FCC651" w14:textId="7BDCDFDD" w:rsidR="00911A7C" w:rsidRPr="004B5AA8" w:rsidRDefault="00911A7C" w:rsidP="004B5AA8">
            <w:pPr>
              <w:pStyle w:val="TAL"/>
              <w:rPr>
                <w:sz w:val="16"/>
              </w:rPr>
            </w:pPr>
            <w:r w:rsidRPr="004B5AA8">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65100B2" w14:textId="3B20C5A9" w:rsidR="00911A7C" w:rsidRPr="004B5AA8" w:rsidRDefault="00911A7C" w:rsidP="004B5AA8">
            <w:pPr>
              <w:pStyle w:val="TAL"/>
              <w:rPr>
                <w:sz w:val="16"/>
              </w:rPr>
            </w:pPr>
            <w:r w:rsidRPr="004B5AA8">
              <w:rPr>
                <w:sz w:val="16"/>
              </w:rPr>
              <w:t>CP-21212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C947C63" w14:textId="00809FD3" w:rsidR="00911A7C" w:rsidRPr="004B5AA8" w:rsidRDefault="00911A7C" w:rsidP="004B5AA8">
            <w:pPr>
              <w:pStyle w:val="TAL"/>
              <w:rPr>
                <w:rFonts w:cs="Arial"/>
                <w:sz w:val="16"/>
              </w:rPr>
            </w:pPr>
            <w:r w:rsidRPr="004B5AA8">
              <w:rPr>
                <w:rFonts w:cs="Arial"/>
                <w:sz w:val="16"/>
              </w:rPr>
              <w:t>358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774C5FF" w14:textId="099D85D4" w:rsidR="00911A7C" w:rsidRPr="004B5AA8" w:rsidRDefault="00911A7C" w:rsidP="004B5AA8">
            <w:pPr>
              <w:pStyle w:val="TAL"/>
              <w:rPr>
                <w:rFonts w:cs="Arial"/>
                <w:sz w:val="16"/>
              </w:rPr>
            </w:pPr>
            <w:r w:rsidRPr="004B5AA8">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5DC8DEB" w14:textId="286B67A2" w:rsidR="00911A7C" w:rsidRPr="004B5AA8" w:rsidRDefault="00911A7C" w:rsidP="004B5AA8">
            <w:pPr>
              <w:pStyle w:val="TAL"/>
              <w:rPr>
                <w:rFonts w:cs="Arial"/>
                <w:sz w:val="16"/>
              </w:rPr>
            </w:pPr>
            <w:r w:rsidRPr="004B5AA8">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93D58BF" w14:textId="5AE5556B" w:rsidR="00911A7C" w:rsidRPr="004B5AA8" w:rsidRDefault="00911A7C" w:rsidP="004F6A7B">
            <w:pPr>
              <w:pStyle w:val="TAL"/>
              <w:rPr>
                <w:sz w:val="16"/>
              </w:rPr>
            </w:pPr>
            <w:r w:rsidRPr="004B5AA8">
              <w:rPr>
                <w:sz w:val="16"/>
              </w:rPr>
              <w:t>Obtaining voice services for EMM cause #2 (IMSI unknown in HS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1827234" w14:textId="79D2D7F2" w:rsidR="00911A7C" w:rsidRPr="004B5AA8" w:rsidRDefault="00911A7C" w:rsidP="004B5AA8">
            <w:pPr>
              <w:pStyle w:val="TAL"/>
              <w:rPr>
                <w:sz w:val="16"/>
              </w:rPr>
            </w:pPr>
            <w:r w:rsidRPr="004B5AA8">
              <w:rPr>
                <w:sz w:val="16"/>
              </w:rPr>
              <w:t>17.4.0</w:t>
            </w:r>
          </w:p>
        </w:tc>
      </w:tr>
      <w:tr w:rsidR="004F6A7B" w:rsidRPr="004F6A7B" w14:paraId="203586B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4CEA73F" w14:textId="407F0835" w:rsidR="0052508F" w:rsidRPr="004B5AA8" w:rsidRDefault="0052508F" w:rsidP="004B5AA8">
            <w:pPr>
              <w:pStyle w:val="TAL"/>
              <w:rPr>
                <w:sz w:val="16"/>
              </w:rPr>
            </w:pPr>
            <w:r w:rsidRPr="004B5AA8">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6F2FC77" w14:textId="646AA348" w:rsidR="0052508F" w:rsidRPr="004B5AA8" w:rsidRDefault="0052508F" w:rsidP="004B5AA8">
            <w:pPr>
              <w:pStyle w:val="TAL"/>
              <w:rPr>
                <w:sz w:val="16"/>
              </w:rPr>
            </w:pPr>
            <w:r w:rsidRPr="004B5AA8">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2CC669A" w14:textId="4A1B2172" w:rsidR="0052508F" w:rsidRPr="004B5AA8" w:rsidRDefault="0052508F" w:rsidP="004B5AA8">
            <w:pPr>
              <w:pStyle w:val="TAL"/>
              <w:rPr>
                <w:sz w:val="16"/>
              </w:rPr>
            </w:pPr>
            <w:r w:rsidRPr="004B5AA8">
              <w:rPr>
                <w:sz w:val="16"/>
              </w:rPr>
              <w:t>CP-21212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6890812" w14:textId="0A09BF9A" w:rsidR="0052508F" w:rsidRPr="004B5AA8" w:rsidRDefault="0052508F" w:rsidP="004B5AA8">
            <w:pPr>
              <w:pStyle w:val="TAL"/>
              <w:rPr>
                <w:rFonts w:cs="Arial"/>
                <w:sz w:val="16"/>
              </w:rPr>
            </w:pPr>
            <w:r w:rsidRPr="004B5AA8">
              <w:rPr>
                <w:rFonts w:cs="Arial"/>
                <w:sz w:val="16"/>
              </w:rPr>
              <w:t>358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2078A7B" w14:textId="5E6C7F15" w:rsidR="0052508F" w:rsidRPr="004B5AA8" w:rsidRDefault="0052508F" w:rsidP="004B5AA8">
            <w:pPr>
              <w:pStyle w:val="TAL"/>
              <w:rPr>
                <w:rFonts w:cs="Arial"/>
                <w:sz w:val="16"/>
              </w:rPr>
            </w:pPr>
            <w:r w:rsidRPr="004B5AA8">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65878C2" w14:textId="4F1137E0" w:rsidR="0052508F" w:rsidRPr="004B5AA8" w:rsidRDefault="0052508F" w:rsidP="004B5AA8">
            <w:pPr>
              <w:pStyle w:val="TAL"/>
              <w:rPr>
                <w:rFonts w:cs="Arial"/>
                <w:sz w:val="16"/>
              </w:rPr>
            </w:pPr>
            <w:r w:rsidRPr="004B5AA8">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B1D8FC8" w14:textId="33210714" w:rsidR="0052508F" w:rsidRPr="004B5AA8" w:rsidRDefault="0052508F" w:rsidP="004F6A7B">
            <w:pPr>
              <w:pStyle w:val="TAL"/>
              <w:rPr>
                <w:sz w:val="16"/>
              </w:rPr>
            </w:pPr>
            <w:r w:rsidRPr="004B5AA8">
              <w:rPr>
                <w:sz w:val="16"/>
              </w:rPr>
              <w:t>Starting T3440 for EMM cause #22 with T3346 valu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821B54F" w14:textId="55B03CF7" w:rsidR="0052508F" w:rsidRPr="004B5AA8" w:rsidRDefault="0052508F" w:rsidP="004B5AA8">
            <w:pPr>
              <w:pStyle w:val="TAL"/>
              <w:rPr>
                <w:sz w:val="16"/>
              </w:rPr>
            </w:pPr>
            <w:r w:rsidRPr="004B5AA8">
              <w:rPr>
                <w:sz w:val="16"/>
              </w:rPr>
              <w:t>17.4.0</w:t>
            </w:r>
          </w:p>
        </w:tc>
      </w:tr>
      <w:tr w:rsidR="004F6A7B" w:rsidRPr="004F6A7B" w14:paraId="1672435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B61C973" w14:textId="388D8678" w:rsidR="006319DB" w:rsidRPr="004B5AA8" w:rsidRDefault="006319DB" w:rsidP="004B5AA8">
            <w:pPr>
              <w:pStyle w:val="TAL"/>
              <w:rPr>
                <w:sz w:val="16"/>
              </w:rPr>
            </w:pPr>
            <w:r w:rsidRPr="004B5AA8">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17A2D33" w14:textId="286C6FBA" w:rsidR="006319DB" w:rsidRPr="004B5AA8" w:rsidRDefault="006319DB" w:rsidP="004B5AA8">
            <w:pPr>
              <w:pStyle w:val="TAL"/>
              <w:rPr>
                <w:sz w:val="16"/>
              </w:rPr>
            </w:pPr>
            <w:r w:rsidRPr="004B5AA8">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724D112" w14:textId="512102C9" w:rsidR="006319DB" w:rsidRPr="004B5AA8" w:rsidRDefault="006319DB" w:rsidP="004B5AA8">
            <w:pPr>
              <w:pStyle w:val="TAL"/>
              <w:rPr>
                <w:sz w:val="16"/>
              </w:rPr>
            </w:pPr>
            <w:r w:rsidRPr="004B5AA8">
              <w:rPr>
                <w:sz w:val="16"/>
              </w:rPr>
              <w:t>CP-21212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A758DB0" w14:textId="08CB8FBD" w:rsidR="006319DB" w:rsidRPr="004B5AA8" w:rsidRDefault="006319DB" w:rsidP="004B5AA8">
            <w:pPr>
              <w:pStyle w:val="TAL"/>
              <w:rPr>
                <w:rFonts w:cs="Arial"/>
                <w:sz w:val="16"/>
              </w:rPr>
            </w:pPr>
            <w:r w:rsidRPr="004B5AA8">
              <w:rPr>
                <w:rFonts w:cs="Arial"/>
                <w:sz w:val="16"/>
              </w:rPr>
              <w:t>357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AC94CDD" w14:textId="725A58D7" w:rsidR="006319DB" w:rsidRPr="004B5AA8" w:rsidRDefault="006319DB" w:rsidP="004B5AA8">
            <w:pPr>
              <w:pStyle w:val="TAL"/>
              <w:rPr>
                <w:rFonts w:cs="Arial"/>
                <w:sz w:val="16"/>
              </w:rPr>
            </w:pPr>
            <w:r w:rsidRPr="004B5AA8">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7968F67" w14:textId="5241D51A" w:rsidR="006319DB" w:rsidRPr="004B5AA8" w:rsidRDefault="006319DB" w:rsidP="004B5AA8">
            <w:pPr>
              <w:pStyle w:val="TAL"/>
              <w:rPr>
                <w:rFonts w:cs="Arial"/>
                <w:sz w:val="16"/>
              </w:rPr>
            </w:pPr>
            <w:r w:rsidRPr="004B5AA8">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6084971" w14:textId="07FF7C1E" w:rsidR="006319DB" w:rsidRPr="004B5AA8" w:rsidRDefault="006319DB" w:rsidP="004F6A7B">
            <w:pPr>
              <w:pStyle w:val="TAL"/>
              <w:rPr>
                <w:sz w:val="16"/>
              </w:rPr>
            </w:pPr>
            <w:r w:rsidRPr="004B5AA8">
              <w:rPr>
                <w:sz w:val="16"/>
              </w:rPr>
              <w:t>Asignment of IEI valu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6F66AF6" w14:textId="1DBA6A60" w:rsidR="006319DB" w:rsidRPr="004B5AA8" w:rsidRDefault="006319DB" w:rsidP="004B5AA8">
            <w:pPr>
              <w:pStyle w:val="TAL"/>
              <w:rPr>
                <w:sz w:val="16"/>
              </w:rPr>
            </w:pPr>
            <w:r w:rsidRPr="004B5AA8">
              <w:rPr>
                <w:sz w:val="16"/>
              </w:rPr>
              <w:t>17.4.0</w:t>
            </w:r>
          </w:p>
        </w:tc>
      </w:tr>
      <w:tr w:rsidR="004F6A7B" w:rsidRPr="004F6A7B" w14:paraId="2495857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80401A6" w14:textId="172E8140" w:rsidR="00314218" w:rsidRPr="004B5AA8" w:rsidRDefault="00314218" w:rsidP="004B5AA8">
            <w:pPr>
              <w:pStyle w:val="TAL"/>
              <w:rPr>
                <w:sz w:val="16"/>
              </w:rPr>
            </w:pPr>
            <w:r w:rsidRPr="004B5AA8">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CC0309E" w14:textId="6E212540" w:rsidR="00314218" w:rsidRPr="004B5AA8" w:rsidRDefault="00314218" w:rsidP="004B5AA8">
            <w:pPr>
              <w:pStyle w:val="TAL"/>
              <w:rPr>
                <w:sz w:val="16"/>
              </w:rPr>
            </w:pPr>
            <w:r w:rsidRPr="004B5AA8">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4160C24" w14:textId="2A01E6E4" w:rsidR="00314218" w:rsidRPr="004B5AA8" w:rsidRDefault="00314218" w:rsidP="004B5AA8">
            <w:pPr>
              <w:pStyle w:val="TAL"/>
              <w:rPr>
                <w:sz w:val="16"/>
              </w:rPr>
            </w:pPr>
            <w:r w:rsidRPr="004B5AA8">
              <w:rPr>
                <w:sz w:val="16"/>
              </w:rPr>
              <w:t>CP-21212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CDCACE7" w14:textId="4E9237FF" w:rsidR="00314218" w:rsidRPr="004B5AA8" w:rsidRDefault="00314218" w:rsidP="004B5AA8">
            <w:pPr>
              <w:pStyle w:val="TAL"/>
              <w:rPr>
                <w:rFonts w:cs="Arial"/>
                <w:sz w:val="16"/>
              </w:rPr>
            </w:pPr>
            <w:r w:rsidRPr="004B5AA8">
              <w:rPr>
                <w:rFonts w:cs="Arial"/>
                <w:sz w:val="16"/>
              </w:rPr>
              <w:t>355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8E1DC15" w14:textId="40BE531A" w:rsidR="00314218" w:rsidRPr="004B5AA8" w:rsidRDefault="00314218" w:rsidP="004B5AA8">
            <w:pPr>
              <w:pStyle w:val="TAL"/>
              <w:rPr>
                <w:rFonts w:cs="Arial"/>
                <w:sz w:val="16"/>
              </w:rPr>
            </w:pPr>
            <w:r w:rsidRPr="004B5AA8">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BC4D404" w14:textId="2F719065" w:rsidR="00314218" w:rsidRPr="004B5AA8" w:rsidRDefault="00314218" w:rsidP="004B5AA8">
            <w:pPr>
              <w:pStyle w:val="TAL"/>
              <w:rPr>
                <w:rFonts w:cs="Arial"/>
                <w:sz w:val="16"/>
              </w:rPr>
            </w:pPr>
            <w:r w:rsidRPr="004B5AA8">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90674BF" w14:textId="21A9C08A" w:rsidR="00314218" w:rsidRPr="004B5AA8" w:rsidRDefault="00314218" w:rsidP="004F6A7B">
            <w:pPr>
              <w:pStyle w:val="TAL"/>
              <w:rPr>
                <w:sz w:val="16"/>
              </w:rPr>
            </w:pPr>
            <w:r w:rsidRPr="004B5AA8">
              <w:rPr>
                <w:sz w:val="16"/>
              </w:rPr>
              <w:t>Clarification on UE behaviour upon recept of EMM cause value #40</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7B98E50" w14:textId="13C40491" w:rsidR="00314218" w:rsidRPr="004B5AA8" w:rsidRDefault="00314218" w:rsidP="004B5AA8">
            <w:pPr>
              <w:pStyle w:val="TAL"/>
              <w:rPr>
                <w:sz w:val="16"/>
              </w:rPr>
            </w:pPr>
            <w:r w:rsidRPr="004B5AA8">
              <w:rPr>
                <w:sz w:val="16"/>
              </w:rPr>
              <w:t>17.4.0</w:t>
            </w:r>
          </w:p>
        </w:tc>
      </w:tr>
      <w:tr w:rsidR="004F6A7B" w:rsidRPr="004F6A7B" w14:paraId="062AEB2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71F2CAE" w14:textId="378CFD7B" w:rsidR="00314218" w:rsidRPr="004B5AA8" w:rsidRDefault="00314218" w:rsidP="004B5AA8">
            <w:pPr>
              <w:pStyle w:val="TAL"/>
              <w:rPr>
                <w:sz w:val="16"/>
              </w:rPr>
            </w:pPr>
            <w:r w:rsidRPr="004B5AA8">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201CF6C" w14:textId="36E5333F" w:rsidR="00314218" w:rsidRPr="004B5AA8" w:rsidRDefault="00314218" w:rsidP="004B5AA8">
            <w:pPr>
              <w:pStyle w:val="TAL"/>
              <w:rPr>
                <w:sz w:val="16"/>
              </w:rPr>
            </w:pPr>
            <w:r w:rsidRPr="004B5AA8">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A7F55A0" w14:textId="66BFF52A" w:rsidR="00314218" w:rsidRPr="004B5AA8" w:rsidRDefault="00314218" w:rsidP="004B5AA8">
            <w:pPr>
              <w:pStyle w:val="TAL"/>
              <w:rPr>
                <w:sz w:val="16"/>
              </w:rPr>
            </w:pPr>
            <w:r w:rsidRPr="004B5AA8">
              <w:rPr>
                <w:sz w:val="16"/>
              </w:rPr>
              <w:t>CP-21213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204AA79" w14:textId="0C6E20A2" w:rsidR="00314218" w:rsidRPr="004B5AA8" w:rsidRDefault="00314218" w:rsidP="004B5AA8">
            <w:pPr>
              <w:pStyle w:val="TAL"/>
              <w:rPr>
                <w:rFonts w:cs="Arial"/>
                <w:sz w:val="16"/>
              </w:rPr>
            </w:pPr>
            <w:r w:rsidRPr="004B5AA8">
              <w:rPr>
                <w:rFonts w:cs="Arial"/>
                <w:sz w:val="16"/>
              </w:rPr>
              <w:t>359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80CCB82" w14:textId="6570720A" w:rsidR="00314218" w:rsidRPr="004B5AA8" w:rsidRDefault="00314218" w:rsidP="004B5AA8">
            <w:pPr>
              <w:pStyle w:val="TAL"/>
              <w:rPr>
                <w:rFonts w:cs="Arial"/>
                <w:sz w:val="16"/>
              </w:rPr>
            </w:pPr>
            <w:r w:rsidRPr="004B5AA8">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DE81543" w14:textId="49467BE3" w:rsidR="00314218" w:rsidRPr="004B5AA8" w:rsidRDefault="00314218" w:rsidP="004B5AA8">
            <w:pPr>
              <w:pStyle w:val="TAL"/>
              <w:rPr>
                <w:rFonts w:cs="Arial"/>
                <w:sz w:val="16"/>
              </w:rPr>
            </w:pPr>
            <w:r w:rsidRPr="004B5AA8">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B849FC8" w14:textId="44BD4C14" w:rsidR="00314218" w:rsidRPr="004B5AA8" w:rsidRDefault="00314218" w:rsidP="004F6A7B">
            <w:pPr>
              <w:pStyle w:val="TAL"/>
              <w:rPr>
                <w:sz w:val="16"/>
              </w:rPr>
            </w:pPr>
            <w:r w:rsidRPr="004B5AA8">
              <w:rPr>
                <w:sz w:val="16"/>
              </w:rPr>
              <w:t>Support for MA PDU Session with 3GPP access in EPC</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9F2797A" w14:textId="302D38E9" w:rsidR="00314218" w:rsidRPr="004B5AA8" w:rsidRDefault="00314218" w:rsidP="004B5AA8">
            <w:pPr>
              <w:pStyle w:val="TAL"/>
              <w:rPr>
                <w:sz w:val="16"/>
              </w:rPr>
            </w:pPr>
            <w:r w:rsidRPr="004B5AA8">
              <w:rPr>
                <w:sz w:val="16"/>
              </w:rPr>
              <w:t>17.4.0</w:t>
            </w:r>
          </w:p>
        </w:tc>
      </w:tr>
      <w:tr w:rsidR="004F6A7B" w:rsidRPr="004F6A7B" w14:paraId="34CD2BC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B02FC72" w14:textId="3E167E44" w:rsidR="008538D8" w:rsidRPr="004B5AA8" w:rsidRDefault="008538D8" w:rsidP="004B5AA8">
            <w:pPr>
              <w:pStyle w:val="TAL"/>
              <w:rPr>
                <w:sz w:val="16"/>
              </w:rPr>
            </w:pPr>
            <w:r w:rsidRPr="004B5AA8">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C9BA477" w14:textId="7FF6C26A" w:rsidR="008538D8" w:rsidRPr="004B5AA8" w:rsidRDefault="008538D8" w:rsidP="004B5AA8">
            <w:pPr>
              <w:pStyle w:val="TAL"/>
              <w:rPr>
                <w:sz w:val="16"/>
              </w:rPr>
            </w:pPr>
            <w:r w:rsidRPr="004B5AA8">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A014E29" w14:textId="2CE68041" w:rsidR="008538D8" w:rsidRPr="004B5AA8" w:rsidRDefault="008538D8" w:rsidP="004B5AA8">
            <w:pPr>
              <w:pStyle w:val="TAL"/>
              <w:rPr>
                <w:sz w:val="16"/>
              </w:rPr>
            </w:pPr>
            <w:r w:rsidRPr="004B5AA8">
              <w:rPr>
                <w:sz w:val="16"/>
              </w:rPr>
              <w:t>CP-21213</w:t>
            </w:r>
            <w:r w:rsidR="00E3291D" w:rsidRPr="004B5AA8">
              <w:rPr>
                <w:sz w:val="16"/>
              </w:rPr>
              <w:t>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F204812" w14:textId="4489B9E1" w:rsidR="008538D8" w:rsidRPr="004B5AA8" w:rsidRDefault="008538D8" w:rsidP="004B5AA8">
            <w:pPr>
              <w:pStyle w:val="TAL"/>
              <w:rPr>
                <w:rFonts w:cs="Arial"/>
                <w:sz w:val="16"/>
              </w:rPr>
            </w:pPr>
            <w:r w:rsidRPr="004B5AA8">
              <w:rPr>
                <w:rFonts w:cs="Arial"/>
                <w:sz w:val="16"/>
              </w:rPr>
              <w:t>358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479B7D2" w14:textId="6B8413D4" w:rsidR="008538D8" w:rsidRPr="004B5AA8" w:rsidRDefault="008538D8" w:rsidP="004B5AA8">
            <w:pPr>
              <w:pStyle w:val="TAL"/>
              <w:rPr>
                <w:rFonts w:cs="Arial"/>
                <w:sz w:val="16"/>
              </w:rPr>
            </w:pPr>
            <w:r w:rsidRPr="004B5AA8">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C8DF8F5" w14:textId="37B2C4B7" w:rsidR="008538D8" w:rsidRPr="004B5AA8" w:rsidRDefault="008538D8" w:rsidP="004B5AA8">
            <w:pPr>
              <w:pStyle w:val="TAL"/>
              <w:rPr>
                <w:rFonts w:cs="Arial"/>
                <w:sz w:val="16"/>
              </w:rPr>
            </w:pPr>
            <w:r w:rsidRPr="004B5AA8">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D94D101" w14:textId="631AA562" w:rsidR="008538D8" w:rsidRPr="004B5AA8" w:rsidRDefault="008538D8" w:rsidP="004F6A7B">
            <w:pPr>
              <w:pStyle w:val="TAL"/>
              <w:rPr>
                <w:sz w:val="16"/>
              </w:rPr>
            </w:pPr>
            <w:r w:rsidRPr="004B5AA8">
              <w:rPr>
                <w:sz w:val="16"/>
              </w:rPr>
              <w:t>Paging restriction support for CS voic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122F2E7" w14:textId="537F4182" w:rsidR="008538D8" w:rsidRPr="004B5AA8" w:rsidRDefault="008538D8" w:rsidP="004B5AA8">
            <w:pPr>
              <w:pStyle w:val="TAL"/>
              <w:rPr>
                <w:sz w:val="16"/>
              </w:rPr>
            </w:pPr>
            <w:r w:rsidRPr="004B5AA8">
              <w:rPr>
                <w:sz w:val="16"/>
              </w:rPr>
              <w:t>17.4.0</w:t>
            </w:r>
          </w:p>
        </w:tc>
      </w:tr>
      <w:tr w:rsidR="004F6A7B" w:rsidRPr="004F6A7B" w14:paraId="5EBEC35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B2BCE19" w14:textId="5759AD5C" w:rsidR="00E3291D" w:rsidRPr="004B5AA8" w:rsidRDefault="00E3291D" w:rsidP="004B5AA8">
            <w:pPr>
              <w:pStyle w:val="TAL"/>
              <w:rPr>
                <w:sz w:val="16"/>
              </w:rPr>
            </w:pPr>
            <w:r w:rsidRPr="004B5AA8">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A8E4184" w14:textId="265C95D0" w:rsidR="00E3291D" w:rsidRPr="004B5AA8" w:rsidRDefault="00E3291D" w:rsidP="004B5AA8">
            <w:pPr>
              <w:pStyle w:val="TAL"/>
              <w:rPr>
                <w:sz w:val="16"/>
              </w:rPr>
            </w:pPr>
            <w:r w:rsidRPr="004B5AA8">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E7433C7" w14:textId="56894CDC" w:rsidR="00E3291D" w:rsidRPr="004B5AA8" w:rsidRDefault="00E3291D" w:rsidP="004B5AA8">
            <w:pPr>
              <w:pStyle w:val="TAL"/>
              <w:rPr>
                <w:sz w:val="16"/>
              </w:rPr>
            </w:pPr>
            <w:r w:rsidRPr="004B5AA8">
              <w:rPr>
                <w:sz w:val="16"/>
              </w:rPr>
              <w:t>CP-21213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AF3366E" w14:textId="6243428D" w:rsidR="00E3291D" w:rsidRPr="004B5AA8" w:rsidRDefault="00E3291D" w:rsidP="004B5AA8">
            <w:pPr>
              <w:pStyle w:val="TAL"/>
              <w:rPr>
                <w:rFonts w:cs="Arial"/>
                <w:sz w:val="16"/>
              </w:rPr>
            </w:pPr>
            <w:r w:rsidRPr="004B5AA8">
              <w:rPr>
                <w:rFonts w:cs="Arial"/>
                <w:sz w:val="16"/>
              </w:rPr>
              <w:t>357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F7BEB56" w14:textId="0E493774" w:rsidR="00E3291D" w:rsidRPr="004B5AA8" w:rsidRDefault="00E3291D" w:rsidP="004B5AA8">
            <w:pPr>
              <w:pStyle w:val="TAL"/>
              <w:rPr>
                <w:rFonts w:cs="Arial"/>
                <w:sz w:val="16"/>
              </w:rPr>
            </w:pPr>
            <w:r w:rsidRPr="004B5AA8">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FFFFFC1" w14:textId="3B050689" w:rsidR="00E3291D" w:rsidRPr="004B5AA8" w:rsidRDefault="00E3291D" w:rsidP="004B5AA8">
            <w:pPr>
              <w:pStyle w:val="TAL"/>
              <w:rPr>
                <w:rFonts w:cs="Arial"/>
                <w:sz w:val="16"/>
              </w:rPr>
            </w:pPr>
            <w:r w:rsidRPr="004B5AA8">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B039430" w14:textId="7074AC11" w:rsidR="00E3291D" w:rsidRPr="004B5AA8" w:rsidRDefault="00E3291D" w:rsidP="004F6A7B">
            <w:pPr>
              <w:pStyle w:val="TAL"/>
              <w:rPr>
                <w:sz w:val="16"/>
              </w:rPr>
            </w:pPr>
            <w:r w:rsidRPr="004B5AA8">
              <w:rPr>
                <w:sz w:val="16"/>
              </w:rPr>
              <w:t>Corrections to Paging restriction I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358BFB1" w14:textId="34FD5221" w:rsidR="00E3291D" w:rsidRPr="004B5AA8" w:rsidRDefault="00E3291D" w:rsidP="004B5AA8">
            <w:pPr>
              <w:pStyle w:val="TAL"/>
              <w:rPr>
                <w:sz w:val="16"/>
              </w:rPr>
            </w:pPr>
            <w:r w:rsidRPr="004B5AA8">
              <w:rPr>
                <w:sz w:val="16"/>
              </w:rPr>
              <w:t>17.4.0</w:t>
            </w:r>
          </w:p>
        </w:tc>
      </w:tr>
      <w:tr w:rsidR="004F6A7B" w:rsidRPr="004F6A7B" w14:paraId="5CDBBAF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0A32E26" w14:textId="749FA02A" w:rsidR="00E3291D" w:rsidRPr="004B5AA8" w:rsidRDefault="00E3291D" w:rsidP="004B5AA8">
            <w:pPr>
              <w:pStyle w:val="TAL"/>
              <w:rPr>
                <w:sz w:val="16"/>
              </w:rPr>
            </w:pPr>
            <w:r w:rsidRPr="004B5AA8">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F2E4970" w14:textId="2AD06BB0" w:rsidR="00E3291D" w:rsidRPr="004B5AA8" w:rsidRDefault="00E3291D" w:rsidP="004B5AA8">
            <w:pPr>
              <w:pStyle w:val="TAL"/>
              <w:rPr>
                <w:sz w:val="16"/>
              </w:rPr>
            </w:pPr>
            <w:r w:rsidRPr="004B5AA8">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DC41B2A" w14:textId="208EC180" w:rsidR="00E3291D" w:rsidRPr="004B5AA8" w:rsidRDefault="00E3291D" w:rsidP="004B5AA8">
            <w:pPr>
              <w:pStyle w:val="TAL"/>
              <w:rPr>
                <w:sz w:val="16"/>
              </w:rPr>
            </w:pPr>
            <w:r w:rsidRPr="004B5AA8">
              <w:rPr>
                <w:sz w:val="16"/>
              </w:rPr>
              <w:t>CP-21213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752ED0E" w14:textId="2842BB74" w:rsidR="00E3291D" w:rsidRPr="004B5AA8" w:rsidRDefault="00E3291D" w:rsidP="004B5AA8">
            <w:pPr>
              <w:pStyle w:val="TAL"/>
              <w:rPr>
                <w:rFonts w:cs="Arial"/>
                <w:sz w:val="16"/>
              </w:rPr>
            </w:pPr>
            <w:r w:rsidRPr="004B5AA8">
              <w:rPr>
                <w:rFonts w:cs="Arial"/>
                <w:sz w:val="16"/>
              </w:rPr>
              <w:t>356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35D00E9" w14:textId="5572673A" w:rsidR="00E3291D" w:rsidRPr="004B5AA8" w:rsidRDefault="00E3291D" w:rsidP="004B5AA8">
            <w:pPr>
              <w:pStyle w:val="TAL"/>
              <w:rPr>
                <w:rFonts w:cs="Arial"/>
                <w:sz w:val="16"/>
              </w:rPr>
            </w:pPr>
            <w:r w:rsidRPr="004B5AA8">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1F8C7C9" w14:textId="0DA6F76D" w:rsidR="00E3291D" w:rsidRPr="004B5AA8" w:rsidRDefault="00E3291D" w:rsidP="004B5AA8">
            <w:pPr>
              <w:pStyle w:val="TAL"/>
              <w:rPr>
                <w:rFonts w:cs="Arial"/>
                <w:sz w:val="16"/>
              </w:rPr>
            </w:pPr>
            <w:r w:rsidRPr="004B5AA8">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0151508" w14:textId="0C58DC91" w:rsidR="00E3291D" w:rsidRPr="004B5AA8" w:rsidRDefault="00E3291D" w:rsidP="004F6A7B">
            <w:pPr>
              <w:pStyle w:val="TAL"/>
              <w:rPr>
                <w:sz w:val="16"/>
              </w:rPr>
            </w:pPr>
            <w:r w:rsidRPr="004B5AA8">
              <w:rPr>
                <w:sz w:val="16"/>
              </w:rPr>
              <w:t>Resolving the Editor's note related to supporting paging timing collision control as a capability for MUSIM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3D4916D" w14:textId="75E290B4" w:rsidR="00E3291D" w:rsidRPr="004B5AA8" w:rsidRDefault="00E3291D" w:rsidP="004B5AA8">
            <w:pPr>
              <w:pStyle w:val="TAL"/>
              <w:rPr>
                <w:sz w:val="16"/>
              </w:rPr>
            </w:pPr>
            <w:r w:rsidRPr="004B5AA8">
              <w:rPr>
                <w:sz w:val="16"/>
              </w:rPr>
              <w:t>17.4.0</w:t>
            </w:r>
          </w:p>
        </w:tc>
      </w:tr>
      <w:tr w:rsidR="004F6A7B" w:rsidRPr="004F6A7B" w14:paraId="62F8FCE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08F61E8" w14:textId="0509FDD0" w:rsidR="00E3291D" w:rsidRPr="004B5AA8" w:rsidRDefault="00E3291D" w:rsidP="004B5AA8">
            <w:pPr>
              <w:pStyle w:val="TAL"/>
              <w:rPr>
                <w:sz w:val="16"/>
              </w:rPr>
            </w:pPr>
            <w:r w:rsidRPr="004B5AA8">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7ABE5E9" w14:textId="6B5ABF45" w:rsidR="00E3291D" w:rsidRPr="004B5AA8" w:rsidRDefault="00E3291D" w:rsidP="004B5AA8">
            <w:pPr>
              <w:pStyle w:val="TAL"/>
              <w:rPr>
                <w:sz w:val="16"/>
              </w:rPr>
            </w:pPr>
            <w:r w:rsidRPr="004B5AA8">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89FF350" w14:textId="4D54D618" w:rsidR="00E3291D" w:rsidRPr="004B5AA8" w:rsidRDefault="00E3291D" w:rsidP="004B5AA8">
            <w:pPr>
              <w:pStyle w:val="TAL"/>
              <w:rPr>
                <w:sz w:val="16"/>
              </w:rPr>
            </w:pPr>
            <w:r w:rsidRPr="004B5AA8">
              <w:rPr>
                <w:sz w:val="16"/>
              </w:rPr>
              <w:t>CP-21213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B460B77" w14:textId="4559E721" w:rsidR="00E3291D" w:rsidRPr="004B5AA8" w:rsidRDefault="00E3291D" w:rsidP="004B5AA8">
            <w:pPr>
              <w:pStyle w:val="TAL"/>
              <w:rPr>
                <w:rFonts w:cs="Arial"/>
                <w:sz w:val="16"/>
              </w:rPr>
            </w:pPr>
            <w:r w:rsidRPr="004B5AA8">
              <w:rPr>
                <w:rFonts w:cs="Arial"/>
                <w:sz w:val="16"/>
              </w:rPr>
              <w:t>356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932D867" w14:textId="41C12ADC" w:rsidR="00E3291D" w:rsidRPr="004B5AA8" w:rsidRDefault="00E3291D" w:rsidP="004B5AA8">
            <w:pPr>
              <w:pStyle w:val="TAL"/>
              <w:rPr>
                <w:rFonts w:cs="Arial"/>
                <w:sz w:val="16"/>
              </w:rPr>
            </w:pPr>
            <w:r w:rsidRPr="004B5AA8">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EA4D124" w14:textId="597E3D26" w:rsidR="00E3291D" w:rsidRPr="004B5AA8" w:rsidRDefault="00E3291D" w:rsidP="004B5AA8">
            <w:pPr>
              <w:pStyle w:val="TAL"/>
              <w:rPr>
                <w:rFonts w:cs="Arial"/>
                <w:sz w:val="16"/>
              </w:rPr>
            </w:pPr>
            <w:r w:rsidRPr="004B5AA8">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3F8373B" w14:textId="2F70C429" w:rsidR="00E3291D" w:rsidRPr="004B5AA8" w:rsidRDefault="00E3291D" w:rsidP="004F6A7B">
            <w:pPr>
              <w:pStyle w:val="TAL"/>
              <w:rPr>
                <w:sz w:val="16"/>
              </w:rPr>
            </w:pPr>
            <w:r w:rsidRPr="004B5AA8">
              <w:rPr>
                <w:sz w:val="16"/>
              </w:rPr>
              <w:t>Paging restriction and paging rejection for SMS Paging in EPS for MUSIM cas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46BB483" w14:textId="58AA3A69" w:rsidR="00E3291D" w:rsidRPr="004B5AA8" w:rsidRDefault="00E3291D" w:rsidP="004B5AA8">
            <w:pPr>
              <w:pStyle w:val="TAL"/>
              <w:rPr>
                <w:sz w:val="16"/>
              </w:rPr>
            </w:pPr>
            <w:r w:rsidRPr="004B5AA8">
              <w:rPr>
                <w:sz w:val="16"/>
              </w:rPr>
              <w:t>17.4.0</w:t>
            </w:r>
          </w:p>
        </w:tc>
      </w:tr>
      <w:tr w:rsidR="004F6A7B" w:rsidRPr="004F6A7B" w14:paraId="2C6A2DC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20ECC31" w14:textId="006B17DE" w:rsidR="00E3291D" w:rsidRPr="004B5AA8" w:rsidRDefault="00E3291D" w:rsidP="004B5AA8">
            <w:pPr>
              <w:pStyle w:val="TAL"/>
              <w:rPr>
                <w:sz w:val="16"/>
              </w:rPr>
            </w:pPr>
            <w:r w:rsidRPr="004B5AA8">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CBC597B" w14:textId="277F5AB2" w:rsidR="00E3291D" w:rsidRPr="004B5AA8" w:rsidRDefault="00E3291D" w:rsidP="004B5AA8">
            <w:pPr>
              <w:pStyle w:val="TAL"/>
              <w:rPr>
                <w:sz w:val="16"/>
              </w:rPr>
            </w:pPr>
            <w:r w:rsidRPr="004B5AA8">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0C189D2" w14:textId="23E7130D" w:rsidR="00E3291D" w:rsidRPr="004B5AA8" w:rsidRDefault="00E3291D" w:rsidP="004B5AA8">
            <w:pPr>
              <w:pStyle w:val="TAL"/>
              <w:rPr>
                <w:sz w:val="16"/>
              </w:rPr>
            </w:pPr>
            <w:r w:rsidRPr="004B5AA8">
              <w:rPr>
                <w:sz w:val="16"/>
              </w:rPr>
              <w:t>CP-21213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BD0F15E" w14:textId="1538CAB9" w:rsidR="00E3291D" w:rsidRPr="004B5AA8" w:rsidRDefault="00E3291D" w:rsidP="004B5AA8">
            <w:pPr>
              <w:pStyle w:val="TAL"/>
              <w:rPr>
                <w:rFonts w:cs="Arial"/>
                <w:sz w:val="16"/>
              </w:rPr>
            </w:pPr>
            <w:r w:rsidRPr="004B5AA8">
              <w:rPr>
                <w:rFonts w:cs="Arial"/>
                <w:sz w:val="16"/>
              </w:rPr>
              <w:t>356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9C85FD8" w14:textId="451866F0" w:rsidR="00E3291D" w:rsidRPr="004B5AA8" w:rsidRDefault="00E3291D" w:rsidP="004B5AA8">
            <w:pPr>
              <w:pStyle w:val="TAL"/>
              <w:rPr>
                <w:rFonts w:cs="Arial"/>
                <w:sz w:val="16"/>
              </w:rPr>
            </w:pPr>
            <w:r w:rsidRPr="004B5AA8">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711A564" w14:textId="16A23419" w:rsidR="00E3291D" w:rsidRPr="004B5AA8" w:rsidRDefault="00E3291D" w:rsidP="004B5AA8">
            <w:pPr>
              <w:pStyle w:val="TAL"/>
              <w:rPr>
                <w:rFonts w:cs="Arial"/>
                <w:sz w:val="16"/>
              </w:rPr>
            </w:pPr>
            <w:r w:rsidRPr="004B5AA8">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B02CD3C" w14:textId="36A35122" w:rsidR="00E3291D" w:rsidRPr="004B5AA8" w:rsidRDefault="00E3291D" w:rsidP="004F6A7B">
            <w:pPr>
              <w:pStyle w:val="TAL"/>
              <w:rPr>
                <w:sz w:val="16"/>
              </w:rPr>
            </w:pPr>
            <w:r w:rsidRPr="004B5AA8">
              <w:rPr>
                <w:sz w:val="16"/>
              </w:rPr>
              <w:t>Using Service Request procedure for removing paging restrictions in EPS for MUSIM UE that uses the control plane CIoT EPS optimiz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58863D2" w14:textId="227EB15D" w:rsidR="00E3291D" w:rsidRPr="004B5AA8" w:rsidRDefault="00E3291D" w:rsidP="004B5AA8">
            <w:pPr>
              <w:pStyle w:val="TAL"/>
              <w:rPr>
                <w:sz w:val="16"/>
              </w:rPr>
            </w:pPr>
            <w:r w:rsidRPr="004B5AA8">
              <w:rPr>
                <w:sz w:val="16"/>
              </w:rPr>
              <w:t>17.4.0</w:t>
            </w:r>
          </w:p>
        </w:tc>
      </w:tr>
      <w:tr w:rsidR="004F6A7B" w:rsidRPr="004F6A7B" w14:paraId="7735C92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713326C" w14:textId="6571E49B" w:rsidR="00E153F1" w:rsidRPr="004B5AA8" w:rsidRDefault="00E153F1" w:rsidP="004B5AA8">
            <w:pPr>
              <w:pStyle w:val="TAL"/>
              <w:rPr>
                <w:sz w:val="16"/>
              </w:rPr>
            </w:pPr>
            <w:r w:rsidRPr="004B5AA8">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68256F6" w14:textId="5D5C049E" w:rsidR="00E153F1" w:rsidRPr="004B5AA8" w:rsidRDefault="00E153F1" w:rsidP="004B5AA8">
            <w:pPr>
              <w:pStyle w:val="TAL"/>
              <w:rPr>
                <w:sz w:val="16"/>
              </w:rPr>
            </w:pPr>
            <w:r w:rsidRPr="004B5AA8">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14F13A1" w14:textId="3847B668" w:rsidR="00E153F1" w:rsidRPr="004B5AA8" w:rsidRDefault="00E153F1" w:rsidP="004B5AA8">
            <w:pPr>
              <w:pStyle w:val="TAL"/>
              <w:rPr>
                <w:sz w:val="16"/>
              </w:rPr>
            </w:pPr>
            <w:r w:rsidRPr="004B5AA8">
              <w:rPr>
                <w:sz w:val="16"/>
              </w:rPr>
              <w:t>CP-21213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1B0CF6B" w14:textId="61A90B31" w:rsidR="00E153F1" w:rsidRPr="004B5AA8" w:rsidRDefault="00E153F1" w:rsidP="004B5AA8">
            <w:pPr>
              <w:pStyle w:val="TAL"/>
              <w:rPr>
                <w:rFonts w:cs="Arial"/>
                <w:sz w:val="16"/>
              </w:rPr>
            </w:pPr>
            <w:r w:rsidRPr="004B5AA8">
              <w:rPr>
                <w:rFonts w:cs="Arial"/>
                <w:sz w:val="16"/>
              </w:rPr>
              <w:t>356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7122419" w14:textId="22DB9B42" w:rsidR="00E153F1" w:rsidRPr="004B5AA8" w:rsidRDefault="00E153F1" w:rsidP="004B5AA8">
            <w:pPr>
              <w:pStyle w:val="TAL"/>
              <w:rPr>
                <w:rFonts w:cs="Arial"/>
                <w:sz w:val="16"/>
              </w:rPr>
            </w:pPr>
            <w:r w:rsidRPr="004B5AA8">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DFF9FF5" w14:textId="73E0478E" w:rsidR="00E153F1" w:rsidRPr="004B5AA8" w:rsidRDefault="00E153F1" w:rsidP="004B5AA8">
            <w:pPr>
              <w:pStyle w:val="TAL"/>
              <w:rPr>
                <w:rFonts w:cs="Arial"/>
                <w:sz w:val="16"/>
              </w:rPr>
            </w:pPr>
            <w:r w:rsidRPr="004B5AA8">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2A861C7" w14:textId="16B6F508" w:rsidR="00E153F1" w:rsidRPr="004B5AA8" w:rsidRDefault="00E153F1" w:rsidP="004F6A7B">
            <w:pPr>
              <w:pStyle w:val="TAL"/>
              <w:rPr>
                <w:sz w:val="16"/>
              </w:rPr>
            </w:pPr>
            <w:r w:rsidRPr="004B5AA8">
              <w:rPr>
                <w:sz w:val="16"/>
              </w:rPr>
              <w:t>Resolving the Editor's note related to Paging Rejection for MUSIM UE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0BBFF15" w14:textId="318D18B5" w:rsidR="00E153F1" w:rsidRPr="004B5AA8" w:rsidRDefault="00E153F1" w:rsidP="004B5AA8">
            <w:pPr>
              <w:pStyle w:val="TAL"/>
              <w:rPr>
                <w:sz w:val="16"/>
              </w:rPr>
            </w:pPr>
            <w:r w:rsidRPr="004B5AA8">
              <w:rPr>
                <w:sz w:val="16"/>
              </w:rPr>
              <w:t>17.4.0</w:t>
            </w:r>
          </w:p>
        </w:tc>
      </w:tr>
      <w:tr w:rsidR="004F6A7B" w:rsidRPr="004F6A7B" w14:paraId="5F5D3BE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398DC18" w14:textId="16D01AFC" w:rsidR="00E153F1" w:rsidRPr="004B5AA8" w:rsidRDefault="00E153F1" w:rsidP="004B5AA8">
            <w:pPr>
              <w:pStyle w:val="TAL"/>
              <w:rPr>
                <w:sz w:val="16"/>
              </w:rPr>
            </w:pPr>
            <w:r w:rsidRPr="004B5AA8">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A404250" w14:textId="48A7F802" w:rsidR="00E153F1" w:rsidRPr="004B5AA8" w:rsidRDefault="00E153F1" w:rsidP="004B5AA8">
            <w:pPr>
              <w:pStyle w:val="TAL"/>
              <w:rPr>
                <w:sz w:val="16"/>
              </w:rPr>
            </w:pPr>
            <w:r w:rsidRPr="004B5AA8">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E3CB661" w14:textId="2440361D" w:rsidR="00E153F1" w:rsidRPr="004B5AA8" w:rsidRDefault="00E153F1" w:rsidP="004B5AA8">
            <w:pPr>
              <w:pStyle w:val="TAL"/>
              <w:rPr>
                <w:sz w:val="16"/>
              </w:rPr>
            </w:pPr>
            <w:r w:rsidRPr="004B5AA8">
              <w:rPr>
                <w:sz w:val="16"/>
              </w:rPr>
              <w:t>CP-21213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A2D6D5E" w14:textId="47CB6517" w:rsidR="00E153F1" w:rsidRPr="004B5AA8" w:rsidRDefault="00E153F1" w:rsidP="004B5AA8">
            <w:pPr>
              <w:pStyle w:val="TAL"/>
              <w:rPr>
                <w:rFonts w:cs="Arial"/>
                <w:sz w:val="16"/>
              </w:rPr>
            </w:pPr>
            <w:r w:rsidRPr="004B5AA8">
              <w:rPr>
                <w:rFonts w:cs="Arial"/>
                <w:sz w:val="16"/>
              </w:rPr>
              <w:t>356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BC9AFF3" w14:textId="3F6B6EC0" w:rsidR="00E153F1" w:rsidRPr="004B5AA8" w:rsidRDefault="00E153F1" w:rsidP="004B5AA8">
            <w:pPr>
              <w:pStyle w:val="TAL"/>
              <w:rPr>
                <w:rFonts w:cs="Arial"/>
                <w:sz w:val="16"/>
              </w:rPr>
            </w:pPr>
            <w:r w:rsidRPr="004B5AA8">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36FE055" w14:textId="522CAD64" w:rsidR="00E153F1" w:rsidRPr="004B5AA8" w:rsidRDefault="00E153F1" w:rsidP="004B5AA8">
            <w:pPr>
              <w:pStyle w:val="TAL"/>
              <w:rPr>
                <w:rFonts w:cs="Arial"/>
                <w:sz w:val="16"/>
              </w:rPr>
            </w:pPr>
            <w:r w:rsidRPr="004B5AA8">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5FDFBD0" w14:textId="2C7876FF" w:rsidR="00E153F1" w:rsidRPr="004B5AA8" w:rsidRDefault="00E153F1" w:rsidP="004F6A7B">
            <w:pPr>
              <w:pStyle w:val="TAL"/>
              <w:rPr>
                <w:sz w:val="16"/>
              </w:rPr>
            </w:pPr>
            <w:r w:rsidRPr="004B5AA8">
              <w:rPr>
                <w:sz w:val="16"/>
              </w:rPr>
              <w:t>Timer handling for MUSIM UEs (for 24.30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BB239B8" w14:textId="5630A69C" w:rsidR="00E153F1" w:rsidRPr="004B5AA8" w:rsidRDefault="00E153F1" w:rsidP="004B5AA8">
            <w:pPr>
              <w:pStyle w:val="TAL"/>
              <w:rPr>
                <w:sz w:val="16"/>
              </w:rPr>
            </w:pPr>
            <w:r w:rsidRPr="004B5AA8">
              <w:rPr>
                <w:sz w:val="16"/>
              </w:rPr>
              <w:t>17.4.0</w:t>
            </w:r>
          </w:p>
        </w:tc>
      </w:tr>
      <w:tr w:rsidR="004F6A7B" w:rsidRPr="004F6A7B" w14:paraId="6286AA7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0073607" w14:textId="63474796" w:rsidR="00711507" w:rsidRPr="004B5AA8" w:rsidRDefault="00711507" w:rsidP="004B5AA8">
            <w:pPr>
              <w:pStyle w:val="TAL"/>
              <w:rPr>
                <w:sz w:val="16"/>
              </w:rPr>
            </w:pPr>
            <w:r w:rsidRPr="004B5AA8">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FB0795E" w14:textId="40923EF4" w:rsidR="00711507" w:rsidRPr="004B5AA8" w:rsidRDefault="00711507" w:rsidP="004B5AA8">
            <w:pPr>
              <w:pStyle w:val="TAL"/>
              <w:rPr>
                <w:sz w:val="16"/>
              </w:rPr>
            </w:pPr>
            <w:r w:rsidRPr="004B5AA8">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02CE848" w14:textId="21D30758" w:rsidR="00711507" w:rsidRPr="004B5AA8" w:rsidRDefault="00711507" w:rsidP="004B5AA8">
            <w:pPr>
              <w:pStyle w:val="TAL"/>
              <w:rPr>
                <w:sz w:val="16"/>
              </w:rPr>
            </w:pPr>
            <w:r w:rsidRPr="004B5AA8">
              <w:rPr>
                <w:sz w:val="16"/>
              </w:rPr>
              <w:t>CP-21213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5D809E5" w14:textId="4316EF19" w:rsidR="00711507" w:rsidRPr="004B5AA8" w:rsidRDefault="00711507" w:rsidP="004B5AA8">
            <w:pPr>
              <w:pStyle w:val="TAL"/>
              <w:rPr>
                <w:rFonts w:cs="Arial"/>
                <w:sz w:val="16"/>
              </w:rPr>
            </w:pPr>
            <w:r w:rsidRPr="004B5AA8">
              <w:rPr>
                <w:rFonts w:cs="Arial"/>
                <w:sz w:val="16"/>
              </w:rPr>
              <w:t>354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C0053DB" w14:textId="530850BC" w:rsidR="00711507" w:rsidRPr="004B5AA8" w:rsidRDefault="00711507" w:rsidP="004B5AA8">
            <w:pPr>
              <w:pStyle w:val="TAL"/>
              <w:rPr>
                <w:rFonts w:cs="Arial"/>
                <w:sz w:val="16"/>
              </w:rPr>
            </w:pPr>
            <w:r w:rsidRPr="004B5AA8">
              <w:rPr>
                <w:rFonts w:cs="Arial"/>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39DE534" w14:textId="14011390" w:rsidR="00711507" w:rsidRPr="004B5AA8" w:rsidRDefault="00711507" w:rsidP="004B5AA8">
            <w:pPr>
              <w:pStyle w:val="TAL"/>
              <w:rPr>
                <w:rFonts w:cs="Arial"/>
                <w:sz w:val="16"/>
              </w:rPr>
            </w:pPr>
            <w:r w:rsidRPr="004B5AA8">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B6EE445" w14:textId="3BAB85AD" w:rsidR="00711507" w:rsidRPr="004B5AA8" w:rsidRDefault="00711507" w:rsidP="004F6A7B">
            <w:pPr>
              <w:pStyle w:val="TAL"/>
              <w:rPr>
                <w:sz w:val="16"/>
              </w:rPr>
            </w:pPr>
            <w:r w:rsidRPr="004B5AA8">
              <w:rPr>
                <w:sz w:val="16"/>
              </w:rPr>
              <w:t>T3440 for MUSIM</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837DF85" w14:textId="2CFDAD38" w:rsidR="00711507" w:rsidRPr="004B5AA8" w:rsidRDefault="00711507" w:rsidP="004B5AA8">
            <w:pPr>
              <w:pStyle w:val="TAL"/>
              <w:rPr>
                <w:sz w:val="16"/>
              </w:rPr>
            </w:pPr>
            <w:r w:rsidRPr="004B5AA8">
              <w:rPr>
                <w:sz w:val="16"/>
              </w:rPr>
              <w:t>17.4.0</w:t>
            </w:r>
          </w:p>
        </w:tc>
      </w:tr>
      <w:tr w:rsidR="004F6A7B" w:rsidRPr="004F6A7B" w14:paraId="1F166FC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8D93BA2" w14:textId="3AC9FBA8" w:rsidR="00711507" w:rsidRPr="004B5AA8" w:rsidRDefault="00711507" w:rsidP="004B5AA8">
            <w:pPr>
              <w:pStyle w:val="TAL"/>
              <w:rPr>
                <w:sz w:val="16"/>
              </w:rPr>
            </w:pPr>
            <w:r w:rsidRPr="004B5AA8">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0D1819B" w14:textId="71C82CE0" w:rsidR="00711507" w:rsidRPr="004B5AA8" w:rsidRDefault="00711507" w:rsidP="004B5AA8">
            <w:pPr>
              <w:pStyle w:val="TAL"/>
              <w:rPr>
                <w:sz w:val="16"/>
              </w:rPr>
            </w:pPr>
            <w:r w:rsidRPr="004B5AA8">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065E349" w14:textId="69CE1284" w:rsidR="00711507" w:rsidRPr="004B5AA8" w:rsidRDefault="00711507" w:rsidP="004B5AA8">
            <w:pPr>
              <w:pStyle w:val="TAL"/>
              <w:rPr>
                <w:sz w:val="16"/>
              </w:rPr>
            </w:pPr>
            <w:r w:rsidRPr="004B5AA8">
              <w:rPr>
                <w:sz w:val="16"/>
              </w:rPr>
              <w:t>CP-21213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FCD4868" w14:textId="7FEFE0BC" w:rsidR="00711507" w:rsidRPr="004B5AA8" w:rsidRDefault="00711507" w:rsidP="004B5AA8">
            <w:pPr>
              <w:pStyle w:val="TAL"/>
              <w:rPr>
                <w:rFonts w:cs="Arial"/>
                <w:sz w:val="16"/>
              </w:rPr>
            </w:pPr>
            <w:r w:rsidRPr="004B5AA8">
              <w:rPr>
                <w:rFonts w:cs="Arial"/>
                <w:sz w:val="16"/>
              </w:rPr>
              <w:t>354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15F6C03" w14:textId="42C996F9" w:rsidR="00711507" w:rsidRPr="004B5AA8" w:rsidRDefault="00711507" w:rsidP="004B5AA8">
            <w:pPr>
              <w:pStyle w:val="TAL"/>
              <w:rPr>
                <w:rFonts w:cs="Arial"/>
                <w:sz w:val="16"/>
              </w:rPr>
            </w:pPr>
            <w:r w:rsidRPr="004B5AA8">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4BF8BB3" w14:textId="1D97D184" w:rsidR="00711507" w:rsidRPr="004B5AA8" w:rsidRDefault="00711507" w:rsidP="004B5AA8">
            <w:pPr>
              <w:pStyle w:val="TAL"/>
              <w:rPr>
                <w:rFonts w:cs="Arial"/>
                <w:sz w:val="16"/>
              </w:rPr>
            </w:pPr>
            <w:r w:rsidRPr="004B5AA8">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35F3F59" w14:textId="09E5678A" w:rsidR="00711507" w:rsidRPr="004B5AA8" w:rsidRDefault="00711507" w:rsidP="004F6A7B">
            <w:pPr>
              <w:pStyle w:val="TAL"/>
              <w:rPr>
                <w:sz w:val="16"/>
              </w:rPr>
            </w:pPr>
            <w:r w:rsidRPr="004B5AA8">
              <w:rPr>
                <w:sz w:val="16"/>
              </w:rPr>
              <w:t>PDN connections associated with the EPS bearer identities for which paging is restricte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80E13B3" w14:textId="0E80DC17" w:rsidR="00711507" w:rsidRPr="004B5AA8" w:rsidRDefault="00711507" w:rsidP="004B5AA8">
            <w:pPr>
              <w:pStyle w:val="TAL"/>
              <w:rPr>
                <w:sz w:val="16"/>
              </w:rPr>
            </w:pPr>
            <w:r w:rsidRPr="004B5AA8">
              <w:rPr>
                <w:sz w:val="16"/>
              </w:rPr>
              <w:t>17.4.0</w:t>
            </w:r>
          </w:p>
        </w:tc>
      </w:tr>
      <w:tr w:rsidR="004F6A7B" w:rsidRPr="004F6A7B" w14:paraId="45C3B6F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24EB9C6" w14:textId="004E94FF" w:rsidR="002C7EC7" w:rsidRPr="004B5AA8" w:rsidRDefault="002C7EC7" w:rsidP="004B5AA8">
            <w:pPr>
              <w:pStyle w:val="TAL"/>
              <w:rPr>
                <w:sz w:val="16"/>
              </w:rPr>
            </w:pPr>
            <w:r w:rsidRPr="004B5AA8">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139D719" w14:textId="61B6B2C2" w:rsidR="002C7EC7" w:rsidRPr="004B5AA8" w:rsidRDefault="002C7EC7" w:rsidP="004B5AA8">
            <w:pPr>
              <w:pStyle w:val="TAL"/>
              <w:rPr>
                <w:sz w:val="16"/>
              </w:rPr>
            </w:pPr>
            <w:r w:rsidRPr="004B5AA8">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2FD785B" w14:textId="3E74AEE1" w:rsidR="002C7EC7" w:rsidRPr="004B5AA8" w:rsidRDefault="002C7EC7" w:rsidP="004B5AA8">
            <w:pPr>
              <w:pStyle w:val="TAL"/>
              <w:rPr>
                <w:sz w:val="16"/>
              </w:rPr>
            </w:pPr>
            <w:r w:rsidRPr="004B5AA8">
              <w:rPr>
                <w:sz w:val="16"/>
              </w:rPr>
              <w:t>CP-21213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0FEFD38" w14:textId="6BA5780D" w:rsidR="002C7EC7" w:rsidRPr="004B5AA8" w:rsidRDefault="002C7EC7" w:rsidP="004B5AA8">
            <w:pPr>
              <w:pStyle w:val="TAL"/>
              <w:rPr>
                <w:rFonts w:cs="Arial"/>
                <w:sz w:val="16"/>
              </w:rPr>
            </w:pPr>
            <w:r w:rsidRPr="004B5AA8">
              <w:rPr>
                <w:rFonts w:cs="Arial"/>
                <w:sz w:val="16"/>
              </w:rPr>
              <w:t>357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1454199" w14:textId="5CB4875D" w:rsidR="002C7EC7" w:rsidRPr="004B5AA8" w:rsidRDefault="002C7EC7" w:rsidP="004B5AA8">
            <w:pPr>
              <w:pStyle w:val="TAL"/>
              <w:rPr>
                <w:rFonts w:cs="Arial"/>
                <w:sz w:val="16"/>
              </w:rPr>
            </w:pPr>
            <w:r w:rsidRPr="004B5AA8">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8F24A32" w14:textId="3877EBCA" w:rsidR="002C7EC7" w:rsidRPr="004B5AA8" w:rsidRDefault="002C7EC7" w:rsidP="004B5AA8">
            <w:pPr>
              <w:pStyle w:val="TAL"/>
              <w:rPr>
                <w:rFonts w:cs="Arial"/>
                <w:sz w:val="16"/>
              </w:rPr>
            </w:pPr>
            <w:r w:rsidRPr="004B5AA8">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215422B" w14:textId="12091904" w:rsidR="002C7EC7" w:rsidRPr="004B5AA8" w:rsidRDefault="002C7EC7" w:rsidP="004F6A7B">
            <w:pPr>
              <w:pStyle w:val="TAL"/>
              <w:rPr>
                <w:sz w:val="16"/>
              </w:rPr>
            </w:pPr>
            <w:r w:rsidRPr="004B5AA8">
              <w:rPr>
                <w:sz w:val="16"/>
              </w:rPr>
              <w:t>General description for ID_UAS feature to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4986767" w14:textId="320ECCFC" w:rsidR="002C7EC7" w:rsidRPr="004B5AA8" w:rsidRDefault="002C7EC7" w:rsidP="004B5AA8">
            <w:pPr>
              <w:pStyle w:val="TAL"/>
              <w:rPr>
                <w:sz w:val="16"/>
              </w:rPr>
            </w:pPr>
            <w:r w:rsidRPr="004B5AA8">
              <w:rPr>
                <w:sz w:val="16"/>
              </w:rPr>
              <w:t>17.4.0</w:t>
            </w:r>
          </w:p>
        </w:tc>
      </w:tr>
      <w:tr w:rsidR="004F6A7B" w:rsidRPr="004F6A7B" w14:paraId="683D4CF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F587418" w14:textId="12BE924D" w:rsidR="002C7EC7" w:rsidRPr="004B5AA8" w:rsidRDefault="002C7EC7" w:rsidP="004B5AA8">
            <w:pPr>
              <w:pStyle w:val="TAL"/>
              <w:rPr>
                <w:sz w:val="16"/>
              </w:rPr>
            </w:pPr>
            <w:r w:rsidRPr="004B5AA8">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F6A9DC0" w14:textId="33FF3D09" w:rsidR="002C7EC7" w:rsidRPr="004B5AA8" w:rsidRDefault="002C7EC7" w:rsidP="004B5AA8">
            <w:pPr>
              <w:pStyle w:val="TAL"/>
              <w:rPr>
                <w:sz w:val="16"/>
              </w:rPr>
            </w:pPr>
            <w:r w:rsidRPr="004B5AA8">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832B135" w14:textId="2132E9E5" w:rsidR="002C7EC7" w:rsidRPr="004B5AA8" w:rsidRDefault="002C7EC7" w:rsidP="004B5AA8">
            <w:pPr>
              <w:pStyle w:val="TAL"/>
              <w:rPr>
                <w:sz w:val="16"/>
              </w:rPr>
            </w:pPr>
            <w:r w:rsidRPr="004B5AA8">
              <w:rPr>
                <w:sz w:val="16"/>
              </w:rPr>
              <w:t>CP-2121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BC50BA7" w14:textId="47EAA2AE" w:rsidR="002C7EC7" w:rsidRPr="004B5AA8" w:rsidRDefault="002C7EC7" w:rsidP="004B5AA8">
            <w:pPr>
              <w:pStyle w:val="TAL"/>
              <w:rPr>
                <w:rFonts w:cs="Arial"/>
                <w:sz w:val="16"/>
              </w:rPr>
            </w:pPr>
            <w:r w:rsidRPr="004B5AA8">
              <w:rPr>
                <w:rFonts w:cs="Arial"/>
                <w:sz w:val="16"/>
              </w:rPr>
              <w:t>358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15CF7DD" w14:textId="4B964D87" w:rsidR="002C7EC7" w:rsidRPr="004B5AA8" w:rsidRDefault="002C7EC7" w:rsidP="004B5AA8">
            <w:pPr>
              <w:pStyle w:val="TAL"/>
              <w:rPr>
                <w:rFonts w:cs="Arial"/>
                <w:sz w:val="16"/>
              </w:rPr>
            </w:pPr>
            <w:r w:rsidRPr="004B5AA8">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69D85DE" w14:textId="2220479D" w:rsidR="002C7EC7" w:rsidRPr="004B5AA8" w:rsidRDefault="002C7EC7" w:rsidP="004B5AA8">
            <w:pPr>
              <w:pStyle w:val="TAL"/>
              <w:rPr>
                <w:rFonts w:cs="Arial"/>
                <w:sz w:val="16"/>
              </w:rPr>
            </w:pPr>
            <w:r w:rsidRPr="004B5AA8">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4257269" w14:textId="70C7E2D6" w:rsidR="002C7EC7" w:rsidRPr="004B5AA8" w:rsidRDefault="002C7EC7" w:rsidP="004F6A7B">
            <w:pPr>
              <w:pStyle w:val="TAL"/>
              <w:rPr>
                <w:sz w:val="16"/>
              </w:rPr>
            </w:pPr>
            <w:r w:rsidRPr="004B5AA8">
              <w:rPr>
                <w:sz w:val="16"/>
              </w:rPr>
              <w:t>Correction on value of UE radio capability ID deletion indication I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BA30680" w14:textId="6CCD3A79" w:rsidR="002C7EC7" w:rsidRPr="004B5AA8" w:rsidRDefault="002C7EC7" w:rsidP="004B5AA8">
            <w:pPr>
              <w:pStyle w:val="TAL"/>
              <w:rPr>
                <w:sz w:val="16"/>
              </w:rPr>
            </w:pPr>
            <w:r w:rsidRPr="004B5AA8">
              <w:rPr>
                <w:sz w:val="16"/>
              </w:rPr>
              <w:t>17.4.0</w:t>
            </w:r>
          </w:p>
        </w:tc>
      </w:tr>
      <w:tr w:rsidR="004F6A7B" w:rsidRPr="004F6A7B" w14:paraId="5030184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AB75378" w14:textId="602049B6" w:rsidR="002C7EC7" w:rsidRPr="004B5AA8" w:rsidRDefault="002C7EC7" w:rsidP="004B5AA8">
            <w:pPr>
              <w:pStyle w:val="TAL"/>
              <w:rPr>
                <w:sz w:val="16"/>
              </w:rPr>
            </w:pPr>
            <w:r w:rsidRPr="004B5AA8">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609F922" w14:textId="51B8B6DD" w:rsidR="002C7EC7" w:rsidRPr="004B5AA8" w:rsidRDefault="002C7EC7" w:rsidP="004B5AA8">
            <w:pPr>
              <w:pStyle w:val="TAL"/>
              <w:rPr>
                <w:sz w:val="16"/>
              </w:rPr>
            </w:pPr>
            <w:r w:rsidRPr="004B5AA8">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7A785AF" w14:textId="61562FA4" w:rsidR="002C7EC7" w:rsidRPr="004B5AA8" w:rsidRDefault="002C7EC7" w:rsidP="004B5AA8">
            <w:pPr>
              <w:pStyle w:val="TAL"/>
              <w:rPr>
                <w:sz w:val="16"/>
              </w:rPr>
            </w:pPr>
            <w:r w:rsidRPr="004B5AA8">
              <w:rPr>
                <w:sz w:val="16"/>
              </w:rPr>
              <w:t>CP-2121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0C07FFC" w14:textId="541FC120" w:rsidR="002C7EC7" w:rsidRPr="004B5AA8" w:rsidRDefault="002C7EC7" w:rsidP="004B5AA8">
            <w:pPr>
              <w:pStyle w:val="TAL"/>
              <w:rPr>
                <w:rFonts w:cs="Arial"/>
                <w:sz w:val="16"/>
              </w:rPr>
            </w:pPr>
            <w:r w:rsidRPr="004B5AA8">
              <w:rPr>
                <w:rFonts w:cs="Arial"/>
                <w:sz w:val="16"/>
              </w:rPr>
              <w:t>356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3FAD8AA" w14:textId="0CB33DEE" w:rsidR="002C7EC7" w:rsidRPr="004B5AA8" w:rsidRDefault="002C7EC7" w:rsidP="004B5AA8">
            <w:pPr>
              <w:pStyle w:val="TAL"/>
              <w:rPr>
                <w:rFonts w:cs="Arial"/>
                <w:sz w:val="16"/>
              </w:rPr>
            </w:pPr>
            <w:r w:rsidRPr="004B5AA8">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956BDCF" w14:textId="7C4E3496" w:rsidR="002C7EC7" w:rsidRPr="004B5AA8" w:rsidRDefault="002C7EC7" w:rsidP="004B5AA8">
            <w:pPr>
              <w:pStyle w:val="TAL"/>
              <w:rPr>
                <w:rFonts w:cs="Arial"/>
                <w:sz w:val="16"/>
              </w:rPr>
            </w:pPr>
            <w:r w:rsidRPr="004B5AA8">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FBC960D" w14:textId="5A31642B" w:rsidR="002C7EC7" w:rsidRPr="004B5AA8" w:rsidRDefault="002C7EC7" w:rsidP="004F6A7B">
            <w:pPr>
              <w:pStyle w:val="TAL"/>
              <w:rPr>
                <w:sz w:val="16"/>
              </w:rPr>
            </w:pPr>
            <w:r w:rsidRPr="004B5AA8">
              <w:rPr>
                <w:sz w:val="16"/>
              </w:rPr>
              <w:t>Adding NOTE 3 for timer T3493</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0D5411F" w14:textId="096F0E77" w:rsidR="002C7EC7" w:rsidRPr="004B5AA8" w:rsidRDefault="002C7EC7" w:rsidP="004B5AA8">
            <w:pPr>
              <w:pStyle w:val="TAL"/>
              <w:rPr>
                <w:sz w:val="16"/>
              </w:rPr>
            </w:pPr>
            <w:r w:rsidRPr="004B5AA8">
              <w:rPr>
                <w:sz w:val="16"/>
              </w:rPr>
              <w:t>17.4.0</w:t>
            </w:r>
          </w:p>
        </w:tc>
      </w:tr>
      <w:tr w:rsidR="004F6A7B" w:rsidRPr="004F6A7B" w14:paraId="548D014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6A87EEF" w14:textId="4076B804" w:rsidR="002C7EC7" w:rsidRPr="004B5AA8" w:rsidRDefault="002C7EC7" w:rsidP="004B5AA8">
            <w:pPr>
              <w:pStyle w:val="TAL"/>
              <w:rPr>
                <w:sz w:val="16"/>
              </w:rPr>
            </w:pPr>
            <w:r w:rsidRPr="004B5AA8">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91A85F2" w14:textId="257E4646" w:rsidR="002C7EC7" w:rsidRPr="004B5AA8" w:rsidRDefault="002C7EC7" w:rsidP="004B5AA8">
            <w:pPr>
              <w:pStyle w:val="TAL"/>
              <w:rPr>
                <w:sz w:val="16"/>
              </w:rPr>
            </w:pPr>
            <w:r w:rsidRPr="004B5AA8">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99156B4" w14:textId="1FA16880" w:rsidR="002C7EC7" w:rsidRPr="004B5AA8" w:rsidRDefault="002C7EC7" w:rsidP="004B5AA8">
            <w:pPr>
              <w:pStyle w:val="TAL"/>
              <w:rPr>
                <w:sz w:val="16"/>
              </w:rPr>
            </w:pPr>
            <w:r w:rsidRPr="004B5AA8">
              <w:rPr>
                <w:sz w:val="16"/>
              </w:rPr>
              <w:t>CP-2121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7B7FD4C" w14:textId="53BCC061" w:rsidR="002C7EC7" w:rsidRPr="004B5AA8" w:rsidRDefault="002C7EC7" w:rsidP="004B5AA8">
            <w:pPr>
              <w:pStyle w:val="TAL"/>
              <w:rPr>
                <w:rFonts w:cs="Arial"/>
                <w:sz w:val="16"/>
              </w:rPr>
            </w:pPr>
            <w:r w:rsidRPr="004B5AA8">
              <w:rPr>
                <w:rFonts w:cs="Arial"/>
                <w:sz w:val="16"/>
              </w:rPr>
              <w:t>355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87D3881" w14:textId="5E681F45" w:rsidR="002C7EC7" w:rsidRPr="004B5AA8" w:rsidRDefault="002C7EC7" w:rsidP="004B5AA8">
            <w:pPr>
              <w:pStyle w:val="TAL"/>
              <w:rPr>
                <w:rFonts w:cs="Arial"/>
                <w:sz w:val="16"/>
              </w:rPr>
            </w:pPr>
            <w:r w:rsidRPr="004B5AA8">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6ED9C47" w14:textId="07EB8894" w:rsidR="002C7EC7" w:rsidRPr="004B5AA8" w:rsidRDefault="002C7EC7" w:rsidP="004B5AA8">
            <w:pPr>
              <w:pStyle w:val="TAL"/>
              <w:rPr>
                <w:rFonts w:cs="Arial"/>
                <w:sz w:val="16"/>
              </w:rPr>
            </w:pPr>
            <w:r w:rsidRPr="004B5AA8">
              <w:rPr>
                <w:rFonts w:cs="Arial"/>
                <w:sz w:val="16"/>
              </w:rPr>
              <w:t>D</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49153E5" w14:textId="3A43A141" w:rsidR="002C7EC7" w:rsidRPr="004B5AA8" w:rsidRDefault="002C7EC7" w:rsidP="004F6A7B">
            <w:pPr>
              <w:pStyle w:val="TAL"/>
              <w:rPr>
                <w:sz w:val="16"/>
              </w:rPr>
            </w:pPr>
            <w:r w:rsidRPr="004B5AA8">
              <w:rPr>
                <w:sz w:val="16"/>
              </w:rPr>
              <w:t>Correct the format of 5.4.3</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64C34A9" w14:textId="74560EA3" w:rsidR="002C7EC7" w:rsidRPr="004B5AA8" w:rsidRDefault="002C7EC7" w:rsidP="004B5AA8">
            <w:pPr>
              <w:pStyle w:val="TAL"/>
              <w:rPr>
                <w:sz w:val="16"/>
              </w:rPr>
            </w:pPr>
            <w:r w:rsidRPr="004B5AA8">
              <w:rPr>
                <w:sz w:val="16"/>
              </w:rPr>
              <w:t>17.4.0</w:t>
            </w:r>
          </w:p>
        </w:tc>
      </w:tr>
      <w:tr w:rsidR="004F6A7B" w:rsidRPr="004F6A7B" w14:paraId="6C2531B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E357CE4" w14:textId="69F03B73" w:rsidR="00DF542B" w:rsidRPr="004B5AA8" w:rsidRDefault="00DF542B" w:rsidP="004B5AA8">
            <w:pPr>
              <w:pStyle w:val="TAL"/>
              <w:rPr>
                <w:sz w:val="16"/>
              </w:rPr>
            </w:pPr>
            <w:r w:rsidRPr="004B5AA8">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504E476" w14:textId="40259733" w:rsidR="00DF542B" w:rsidRPr="004B5AA8" w:rsidRDefault="00DF542B" w:rsidP="004B5AA8">
            <w:pPr>
              <w:pStyle w:val="TAL"/>
              <w:rPr>
                <w:sz w:val="16"/>
              </w:rPr>
            </w:pPr>
            <w:r w:rsidRPr="004B5AA8">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7BD4E19" w14:textId="486AD730" w:rsidR="00DF542B" w:rsidRPr="004B5AA8" w:rsidRDefault="00DF542B" w:rsidP="004B5AA8">
            <w:pPr>
              <w:pStyle w:val="TAL"/>
              <w:rPr>
                <w:sz w:val="16"/>
              </w:rPr>
            </w:pPr>
            <w:r w:rsidRPr="004B5AA8">
              <w:rPr>
                <w:sz w:val="16"/>
              </w:rPr>
              <w:t>CP-2121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469D6A5" w14:textId="0BC12CAB" w:rsidR="00DF542B" w:rsidRPr="004B5AA8" w:rsidRDefault="00DF542B" w:rsidP="004B5AA8">
            <w:pPr>
              <w:pStyle w:val="TAL"/>
              <w:rPr>
                <w:rFonts w:cs="Arial"/>
                <w:sz w:val="16"/>
              </w:rPr>
            </w:pPr>
            <w:r w:rsidRPr="004B5AA8">
              <w:rPr>
                <w:rFonts w:cs="Arial"/>
                <w:sz w:val="16"/>
              </w:rPr>
              <w:t>354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B5C4F4E" w14:textId="567D9BC0" w:rsidR="00DF542B" w:rsidRPr="004B5AA8" w:rsidRDefault="00DF542B" w:rsidP="004B5AA8">
            <w:pPr>
              <w:pStyle w:val="TAL"/>
              <w:rPr>
                <w:rFonts w:cs="Arial"/>
                <w:sz w:val="16"/>
              </w:rPr>
            </w:pPr>
            <w:r w:rsidRPr="004B5AA8">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F5B5B99" w14:textId="719ED4DE" w:rsidR="00DF542B" w:rsidRPr="004B5AA8" w:rsidRDefault="00DF542B" w:rsidP="004B5AA8">
            <w:pPr>
              <w:pStyle w:val="TAL"/>
              <w:rPr>
                <w:rFonts w:cs="Arial"/>
                <w:sz w:val="16"/>
              </w:rPr>
            </w:pPr>
            <w:r w:rsidRPr="004B5AA8">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ED5C497" w14:textId="7B587B71" w:rsidR="00DF542B" w:rsidRPr="004B5AA8" w:rsidRDefault="00DF542B" w:rsidP="004F6A7B">
            <w:pPr>
              <w:pStyle w:val="TAL"/>
              <w:rPr>
                <w:sz w:val="16"/>
              </w:rPr>
            </w:pPr>
            <w:r w:rsidRPr="004B5AA8">
              <w:rPr>
                <w:sz w:val="16"/>
              </w:rPr>
              <w:t>24.301 Redirect with M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9E39DB0" w14:textId="2036FDF8" w:rsidR="00DF542B" w:rsidRPr="004B5AA8" w:rsidRDefault="00DF542B" w:rsidP="004B5AA8">
            <w:pPr>
              <w:pStyle w:val="TAL"/>
              <w:rPr>
                <w:sz w:val="16"/>
              </w:rPr>
            </w:pPr>
            <w:r w:rsidRPr="004B5AA8">
              <w:rPr>
                <w:sz w:val="16"/>
              </w:rPr>
              <w:t>17.4.0</w:t>
            </w:r>
          </w:p>
        </w:tc>
      </w:tr>
      <w:tr w:rsidR="004F6A7B" w:rsidRPr="004F6A7B" w14:paraId="21BD7FC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23CE3CF" w14:textId="7DDB60FC" w:rsidR="00DF542B" w:rsidRPr="004B5AA8" w:rsidRDefault="00DF542B" w:rsidP="004B5AA8">
            <w:pPr>
              <w:pStyle w:val="TAL"/>
              <w:rPr>
                <w:sz w:val="16"/>
              </w:rPr>
            </w:pPr>
            <w:r w:rsidRPr="004B5AA8">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4FC5A62" w14:textId="64249B21" w:rsidR="00DF542B" w:rsidRPr="004B5AA8" w:rsidRDefault="00DF542B" w:rsidP="004B5AA8">
            <w:pPr>
              <w:pStyle w:val="TAL"/>
              <w:rPr>
                <w:sz w:val="16"/>
              </w:rPr>
            </w:pPr>
            <w:r w:rsidRPr="004B5AA8">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02447CE" w14:textId="2AF27597" w:rsidR="00DF542B" w:rsidRPr="004B5AA8" w:rsidRDefault="00DF542B" w:rsidP="004B5AA8">
            <w:pPr>
              <w:pStyle w:val="TAL"/>
              <w:rPr>
                <w:sz w:val="16"/>
              </w:rPr>
            </w:pPr>
            <w:r w:rsidRPr="004B5AA8">
              <w:rPr>
                <w:sz w:val="16"/>
              </w:rPr>
              <w:t>CP-212152</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AE37A62" w14:textId="54B3BC9B" w:rsidR="00DF542B" w:rsidRPr="004B5AA8" w:rsidRDefault="00DF542B" w:rsidP="004B5AA8">
            <w:pPr>
              <w:pStyle w:val="TAL"/>
              <w:rPr>
                <w:rFonts w:cs="Arial"/>
                <w:sz w:val="16"/>
              </w:rPr>
            </w:pPr>
            <w:r w:rsidRPr="004B5AA8">
              <w:rPr>
                <w:rFonts w:cs="Arial"/>
                <w:sz w:val="16"/>
              </w:rPr>
              <w:t>357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3DAE58F" w14:textId="4C353F44" w:rsidR="00DF542B" w:rsidRPr="004B5AA8" w:rsidRDefault="00DF542B" w:rsidP="004B5AA8">
            <w:pPr>
              <w:pStyle w:val="TAL"/>
              <w:rPr>
                <w:rFonts w:cs="Arial"/>
                <w:sz w:val="16"/>
              </w:rPr>
            </w:pPr>
            <w:r w:rsidRPr="004B5AA8">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FA55E43" w14:textId="03C9851F" w:rsidR="00DF542B" w:rsidRPr="004B5AA8" w:rsidRDefault="00DF542B" w:rsidP="004B5AA8">
            <w:pPr>
              <w:pStyle w:val="TAL"/>
              <w:rPr>
                <w:rFonts w:cs="Arial"/>
                <w:sz w:val="16"/>
              </w:rPr>
            </w:pPr>
            <w:r w:rsidRPr="004B5AA8">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61E1CD7" w14:textId="7E890DFC" w:rsidR="00DF542B" w:rsidRPr="004B5AA8" w:rsidRDefault="00DF542B" w:rsidP="004F6A7B">
            <w:pPr>
              <w:pStyle w:val="TAL"/>
              <w:rPr>
                <w:sz w:val="16"/>
              </w:rPr>
            </w:pPr>
            <w:r w:rsidRPr="004B5AA8">
              <w:rPr>
                <w:sz w:val="16"/>
              </w:rPr>
              <w:t>Unstructured link MTU request in the default EPS bearer context activation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C45182F" w14:textId="5EA5534B" w:rsidR="00DF542B" w:rsidRPr="004B5AA8" w:rsidRDefault="00DF542B" w:rsidP="004B5AA8">
            <w:pPr>
              <w:pStyle w:val="TAL"/>
              <w:rPr>
                <w:sz w:val="16"/>
              </w:rPr>
            </w:pPr>
            <w:r w:rsidRPr="004B5AA8">
              <w:rPr>
                <w:sz w:val="16"/>
              </w:rPr>
              <w:t>17.4.0</w:t>
            </w:r>
          </w:p>
        </w:tc>
      </w:tr>
      <w:tr w:rsidR="004F6A7B" w:rsidRPr="004F6A7B" w14:paraId="03ECF9A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7FD7F11" w14:textId="353315A0" w:rsidR="00DF542B" w:rsidRPr="004B5AA8" w:rsidRDefault="00DF542B" w:rsidP="004B5AA8">
            <w:pPr>
              <w:pStyle w:val="TAL"/>
              <w:rPr>
                <w:sz w:val="16"/>
              </w:rPr>
            </w:pPr>
            <w:r w:rsidRPr="004B5AA8">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3006DAB" w14:textId="03D16250" w:rsidR="00DF542B" w:rsidRPr="004B5AA8" w:rsidRDefault="00DF542B" w:rsidP="004B5AA8">
            <w:pPr>
              <w:pStyle w:val="TAL"/>
              <w:rPr>
                <w:sz w:val="16"/>
              </w:rPr>
            </w:pPr>
            <w:r w:rsidRPr="004B5AA8">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27BFF54" w14:textId="41A70CEF" w:rsidR="00DF542B" w:rsidRPr="004B5AA8" w:rsidRDefault="00DF542B" w:rsidP="004B5AA8">
            <w:pPr>
              <w:pStyle w:val="TAL"/>
              <w:rPr>
                <w:sz w:val="16"/>
              </w:rPr>
            </w:pPr>
            <w:r w:rsidRPr="004B5AA8">
              <w:rPr>
                <w:sz w:val="16"/>
              </w:rPr>
              <w:t>CP-212152</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9FF1AEC" w14:textId="5577CCD0" w:rsidR="00DF542B" w:rsidRPr="004B5AA8" w:rsidRDefault="00DF542B" w:rsidP="004B5AA8">
            <w:pPr>
              <w:pStyle w:val="TAL"/>
              <w:rPr>
                <w:rFonts w:cs="Arial"/>
                <w:sz w:val="16"/>
              </w:rPr>
            </w:pPr>
            <w:r w:rsidRPr="004B5AA8">
              <w:rPr>
                <w:rFonts w:cs="Arial"/>
                <w:sz w:val="16"/>
              </w:rPr>
              <w:t>355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AB8AEAB" w14:textId="46EA36E7" w:rsidR="00DF542B" w:rsidRPr="004B5AA8" w:rsidRDefault="00DF542B" w:rsidP="004B5AA8">
            <w:pPr>
              <w:pStyle w:val="TAL"/>
              <w:rPr>
                <w:rFonts w:cs="Arial"/>
                <w:sz w:val="16"/>
              </w:rPr>
            </w:pPr>
            <w:r w:rsidRPr="004B5AA8">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A11B547" w14:textId="6B5E27EB" w:rsidR="00DF542B" w:rsidRPr="004B5AA8" w:rsidRDefault="00DF542B" w:rsidP="004B5AA8">
            <w:pPr>
              <w:pStyle w:val="TAL"/>
              <w:rPr>
                <w:rFonts w:cs="Arial"/>
                <w:sz w:val="16"/>
              </w:rPr>
            </w:pPr>
            <w:r w:rsidRPr="004B5AA8">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46458DC" w14:textId="0ADF064B" w:rsidR="00DF542B" w:rsidRPr="004B5AA8" w:rsidRDefault="00DF542B" w:rsidP="004F6A7B">
            <w:pPr>
              <w:pStyle w:val="TAL"/>
              <w:rPr>
                <w:sz w:val="16"/>
              </w:rPr>
            </w:pPr>
            <w:r w:rsidRPr="004B5AA8">
              <w:rPr>
                <w:sz w:val="16"/>
              </w:rPr>
              <w:t>Handling of 5GMM parameters when EPS authentication is not accepted by the network</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8B1B155" w14:textId="03958DF9" w:rsidR="00DF542B" w:rsidRPr="004B5AA8" w:rsidRDefault="00DF542B" w:rsidP="004B5AA8">
            <w:pPr>
              <w:pStyle w:val="TAL"/>
              <w:rPr>
                <w:sz w:val="16"/>
              </w:rPr>
            </w:pPr>
            <w:r w:rsidRPr="004B5AA8">
              <w:rPr>
                <w:sz w:val="16"/>
              </w:rPr>
              <w:t>17.4.0</w:t>
            </w:r>
          </w:p>
        </w:tc>
      </w:tr>
      <w:tr w:rsidR="004F6A7B" w:rsidRPr="004F6A7B" w14:paraId="6F6531A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E0403D6" w14:textId="182EF37E" w:rsidR="00CA65E4" w:rsidRPr="004B5AA8" w:rsidRDefault="00CA65E4" w:rsidP="004B5AA8">
            <w:pPr>
              <w:pStyle w:val="TAL"/>
              <w:rPr>
                <w:sz w:val="16"/>
              </w:rPr>
            </w:pPr>
            <w:r w:rsidRPr="004B5AA8">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B13F29F" w14:textId="5C3FED2E" w:rsidR="00CA65E4" w:rsidRPr="004B5AA8" w:rsidRDefault="00CA65E4" w:rsidP="004B5AA8">
            <w:pPr>
              <w:pStyle w:val="TAL"/>
              <w:rPr>
                <w:sz w:val="16"/>
              </w:rPr>
            </w:pPr>
            <w:r w:rsidRPr="004B5AA8">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74F9B5A" w14:textId="13C3C5F0" w:rsidR="00CA65E4" w:rsidRPr="004B5AA8" w:rsidRDefault="00CA65E4" w:rsidP="004B5AA8">
            <w:pPr>
              <w:pStyle w:val="TAL"/>
              <w:rPr>
                <w:sz w:val="16"/>
              </w:rPr>
            </w:pPr>
            <w:r w:rsidRPr="004B5AA8">
              <w:rPr>
                <w:sz w:val="16"/>
              </w:rPr>
              <w:t>CP-21215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4077A27" w14:textId="3242112B" w:rsidR="00CA65E4" w:rsidRPr="004B5AA8" w:rsidRDefault="00CA65E4" w:rsidP="004B5AA8">
            <w:pPr>
              <w:pStyle w:val="TAL"/>
              <w:rPr>
                <w:rFonts w:cs="Arial"/>
                <w:sz w:val="16"/>
              </w:rPr>
            </w:pPr>
            <w:r w:rsidRPr="004B5AA8">
              <w:rPr>
                <w:rFonts w:cs="Arial"/>
                <w:sz w:val="16"/>
              </w:rPr>
              <w:t>358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DE5F551" w14:textId="397E3ABD" w:rsidR="00CA65E4" w:rsidRPr="004B5AA8" w:rsidRDefault="00CA65E4" w:rsidP="004B5AA8">
            <w:pPr>
              <w:pStyle w:val="TAL"/>
              <w:rPr>
                <w:rFonts w:cs="Arial"/>
                <w:sz w:val="16"/>
              </w:rPr>
            </w:pPr>
            <w:r w:rsidRPr="004B5AA8">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A012BBE" w14:textId="2F797276" w:rsidR="00CA65E4" w:rsidRPr="004B5AA8" w:rsidRDefault="00CA65E4" w:rsidP="004B5AA8">
            <w:pPr>
              <w:pStyle w:val="TAL"/>
              <w:rPr>
                <w:rFonts w:cs="Arial"/>
                <w:sz w:val="16"/>
              </w:rPr>
            </w:pPr>
            <w:r w:rsidRPr="004B5AA8">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9F81A07" w14:textId="7650B0D6" w:rsidR="00CA65E4" w:rsidRPr="004B5AA8" w:rsidRDefault="00CA65E4" w:rsidP="004F6A7B">
            <w:pPr>
              <w:pStyle w:val="TAL"/>
              <w:rPr>
                <w:sz w:val="16"/>
              </w:rPr>
            </w:pPr>
            <w:r w:rsidRPr="004B5AA8">
              <w:rPr>
                <w:sz w:val="16"/>
              </w:rPr>
              <w:t>Avoiding repeated inter-system re-direction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E0B37B6" w14:textId="0800ED30" w:rsidR="00CA65E4" w:rsidRPr="004B5AA8" w:rsidRDefault="00CA65E4" w:rsidP="004B5AA8">
            <w:pPr>
              <w:pStyle w:val="TAL"/>
              <w:rPr>
                <w:sz w:val="16"/>
              </w:rPr>
            </w:pPr>
            <w:r w:rsidRPr="004B5AA8">
              <w:rPr>
                <w:sz w:val="16"/>
              </w:rPr>
              <w:t>17.4.0</w:t>
            </w:r>
          </w:p>
        </w:tc>
      </w:tr>
      <w:tr w:rsidR="004F6A7B" w:rsidRPr="004F6A7B" w14:paraId="3545079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EA66DB6" w14:textId="3440F9A2" w:rsidR="001729F6" w:rsidRPr="004B5AA8" w:rsidRDefault="001729F6" w:rsidP="004B5AA8">
            <w:pPr>
              <w:pStyle w:val="TAL"/>
              <w:rPr>
                <w:sz w:val="16"/>
              </w:rPr>
            </w:pPr>
            <w:r w:rsidRPr="004B5AA8">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1CBD043" w14:textId="3BB58428" w:rsidR="001729F6" w:rsidRPr="004B5AA8" w:rsidRDefault="001729F6" w:rsidP="004B5AA8">
            <w:pPr>
              <w:pStyle w:val="TAL"/>
              <w:rPr>
                <w:sz w:val="16"/>
              </w:rPr>
            </w:pPr>
            <w:r w:rsidRPr="004B5AA8">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3015874" w14:textId="4396A80A" w:rsidR="001729F6" w:rsidRPr="004B5AA8" w:rsidRDefault="001729F6" w:rsidP="004B5AA8">
            <w:pPr>
              <w:pStyle w:val="TAL"/>
              <w:rPr>
                <w:sz w:val="16"/>
              </w:rPr>
            </w:pPr>
            <w:r w:rsidRPr="004B5AA8">
              <w:rPr>
                <w:sz w:val="16"/>
              </w:rPr>
              <w:t>CP-21215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5AB4A3C" w14:textId="5E3303EB" w:rsidR="001729F6" w:rsidRPr="004B5AA8" w:rsidRDefault="001729F6" w:rsidP="004B5AA8">
            <w:pPr>
              <w:pStyle w:val="TAL"/>
              <w:rPr>
                <w:rFonts w:cs="Arial"/>
                <w:sz w:val="16"/>
              </w:rPr>
            </w:pPr>
            <w:r w:rsidRPr="004B5AA8">
              <w:rPr>
                <w:rFonts w:cs="Arial"/>
                <w:sz w:val="16"/>
              </w:rPr>
              <w:t>358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74BAF72" w14:textId="7E438406" w:rsidR="001729F6" w:rsidRPr="004B5AA8" w:rsidRDefault="001729F6" w:rsidP="004B5AA8">
            <w:pPr>
              <w:pStyle w:val="TAL"/>
              <w:rPr>
                <w:rFonts w:cs="Arial"/>
                <w:sz w:val="16"/>
              </w:rPr>
            </w:pPr>
            <w:r w:rsidRPr="004B5AA8">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D968579" w14:textId="7341DBB2" w:rsidR="001729F6" w:rsidRPr="004B5AA8" w:rsidRDefault="001729F6" w:rsidP="004B5AA8">
            <w:pPr>
              <w:pStyle w:val="TAL"/>
              <w:rPr>
                <w:rFonts w:cs="Arial"/>
                <w:sz w:val="16"/>
              </w:rPr>
            </w:pPr>
            <w:r w:rsidRPr="004B5AA8">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28B63B9" w14:textId="5CB79A16" w:rsidR="001729F6" w:rsidRPr="004B5AA8" w:rsidRDefault="001729F6" w:rsidP="004F6A7B">
            <w:pPr>
              <w:pStyle w:val="TAL"/>
              <w:rPr>
                <w:sz w:val="16"/>
              </w:rPr>
            </w:pPr>
            <w:r w:rsidRPr="004B5AA8">
              <w:rPr>
                <w:sz w:val="16"/>
              </w:rPr>
              <w:t>Ethernet header compression for N1 UE network capability</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87D9835" w14:textId="003A5DC4" w:rsidR="001729F6" w:rsidRPr="004B5AA8" w:rsidRDefault="001729F6" w:rsidP="004B5AA8">
            <w:pPr>
              <w:pStyle w:val="TAL"/>
              <w:rPr>
                <w:sz w:val="16"/>
              </w:rPr>
            </w:pPr>
            <w:r w:rsidRPr="004B5AA8">
              <w:rPr>
                <w:sz w:val="16"/>
              </w:rPr>
              <w:t>17.4.0</w:t>
            </w:r>
          </w:p>
        </w:tc>
      </w:tr>
      <w:tr w:rsidR="004F6A7B" w:rsidRPr="004F6A7B" w14:paraId="011512A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0685BC0" w14:textId="2078BC87" w:rsidR="00E37B9D" w:rsidRPr="004B5AA8" w:rsidRDefault="00E37B9D" w:rsidP="004B5AA8">
            <w:pPr>
              <w:pStyle w:val="TAL"/>
              <w:rPr>
                <w:sz w:val="16"/>
              </w:rPr>
            </w:pPr>
            <w:r w:rsidRPr="004B5AA8">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E94A30D" w14:textId="52E53B32" w:rsidR="00E37B9D" w:rsidRPr="004B5AA8" w:rsidRDefault="00E37B9D" w:rsidP="004B5AA8">
            <w:pPr>
              <w:pStyle w:val="TAL"/>
              <w:rPr>
                <w:sz w:val="16"/>
              </w:rPr>
            </w:pPr>
            <w:r w:rsidRPr="004B5AA8">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73FFC72" w14:textId="1126FA34" w:rsidR="00E37B9D" w:rsidRPr="004B5AA8" w:rsidRDefault="00E37B9D" w:rsidP="004B5AA8">
            <w:pPr>
              <w:pStyle w:val="TAL"/>
              <w:rPr>
                <w:sz w:val="16"/>
              </w:rPr>
            </w:pPr>
            <w:r w:rsidRPr="004B5AA8">
              <w:rPr>
                <w:sz w:val="16"/>
              </w:rPr>
              <w:t>CP-21215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CC46946" w14:textId="07FE72CA" w:rsidR="00E37B9D" w:rsidRPr="004B5AA8" w:rsidRDefault="00E37B9D" w:rsidP="004B5AA8">
            <w:pPr>
              <w:pStyle w:val="TAL"/>
              <w:rPr>
                <w:rFonts w:cs="Arial"/>
                <w:sz w:val="16"/>
              </w:rPr>
            </w:pPr>
            <w:r w:rsidRPr="004B5AA8">
              <w:rPr>
                <w:rFonts w:cs="Arial"/>
                <w:sz w:val="16"/>
              </w:rPr>
              <w:t>357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6075D54" w14:textId="0B37B054" w:rsidR="00E37B9D" w:rsidRPr="004B5AA8" w:rsidRDefault="00E37B9D" w:rsidP="004B5AA8">
            <w:pPr>
              <w:pStyle w:val="TAL"/>
              <w:rPr>
                <w:rFonts w:cs="Arial"/>
                <w:sz w:val="16"/>
              </w:rPr>
            </w:pPr>
            <w:r w:rsidRPr="004B5AA8">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3940A26" w14:textId="6FC7B81B" w:rsidR="00E37B9D" w:rsidRPr="004B5AA8" w:rsidRDefault="00E37B9D" w:rsidP="004B5AA8">
            <w:pPr>
              <w:pStyle w:val="TAL"/>
              <w:rPr>
                <w:rFonts w:cs="Arial"/>
                <w:sz w:val="16"/>
              </w:rPr>
            </w:pPr>
            <w:r w:rsidRPr="004B5AA8">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1563B35" w14:textId="766EDBAE" w:rsidR="00E37B9D" w:rsidRPr="004B5AA8" w:rsidRDefault="00E37B9D" w:rsidP="004F6A7B">
            <w:pPr>
              <w:pStyle w:val="TAL"/>
              <w:rPr>
                <w:sz w:val="16"/>
              </w:rPr>
            </w:pPr>
            <w:r w:rsidRPr="004B5AA8">
              <w:rPr>
                <w:sz w:val="16"/>
              </w:rPr>
              <w:t>Processing Authentication Reject only if timer T3416 or T3418 or T3420 is runnin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42A2D35" w14:textId="44A27389" w:rsidR="00E37B9D" w:rsidRPr="004B5AA8" w:rsidRDefault="00E37B9D" w:rsidP="004B5AA8">
            <w:pPr>
              <w:pStyle w:val="TAL"/>
              <w:rPr>
                <w:sz w:val="16"/>
              </w:rPr>
            </w:pPr>
            <w:r w:rsidRPr="004B5AA8">
              <w:rPr>
                <w:sz w:val="16"/>
              </w:rPr>
              <w:t>17.4.0</w:t>
            </w:r>
          </w:p>
        </w:tc>
      </w:tr>
      <w:tr w:rsidR="004F6A7B" w:rsidRPr="004F6A7B" w14:paraId="506D9A0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2A3A254" w14:textId="17BAE127" w:rsidR="00CF0A34" w:rsidRPr="004B5AA8" w:rsidRDefault="00CF0A34" w:rsidP="004F6A7B">
            <w:pPr>
              <w:pStyle w:val="TAL"/>
              <w:rPr>
                <w:sz w:val="16"/>
              </w:rPr>
            </w:pPr>
            <w:r w:rsidRPr="004B5AA8">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A9754EC" w14:textId="775C4A24" w:rsidR="00CF0A34" w:rsidRPr="004B5AA8" w:rsidRDefault="00CF0A34" w:rsidP="004F6A7B">
            <w:pPr>
              <w:pStyle w:val="TAL"/>
              <w:rPr>
                <w:sz w:val="16"/>
              </w:rPr>
            </w:pPr>
            <w:r w:rsidRPr="004B5AA8">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AA1A47F" w14:textId="37EB273F" w:rsidR="00CF0A34" w:rsidRPr="004B5AA8" w:rsidRDefault="00CF0A34" w:rsidP="004F6A7B">
            <w:pPr>
              <w:pStyle w:val="TAL"/>
              <w:rPr>
                <w:sz w:val="16"/>
              </w:rPr>
            </w:pPr>
            <w:r w:rsidRPr="004B5AA8">
              <w:rPr>
                <w:sz w:val="16"/>
              </w:rPr>
              <w:t>CP-21215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6306FE8" w14:textId="4C731637" w:rsidR="00CF0A34" w:rsidRPr="004B5AA8" w:rsidRDefault="00CF0A34" w:rsidP="004F6A7B">
            <w:pPr>
              <w:pStyle w:val="TAL"/>
              <w:rPr>
                <w:sz w:val="16"/>
              </w:rPr>
            </w:pPr>
            <w:r w:rsidRPr="004B5AA8">
              <w:rPr>
                <w:sz w:val="16"/>
              </w:rPr>
              <w:t>357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B41F3F7" w14:textId="7C721898" w:rsidR="00CF0A34" w:rsidRPr="004B5AA8" w:rsidRDefault="00CF0A34" w:rsidP="004F6A7B">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C393F05" w14:textId="1E6C3592" w:rsidR="00CF0A34" w:rsidRPr="004B5AA8" w:rsidRDefault="00CF0A34"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B337910" w14:textId="6E39E705" w:rsidR="00CF0A34" w:rsidRPr="004B5AA8" w:rsidRDefault="00CF0A34" w:rsidP="004F6A7B">
            <w:pPr>
              <w:pStyle w:val="TAL"/>
              <w:rPr>
                <w:sz w:val="16"/>
              </w:rPr>
            </w:pPr>
            <w:r w:rsidRPr="004B5AA8">
              <w:rPr>
                <w:sz w:val="16"/>
              </w:rPr>
              <w:t>Removal of S-NSSAI from rejected NSSAI based on PDN connection in S1 mod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0B810EA" w14:textId="16E03C4C" w:rsidR="00CF0A34" w:rsidRPr="004B5AA8" w:rsidRDefault="00CF0A34" w:rsidP="004F6A7B">
            <w:pPr>
              <w:pStyle w:val="TAL"/>
              <w:rPr>
                <w:sz w:val="16"/>
              </w:rPr>
            </w:pPr>
            <w:r w:rsidRPr="004B5AA8">
              <w:rPr>
                <w:sz w:val="16"/>
              </w:rPr>
              <w:t>17.4.0</w:t>
            </w:r>
          </w:p>
        </w:tc>
      </w:tr>
      <w:tr w:rsidR="004F6A7B" w:rsidRPr="004F6A7B" w14:paraId="53C898F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DA6ACB4" w14:textId="51A180CB" w:rsidR="00153CB0" w:rsidRPr="004B5AA8" w:rsidRDefault="00153CB0" w:rsidP="004F6A7B">
            <w:pPr>
              <w:pStyle w:val="TAL"/>
              <w:rPr>
                <w:sz w:val="16"/>
              </w:rPr>
            </w:pPr>
            <w:r w:rsidRPr="004B5AA8">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E3C38D3" w14:textId="3BD6BAA5" w:rsidR="00153CB0" w:rsidRPr="004B5AA8" w:rsidRDefault="00153CB0" w:rsidP="004F6A7B">
            <w:pPr>
              <w:pStyle w:val="TAL"/>
              <w:rPr>
                <w:sz w:val="16"/>
              </w:rPr>
            </w:pPr>
            <w:r w:rsidRPr="004B5AA8">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75CE2C5" w14:textId="654F477F" w:rsidR="00153CB0" w:rsidRPr="004B5AA8" w:rsidRDefault="00153CB0" w:rsidP="004F6A7B">
            <w:pPr>
              <w:pStyle w:val="TAL"/>
              <w:rPr>
                <w:sz w:val="16"/>
              </w:rPr>
            </w:pPr>
            <w:r w:rsidRPr="004B5AA8">
              <w:rPr>
                <w:sz w:val="16"/>
              </w:rPr>
              <w:t>CP-21215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174A3E4" w14:textId="0B970DF1" w:rsidR="00153CB0" w:rsidRPr="004B5AA8" w:rsidRDefault="00153CB0" w:rsidP="004F6A7B">
            <w:pPr>
              <w:pStyle w:val="TAL"/>
              <w:rPr>
                <w:sz w:val="16"/>
              </w:rPr>
            </w:pPr>
            <w:r w:rsidRPr="004B5AA8">
              <w:rPr>
                <w:sz w:val="16"/>
              </w:rPr>
              <w:t>357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2C03347" w14:textId="0BE54D03" w:rsidR="00153CB0" w:rsidRPr="004B5AA8" w:rsidRDefault="00153CB0" w:rsidP="004F6A7B">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27BEF48" w14:textId="78FC51FD" w:rsidR="00153CB0" w:rsidRPr="004B5AA8" w:rsidRDefault="00153CB0"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7975162" w14:textId="3DF01F68" w:rsidR="00153CB0" w:rsidRPr="004B5AA8" w:rsidRDefault="00153CB0" w:rsidP="004F6A7B">
            <w:pPr>
              <w:pStyle w:val="TAL"/>
              <w:rPr>
                <w:sz w:val="16"/>
              </w:rPr>
            </w:pPr>
            <w:r w:rsidRPr="004B5AA8">
              <w:rPr>
                <w:sz w:val="16"/>
              </w:rPr>
              <w:t>Deleting forbidden PLMNs list when UE is switched off</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319E73B" w14:textId="13ECE089" w:rsidR="00153CB0" w:rsidRPr="004B5AA8" w:rsidRDefault="00153CB0" w:rsidP="004F6A7B">
            <w:pPr>
              <w:pStyle w:val="TAL"/>
              <w:rPr>
                <w:sz w:val="16"/>
              </w:rPr>
            </w:pPr>
            <w:r w:rsidRPr="004B5AA8">
              <w:rPr>
                <w:sz w:val="16"/>
              </w:rPr>
              <w:t>17.4.0</w:t>
            </w:r>
          </w:p>
        </w:tc>
      </w:tr>
      <w:tr w:rsidR="004F6A7B" w:rsidRPr="004F6A7B" w14:paraId="7480356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BADBFCC" w14:textId="758E6BA4" w:rsidR="00153CB0" w:rsidRPr="004B5AA8" w:rsidRDefault="00153CB0" w:rsidP="004F6A7B">
            <w:pPr>
              <w:pStyle w:val="TAL"/>
              <w:rPr>
                <w:sz w:val="16"/>
              </w:rPr>
            </w:pPr>
            <w:r w:rsidRPr="004B5AA8">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3A3CF19" w14:textId="73C45E3F" w:rsidR="00153CB0" w:rsidRPr="004B5AA8" w:rsidRDefault="00153CB0" w:rsidP="004F6A7B">
            <w:pPr>
              <w:pStyle w:val="TAL"/>
              <w:rPr>
                <w:sz w:val="16"/>
              </w:rPr>
            </w:pPr>
            <w:r w:rsidRPr="004B5AA8">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E4CD1B0" w14:textId="7C6B8C3E" w:rsidR="00153CB0" w:rsidRPr="004B5AA8" w:rsidRDefault="00153CB0" w:rsidP="004F6A7B">
            <w:pPr>
              <w:pStyle w:val="TAL"/>
              <w:rPr>
                <w:sz w:val="16"/>
              </w:rPr>
            </w:pPr>
            <w:r w:rsidRPr="004B5AA8">
              <w:rPr>
                <w:sz w:val="16"/>
              </w:rPr>
              <w:t>CP-21215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4154472" w14:textId="3F73A7D5" w:rsidR="00153CB0" w:rsidRPr="004B5AA8" w:rsidRDefault="00153CB0" w:rsidP="004F6A7B">
            <w:pPr>
              <w:pStyle w:val="TAL"/>
              <w:rPr>
                <w:sz w:val="16"/>
              </w:rPr>
            </w:pPr>
            <w:r w:rsidRPr="004B5AA8">
              <w:rPr>
                <w:sz w:val="16"/>
              </w:rPr>
              <w:t>354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EEFBED4" w14:textId="6E95B028" w:rsidR="00153CB0" w:rsidRPr="004B5AA8" w:rsidRDefault="00153CB0" w:rsidP="004F6A7B">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E7896B1" w14:textId="68461F1C" w:rsidR="00153CB0" w:rsidRPr="004B5AA8" w:rsidRDefault="00153CB0"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339EFAD" w14:textId="3FC0D7B0" w:rsidR="00153CB0" w:rsidRPr="004B5AA8" w:rsidRDefault="00153CB0" w:rsidP="004F6A7B">
            <w:pPr>
              <w:pStyle w:val="TAL"/>
              <w:rPr>
                <w:sz w:val="16"/>
              </w:rPr>
            </w:pPr>
            <w:r w:rsidRPr="004B5AA8">
              <w:rPr>
                <w:sz w:val="16"/>
              </w:rPr>
              <w:t>PDN connection handling with intersystem chang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0AC7E91" w14:textId="26EEA372" w:rsidR="00153CB0" w:rsidRPr="004B5AA8" w:rsidRDefault="00153CB0" w:rsidP="004F6A7B">
            <w:pPr>
              <w:pStyle w:val="TAL"/>
              <w:rPr>
                <w:sz w:val="16"/>
              </w:rPr>
            </w:pPr>
            <w:r w:rsidRPr="004B5AA8">
              <w:rPr>
                <w:sz w:val="16"/>
              </w:rPr>
              <w:t>17.4.0</w:t>
            </w:r>
          </w:p>
        </w:tc>
      </w:tr>
      <w:tr w:rsidR="004F6A7B" w:rsidRPr="004F6A7B" w14:paraId="7EEBD1D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A923D47" w14:textId="37DD3C36" w:rsidR="004C6C05" w:rsidRPr="004B5AA8" w:rsidRDefault="004C6C05" w:rsidP="004F6A7B">
            <w:pPr>
              <w:pStyle w:val="TAL"/>
              <w:rPr>
                <w:sz w:val="16"/>
              </w:rPr>
            </w:pPr>
            <w:r w:rsidRPr="004B5AA8">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745B120" w14:textId="3D5BA2C8" w:rsidR="004C6C05" w:rsidRPr="004B5AA8" w:rsidRDefault="004C6C05" w:rsidP="004F6A7B">
            <w:pPr>
              <w:pStyle w:val="TAL"/>
              <w:rPr>
                <w:sz w:val="16"/>
              </w:rPr>
            </w:pPr>
            <w:r w:rsidRPr="004B5AA8">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7A8D46A" w14:textId="483750B0" w:rsidR="004C6C05" w:rsidRPr="004B5AA8" w:rsidRDefault="004C6C05" w:rsidP="004F6A7B">
            <w:pPr>
              <w:pStyle w:val="TAL"/>
              <w:rPr>
                <w:sz w:val="16"/>
              </w:rPr>
            </w:pPr>
            <w:r w:rsidRPr="004B5AA8">
              <w:rPr>
                <w:sz w:val="16"/>
              </w:rPr>
              <w:t>CP-21215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2E9E4C3" w14:textId="4E4231BF" w:rsidR="004C6C05" w:rsidRPr="004B5AA8" w:rsidRDefault="004C6C05" w:rsidP="004F6A7B">
            <w:pPr>
              <w:pStyle w:val="TAL"/>
              <w:rPr>
                <w:sz w:val="16"/>
              </w:rPr>
            </w:pPr>
            <w:r w:rsidRPr="004B5AA8">
              <w:rPr>
                <w:sz w:val="16"/>
              </w:rPr>
              <w:t>358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1F9E926" w14:textId="029AB5B8" w:rsidR="004C6C05" w:rsidRPr="004B5AA8" w:rsidRDefault="004C6C05" w:rsidP="004F6A7B">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B724E9E" w14:textId="3E8E651D" w:rsidR="004C6C05" w:rsidRPr="004B5AA8" w:rsidRDefault="004C6C05"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B3EC7F6" w14:textId="17694C6F" w:rsidR="004C6C05" w:rsidRPr="004B5AA8" w:rsidRDefault="004C6C05" w:rsidP="004F6A7B">
            <w:pPr>
              <w:pStyle w:val="TAL"/>
              <w:rPr>
                <w:sz w:val="16"/>
              </w:rPr>
            </w:pPr>
            <w:r w:rsidRPr="004B5AA8">
              <w:rPr>
                <w:sz w:val="16"/>
              </w:rPr>
              <w:t>Handling redirection cause #31 for UE does not support N1 mod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289E391" w14:textId="4503A585" w:rsidR="004C6C05" w:rsidRPr="004B5AA8" w:rsidRDefault="004C6C05" w:rsidP="004F6A7B">
            <w:pPr>
              <w:pStyle w:val="TAL"/>
              <w:rPr>
                <w:sz w:val="16"/>
              </w:rPr>
            </w:pPr>
            <w:r w:rsidRPr="004B5AA8">
              <w:rPr>
                <w:sz w:val="16"/>
              </w:rPr>
              <w:t>17.4.0</w:t>
            </w:r>
          </w:p>
        </w:tc>
      </w:tr>
      <w:tr w:rsidR="004F6A7B" w:rsidRPr="004F6A7B" w14:paraId="4A53439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9F1A277" w14:textId="7754D630" w:rsidR="001F6293" w:rsidRPr="004B5AA8" w:rsidRDefault="001F6293" w:rsidP="004F6A7B">
            <w:pPr>
              <w:pStyle w:val="TAL"/>
              <w:rPr>
                <w:sz w:val="16"/>
              </w:rPr>
            </w:pPr>
            <w:r w:rsidRPr="004B5AA8">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5F29C19" w14:textId="0CA9E394" w:rsidR="001F6293" w:rsidRPr="004B5AA8" w:rsidRDefault="001F6293" w:rsidP="004F6A7B">
            <w:pPr>
              <w:pStyle w:val="TAL"/>
              <w:rPr>
                <w:sz w:val="16"/>
              </w:rPr>
            </w:pPr>
            <w:r w:rsidRPr="004B5AA8">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75B685C" w14:textId="27F5BEF7" w:rsidR="001F6293" w:rsidRPr="004B5AA8" w:rsidRDefault="001F6293" w:rsidP="004F6A7B">
            <w:pPr>
              <w:pStyle w:val="TAL"/>
              <w:rPr>
                <w:sz w:val="16"/>
              </w:rPr>
            </w:pPr>
            <w:r w:rsidRPr="004B5AA8">
              <w:rPr>
                <w:sz w:val="16"/>
              </w:rPr>
              <w:t>CP-21215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8BF863D" w14:textId="3963E049" w:rsidR="001F6293" w:rsidRPr="004B5AA8" w:rsidRDefault="001F6293" w:rsidP="004F6A7B">
            <w:pPr>
              <w:pStyle w:val="TAL"/>
              <w:rPr>
                <w:sz w:val="16"/>
              </w:rPr>
            </w:pPr>
            <w:r w:rsidRPr="004B5AA8">
              <w:rPr>
                <w:sz w:val="16"/>
              </w:rPr>
              <w:t>357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68D8C88" w14:textId="68156B1E" w:rsidR="001F6293" w:rsidRPr="004B5AA8" w:rsidRDefault="001F6293" w:rsidP="004F6A7B">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F5503FC" w14:textId="61A97B94" w:rsidR="001F6293" w:rsidRPr="004B5AA8" w:rsidRDefault="001F6293"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B86DECC" w14:textId="41CD102C" w:rsidR="001F6293" w:rsidRPr="004B5AA8" w:rsidRDefault="001F6293" w:rsidP="004F6A7B">
            <w:pPr>
              <w:pStyle w:val="TAL"/>
              <w:rPr>
                <w:sz w:val="16"/>
              </w:rPr>
            </w:pPr>
            <w:r w:rsidRPr="004B5AA8">
              <w:rPr>
                <w:sz w:val="16"/>
              </w:rPr>
              <w:t>Clarification of N1 mode supported indicato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01E0283" w14:textId="49A1AE6A" w:rsidR="001F6293" w:rsidRPr="004B5AA8" w:rsidRDefault="001F6293" w:rsidP="004F6A7B">
            <w:pPr>
              <w:pStyle w:val="TAL"/>
              <w:rPr>
                <w:sz w:val="16"/>
              </w:rPr>
            </w:pPr>
            <w:r w:rsidRPr="004B5AA8">
              <w:rPr>
                <w:sz w:val="16"/>
              </w:rPr>
              <w:t>17.4.0</w:t>
            </w:r>
          </w:p>
        </w:tc>
      </w:tr>
      <w:tr w:rsidR="004F6A7B" w:rsidRPr="004F6A7B" w14:paraId="5A3BA8E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76858E8" w14:textId="3DCCA780" w:rsidR="001A0F25" w:rsidRPr="004B5AA8" w:rsidRDefault="001A0F25" w:rsidP="004F6A7B">
            <w:pPr>
              <w:pStyle w:val="TAL"/>
              <w:rPr>
                <w:sz w:val="16"/>
              </w:rPr>
            </w:pPr>
            <w:r w:rsidRPr="004B5AA8">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9279F6A" w14:textId="6F42A8B2" w:rsidR="001A0F25" w:rsidRPr="004B5AA8" w:rsidRDefault="001A0F25" w:rsidP="004F6A7B">
            <w:pPr>
              <w:pStyle w:val="TAL"/>
              <w:rPr>
                <w:sz w:val="16"/>
              </w:rPr>
            </w:pPr>
            <w:r w:rsidRPr="004B5AA8">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01B64E5" w14:textId="7FE0D96C" w:rsidR="001A0F25" w:rsidRPr="004B5AA8" w:rsidRDefault="001A0F25" w:rsidP="004F6A7B">
            <w:pPr>
              <w:pStyle w:val="TAL"/>
              <w:rPr>
                <w:sz w:val="16"/>
              </w:rPr>
            </w:pPr>
            <w:r w:rsidRPr="004B5AA8">
              <w:rPr>
                <w:sz w:val="16"/>
              </w:rPr>
              <w:t>CP-21215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5FA98A7" w14:textId="0E2FA8D6" w:rsidR="001A0F25" w:rsidRPr="004B5AA8" w:rsidRDefault="001A0F25" w:rsidP="004F6A7B">
            <w:pPr>
              <w:pStyle w:val="TAL"/>
              <w:rPr>
                <w:sz w:val="16"/>
              </w:rPr>
            </w:pPr>
            <w:r w:rsidRPr="004B5AA8">
              <w:rPr>
                <w:sz w:val="16"/>
              </w:rPr>
              <w:t>352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9BF3B6C" w14:textId="4854C2AC" w:rsidR="001A0F25" w:rsidRPr="004B5AA8" w:rsidRDefault="001A0F25" w:rsidP="004F6A7B">
            <w:pPr>
              <w:pStyle w:val="TAL"/>
              <w:rPr>
                <w:sz w:val="16"/>
              </w:rPr>
            </w:pPr>
            <w:r w:rsidRPr="004B5AA8">
              <w:rPr>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85788A3" w14:textId="51795EDF" w:rsidR="001A0F25" w:rsidRPr="004B5AA8" w:rsidRDefault="001A0F25"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12185FE" w14:textId="11235813" w:rsidR="001A0F25" w:rsidRPr="004B5AA8" w:rsidRDefault="001A0F25" w:rsidP="004F6A7B">
            <w:pPr>
              <w:pStyle w:val="TAL"/>
              <w:rPr>
                <w:sz w:val="16"/>
              </w:rPr>
            </w:pPr>
            <w:r w:rsidRPr="004B5AA8">
              <w:rPr>
                <w:sz w:val="16"/>
              </w:rPr>
              <w:t>MME handling retransmission of TAU request during N26 inter-system change from N1 mode to S1 mode in idle mod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E1E44A1" w14:textId="1B7F2DBA" w:rsidR="001A0F25" w:rsidRPr="004B5AA8" w:rsidRDefault="001A0F25" w:rsidP="004F6A7B">
            <w:pPr>
              <w:pStyle w:val="TAL"/>
              <w:rPr>
                <w:sz w:val="16"/>
              </w:rPr>
            </w:pPr>
            <w:r w:rsidRPr="004B5AA8">
              <w:rPr>
                <w:sz w:val="16"/>
              </w:rPr>
              <w:t>17.4.0</w:t>
            </w:r>
          </w:p>
        </w:tc>
      </w:tr>
      <w:tr w:rsidR="004F6A7B" w:rsidRPr="004F6A7B" w14:paraId="48F5A00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D69D236" w14:textId="120861C5" w:rsidR="001A0F25" w:rsidRPr="004B5AA8" w:rsidRDefault="001A0F25" w:rsidP="004F6A7B">
            <w:pPr>
              <w:pStyle w:val="TAL"/>
              <w:rPr>
                <w:sz w:val="16"/>
              </w:rPr>
            </w:pPr>
            <w:r w:rsidRPr="004B5AA8">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FB24725" w14:textId="669B6B66" w:rsidR="001A0F25" w:rsidRPr="004B5AA8" w:rsidRDefault="001A0F25" w:rsidP="004F6A7B">
            <w:pPr>
              <w:pStyle w:val="TAL"/>
              <w:rPr>
                <w:sz w:val="16"/>
              </w:rPr>
            </w:pPr>
            <w:r w:rsidRPr="004B5AA8">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5603500" w14:textId="6D226D93" w:rsidR="001A0F25" w:rsidRPr="004B5AA8" w:rsidRDefault="001A0F25" w:rsidP="004F6A7B">
            <w:pPr>
              <w:pStyle w:val="TAL"/>
              <w:rPr>
                <w:sz w:val="16"/>
              </w:rPr>
            </w:pPr>
            <w:r w:rsidRPr="004B5AA8">
              <w:rPr>
                <w:sz w:val="16"/>
              </w:rPr>
              <w:t>CP-21215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6DE23AE" w14:textId="6A8D2D98" w:rsidR="001A0F25" w:rsidRPr="004B5AA8" w:rsidRDefault="001A0F25" w:rsidP="004F6A7B">
            <w:pPr>
              <w:pStyle w:val="TAL"/>
              <w:rPr>
                <w:sz w:val="16"/>
              </w:rPr>
            </w:pPr>
            <w:r w:rsidRPr="004B5AA8">
              <w:rPr>
                <w:sz w:val="16"/>
              </w:rPr>
              <w:t>358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30BAC84" w14:textId="3AFFD4B2" w:rsidR="001A0F25" w:rsidRPr="004B5AA8" w:rsidRDefault="001A0F25" w:rsidP="004F6A7B">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1E629C9" w14:textId="31714EB0" w:rsidR="001A0F25" w:rsidRPr="004B5AA8" w:rsidRDefault="001A0F25" w:rsidP="004F6A7B">
            <w:pPr>
              <w:pStyle w:val="TAL"/>
              <w:rPr>
                <w:sz w:val="16"/>
              </w:rPr>
            </w:pPr>
            <w:r w:rsidRPr="004B5AA8">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5DDB1B9" w14:textId="73924C4D" w:rsidR="001A0F25" w:rsidRPr="004B5AA8" w:rsidRDefault="001A0F25" w:rsidP="004F6A7B">
            <w:pPr>
              <w:pStyle w:val="TAL"/>
              <w:rPr>
                <w:sz w:val="16"/>
              </w:rPr>
            </w:pPr>
            <w:r w:rsidRPr="004B5AA8">
              <w:rPr>
                <w:sz w:val="16"/>
              </w:rPr>
              <w:t>PDN connection release in case of standalone P-GW for interworkin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4F7FEC5" w14:textId="51FF9E5D" w:rsidR="001A0F25" w:rsidRPr="004B5AA8" w:rsidRDefault="001A0F25" w:rsidP="004F6A7B">
            <w:pPr>
              <w:pStyle w:val="TAL"/>
              <w:rPr>
                <w:sz w:val="16"/>
              </w:rPr>
            </w:pPr>
            <w:r w:rsidRPr="004B5AA8">
              <w:rPr>
                <w:sz w:val="16"/>
              </w:rPr>
              <w:t>17.4.0</w:t>
            </w:r>
          </w:p>
        </w:tc>
      </w:tr>
      <w:tr w:rsidR="004F6A7B" w:rsidRPr="004F6A7B" w14:paraId="1EB8DC9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853122F" w14:textId="34F39227" w:rsidR="00881719" w:rsidRPr="004B5AA8" w:rsidRDefault="00881719" w:rsidP="004F6A7B">
            <w:pPr>
              <w:pStyle w:val="TAL"/>
              <w:rPr>
                <w:sz w:val="16"/>
              </w:rPr>
            </w:pPr>
            <w:r w:rsidRPr="004B5AA8">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5ED5B6F" w14:textId="7F3AC153" w:rsidR="00881719" w:rsidRPr="004B5AA8" w:rsidRDefault="00881719" w:rsidP="004F6A7B">
            <w:pPr>
              <w:pStyle w:val="TAL"/>
              <w:rPr>
                <w:sz w:val="16"/>
              </w:rPr>
            </w:pPr>
            <w:r w:rsidRPr="004B5AA8">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DD97A4E" w14:textId="12727767" w:rsidR="00881719" w:rsidRPr="004B5AA8" w:rsidRDefault="00881719" w:rsidP="004F6A7B">
            <w:pPr>
              <w:pStyle w:val="TAL"/>
              <w:rPr>
                <w:sz w:val="16"/>
              </w:rPr>
            </w:pPr>
            <w:r w:rsidRPr="004B5AA8">
              <w:rPr>
                <w:sz w:val="16"/>
              </w:rPr>
              <w:t>CP-21215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B35D908" w14:textId="56857004" w:rsidR="00881719" w:rsidRPr="004B5AA8" w:rsidRDefault="00881719" w:rsidP="004F6A7B">
            <w:pPr>
              <w:pStyle w:val="TAL"/>
              <w:rPr>
                <w:sz w:val="16"/>
              </w:rPr>
            </w:pPr>
            <w:r w:rsidRPr="004B5AA8">
              <w:rPr>
                <w:sz w:val="16"/>
              </w:rPr>
              <w:t>356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BD3C173" w14:textId="7208B454" w:rsidR="00881719" w:rsidRPr="004B5AA8" w:rsidRDefault="00881719" w:rsidP="004F6A7B">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5B145CD" w14:textId="7DDF1FB6" w:rsidR="00881719" w:rsidRPr="004B5AA8" w:rsidRDefault="00881719"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CCF87F6" w14:textId="2416AA9B" w:rsidR="00881719" w:rsidRPr="004B5AA8" w:rsidRDefault="00881719" w:rsidP="004F6A7B">
            <w:pPr>
              <w:pStyle w:val="TAL"/>
              <w:rPr>
                <w:sz w:val="16"/>
              </w:rPr>
            </w:pPr>
            <w:r w:rsidRPr="004B5AA8">
              <w:rPr>
                <w:sz w:val="16"/>
              </w:rPr>
              <w:t>5GMM parameter handling in case of cause codes #13, #15 and #3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09FD4F0" w14:textId="2BD2596B" w:rsidR="00881719" w:rsidRPr="004B5AA8" w:rsidRDefault="00881719" w:rsidP="004F6A7B">
            <w:pPr>
              <w:pStyle w:val="TAL"/>
              <w:rPr>
                <w:sz w:val="16"/>
              </w:rPr>
            </w:pPr>
            <w:r w:rsidRPr="004B5AA8">
              <w:rPr>
                <w:sz w:val="16"/>
              </w:rPr>
              <w:t>17.4.0</w:t>
            </w:r>
          </w:p>
        </w:tc>
      </w:tr>
      <w:tr w:rsidR="004F6A7B" w:rsidRPr="004F6A7B" w14:paraId="100617A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EF9ACAC" w14:textId="54C7402E" w:rsidR="002B30D6" w:rsidRPr="004B5AA8" w:rsidRDefault="002B30D6" w:rsidP="004F6A7B">
            <w:pPr>
              <w:pStyle w:val="TAL"/>
              <w:rPr>
                <w:sz w:val="16"/>
              </w:rPr>
            </w:pPr>
            <w:r w:rsidRPr="004B5AA8">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B6224A5" w14:textId="7AF619F8" w:rsidR="002B30D6" w:rsidRPr="004B5AA8" w:rsidRDefault="002B30D6" w:rsidP="004F6A7B">
            <w:pPr>
              <w:pStyle w:val="TAL"/>
              <w:rPr>
                <w:sz w:val="16"/>
              </w:rPr>
            </w:pPr>
            <w:r w:rsidRPr="004B5AA8">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F247F78" w14:textId="39377DED" w:rsidR="002B30D6" w:rsidRPr="004B5AA8" w:rsidRDefault="002B30D6" w:rsidP="004F6A7B">
            <w:pPr>
              <w:pStyle w:val="TAL"/>
              <w:rPr>
                <w:sz w:val="16"/>
              </w:rPr>
            </w:pPr>
            <w:r w:rsidRPr="004B5AA8">
              <w:rPr>
                <w:sz w:val="16"/>
              </w:rPr>
              <w:t>CP-21215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63AFAE8" w14:textId="0594CBD5" w:rsidR="002B30D6" w:rsidRPr="004B5AA8" w:rsidRDefault="002B30D6" w:rsidP="004F6A7B">
            <w:pPr>
              <w:pStyle w:val="TAL"/>
              <w:rPr>
                <w:sz w:val="16"/>
              </w:rPr>
            </w:pPr>
            <w:r w:rsidRPr="004B5AA8">
              <w:rPr>
                <w:sz w:val="16"/>
              </w:rPr>
              <w:t>354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FB867BA" w14:textId="4A6CAD86" w:rsidR="002B30D6" w:rsidRPr="004B5AA8" w:rsidRDefault="002B30D6" w:rsidP="004F6A7B">
            <w:pPr>
              <w:pStyle w:val="TAL"/>
              <w:rPr>
                <w:sz w:val="16"/>
              </w:rPr>
            </w:pPr>
            <w:r w:rsidRPr="004B5AA8">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070356B" w14:textId="17D406DA" w:rsidR="002B30D6" w:rsidRPr="004B5AA8" w:rsidRDefault="002B30D6" w:rsidP="004F6A7B">
            <w:pPr>
              <w:pStyle w:val="TAL"/>
              <w:rPr>
                <w:sz w:val="16"/>
              </w:rPr>
            </w:pPr>
            <w:r w:rsidRPr="004B5AA8">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BBE2476" w14:textId="71A70FAF" w:rsidR="002B30D6" w:rsidRPr="004B5AA8" w:rsidRDefault="002B30D6" w:rsidP="004F6A7B">
            <w:pPr>
              <w:pStyle w:val="TAL"/>
              <w:rPr>
                <w:sz w:val="16"/>
              </w:rPr>
            </w:pPr>
            <w:r w:rsidRPr="004B5AA8">
              <w:rPr>
                <w:sz w:val="16"/>
              </w:rPr>
              <w:t xml:space="preserve">Clarification of E-UTRA capability handling </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8898D7F" w14:textId="2D11D14C" w:rsidR="002B30D6" w:rsidRPr="004B5AA8" w:rsidRDefault="002B30D6" w:rsidP="004F6A7B">
            <w:pPr>
              <w:pStyle w:val="TAL"/>
              <w:rPr>
                <w:sz w:val="16"/>
              </w:rPr>
            </w:pPr>
            <w:r w:rsidRPr="004B5AA8">
              <w:rPr>
                <w:sz w:val="16"/>
              </w:rPr>
              <w:t>17.4.0</w:t>
            </w:r>
          </w:p>
        </w:tc>
      </w:tr>
      <w:tr w:rsidR="004F6A7B" w:rsidRPr="004F6A7B" w14:paraId="0223DAD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B59963F" w14:textId="27D905AC" w:rsidR="00545FED" w:rsidRPr="004B5AA8" w:rsidRDefault="00545FED" w:rsidP="004F6A7B">
            <w:pPr>
              <w:pStyle w:val="TAL"/>
              <w:rPr>
                <w:sz w:val="16"/>
              </w:rPr>
            </w:pPr>
            <w:r w:rsidRPr="004B5AA8">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6E5DA43" w14:textId="0676F2B5" w:rsidR="00545FED" w:rsidRPr="004B5AA8" w:rsidRDefault="00545FED" w:rsidP="004F6A7B">
            <w:pPr>
              <w:pStyle w:val="TAL"/>
              <w:rPr>
                <w:sz w:val="16"/>
              </w:rPr>
            </w:pPr>
            <w:r w:rsidRPr="004B5AA8">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AF2FB0E" w14:textId="1C49AC26" w:rsidR="00545FED" w:rsidRPr="004B5AA8" w:rsidRDefault="00545FED" w:rsidP="004F6A7B">
            <w:pPr>
              <w:pStyle w:val="TAL"/>
              <w:rPr>
                <w:sz w:val="16"/>
              </w:rPr>
            </w:pPr>
            <w:r w:rsidRPr="004B5AA8">
              <w:rPr>
                <w:sz w:val="16"/>
              </w:rPr>
              <w:t>-</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6962333" w14:textId="515DEF97" w:rsidR="00545FED" w:rsidRPr="004B5AA8" w:rsidRDefault="00545FED" w:rsidP="004F6A7B">
            <w:pPr>
              <w:pStyle w:val="TAL"/>
              <w:rPr>
                <w:sz w:val="16"/>
              </w:rPr>
            </w:pPr>
            <w:r w:rsidRPr="004B5AA8">
              <w:rPr>
                <w:sz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8D13093" w14:textId="1BBD6021" w:rsidR="00545FED" w:rsidRPr="004B5AA8" w:rsidRDefault="00545FED" w:rsidP="004F6A7B">
            <w:pPr>
              <w:pStyle w:val="TAL"/>
              <w:rPr>
                <w:sz w:val="16"/>
              </w:rPr>
            </w:pPr>
            <w:r w:rsidRPr="004B5AA8">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C413119" w14:textId="4B1D9785" w:rsidR="00545FED" w:rsidRPr="004B5AA8" w:rsidRDefault="00545FED" w:rsidP="004F6A7B">
            <w:pPr>
              <w:pStyle w:val="TAL"/>
              <w:rPr>
                <w:sz w:val="16"/>
              </w:rPr>
            </w:pPr>
            <w:r w:rsidRPr="004B5AA8">
              <w:rPr>
                <w:sz w:val="16"/>
              </w:rPr>
              <w:t>-</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C0560AD" w14:textId="2177EE2B" w:rsidR="00545FED" w:rsidRPr="004B5AA8" w:rsidRDefault="00545FED" w:rsidP="004F6A7B">
            <w:pPr>
              <w:pStyle w:val="TAL"/>
              <w:rPr>
                <w:sz w:val="16"/>
              </w:rPr>
            </w:pPr>
            <w:r w:rsidRPr="004B5AA8">
              <w:rPr>
                <w:sz w:val="16"/>
              </w:rPr>
              <w:t>Editorial corrections in Table D.1.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55AA977" w14:textId="30221DB6" w:rsidR="00545FED" w:rsidRPr="004B5AA8" w:rsidRDefault="00545FED" w:rsidP="004F6A7B">
            <w:pPr>
              <w:pStyle w:val="TAL"/>
              <w:rPr>
                <w:sz w:val="16"/>
              </w:rPr>
            </w:pPr>
            <w:r w:rsidRPr="004B5AA8">
              <w:rPr>
                <w:sz w:val="16"/>
              </w:rPr>
              <w:t>17.4.1</w:t>
            </w:r>
          </w:p>
        </w:tc>
      </w:tr>
      <w:tr w:rsidR="004F6A7B" w:rsidRPr="004F6A7B" w14:paraId="3DC9BCC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E5CD26A" w14:textId="709EE196" w:rsidR="00A92C56" w:rsidRPr="004B5AA8" w:rsidRDefault="00A92C56" w:rsidP="004F6A7B">
            <w:pPr>
              <w:pStyle w:val="TAL"/>
              <w:rPr>
                <w:sz w:val="16"/>
              </w:rPr>
            </w:pPr>
            <w:r w:rsidRPr="004B5AA8">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A010E11" w14:textId="523C2269" w:rsidR="00A92C56" w:rsidRPr="004B5AA8" w:rsidRDefault="00A92C56" w:rsidP="004F6A7B">
            <w:pPr>
              <w:pStyle w:val="TAL"/>
              <w:rPr>
                <w:sz w:val="16"/>
              </w:rPr>
            </w:pPr>
            <w:r w:rsidRPr="004B5AA8">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58568B0" w14:textId="7B76DE65" w:rsidR="00A92C56" w:rsidRPr="004B5AA8" w:rsidRDefault="00A92C56" w:rsidP="004F6A7B">
            <w:pPr>
              <w:pStyle w:val="TAL"/>
              <w:rPr>
                <w:sz w:val="16"/>
              </w:rPr>
            </w:pPr>
            <w:r w:rsidRPr="004B5AA8">
              <w:rPr>
                <w:sz w:val="16"/>
              </w:rPr>
              <w:t>CP-21303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A0DD87D" w14:textId="0CA0D008" w:rsidR="00A92C56" w:rsidRPr="004B5AA8" w:rsidRDefault="00A92C56" w:rsidP="004F6A7B">
            <w:pPr>
              <w:pStyle w:val="TAL"/>
              <w:rPr>
                <w:sz w:val="16"/>
              </w:rPr>
            </w:pPr>
            <w:r w:rsidRPr="004B5AA8">
              <w:rPr>
                <w:sz w:val="16"/>
              </w:rPr>
              <w:t>361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037283A" w14:textId="5383FABF" w:rsidR="00A92C56" w:rsidRPr="004B5AA8" w:rsidRDefault="00A92C56" w:rsidP="004F6A7B">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F0EF35D" w14:textId="2A9E129D" w:rsidR="00A92C56" w:rsidRPr="004B5AA8" w:rsidRDefault="00A92C56" w:rsidP="004F6A7B">
            <w:pPr>
              <w:pStyle w:val="TAL"/>
              <w:rPr>
                <w:sz w:val="16"/>
              </w:rPr>
            </w:pPr>
            <w:r w:rsidRPr="004B5AA8">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B9B1CC4" w14:textId="71B5AB74" w:rsidR="00A92C56" w:rsidRPr="004B5AA8" w:rsidRDefault="00A92C56" w:rsidP="004F6A7B">
            <w:pPr>
              <w:pStyle w:val="TAL"/>
              <w:rPr>
                <w:sz w:val="16"/>
              </w:rPr>
            </w:pPr>
            <w:r w:rsidRPr="004B5AA8">
              <w:rPr>
                <w:sz w:val="16"/>
              </w:rPr>
              <w:t>Introduction of user-plane integrity protection in EPS support indic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8AB46D8" w14:textId="2750E2FD" w:rsidR="00A92C56" w:rsidRPr="004B5AA8" w:rsidRDefault="00A92C56" w:rsidP="004F6A7B">
            <w:pPr>
              <w:pStyle w:val="TAL"/>
              <w:rPr>
                <w:sz w:val="16"/>
              </w:rPr>
            </w:pPr>
            <w:r w:rsidRPr="004B5AA8">
              <w:rPr>
                <w:sz w:val="16"/>
              </w:rPr>
              <w:t>17.5.0</w:t>
            </w:r>
          </w:p>
        </w:tc>
      </w:tr>
      <w:tr w:rsidR="004F6A7B" w:rsidRPr="004F6A7B" w14:paraId="49FDD99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83C2482" w14:textId="2A90F8C8" w:rsidR="00A92C56" w:rsidRPr="004B5AA8" w:rsidRDefault="00A92C56" w:rsidP="004F6A7B">
            <w:pPr>
              <w:pStyle w:val="TAL"/>
              <w:rPr>
                <w:sz w:val="16"/>
              </w:rPr>
            </w:pPr>
            <w:r w:rsidRPr="004B5AA8">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651896F" w14:textId="16A4C75B" w:rsidR="00A92C56" w:rsidRPr="004B5AA8" w:rsidRDefault="00A92C56" w:rsidP="004F6A7B">
            <w:pPr>
              <w:pStyle w:val="TAL"/>
              <w:rPr>
                <w:sz w:val="16"/>
              </w:rPr>
            </w:pPr>
            <w:r w:rsidRPr="004B5AA8">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1124AFA" w14:textId="28D4DEF5" w:rsidR="00A92C56" w:rsidRPr="004B5AA8" w:rsidRDefault="00A92C56" w:rsidP="004F6A7B">
            <w:pPr>
              <w:pStyle w:val="TAL"/>
              <w:rPr>
                <w:sz w:val="16"/>
              </w:rPr>
            </w:pPr>
            <w:r w:rsidRPr="004B5AA8">
              <w:rPr>
                <w:sz w:val="16"/>
              </w:rPr>
              <w:t>CP-21303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5D348FE" w14:textId="2C9CCDE4" w:rsidR="00A92C56" w:rsidRPr="004B5AA8" w:rsidRDefault="00A92C56" w:rsidP="004F6A7B">
            <w:pPr>
              <w:pStyle w:val="TAL"/>
              <w:rPr>
                <w:sz w:val="16"/>
              </w:rPr>
            </w:pPr>
            <w:r w:rsidRPr="004B5AA8">
              <w:rPr>
                <w:sz w:val="16"/>
              </w:rPr>
              <w:t>362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5A3E886" w14:textId="2FEA8198" w:rsidR="00A92C56" w:rsidRPr="004B5AA8" w:rsidRDefault="00A92C56" w:rsidP="004F6A7B">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C1C5BFB" w14:textId="3BBF4B1C" w:rsidR="00A92C56" w:rsidRPr="004B5AA8" w:rsidRDefault="00A92C56"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7019D53" w14:textId="11947862" w:rsidR="00A92C56" w:rsidRPr="004B5AA8" w:rsidRDefault="00A92C56" w:rsidP="004F6A7B">
            <w:pPr>
              <w:pStyle w:val="TAL"/>
              <w:rPr>
                <w:sz w:val="16"/>
              </w:rPr>
            </w:pPr>
            <w:r w:rsidRPr="004B5AA8">
              <w:rPr>
                <w:sz w:val="16"/>
              </w:rPr>
              <w:t>EPS bearer identity to use for 3GPP PS data off</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3FD5DA2" w14:textId="6E37BD75" w:rsidR="00A92C56" w:rsidRPr="004B5AA8" w:rsidRDefault="00A92C56" w:rsidP="004F6A7B">
            <w:pPr>
              <w:pStyle w:val="TAL"/>
              <w:rPr>
                <w:sz w:val="16"/>
              </w:rPr>
            </w:pPr>
            <w:r w:rsidRPr="004B5AA8">
              <w:rPr>
                <w:sz w:val="16"/>
              </w:rPr>
              <w:t>17.5.0</w:t>
            </w:r>
          </w:p>
        </w:tc>
      </w:tr>
      <w:tr w:rsidR="004F6A7B" w:rsidRPr="004F6A7B" w14:paraId="33D6022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C7617D1" w14:textId="341D609E" w:rsidR="00A92C56" w:rsidRPr="004B5AA8" w:rsidRDefault="00A92C56" w:rsidP="004F6A7B">
            <w:pPr>
              <w:pStyle w:val="TAL"/>
              <w:rPr>
                <w:sz w:val="16"/>
              </w:rPr>
            </w:pPr>
            <w:r w:rsidRPr="004B5AA8">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97C8F16" w14:textId="66106E0E" w:rsidR="00A92C56" w:rsidRPr="004B5AA8" w:rsidRDefault="00A92C56" w:rsidP="004F6A7B">
            <w:pPr>
              <w:pStyle w:val="TAL"/>
              <w:rPr>
                <w:sz w:val="16"/>
              </w:rPr>
            </w:pPr>
            <w:r w:rsidRPr="004B5AA8">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A89F085" w14:textId="161804B6" w:rsidR="00A92C56" w:rsidRPr="004B5AA8" w:rsidRDefault="00A92C56" w:rsidP="004F6A7B">
            <w:pPr>
              <w:pStyle w:val="TAL"/>
              <w:rPr>
                <w:sz w:val="16"/>
              </w:rPr>
            </w:pPr>
            <w:r w:rsidRPr="004B5AA8">
              <w:rPr>
                <w:sz w:val="16"/>
              </w:rPr>
              <w:t>CP-21303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8DCFAA0" w14:textId="5E83409D" w:rsidR="00A92C56" w:rsidRPr="004B5AA8" w:rsidRDefault="00A92C56" w:rsidP="004F6A7B">
            <w:pPr>
              <w:pStyle w:val="TAL"/>
              <w:rPr>
                <w:sz w:val="16"/>
              </w:rPr>
            </w:pPr>
            <w:r w:rsidRPr="004B5AA8">
              <w:rPr>
                <w:sz w:val="16"/>
              </w:rPr>
              <w:t>362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087C3EF" w14:textId="3B53E7A1" w:rsidR="00A92C56" w:rsidRPr="004B5AA8" w:rsidRDefault="00A92C56" w:rsidP="004F6A7B">
            <w:pPr>
              <w:pStyle w:val="TAL"/>
              <w:rPr>
                <w:sz w:val="16"/>
              </w:rPr>
            </w:pPr>
            <w:r w:rsidRPr="004B5AA8">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37492C0" w14:textId="55518AB4" w:rsidR="00A92C56" w:rsidRPr="004B5AA8" w:rsidRDefault="00A92C56"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A2E8AF2" w14:textId="07876CF4" w:rsidR="00A92C56" w:rsidRPr="004B5AA8" w:rsidRDefault="00A92C56" w:rsidP="004F6A7B">
            <w:pPr>
              <w:pStyle w:val="TAL"/>
              <w:rPr>
                <w:sz w:val="16"/>
              </w:rPr>
            </w:pPr>
            <w:r w:rsidRPr="004B5AA8">
              <w:rPr>
                <w:sz w:val="16"/>
              </w:rPr>
              <w:t>Keep ePLMN list for DoS handling of EMM cause value #7</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6952C6C" w14:textId="4B2EFCD5" w:rsidR="00A92C56" w:rsidRPr="004B5AA8" w:rsidRDefault="00A92C56" w:rsidP="004F6A7B">
            <w:pPr>
              <w:pStyle w:val="TAL"/>
              <w:rPr>
                <w:sz w:val="16"/>
              </w:rPr>
            </w:pPr>
            <w:r w:rsidRPr="004B5AA8">
              <w:rPr>
                <w:sz w:val="16"/>
              </w:rPr>
              <w:t>17.5.0</w:t>
            </w:r>
          </w:p>
        </w:tc>
      </w:tr>
      <w:tr w:rsidR="004F6A7B" w:rsidRPr="004F6A7B" w14:paraId="18F1F2B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FEEC39B" w14:textId="14FA4568" w:rsidR="00A92C56" w:rsidRPr="004B5AA8" w:rsidRDefault="00A92C56" w:rsidP="004F6A7B">
            <w:pPr>
              <w:pStyle w:val="TAL"/>
              <w:rPr>
                <w:sz w:val="16"/>
              </w:rPr>
            </w:pPr>
            <w:r w:rsidRPr="004B5AA8">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5D2CCBA" w14:textId="60456D36" w:rsidR="00A92C56" w:rsidRPr="004B5AA8" w:rsidRDefault="00A92C56" w:rsidP="004F6A7B">
            <w:pPr>
              <w:pStyle w:val="TAL"/>
              <w:rPr>
                <w:sz w:val="16"/>
              </w:rPr>
            </w:pPr>
            <w:r w:rsidRPr="004B5AA8">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304D6FC" w14:textId="2BD62DE6" w:rsidR="00A92C56" w:rsidRPr="004B5AA8" w:rsidRDefault="00A92C56" w:rsidP="004F6A7B">
            <w:pPr>
              <w:pStyle w:val="TAL"/>
              <w:rPr>
                <w:sz w:val="16"/>
              </w:rPr>
            </w:pPr>
            <w:r w:rsidRPr="004B5AA8">
              <w:rPr>
                <w:sz w:val="16"/>
              </w:rPr>
              <w:t>CP-21303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BB84C1A" w14:textId="07F8D85E" w:rsidR="00A92C56" w:rsidRPr="004B5AA8" w:rsidRDefault="00A92C56" w:rsidP="004F6A7B">
            <w:pPr>
              <w:pStyle w:val="TAL"/>
              <w:rPr>
                <w:sz w:val="16"/>
              </w:rPr>
            </w:pPr>
            <w:r w:rsidRPr="004B5AA8">
              <w:rPr>
                <w:sz w:val="16"/>
              </w:rPr>
              <w:t>363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84C5105" w14:textId="1221AB2F" w:rsidR="00A92C56" w:rsidRPr="004B5AA8" w:rsidRDefault="00A92C56" w:rsidP="004F6A7B">
            <w:pPr>
              <w:pStyle w:val="TAL"/>
              <w:rPr>
                <w:sz w:val="16"/>
              </w:rPr>
            </w:pPr>
            <w:r w:rsidRPr="004B5AA8">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2CD02E9" w14:textId="0E6F2208" w:rsidR="00A92C56" w:rsidRPr="004B5AA8" w:rsidRDefault="00A92C56"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DF5732B" w14:textId="418D5FE8" w:rsidR="00A92C56" w:rsidRPr="004B5AA8" w:rsidRDefault="00A92C56" w:rsidP="004F6A7B">
            <w:pPr>
              <w:pStyle w:val="TAL"/>
              <w:rPr>
                <w:sz w:val="16"/>
              </w:rPr>
            </w:pPr>
            <w:r w:rsidRPr="004B5AA8">
              <w:rPr>
                <w:sz w:val="16"/>
              </w:rPr>
              <w:t>Remove PLMN from the extension of the forbidden PLMNs list upon T3247 expiry</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C502040" w14:textId="13C51B70" w:rsidR="00A92C56" w:rsidRPr="004B5AA8" w:rsidRDefault="00A92C56" w:rsidP="004F6A7B">
            <w:pPr>
              <w:pStyle w:val="TAL"/>
              <w:rPr>
                <w:sz w:val="16"/>
              </w:rPr>
            </w:pPr>
            <w:r w:rsidRPr="004B5AA8">
              <w:rPr>
                <w:sz w:val="16"/>
              </w:rPr>
              <w:t>17.5.0</w:t>
            </w:r>
          </w:p>
        </w:tc>
      </w:tr>
      <w:tr w:rsidR="004F6A7B" w:rsidRPr="004F6A7B" w14:paraId="4B7CC70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1FCD4AA" w14:textId="0CECCC43" w:rsidR="00A92C56" w:rsidRPr="004B5AA8" w:rsidRDefault="00A92C56" w:rsidP="004F6A7B">
            <w:pPr>
              <w:pStyle w:val="TAL"/>
              <w:rPr>
                <w:sz w:val="16"/>
              </w:rPr>
            </w:pPr>
            <w:r w:rsidRPr="004B5AA8">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B7772CC" w14:textId="7364E2F4" w:rsidR="00A92C56" w:rsidRPr="004B5AA8" w:rsidRDefault="00A92C56" w:rsidP="004F6A7B">
            <w:pPr>
              <w:pStyle w:val="TAL"/>
              <w:rPr>
                <w:sz w:val="16"/>
              </w:rPr>
            </w:pPr>
            <w:r w:rsidRPr="004B5AA8">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07BCB4E" w14:textId="2BEAD508" w:rsidR="00A92C56" w:rsidRPr="004B5AA8" w:rsidRDefault="00A92C56" w:rsidP="004F6A7B">
            <w:pPr>
              <w:pStyle w:val="TAL"/>
              <w:rPr>
                <w:sz w:val="16"/>
              </w:rPr>
            </w:pPr>
            <w:r w:rsidRPr="004B5AA8">
              <w:rPr>
                <w:sz w:val="16"/>
              </w:rPr>
              <w:t>CP-21303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8336F50" w14:textId="16DE285E" w:rsidR="00A92C56" w:rsidRPr="004B5AA8" w:rsidRDefault="00A92C56" w:rsidP="004F6A7B">
            <w:pPr>
              <w:pStyle w:val="TAL"/>
              <w:rPr>
                <w:sz w:val="16"/>
              </w:rPr>
            </w:pPr>
            <w:r w:rsidRPr="004B5AA8">
              <w:rPr>
                <w:sz w:val="16"/>
              </w:rPr>
              <w:t>363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8423331" w14:textId="41544EA3" w:rsidR="00A92C56" w:rsidRPr="004B5AA8" w:rsidRDefault="00A92C56" w:rsidP="004F6A7B">
            <w:pPr>
              <w:pStyle w:val="TAL"/>
              <w:rPr>
                <w:sz w:val="16"/>
              </w:rPr>
            </w:pPr>
            <w:r w:rsidRPr="004B5AA8">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EB2C48E" w14:textId="3ABCF5D4" w:rsidR="00A92C56" w:rsidRPr="004B5AA8" w:rsidRDefault="00A92C56"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B2B48B1" w14:textId="026539A2" w:rsidR="00A92C56" w:rsidRPr="004B5AA8" w:rsidRDefault="00A92C56" w:rsidP="004F6A7B">
            <w:pPr>
              <w:pStyle w:val="TAL"/>
              <w:rPr>
                <w:sz w:val="16"/>
              </w:rPr>
            </w:pPr>
            <w:r w:rsidRPr="004B5AA8">
              <w:rPr>
                <w:sz w:val="16"/>
              </w:rPr>
              <w:t>UE re-initiate attach if EMM common procedure is faile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6905E41" w14:textId="61A0853C" w:rsidR="00A92C56" w:rsidRPr="004B5AA8" w:rsidRDefault="00A92C56" w:rsidP="004F6A7B">
            <w:pPr>
              <w:pStyle w:val="TAL"/>
              <w:rPr>
                <w:sz w:val="16"/>
              </w:rPr>
            </w:pPr>
            <w:r w:rsidRPr="004B5AA8">
              <w:rPr>
                <w:sz w:val="16"/>
              </w:rPr>
              <w:t>17.5.0</w:t>
            </w:r>
          </w:p>
        </w:tc>
      </w:tr>
      <w:tr w:rsidR="004F6A7B" w:rsidRPr="004F6A7B" w14:paraId="772BB5D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9BF128A" w14:textId="62ED1CC7" w:rsidR="00724BEA" w:rsidRPr="004B5AA8" w:rsidRDefault="00724BEA" w:rsidP="004F6A7B">
            <w:pPr>
              <w:pStyle w:val="TAL"/>
              <w:rPr>
                <w:sz w:val="16"/>
              </w:rPr>
            </w:pPr>
            <w:r w:rsidRPr="004B5AA8">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236E372" w14:textId="3D75E65E" w:rsidR="00724BEA" w:rsidRPr="004B5AA8" w:rsidRDefault="00724BEA" w:rsidP="004F6A7B">
            <w:pPr>
              <w:pStyle w:val="TAL"/>
              <w:rPr>
                <w:sz w:val="16"/>
              </w:rPr>
            </w:pPr>
            <w:r w:rsidRPr="004B5AA8">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EC03F72" w14:textId="35A4F538" w:rsidR="00724BEA" w:rsidRPr="004B5AA8" w:rsidRDefault="00724BEA" w:rsidP="004F6A7B">
            <w:pPr>
              <w:pStyle w:val="TAL"/>
              <w:rPr>
                <w:sz w:val="16"/>
              </w:rPr>
            </w:pPr>
            <w:r w:rsidRPr="004B5AA8">
              <w:rPr>
                <w:sz w:val="16"/>
              </w:rPr>
              <w:t>CP-21303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04EA048" w14:textId="019094F5" w:rsidR="00724BEA" w:rsidRPr="004B5AA8" w:rsidRDefault="00724BEA" w:rsidP="004F6A7B">
            <w:pPr>
              <w:pStyle w:val="TAL"/>
              <w:rPr>
                <w:sz w:val="16"/>
              </w:rPr>
            </w:pPr>
            <w:r w:rsidRPr="004B5AA8">
              <w:rPr>
                <w:sz w:val="16"/>
              </w:rPr>
              <w:t>362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367A68C" w14:textId="37E2CBE9" w:rsidR="00724BEA" w:rsidRPr="004B5AA8" w:rsidRDefault="00724BEA" w:rsidP="004F6A7B">
            <w:pPr>
              <w:pStyle w:val="TAL"/>
              <w:rPr>
                <w:sz w:val="16"/>
              </w:rPr>
            </w:pPr>
            <w:r w:rsidRPr="004B5AA8">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A6D3223" w14:textId="5779899E" w:rsidR="00724BEA" w:rsidRPr="004B5AA8" w:rsidRDefault="00724BEA" w:rsidP="004F6A7B">
            <w:pPr>
              <w:pStyle w:val="TAL"/>
              <w:rPr>
                <w:sz w:val="16"/>
              </w:rPr>
            </w:pPr>
            <w:r w:rsidRPr="004B5AA8">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A293271" w14:textId="0238DA5F" w:rsidR="00724BEA" w:rsidRPr="004B5AA8" w:rsidRDefault="00724BEA" w:rsidP="004F6A7B">
            <w:pPr>
              <w:pStyle w:val="TAL"/>
              <w:rPr>
                <w:sz w:val="16"/>
              </w:rPr>
            </w:pPr>
            <w:r w:rsidRPr="004B5AA8">
              <w:rPr>
                <w:sz w:val="16"/>
              </w:rPr>
              <w:t>Handling of reject cause #78 in EMM procedur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9810F10" w14:textId="0176169A" w:rsidR="00724BEA" w:rsidRPr="004B5AA8" w:rsidRDefault="00724BEA" w:rsidP="004F6A7B">
            <w:pPr>
              <w:pStyle w:val="TAL"/>
              <w:rPr>
                <w:sz w:val="16"/>
              </w:rPr>
            </w:pPr>
            <w:r w:rsidRPr="004B5AA8">
              <w:rPr>
                <w:sz w:val="16"/>
              </w:rPr>
              <w:t>17.5.0</w:t>
            </w:r>
          </w:p>
        </w:tc>
      </w:tr>
      <w:tr w:rsidR="004F6A7B" w:rsidRPr="004F6A7B" w14:paraId="0CFFBC8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EF88F8A" w14:textId="49F01A86" w:rsidR="00724BEA" w:rsidRPr="004B5AA8" w:rsidRDefault="00724BEA" w:rsidP="004F6A7B">
            <w:pPr>
              <w:pStyle w:val="TAL"/>
              <w:rPr>
                <w:sz w:val="16"/>
              </w:rPr>
            </w:pPr>
            <w:r w:rsidRPr="004B5AA8">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0A79101" w14:textId="1B366937" w:rsidR="00724BEA" w:rsidRPr="004B5AA8" w:rsidRDefault="00724BEA" w:rsidP="004F6A7B">
            <w:pPr>
              <w:pStyle w:val="TAL"/>
              <w:rPr>
                <w:sz w:val="16"/>
              </w:rPr>
            </w:pPr>
            <w:r w:rsidRPr="004B5AA8">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7728E1C" w14:textId="7DA5F4FB" w:rsidR="00724BEA" w:rsidRPr="004B5AA8" w:rsidRDefault="00724BEA" w:rsidP="004F6A7B">
            <w:pPr>
              <w:pStyle w:val="TAL"/>
              <w:rPr>
                <w:sz w:val="16"/>
              </w:rPr>
            </w:pPr>
            <w:r w:rsidRPr="004B5AA8">
              <w:rPr>
                <w:sz w:val="16"/>
              </w:rPr>
              <w:t>CP-21303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0C28B3B" w14:textId="6FC97E65" w:rsidR="00724BEA" w:rsidRPr="004B5AA8" w:rsidRDefault="00724BEA" w:rsidP="004F6A7B">
            <w:pPr>
              <w:pStyle w:val="TAL"/>
              <w:rPr>
                <w:sz w:val="16"/>
              </w:rPr>
            </w:pPr>
            <w:r w:rsidRPr="004B5AA8">
              <w:rPr>
                <w:sz w:val="16"/>
              </w:rPr>
              <w:t>362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2644613" w14:textId="270A14D7" w:rsidR="00724BEA" w:rsidRPr="004B5AA8" w:rsidRDefault="00724BEA" w:rsidP="004F6A7B">
            <w:pPr>
              <w:pStyle w:val="TAL"/>
              <w:rPr>
                <w:sz w:val="16"/>
              </w:rPr>
            </w:pPr>
            <w:r w:rsidRPr="004B5AA8">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BE1399F" w14:textId="2E9E9845" w:rsidR="00724BEA" w:rsidRPr="004B5AA8" w:rsidRDefault="00724BEA" w:rsidP="004F6A7B">
            <w:pPr>
              <w:pStyle w:val="TAL"/>
              <w:rPr>
                <w:sz w:val="16"/>
              </w:rPr>
            </w:pPr>
            <w:r w:rsidRPr="004B5AA8">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A6C3FD5" w14:textId="78EFE6B0" w:rsidR="00724BEA" w:rsidRPr="004B5AA8" w:rsidRDefault="00724BEA" w:rsidP="004F6A7B">
            <w:pPr>
              <w:pStyle w:val="TAL"/>
              <w:rPr>
                <w:sz w:val="16"/>
              </w:rPr>
            </w:pPr>
            <w:r w:rsidRPr="004B5AA8">
              <w:rPr>
                <w:sz w:val="16"/>
              </w:rPr>
              <w:t>New reject cause #78 PLMN not allowed to operate at the present UE loc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5D9BBA1" w14:textId="2B514D48" w:rsidR="00724BEA" w:rsidRPr="004B5AA8" w:rsidRDefault="00724BEA" w:rsidP="004F6A7B">
            <w:pPr>
              <w:pStyle w:val="TAL"/>
              <w:rPr>
                <w:sz w:val="16"/>
              </w:rPr>
            </w:pPr>
            <w:r w:rsidRPr="004B5AA8">
              <w:rPr>
                <w:sz w:val="16"/>
              </w:rPr>
              <w:t>17.5.0</w:t>
            </w:r>
          </w:p>
        </w:tc>
      </w:tr>
      <w:tr w:rsidR="004F6A7B" w:rsidRPr="004F6A7B" w14:paraId="7EE09E2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5F4DF9F" w14:textId="0A213929" w:rsidR="00724BEA" w:rsidRPr="004B5AA8" w:rsidRDefault="00724BEA" w:rsidP="004F6A7B">
            <w:pPr>
              <w:pStyle w:val="TAL"/>
              <w:rPr>
                <w:sz w:val="16"/>
              </w:rPr>
            </w:pPr>
            <w:r w:rsidRPr="004B5AA8">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E339242" w14:textId="379A837B" w:rsidR="00724BEA" w:rsidRPr="004B5AA8" w:rsidRDefault="00724BEA" w:rsidP="004F6A7B">
            <w:pPr>
              <w:pStyle w:val="TAL"/>
              <w:rPr>
                <w:sz w:val="16"/>
              </w:rPr>
            </w:pPr>
            <w:r w:rsidRPr="004B5AA8">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B7EA9FF" w14:textId="3EF9C59A" w:rsidR="00724BEA" w:rsidRPr="004B5AA8" w:rsidRDefault="00724BEA" w:rsidP="004F6A7B">
            <w:pPr>
              <w:pStyle w:val="TAL"/>
              <w:rPr>
                <w:sz w:val="16"/>
              </w:rPr>
            </w:pPr>
            <w:r w:rsidRPr="004B5AA8">
              <w:rPr>
                <w:sz w:val="16"/>
              </w:rPr>
              <w:t>CP-21303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54C6213" w14:textId="3BEF573E" w:rsidR="00724BEA" w:rsidRPr="004B5AA8" w:rsidRDefault="00724BEA" w:rsidP="004F6A7B">
            <w:pPr>
              <w:pStyle w:val="TAL"/>
              <w:rPr>
                <w:sz w:val="16"/>
              </w:rPr>
            </w:pPr>
            <w:r w:rsidRPr="004B5AA8">
              <w:rPr>
                <w:sz w:val="16"/>
              </w:rPr>
              <w:t>361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E5B1C7C" w14:textId="63262CAD" w:rsidR="00724BEA" w:rsidRPr="004B5AA8" w:rsidRDefault="00724BEA" w:rsidP="004F6A7B">
            <w:pPr>
              <w:pStyle w:val="TAL"/>
              <w:rPr>
                <w:sz w:val="16"/>
              </w:rPr>
            </w:pPr>
            <w:r w:rsidRPr="004B5AA8">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860B9FB" w14:textId="175D315C" w:rsidR="00724BEA" w:rsidRPr="004B5AA8" w:rsidRDefault="00724BEA" w:rsidP="004F6A7B">
            <w:pPr>
              <w:pStyle w:val="TAL"/>
              <w:rPr>
                <w:sz w:val="16"/>
              </w:rPr>
            </w:pPr>
            <w:r w:rsidRPr="004B5AA8">
              <w:rPr>
                <w:sz w:val="16"/>
              </w:rPr>
              <w:t xml:space="preserve">F </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1CBB277" w14:textId="179A2234" w:rsidR="00724BEA" w:rsidRPr="004B5AA8" w:rsidRDefault="00724BEA" w:rsidP="004F6A7B">
            <w:pPr>
              <w:pStyle w:val="TAL"/>
              <w:rPr>
                <w:sz w:val="16"/>
              </w:rPr>
            </w:pPr>
            <w:r w:rsidRPr="004B5AA8">
              <w:rPr>
                <w:sz w:val="16"/>
              </w:rPr>
              <w:t>DNS server security information UE capability</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E8A68BA" w14:textId="381A1A61" w:rsidR="00724BEA" w:rsidRPr="004B5AA8" w:rsidRDefault="00724BEA" w:rsidP="004F6A7B">
            <w:pPr>
              <w:pStyle w:val="TAL"/>
              <w:rPr>
                <w:sz w:val="16"/>
              </w:rPr>
            </w:pPr>
            <w:r w:rsidRPr="004B5AA8">
              <w:rPr>
                <w:sz w:val="16"/>
              </w:rPr>
              <w:t>17.5.0</w:t>
            </w:r>
          </w:p>
        </w:tc>
      </w:tr>
      <w:tr w:rsidR="004F6A7B" w:rsidRPr="004F6A7B" w14:paraId="3FD1313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44168D3" w14:textId="5759BE28" w:rsidR="00C9560D" w:rsidRPr="004B5AA8" w:rsidRDefault="00C9560D" w:rsidP="004F6A7B">
            <w:pPr>
              <w:pStyle w:val="TAL"/>
              <w:rPr>
                <w:sz w:val="16"/>
              </w:rPr>
            </w:pPr>
            <w:r w:rsidRPr="004B5AA8">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C5F4B82" w14:textId="28E0E0B2" w:rsidR="00C9560D" w:rsidRPr="004B5AA8" w:rsidRDefault="00C9560D" w:rsidP="004F6A7B">
            <w:pPr>
              <w:pStyle w:val="TAL"/>
              <w:rPr>
                <w:sz w:val="16"/>
              </w:rPr>
            </w:pPr>
            <w:r w:rsidRPr="004B5AA8">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EE08096" w14:textId="7EB06CD9" w:rsidR="00C9560D" w:rsidRPr="004B5AA8" w:rsidRDefault="00C9560D" w:rsidP="004F6A7B">
            <w:pPr>
              <w:pStyle w:val="TAL"/>
              <w:rPr>
                <w:sz w:val="16"/>
              </w:rPr>
            </w:pPr>
            <w:r w:rsidRPr="004B5AA8">
              <w:rPr>
                <w:sz w:val="16"/>
              </w:rPr>
              <w:t>CP-21303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5B1C379" w14:textId="72F48098" w:rsidR="00C9560D" w:rsidRPr="004B5AA8" w:rsidRDefault="00C9560D" w:rsidP="004F6A7B">
            <w:pPr>
              <w:pStyle w:val="TAL"/>
              <w:rPr>
                <w:sz w:val="16"/>
              </w:rPr>
            </w:pPr>
            <w:r w:rsidRPr="004B5AA8">
              <w:rPr>
                <w:sz w:val="16"/>
              </w:rPr>
              <w:t>363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FA4CFA6" w14:textId="0927CE15" w:rsidR="00C9560D" w:rsidRPr="004B5AA8" w:rsidRDefault="00C9560D" w:rsidP="004F6A7B">
            <w:pPr>
              <w:pStyle w:val="TAL"/>
              <w:rPr>
                <w:sz w:val="16"/>
              </w:rPr>
            </w:pPr>
            <w:r w:rsidRPr="004B5AA8">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0BEF338" w14:textId="0DFDE064" w:rsidR="00C9560D" w:rsidRPr="004B5AA8" w:rsidRDefault="00C9560D"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8854BA3" w14:textId="1C113631" w:rsidR="00C9560D" w:rsidRPr="004B5AA8" w:rsidRDefault="00C9560D" w:rsidP="004F6A7B">
            <w:pPr>
              <w:pStyle w:val="TAL"/>
              <w:rPr>
                <w:sz w:val="16"/>
              </w:rPr>
            </w:pPr>
            <w:r w:rsidRPr="004B5AA8">
              <w:rPr>
                <w:sz w:val="16"/>
              </w:rPr>
              <w:t>Correction to definition of mapped GUTI</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CB39111" w14:textId="60CBB134" w:rsidR="00C9560D" w:rsidRPr="004B5AA8" w:rsidRDefault="00C9560D" w:rsidP="004F6A7B">
            <w:pPr>
              <w:pStyle w:val="TAL"/>
              <w:rPr>
                <w:sz w:val="16"/>
              </w:rPr>
            </w:pPr>
            <w:r w:rsidRPr="004B5AA8">
              <w:rPr>
                <w:sz w:val="16"/>
              </w:rPr>
              <w:t>17.5.0</w:t>
            </w:r>
          </w:p>
        </w:tc>
      </w:tr>
      <w:tr w:rsidR="004F6A7B" w:rsidRPr="004F6A7B" w14:paraId="3990E79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2F4747B" w14:textId="071117FF" w:rsidR="00C9560D" w:rsidRPr="004B5AA8" w:rsidRDefault="00C9560D" w:rsidP="004F6A7B">
            <w:pPr>
              <w:pStyle w:val="TAL"/>
              <w:rPr>
                <w:sz w:val="16"/>
              </w:rPr>
            </w:pPr>
            <w:r w:rsidRPr="004B5AA8">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725403D" w14:textId="35D25573" w:rsidR="00C9560D" w:rsidRPr="004B5AA8" w:rsidRDefault="00C9560D" w:rsidP="004F6A7B">
            <w:pPr>
              <w:pStyle w:val="TAL"/>
              <w:rPr>
                <w:sz w:val="16"/>
              </w:rPr>
            </w:pPr>
            <w:r w:rsidRPr="004B5AA8">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B1E4EC8" w14:textId="3654B1B7" w:rsidR="00C9560D" w:rsidRPr="004B5AA8" w:rsidRDefault="00C9560D" w:rsidP="004F6A7B">
            <w:pPr>
              <w:pStyle w:val="TAL"/>
              <w:rPr>
                <w:sz w:val="16"/>
              </w:rPr>
            </w:pPr>
            <w:r w:rsidRPr="004B5AA8">
              <w:rPr>
                <w:sz w:val="16"/>
              </w:rPr>
              <w:t>CP-21303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4C13AB4" w14:textId="465D0D05" w:rsidR="00C9560D" w:rsidRPr="004B5AA8" w:rsidRDefault="00C9560D" w:rsidP="004F6A7B">
            <w:pPr>
              <w:pStyle w:val="TAL"/>
              <w:rPr>
                <w:sz w:val="16"/>
              </w:rPr>
            </w:pPr>
            <w:r w:rsidRPr="004B5AA8">
              <w:rPr>
                <w:sz w:val="16"/>
              </w:rPr>
              <w:t>364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3F5E289" w14:textId="1AFE6B7A" w:rsidR="00C9560D" w:rsidRPr="004B5AA8" w:rsidRDefault="00C9560D" w:rsidP="004F6A7B">
            <w:pPr>
              <w:pStyle w:val="TAL"/>
              <w:rPr>
                <w:sz w:val="16"/>
              </w:rPr>
            </w:pPr>
            <w:r w:rsidRPr="004B5AA8">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B005EC3" w14:textId="6E85E6B4" w:rsidR="00C9560D" w:rsidRPr="004B5AA8" w:rsidRDefault="00C9560D"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8403323" w14:textId="22E7EB78" w:rsidR="00C9560D" w:rsidRPr="004B5AA8" w:rsidRDefault="00C9560D" w:rsidP="004F6A7B">
            <w:pPr>
              <w:pStyle w:val="TAL"/>
              <w:rPr>
                <w:sz w:val="16"/>
              </w:rPr>
            </w:pPr>
            <w:r w:rsidRPr="004B5AA8">
              <w:rPr>
                <w:sz w:val="16"/>
              </w:rPr>
              <w:t>Adding the missing bits labelling for the N1 UE network capability I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1F68675" w14:textId="19923676" w:rsidR="00C9560D" w:rsidRPr="004B5AA8" w:rsidRDefault="00C9560D" w:rsidP="004F6A7B">
            <w:pPr>
              <w:pStyle w:val="TAL"/>
              <w:rPr>
                <w:sz w:val="16"/>
              </w:rPr>
            </w:pPr>
            <w:r w:rsidRPr="004B5AA8">
              <w:rPr>
                <w:sz w:val="16"/>
              </w:rPr>
              <w:t>17.5.0</w:t>
            </w:r>
          </w:p>
        </w:tc>
      </w:tr>
      <w:tr w:rsidR="004F6A7B" w:rsidRPr="004F6A7B" w14:paraId="01C6EB6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A4A8616" w14:textId="474236B2" w:rsidR="00C9560D" w:rsidRPr="004B5AA8" w:rsidRDefault="00C9560D" w:rsidP="004F6A7B">
            <w:pPr>
              <w:pStyle w:val="TAL"/>
              <w:rPr>
                <w:sz w:val="16"/>
              </w:rPr>
            </w:pPr>
            <w:r w:rsidRPr="004B5AA8">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806D93A" w14:textId="523927CD" w:rsidR="00C9560D" w:rsidRPr="004B5AA8" w:rsidRDefault="00C9560D" w:rsidP="004F6A7B">
            <w:pPr>
              <w:pStyle w:val="TAL"/>
              <w:rPr>
                <w:sz w:val="16"/>
              </w:rPr>
            </w:pPr>
            <w:r w:rsidRPr="004B5AA8">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9C85ABD" w14:textId="026576B2" w:rsidR="00C9560D" w:rsidRPr="004B5AA8" w:rsidRDefault="00C9560D" w:rsidP="004F6A7B">
            <w:pPr>
              <w:pStyle w:val="TAL"/>
              <w:rPr>
                <w:sz w:val="16"/>
              </w:rPr>
            </w:pPr>
            <w:r w:rsidRPr="004B5AA8">
              <w:rPr>
                <w:sz w:val="16"/>
              </w:rPr>
              <w:t>CP-2130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64DE83E" w14:textId="24F82306" w:rsidR="00C9560D" w:rsidRPr="004B5AA8" w:rsidRDefault="00C9560D" w:rsidP="004F6A7B">
            <w:pPr>
              <w:pStyle w:val="TAL"/>
              <w:rPr>
                <w:sz w:val="16"/>
              </w:rPr>
            </w:pPr>
            <w:r w:rsidRPr="004B5AA8">
              <w:rPr>
                <w:sz w:val="16"/>
              </w:rPr>
              <w:t>356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5D3555D" w14:textId="4E2B7884" w:rsidR="00C9560D" w:rsidRPr="004B5AA8" w:rsidRDefault="00C9560D" w:rsidP="004F6A7B">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77E8528" w14:textId="4D8553D7" w:rsidR="00C9560D" w:rsidRPr="004B5AA8" w:rsidRDefault="00C9560D"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BC74E75" w14:textId="65086234" w:rsidR="00C9560D" w:rsidRPr="004B5AA8" w:rsidRDefault="00C9560D" w:rsidP="004F6A7B">
            <w:pPr>
              <w:pStyle w:val="TAL"/>
              <w:rPr>
                <w:sz w:val="16"/>
              </w:rPr>
            </w:pPr>
            <w:r w:rsidRPr="004B5AA8">
              <w:rPr>
                <w:sz w:val="16"/>
              </w:rPr>
              <w:t>T3450 starting upon sending TAU ACCEPT with negotiated IMSI offse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819D32B" w14:textId="68354298" w:rsidR="00C9560D" w:rsidRPr="004B5AA8" w:rsidRDefault="00C9560D" w:rsidP="004F6A7B">
            <w:pPr>
              <w:pStyle w:val="TAL"/>
              <w:rPr>
                <w:sz w:val="16"/>
              </w:rPr>
            </w:pPr>
            <w:r w:rsidRPr="004B5AA8">
              <w:rPr>
                <w:sz w:val="16"/>
              </w:rPr>
              <w:t>17.5.0</w:t>
            </w:r>
          </w:p>
        </w:tc>
      </w:tr>
      <w:tr w:rsidR="004F6A7B" w:rsidRPr="004F6A7B" w14:paraId="566E50C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D5DB97D" w14:textId="611E5C2D" w:rsidR="0053229A" w:rsidRPr="004B5AA8" w:rsidRDefault="0053229A" w:rsidP="004F6A7B">
            <w:pPr>
              <w:pStyle w:val="TAL"/>
              <w:rPr>
                <w:sz w:val="16"/>
              </w:rPr>
            </w:pPr>
            <w:r w:rsidRPr="004B5AA8">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FA1CBF8" w14:textId="64C321C8" w:rsidR="0053229A" w:rsidRPr="004B5AA8" w:rsidRDefault="0053229A" w:rsidP="004F6A7B">
            <w:pPr>
              <w:pStyle w:val="TAL"/>
              <w:rPr>
                <w:sz w:val="16"/>
              </w:rPr>
            </w:pPr>
            <w:r w:rsidRPr="004B5AA8">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D1AE7F3" w14:textId="7D55D34C" w:rsidR="0053229A" w:rsidRPr="004B5AA8" w:rsidRDefault="0053229A" w:rsidP="004F6A7B">
            <w:pPr>
              <w:pStyle w:val="TAL"/>
              <w:rPr>
                <w:sz w:val="16"/>
              </w:rPr>
            </w:pPr>
            <w:r w:rsidRPr="004B5AA8">
              <w:rPr>
                <w:sz w:val="16"/>
              </w:rPr>
              <w:t>CP-2130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C411CAE" w14:textId="41F6F9C0" w:rsidR="0053229A" w:rsidRPr="004B5AA8" w:rsidRDefault="0053229A" w:rsidP="004F6A7B">
            <w:pPr>
              <w:pStyle w:val="TAL"/>
              <w:rPr>
                <w:sz w:val="16"/>
              </w:rPr>
            </w:pPr>
            <w:r w:rsidRPr="004B5AA8">
              <w:rPr>
                <w:sz w:val="16"/>
              </w:rPr>
              <w:t>359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8F64362" w14:textId="0F4A0EA4" w:rsidR="0053229A" w:rsidRPr="004B5AA8" w:rsidRDefault="0053229A" w:rsidP="004F6A7B">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A83F053" w14:textId="221FB6EC" w:rsidR="0053229A" w:rsidRPr="004B5AA8" w:rsidRDefault="0053229A"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2A7854E" w14:textId="1C85DA18" w:rsidR="0053229A" w:rsidRPr="004B5AA8" w:rsidRDefault="0053229A" w:rsidP="004F6A7B">
            <w:pPr>
              <w:pStyle w:val="TAL"/>
              <w:rPr>
                <w:sz w:val="16"/>
              </w:rPr>
            </w:pPr>
            <w:r w:rsidRPr="004B5AA8">
              <w:rPr>
                <w:sz w:val="16"/>
              </w:rPr>
              <w:t>IMSI Offset handling during periodic TAU</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FB1E36B" w14:textId="1B6351A3" w:rsidR="0053229A" w:rsidRPr="004B5AA8" w:rsidRDefault="0053229A" w:rsidP="004F6A7B">
            <w:pPr>
              <w:pStyle w:val="TAL"/>
              <w:rPr>
                <w:sz w:val="16"/>
              </w:rPr>
            </w:pPr>
            <w:r w:rsidRPr="004B5AA8">
              <w:rPr>
                <w:sz w:val="16"/>
              </w:rPr>
              <w:t>17.5.0</w:t>
            </w:r>
          </w:p>
        </w:tc>
      </w:tr>
      <w:tr w:rsidR="004F6A7B" w:rsidRPr="004F6A7B" w14:paraId="7DECFB9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B67A34E" w14:textId="077D68BA" w:rsidR="0053229A" w:rsidRPr="004B5AA8" w:rsidRDefault="0053229A" w:rsidP="004F6A7B">
            <w:pPr>
              <w:pStyle w:val="TAL"/>
              <w:rPr>
                <w:sz w:val="16"/>
              </w:rPr>
            </w:pPr>
            <w:r w:rsidRPr="004B5AA8">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1F09603" w14:textId="712769BB" w:rsidR="0053229A" w:rsidRPr="004B5AA8" w:rsidRDefault="0053229A" w:rsidP="004F6A7B">
            <w:pPr>
              <w:pStyle w:val="TAL"/>
              <w:rPr>
                <w:sz w:val="16"/>
              </w:rPr>
            </w:pPr>
            <w:r w:rsidRPr="004B5AA8">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5B7F783" w14:textId="72892194" w:rsidR="0053229A" w:rsidRPr="004B5AA8" w:rsidRDefault="0053229A" w:rsidP="004F6A7B">
            <w:pPr>
              <w:pStyle w:val="TAL"/>
              <w:rPr>
                <w:sz w:val="16"/>
              </w:rPr>
            </w:pPr>
            <w:r w:rsidRPr="004B5AA8">
              <w:rPr>
                <w:sz w:val="16"/>
              </w:rPr>
              <w:t>CP-2130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D9F3155" w14:textId="3056AE06" w:rsidR="0053229A" w:rsidRPr="004B5AA8" w:rsidRDefault="0053229A" w:rsidP="004F6A7B">
            <w:pPr>
              <w:pStyle w:val="TAL"/>
              <w:rPr>
                <w:sz w:val="16"/>
              </w:rPr>
            </w:pPr>
            <w:r w:rsidRPr="004B5AA8">
              <w:rPr>
                <w:sz w:val="16"/>
              </w:rPr>
              <w:t>359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F34746E" w14:textId="3BF1A7EE" w:rsidR="0053229A" w:rsidRPr="004B5AA8" w:rsidRDefault="0053229A" w:rsidP="004F6A7B">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A635ED3" w14:textId="4303BB60" w:rsidR="0053229A" w:rsidRPr="004B5AA8" w:rsidRDefault="0053229A"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139ADB5" w14:textId="62D7FE50" w:rsidR="0053229A" w:rsidRPr="004B5AA8" w:rsidRDefault="0053229A" w:rsidP="004F6A7B">
            <w:pPr>
              <w:pStyle w:val="TAL"/>
              <w:rPr>
                <w:sz w:val="16"/>
              </w:rPr>
            </w:pPr>
            <w:r w:rsidRPr="004B5AA8">
              <w:rPr>
                <w:sz w:val="16"/>
              </w:rPr>
              <w:t>Timer handling for reject pagin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CC99F32" w14:textId="68B3E941" w:rsidR="0053229A" w:rsidRPr="004B5AA8" w:rsidRDefault="0053229A" w:rsidP="004F6A7B">
            <w:pPr>
              <w:pStyle w:val="TAL"/>
              <w:rPr>
                <w:sz w:val="16"/>
              </w:rPr>
            </w:pPr>
            <w:r w:rsidRPr="004B5AA8">
              <w:rPr>
                <w:sz w:val="16"/>
              </w:rPr>
              <w:t>17.5.0</w:t>
            </w:r>
          </w:p>
        </w:tc>
      </w:tr>
      <w:tr w:rsidR="004F6A7B" w:rsidRPr="004F6A7B" w14:paraId="450AB85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162C0AB" w14:textId="474E4967" w:rsidR="001B5962" w:rsidRPr="004B5AA8" w:rsidRDefault="001B5962" w:rsidP="004F6A7B">
            <w:pPr>
              <w:pStyle w:val="TAL"/>
              <w:rPr>
                <w:sz w:val="16"/>
              </w:rPr>
            </w:pPr>
            <w:r w:rsidRPr="004B5AA8">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4863DDC" w14:textId="2162DAEC" w:rsidR="001B5962" w:rsidRPr="004B5AA8" w:rsidRDefault="001B5962" w:rsidP="004F6A7B">
            <w:pPr>
              <w:pStyle w:val="TAL"/>
              <w:rPr>
                <w:sz w:val="16"/>
              </w:rPr>
            </w:pPr>
            <w:r w:rsidRPr="004B5AA8">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CFFDD51" w14:textId="38B17A0A" w:rsidR="001B5962" w:rsidRPr="004B5AA8" w:rsidRDefault="001B5962" w:rsidP="004F6A7B">
            <w:pPr>
              <w:pStyle w:val="TAL"/>
              <w:rPr>
                <w:sz w:val="16"/>
              </w:rPr>
            </w:pPr>
            <w:r w:rsidRPr="004B5AA8">
              <w:rPr>
                <w:sz w:val="16"/>
              </w:rPr>
              <w:t>CP-2130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EDA2F56" w14:textId="469D58EB" w:rsidR="001B5962" w:rsidRPr="004B5AA8" w:rsidRDefault="001B5962" w:rsidP="004F6A7B">
            <w:pPr>
              <w:pStyle w:val="TAL"/>
              <w:rPr>
                <w:sz w:val="16"/>
              </w:rPr>
            </w:pPr>
            <w:r w:rsidRPr="004B5AA8">
              <w:rPr>
                <w:sz w:val="16"/>
              </w:rPr>
              <w:t>360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356D7F3" w14:textId="614B5185" w:rsidR="001B5962" w:rsidRPr="004B5AA8" w:rsidRDefault="001B5962" w:rsidP="004F6A7B">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5A759B8" w14:textId="457AC496" w:rsidR="001B5962" w:rsidRPr="004B5AA8" w:rsidRDefault="001B5962"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029DCE2" w14:textId="21149B57" w:rsidR="001B5962" w:rsidRPr="004B5AA8" w:rsidRDefault="001B5962" w:rsidP="004F6A7B">
            <w:pPr>
              <w:pStyle w:val="TAL"/>
              <w:rPr>
                <w:sz w:val="16"/>
              </w:rPr>
            </w:pPr>
            <w:r w:rsidRPr="004B5AA8">
              <w:rPr>
                <w:sz w:val="16"/>
              </w:rPr>
              <w:t>Service request procedure for NAS connection release when T3346 is running (for 24.30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10B9973" w14:textId="13AE6B3E" w:rsidR="001B5962" w:rsidRPr="004B5AA8" w:rsidRDefault="001B5962" w:rsidP="004F6A7B">
            <w:pPr>
              <w:pStyle w:val="TAL"/>
              <w:rPr>
                <w:sz w:val="16"/>
              </w:rPr>
            </w:pPr>
            <w:r w:rsidRPr="004B5AA8">
              <w:rPr>
                <w:sz w:val="16"/>
              </w:rPr>
              <w:t>17.5.0</w:t>
            </w:r>
          </w:p>
        </w:tc>
      </w:tr>
      <w:tr w:rsidR="004F6A7B" w:rsidRPr="004F6A7B" w14:paraId="2A1F921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99E01B2" w14:textId="18352ED1" w:rsidR="007237BB" w:rsidRPr="004B5AA8" w:rsidRDefault="007237BB" w:rsidP="004F6A7B">
            <w:pPr>
              <w:pStyle w:val="TAL"/>
              <w:rPr>
                <w:sz w:val="16"/>
              </w:rPr>
            </w:pPr>
            <w:r w:rsidRPr="004B5AA8">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DB3EA78" w14:textId="4B51B7F4" w:rsidR="007237BB" w:rsidRPr="004B5AA8" w:rsidRDefault="007237BB" w:rsidP="004F6A7B">
            <w:pPr>
              <w:pStyle w:val="TAL"/>
              <w:rPr>
                <w:sz w:val="16"/>
              </w:rPr>
            </w:pPr>
            <w:r w:rsidRPr="004B5AA8">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A36F181" w14:textId="1FB1A380" w:rsidR="007237BB" w:rsidRPr="004B5AA8" w:rsidRDefault="007237BB" w:rsidP="004F6A7B">
            <w:pPr>
              <w:pStyle w:val="TAL"/>
              <w:rPr>
                <w:sz w:val="16"/>
              </w:rPr>
            </w:pPr>
            <w:r w:rsidRPr="004B5AA8">
              <w:rPr>
                <w:sz w:val="16"/>
              </w:rPr>
              <w:t>CP-2130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8DBE211" w14:textId="76284364" w:rsidR="007237BB" w:rsidRPr="004B5AA8" w:rsidRDefault="007237BB" w:rsidP="004F6A7B">
            <w:pPr>
              <w:pStyle w:val="TAL"/>
              <w:rPr>
                <w:sz w:val="16"/>
              </w:rPr>
            </w:pPr>
            <w:r w:rsidRPr="004B5AA8">
              <w:rPr>
                <w:sz w:val="16"/>
              </w:rPr>
              <w:t>360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67C77ED" w14:textId="147A402E" w:rsidR="007237BB" w:rsidRPr="004B5AA8" w:rsidRDefault="007237BB" w:rsidP="004F6A7B">
            <w:pPr>
              <w:pStyle w:val="TAL"/>
              <w:rPr>
                <w:sz w:val="16"/>
              </w:rPr>
            </w:pPr>
            <w:r w:rsidRPr="004B5AA8">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0117918" w14:textId="6D918289" w:rsidR="007237BB" w:rsidRPr="004B5AA8" w:rsidRDefault="007237BB"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95F57D2" w14:textId="5F28274B" w:rsidR="007237BB" w:rsidRPr="004B5AA8" w:rsidRDefault="007237BB" w:rsidP="004F6A7B">
            <w:pPr>
              <w:pStyle w:val="TAL"/>
              <w:rPr>
                <w:sz w:val="16"/>
              </w:rPr>
            </w:pPr>
            <w:r w:rsidRPr="004B5AA8">
              <w:rPr>
                <w:sz w:val="16"/>
              </w:rPr>
              <w:t>Service Request procedure for removing paging restriction at network side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9B905C7" w14:textId="224811AA" w:rsidR="007237BB" w:rsidRPr="004B5AA8" w:rsidRDefault="007237BB" w:rsidP="004F6A7B">
            <w:pPr>
              <w:pStyle w:val="TAL"/>
              <w:rPr>
                <w:sz w:val="16"/>
              </w:rPr>
            </w:pPr>
            <w:r w:rsidRPr="004B5AA8">
              <w:rPr>
                <w:sz w:val="16"/>
              </w:rPr>
              <w:t>17.5.0</w:t>
            </w:r>
          </w:p>
        </w:tc>
      </w:tr>
      <w:tr w:rsidR="004F6A7B" w:rsidRPr="004F6A7B" w14:paraId="31702BF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56D9D2C" w14:textId="3752E331" w:rsidR="003A00E1" w:rsidRPr="004B5AA8" w:rsidRDefault="003A00E1" w:rsidP="004F6A7B">
            <w:pPr>
              <w:pStyle w:val="TAL"/>
              <w:rPr>
                <w:sz w:val="16"/>
              </w:rPr>
            </w:pPr>
            <w:r w:rsidRPr="004B5AA8">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93363F8" w14:textId="01E2A772" w:rsidR="003A00E1" w:rsidRPr="004B5AA8" w:rsidRDefault="003A00E1" w:rsidP="004F6A7B">
            <w:pPr>
              <w:pStyle w:val="TAL"/>
              <w:rPr>
                <w:sz w:val="16"/>
              </w:rPr>
            </w:pPr>
            <w:r w:rsidRPr="004B5AA8">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38F09C5" w14:textId="147D3E48" w:rsidR="003A00E1" w:rsidRPr="004B5AA8" w:rsidRDefault="003A00E1" w:rsidP="004F6A7B">
            <w:pPr>
              <w:pStyle w:val="TAL"/>
              <w:rPr>
                <w:sz w:val="16"/>
              </w:rPr>
            </w:pPr>
            <w:r w:rsidRPr="004B5AA8">
              <w:rPr>
                <w:sz w:val="16"/>
              </w:rPr>
              <w:t>CP-2130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1769AE4" w14:textId="2806EA27" w:rsidR="003A00E1" w:rsidRPr="004B5AA8" w:rsidRDefault="003A00E1" w:rsidP="004F6A7B">
            <w:pPr>
              <w:pStyle w:val="TAL"/>
              <w:rPr>
                <w:sz w:val="16"/>
              </w:rPr>
            </w:pPr>
            <w:r w:rsidRPr="004B5AA8">
              <w:rPr>
                <w:sz w:val="16"/>
              </w:rPr>
              <w:t>360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E20EBE0" w14:textId="555F634D" w:rsidR="003A00E1" w:rsidRPr="004B5AA8" w:rsidRDefault="003A00E1" w:rsidP="004F6A7B">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005E26A" w14:textId="66F71E38" w:rsidR="003A00E1" w:rsidRPr="004B5AA8" w:rsidRDefault="003A00E1"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CCBE809" w14:textId="45C13E83" w:rsidR="003A00E1" w:rsidRPr="004B5AA8" w:rsidRDefault="003A00E1" w:rsidP="004F6A7B">
            <w:pPr>
              <w:pStyle w:val="TAL"/>
              <w:rPr>
                <w:sz w:val="16"/>
              </w:rPr>
            </w:pPr>
            <w:r w:rsidRPr="004B5AA8">
              <w:rPr>
                <w:sz w:val="16"/>
              </w:rPr>
              <w:t>Clarification on the inclusion of the IMSI Offset in mobility TAU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591477D" w14:textId="0B8F52EB" w:rsidR="003A00E1" w:rsidRPr="004B5AA8" w:rsidRDefault="003A00E1" w:rsidP="004F6A7B">
            <w:pPr>
              <w:pStyle w:val="TAL"/>
              <w:rPr>
                <w:sz w:val="16"/>
              </w:rPr>
            </w:pPr>
            <w:r w:rsidRPr="004B5AA8">
              <w:rPr>
                <w:sz w:val="16"/>
              </w:rPr>
              <w:t>17.5.0</w:t>
            </w:r>
          </w:p>
        </w:tc>
      </w:tr>
      <w:tr w:rsidR="004F6A7B" w:rsidRPr="004F6A7B" w14:paraId="75339ED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28B5EA8" w14:textId="58623330" w:rsidR="003A00E1" w:rsidRPr="004B5AA8" w:rsidRDefault="003A00E1" w:rsidP="004F6A7B">
            <w:pPr>
              <w:pStyle w:val="TAL"/>
              <w:rPr>
                <w:sz w:val="16"/>
              </w:rPr>
            </w:pPr>
            <w:r w:rsidRPr="004B5AA8">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7BB1EC8" w14:textId="4A52AD8D" w:rsidR="003A00E1" w:rsidRPr="004B5AA8" w:rsidRDefault="003A00E1" w:rsidP="004F6A7B">
            <w:pPr>
              <w:pStyle w:val="TAL"/>
              <w:rPr>
                <w:sz w:val="16"/>
              </w:rPr>
            </w:pPr>
            <w:r w:rsidRPr="004B5AA8">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098D0FF" w14:textId="271B4864" w:rsidR="003A00E1" w:rsidRPr="004B5AA8" w:rsidRDefault="003A00E1" w:rsidP="004F6A7B">
            <w:pPr>
              <w:pStyle w:val="TAL"/>
              <w:rPr>
                <w:sz w:val="16"/>
              </w:rPr>
            </w:pPr>
            <w:r w:rsidRPr="004B5AA8">
              <w:rPr>
                <w:sz w:val="16"/>
              </w:rPr>
              <w:t>CP-2130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196A7AB" w14:textId="2AA3F63E" w:rsidR="003A00E1" w:rsidRPr="004B5AA8" w:rsidRDefault="003A00E1" w:rsidP="004F6A7B">
            <w:pPr>
              <w:pStyle w:val="TAL"/>
              <w:rPr>
                <w:sz w:val="16"/>
              </w:rPr>
            </w:pPr>
            <w:r w:rsidRPr="004B5AA8">
              <w:rPr>
                <w:sz w:val="16"/>
              </w:rPr>
              <w:t>361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BAB2D93" w14:textId="491DA665" w:rsidR="003A00E1" w:rsidRPr="004B5AA8" w:rsidRDefault="003A00E1" w:rsidP="004F6A7B">
            <w:pPr>
              <w:pStyle w:val="TAL"/>
              <w:rPr>
                <w:sz w:val="16"/>
              </w:rPr>
            </w:pPr>
            <w:r w:rsidRPr="004B5AA8">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100542B" w14:textId="3F8F2BD7" w:rsidR="003A00E1" w:rsidRPr="004B5AA8" w:rsidRDefault="003A00E1"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4A9C187" w14:textId="59A2CC91" w:rsidR="003A00E1" w:rsidRPr="004B5AA8" w:rsidRDefault="003A00E1" w:rsidP="004F6A7B">
            <w:pPr>
              <w:pStyle w:val="TAL"/>
              <w:rPr>
                <w:sz w:val="16"/>
              </w:rPr>
            </w:pPr>
            <w:r w:rsidRPr="004B5AA8">
              <w:rPr>
                <w:sz w:val="16"/>
              </w:rPr>
              <w:t>The MUSIM UE rejects the paging only if the network supports the Rejection of paging feature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F720B99" w14:textId="33E2A6AE" w:rsidR="003A00E1" w:rsidRPr="004B5AA8" w:rsidRDefault="003A00E1" w:rsidP="004F6A7B">
            <w:pPr>
              <w:pStyle w:val="TAL"/>
              <w:rPr>
                <w:sz w:val="16"/>
              </w:rPr>
            </w:pPr>
            <w:r w:rsidRPr="004B5AA8">
              <w:rPr>
                <w:sz w:val="16"/>
              </w:rPr>
              <w:t>17.5.0</w:t>
            </w:r>
          </w:p>
        </w:tc>
      </w:tr>
      <w:tr w:rsidR="004F6A7B" w:rsidRPr="004F6A7B" w14:paraId="48F8DE7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A2AECE6" w14:textId="0E7B9F40" w:rsidR="00F75C37" w:rsidRPr="004B5AA8" w:rsidRDefault="00F75C37" w:rsidP="004F6A7B">
            <w:pPr>
              <w:pStyle w:val="TAL"/>
              <w:rPr>
                <w:sz w:val="16"/>
              </w:rPr>
            </w:pPr>
            <w:r w:rsidRPr="004B5AA8">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BCEEA67" w14:textId="3799252E" w:rsidR="00F75C37" w:rsidRPr="004B5AA8" w:rsidRDefault="00F75C37" w:rsidP="004F6A7B">
            <w:pPr>
              <w:pStyle w:val="TAL"/>
              <w:rPr>
                <w:sz w:val="16"/>
              </w:rPr>
            </w:pPr>
            <w:r w:rsidRPr="004B5AA8">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C0349C2" w14:textId="4A907AE2" w:rsidR="00F75C37" w:rsidRPr="004B5AA8" w:rsidRDefault="00F75C37" w:rsidP="004F6A7B">
            <w:pPr>
              <w:pStyle w:val="TAL"/>
              <w:rPr>
                <w:sz w:val="16"/>
              </w:rPr>
            </w:pPr>
            <w:r w:rsidRPr="004B5AA8">
              <w:rPr>
                <w:sz w:val="16"/>
              </w:rPr>
              <w:t>CP-2130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531773C" w14:textId="11E52099" w:rsidR="00F75C37" w:rsidRPr="004B5AA8" w:rsidRDefault="00F75C37" w:rsidP="004F6A7B">
            <w:pPr>
              <w:pStyle w:val="TAL"/>
              <w:rPr>
                <w:sz w:val="16"/>
              </w:rPr>
            </w:pPr>
            <w:r w:rsidRPr="004B5AA8">
              <w:rPr>
                <w:sz w:val="16"/>
              </w:rPr>
              <w:t>361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5B817E2" w14:textId="583B794C" w:rsidR="00F75C37" w:rsidRPr="004B5AA8" w:rsidRDefault="00F75C37" w:rsidP="004F6A7B">
            <w:pPr>
              <w:pStyle w:val="TAL"/>
              <w:rPr>
                <w:sz w:val="16"/>
              </w:rPr>
            </w:pPr>
            <w:r w:rsidRPr="004B5AA8">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278FFD5" w14:textId="05FDA98B" w:rsidR="00F75C37" w:rsidRPr="004B5AA8" w:rsidRDefault="00F75C37" w:rsidP="004F6A7B">
            <w:pPr>
              <w:pStyle w:val="TAL"/>
              <w:rPr>
                <w:sz w:val="16"/>
              </w:rPr>
            </w:pPr>
            <w:r w:rsidRPr="004B5AA8">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6FB7A34" w14:textId="008427B4" w:rsidR="00F75C37" w:rsidRPr="004B5AA8" w:rsidRDefault="00F75C37" w:rsidP="004F6A7B">
            <w:pPr>
              <w:pStyle w:val="TAL"/>
              <w:rPr>
                <w:sz w:val="16"/>
              </w:rPr>
            </w:pPr>
            <w:r w:rsidRPr="004B5AA8">
              <w:rPr>
                <w:sz w:val="16"/>
              </w:rPr>
              <w:t>EPS MUSIM SR transmission fail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88BDF0E" w14:textId="4F960FEA" w:rsidR="00F75C37" w:rsidRPr="004B5AA8" w:rsidRDefault="00F75C37" w:rsidP="004F6A7B">
            <w:pPr>
              <w:pStyle w:val="TAL"/>
              <w:rPr>
                <w:sz w:val="16"/>
              </w:rPr>
            </w:pPr>
            <w:r w:rsidRPr="004B5AA8">
              <w:rPr>
                <w:sz w:val="16"/>
              </w:rPr>
              <w:t>17.5.0</w:t>
            </w:r>
          </w:p>
        </w:tc>
      </w:tr>
      <w:tr w:rsidR="004F6A7B" w:rsidRPr="004F6A7B" w14:paraId="49DE9CF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6F1A743" w14:textId="7C380159" w:rsidR="000F5569" w:rsidRPr="004B5AA8" w:rsidRDefault="000F5569" w:rsidP="004F6A7B">
            <w:pPr>
              <w:pStyle w:val="TAL"/>
              <w:rPr>
                <w:sz w:val="16"/>
              </w:rPr>
            </w:pPr>
            <w:r w:rsidRPr="004B5AA8">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FAA963A" w14:textId="0B98A2D4" w:rsidR="000F5569" w:rsidRPr="004B5AA8" w:rsidRDefault="000F5569" w:rsidP="004F6A7B">
            <w:pPr>
              <w:pStyle w:val="TAL"/>
              <w:rPr>
                <w:sz w:val="16"/>
              </w:rPr>
            </w:pPr>
            <w:r w:rsidRPr="004B5AA8">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E51DD3B" w14:textId="5A83630F" w:rsidR="000F5569" w:rsidRPr="004B5AA8" w:rsidRDefault="000F5569" w:rsidP="004F6A7B">
            <w:pPr>
              <w:pStyle w:val="TAL"/>
              <w:rPr>
                <w:sz w:val="16"/>
              </w:rPr>
            </w:pPr>
            <w:r w:rsidRPr="004B5AA8">
              <w:rPr>
                <w:sz w:val="16"/>
              </w:rPr>
              <w:t>CP-2130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5A0CFB7" w14:textId="4CF83B88" w:rsidR="000F5569" w:rsidRPr="004B5AA8" w:rsidRDefault="000F5569" w:rsidP="004F6A7B">
            <w:pPr>
              <w:pStyle w:val="TAL"/>
              <w:rPr>
                <w:sz w:val="16"/>
              </w:rPr>
            </w:pPr>
            <w:r w:rsidRPr="004B5AA8">
              <w:rPr>
                <w:sz w:val="16"/>
              </w:rPr>
              <w:t>361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54D6A8F" w14:textId="1A9CB8DE" w:rsidR="000F5569" w:rsidRPr="004B5AA8" w:rsidRDefault="000F5569" w:rsidP="004F6A7B">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5FDC9F0" w14:textId="2DA196FF" w:rsidR="000F5569" w:rsidRPr="004B5AA8" w:rsidRDefault="000F5569" w:rsidP="004F6A7B">
            <w:pPr>
              <w:pStyle w:val="TAL"/>
              <w:rPr>
                <w:sz w:val="16"/>
              </w:rPr>
            </w:pPr>
            <w:r w:rsidRPr="004B5AA8">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438DBCC" w14:textId="1AEACD05" w:rsidR="000F5569" w:rsidRPr="004B5AA8" w:rsidRDefault="000F5569" w:rsidP="004F6A7B">
            <w:pPr>
              <w:pStyle w:val="TAL"/>
              <w:rPr>
                <w:sz w:val="16"/>
              </w:rPr>
            </w:pPr>
            <w:r w:rsidRPr="004B5AA8">
              <w:rPr>
                <w:sz w:val="16"/>
              </w:rPr>
              <w:t>EPS MUSIM and IMEI</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454F243" w14:textId="5929527B" w:rsidR="000F5569" w:rsidRPr="004B5AA8" w:rsidRDefault="000F5569" w:rsidP="004F6A7B">
            <w:pPr>
              <w:pStyle w:val="TAL"/>
              <w:rPr>
                <w:sz w:val="16"/>
              </w:rPr>
            </w:pPr>
            <w:r w:rsidRPr="004B5AA8">
              <w:rPr>
                <w:sz w:val="16"/>
              </w:rPr>
              <w:t>17.5.0</w:t>
            </w:r>
          </w:p>
        </w:tc>
      </w:tr>
      <w:tr w:rsidR="004F6A7B" w:rsidRPr="004F6A7B" w14:paraId="51DDBCE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7107D16" w14:textId="42A4522A" w:rsidR="000F5569" w:rsidRPr="004B5AA8" w:rsidRDefault="000F5569" w:rsidP="004F6A7B">
            <w:pPr>
              <w:pStyle w:val="TAL"/>
              <w:rPr>
                <w:sz w:val="16"/>
              </w:rPr>
            </w:pPr>
            <w:r w:rsidRPr="004B5AA8">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E9B88C3" w14:textId="34F0FF35" w:rsidR="000F5569" w:rsidRPr="004B5AA8" w:rsidRDefault="000F5569" w:rsidP="004F6A7B">
            <w:pPr>
              <w:pStyle w:val="TAL"/>
              <w:rPr>
                <w:sz w:val="16"/>
              </w:rPr>
            </w:pPr>
            <w:r w:rsidRPr="004B5AA8">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FDA7D87" w14:textId="25046FB7" w:rsidR="000F5569" w:rsidRPr="004B5AA8" w:rsidRDefault="000F5569" w:rsidP="004F6A7B">
            <w:pPr>
              <w:pStyle w:val="TAL"/>
              <w:rPr>
                <w:sz w:val="16"/>
              </w:rPr>
            </w:pPr>
            <w:r w:rsidRPr="004B5AA8">
              <w:rPr>
                <w:sz w:val="16"/>
              </w:rPr>
              <w:t>CP-2130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C0E71F9" w14:textId="2326BBED" w:rsidR="000F5569" w:rsidRPr="004B5AA8" w:rsidRDefault="000F5569" w:rsidP="004F6A7B">
            <w:pPr>
              <w:pStyle w:val="TAL"/>
              <w:rPr>
                <w:sz w:val="16"/>
              </w:rPr>
            </w:pPr>
            <w:r w:rsidRPr="004B5AA8">
              <w:rPr>
                <w:sz w:val="16"/>
              </w:rPr>
              <w:t>361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1370D55" w14:textId="5D25A618" w:rsidR="000F5569" w:rsidRPr="004B5AA8" w:rsidRDefault="000F5569" w:rsidP="004F6A7B">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80778B4" w14:textId="2C91B82E" w:rsidR="000F5569" w:rsidRPr="004B5AA8" w:rsidRDefault="000F5569" w:rsidP="004F6A7B">
            <w:pPr>
              <w:pStyle w:val="TAL"/>
              <w:rPr>
                <w:sz w:val="16"/>
              </w:rPr>
            </w:pPr>
            <w:r w:rsidRPr="004B5AA8">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1AE70EE" w14:textId="364E443D" w:rsidR="000F5569" w:rsidRPr="004B5AA8" w:rsidRDefault="000F5569" w:rsidP="004F6A7B">
            <w:pPr>
              <w:pStyle w:val="TAL"/>
              <w:rPr>
                <w:sz w:val="16"/>
              </w:rPr>
            </w:pPr>
            <w:r w:rsidRPr="004B5AA8">
              <w:rPr>
                <w:sz w:val="16"/>
              </w:rPr>
              <w:t>Negotiated IMSI offset and TAU COMPLET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C2EFE47" w14:textId="79DFDC08" w:rsidR="000F5569" w:rsidRPr="004B5AA8" w:rsidRDefault="000F5569" w:rsidP="004F6A7B">
            <w:pPr>
              <w:pStyle w:val="TAL"/>
              <w:rPr>
                <w:sz w:val="16"/>
              </w:rPr>
            </w:pPr>
            <w:r w:rsidRPr="004B5AA8">
              <w:rPr>
                <w:sz w:val="16"/>
              </w:rPr>
              <w:t>17.5.0</w:t>
            </w:r>
          </w:p>
        </w:tc>
      </w:tr>
      <w:tr w:rsidR="004F6A7B" w:rsidRPr="004F6A7B" w14:paraId="264E695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E448078" w14:textId="292ADC49" w:rsidR="000F5569" w:rsidRPr="004B5AA8" w:rsidRDefault="000F5569" w:rsidP="004F6A7B">
            <w:pPr>
              <w:pStyle w:val="TAL"/>
              <w:rPr>
                <w:sz w:val="16"/>
              </w:rPr>
            </w:pPr>
            <w:r w:rsidRPr="004B5AA8">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501488B" w14:textId="6C51952A" w:rsidR="000F5569" w:rsidRPr="004B5AA8" w:rsidRDefault="000F5569" w:rsidP="004F6A7B">
            <w:pPr>
              <w:pStyle w:val="TAL"/>
              <w:rPr>
                <w:sz w:val="16"/>
              </w:rPr>
            </w:pPr>
            <w:r w:rsidRPr="004B5AA8">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D48EB3D" w14:textId="7B0EE169" w:rsidR="000F5569" w:rsidRPr="004B5AA8" w:rsidRDefault="000F5569" w:rsidP="004F6A7B">
            <w:pPr>
              <w:pStyle w:val="TAL"/>
              <w:rPr>
                <w:sz w:val="16"/>
              </w:rPr>
            </w:pPr>
            <w:r w:rsidRPr="004B5AA8">
              <w:rPr>
                <w:sz w:val="16"/>
              </w:rPr>
              <w:t>CP-2130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1756ED4" w14:textId="42308CED" w:rsidR="000F5569" w:rsidRPr="004B5AA8" w:rsidRDefault="000F5569" w:rsidP="004F6A7B">
            <w:pPr>
              <w:pStyle w:val="TAL"/>
              <w:rPr>
                <w:sz w:val="16"/>
              </w:rPr>
            </w:pPr>
            <w:r w:rsidRPr="004B5AA8">
              <w:rPr>
                <w:sz w:val="16"/>
              </w:rPr>
              <w:t>355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129BBF8" w14:textId="6AF3D5E9" w:rsidR="000F5569" w:rsidRPr="004B5AA8" w:rsidRDefault="000F5569" w:rsidP="004F6A7B">
            <w:pPr>
              <w:pStyle w:val="TAL"/>
              <w:rPr>
                <w:sz w:val="16"/>
              </w:rPr>
            </w:pPr>
            <w:r w:rsidRPr="004B5AA8">
              <w:rPr>
                <w:sz w:val="16"/>
              </w:rPr>
              <w:t>6</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91CE3CB" w14:textId="00D697A7" w:rsidR="000F5569" w:rsidRPr="004B5AA8" w:rsidRDefault="000F5569" w:rsidP="004F6A7B">
            <w:pPr>
              <w:pStyle w:val="TAL"/>
              <w:rPr>
                <w:sz w:val="16"/>
              </w:rPr>
            </w:pPr>
            <w:r w:rsidRPr="004B5AA8">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45BE69E" w14:textId="4FB6A57C" w:rsidR="000F5569" w:rsidRPr="004B5AA8" w:rsidRDefault="000F5569" w:rsidP="004F6A7B">
            <w:pPr>
              <w:pStyle w:val="TAL"/>
              <w:rPr>
                <w:sz w:val="16"/>
              </w:rPr>
            </w:pPr>
            <w:r w:rsidRPr="004B5AA8">
              <w:rPr>
                <w:sz w:val="16"/>
              </w:rPr>
              <w:t>MUSIM capability negotiation in EPC</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4AB2F9D" w14:textId="2FCBE0D4" w:rsidR="000F5569" w:rsidRPr="004B5AA8" w:rsidRDefault="000F5569" w:rsidP="004F6A7B">
            <w:pPr>
              <w:pStyle w:val="TAL"/>
              <w:rPr>
                <w:sz w:val="16"/>
              </w:rPr>
            </w:pPr>
            <w:r w:rsidRPr="004B5AA8">
              <w:rPr>
                <w:sz w:val="16"/>
              </w:rPr>
              <w:t>17.5.0</w:t>
            </w:r>
          </w:p>
        </w:tc>
      </w:tr>
      <w:tr w:rsidR="004F6A7B" w:rsidRPr="004F6A7B" w14:paraId="1F041F5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D515E59" w14:textId="7C33F6D1" w:rsidR="0027348E" w:rsidRPr="004B5AA8" w:rsidRDefault="0027348E" w:rsidP="004F6A7B">
            <w:pPr>
              <w:pStyle w:val="TAL"/>
              <w:rPr>
                <w:sz w:val="16"/>
              </w:rPr>
            </w:pPr>
            <w:r w:rsidRPr="004B5AA8">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59D4430" w14:textId="7090AD6E" w:rsidR="0027348E" w:rsidRPr="004B5AA8" w:rsidRDefault="0027348E" w:rsidP="004F6A7B">
            <w:pPr>
              <w:pStyle w:val="TAL"/>
              <w:rPr>
                <w:sz w:val="16"/>
              </w:rPr>
            </w:pPr>
            <w:r w:rsidRPr="004B5AA8">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D4DC6B3" w14:textId="3D0D90DD" w:rsidR="0027348E" w:rsidRPr="004B5AA8" w:rsidRDefault="0027348E" w:rsidP="004F6A7B">
            <w:pPr>
              <w:pStyle w:val="TAL"/>
              <w:rPr>
                <w:sz w:val="16"/>
              </w:rPr>
            </w:pPr>
            <w:r w:rsidRPr="004B5AA8">
              <w:rPr>
                <w:sz w:val="16"/>
              </w:rPr>
              <w:t>CP-2130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BCC6BA9" w14:textId="5193382E" w:rsidR="0027348E" w:rsidRPr="004B5AA8" w:rsidRDefault="0027348E" w:rsidP="004F6A7B">
            <w:pPr>
              <w:pStyle w:val="TAL"/>
              <w:rPr>
                <w:sz w:val="16"/>
              </w:rPr>
            </w:pPr>
            <w:r w:rsidRPr="004B5AA8">
              <w:rPr>
                <w:sz w:val="16"/>
              </w:rPr>
              <w:t>362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C4B19CB" w14:textId="6767CEC0" w:rsidR="0027348E" w:rsidRPr="004B5AA8" w:rsidRDefault="0027348E" w:rsidP="004F6A7B">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8297410" w14:textId="301089E3" w:rsidR="0027348E" w:rsidRPr="004B5AA8" w:rsidRDefault="0027348E"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9565246" w14:textId="15BE60D8" w:rsidR="0027348E" w:rsidRPr="004B5AA8" w:rsidRDefault="0027348E" w:rsidP="004F6A7B">
            <w:pPr>
              <w:pStyle w:val="TAL"/>
              <w:rPr>
                <w:sz w:val="16"/>
              </w:rPr>
            </w:pPr>
            <w:r w:rsidRPr="004B5AA8">
              <w:rPr>
                <w:sz w:val="16"/>
              </w:rPr>
              <w:t>T3447 handling for MUSIM capable U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F9EED58" w14:textId="35E76863" w:rsidR="0027348E" w:rsidRPr="004B5AA8" w:rsidRDefault="0027348E" w:rsidP="004F6A7B">
            <w:pPr>
              <w:pStyle w:val="TAL"/>
              <w:rPr>
                <w:sz w:val="16"/>
              </w:rPr>
            </w:pPr>
            <w:r w:rsidRPr="004B5AA8">
              <w:rPr>
                <w:sz w:val="16"/>
              </w:rPr>
              <w:t>17.5.0</w:t>
            </w:r>
          </w:p>
        </w:tc>
      </w:tr>
      <w:tr w:rsidR="004F6A7B" w:rsidRPr="004F6A7B" w14:paraId="1B52B7B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9B4E563" w14:textId="4F5DB47A" w:rsidR="0033709D" w:rsidRPr="004B5AA8" w:rsidRDefault="0033709D" w:rsidP="004F6A7B">
            <w:pPr>
              <w:pStyle w:val="TAL"/>
              <w:rPr>
                <w:sz w:val="16"/>
              </w:rPr>
            </w:pPr>
            <w:r w:rsidRPr="004B5AA8">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BD105D1" w14:textId="58E1887B" w:rsidR="0033709D" w:rsidRPr="004B5AA8" w:rsidRDefault="0033709D" w:rsidP="004F6A7B">
            <w:pPr>
              <w:pStyle w:val="TAL"/>
              <w:rPr>
                <w:sz w:val="16"/>
              </w:rPr>
            </w:pPr>
            <w:r w:rsidRPr="004B5AA8">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CD9109E" w14:textId="74703378" w:rsidR="0033709D" w:rsidRPr="004B5AA8" w:rsidRDefault="0033709D" w:rsidP="004F6A7B">
            <w:pPr>
              <w:pStyle w:val="TAL"/>
              <w:rPr>
                <w:sz w:val="16"/>
              </w:rPr>
            </w:pPr>
            <w:r w:rsidRPr="004B5AA8">
              <w:rPr>
                <w:sz w:val="16"/>
              </w:rPr>
              <w:t>CP-2130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E5F7A9B" w14:textId="793FA641" w:rsidR="0033709D" w:rsidRPr="004B5AA8" w:rsidRDefault="0033709D" w:rsidP="004F6A7B">
            <w:pPr>
              <w:pStyle w:val="TAL"/>
              <w:rPr>
                <w:sz w:val="16"/>
              </w:rPr>
            </w:pPr>
            <w:r w:rsidRPr="004B5AA8">
              <w:rPr>
                <w:sz w:val="16"/>
              </w:rPr>
              <w:t>362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FEF53DE" w14:textId="5A5241B6" w:rsidR="0033709D" w:rsidRPr="004B5AA8" w:rsidRDefault="0033709D" w:rsidP="004F6A7B">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B713108" w14:textId="10A8F7E9" w:rsidR="0033709D" w:rsidRPr="004B5AA8" w:rsidRDefault="0033709D"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072E164" w14:textId="2CB67F51" w:rsidR="0033709D" w:rsidRPr="004B5AA8" w:rsidRDefault="0033709D" w:rsidP="004F6A7B">
            <w:pPr>
              <w:pStyle w:val="TAL"/>
              <w:rPr>
                <w:sz w:val="16"/>
              </w:rPr>
            </w:pPr>
            <w:r w:rsidRPr="004B5AA8">
              <w:rPr>
                <w:sz w:val="16"/>
              </w:rPr>
              <w:t>TAU for allocation of IMSI offset when T3346 is runnin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23D78DE" w14:textId="21EB5F10" w:rsidR="0033709D" w:rsidRPr="004B5AA8" w:rsidRDefault="0033709D" w:rsidP="004F6A7B">
            <w:pPr>
              <w:pStyle w:val="TAL"/>
              <w:rPr>
                <w:sz w:val="16"/>
              </w:rPr>
            </w:pPr>
            <w:r w:rsidRPr="004B5AA8">
              <w:rPr>
                <w:sz w:val="16"/>
              </w:rPr>
              <w:t>17.5.0</w:t>
            </w:r>
          </w:p>
        </w:tc>
      </w:tr>
      <w:tr w:rsidR="004F6A7B" w:rsidRPr="004F6A7B" w14:paraId="7AA6AA0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690429A" w14:textId="66D56E89" w:rsidR="0033709D" w:rsidRPr="004B5AA8" w:rsidRDefault="0033709D" w:rsidP="004F6A7B">
            <w:pPr>
              <w:pStyle w:val="TAL"/>
              <w:rPr>
                <w:sz w:val="16"/>
              </w:rPr>
            </w:pPr>
            <w:r w:rsidRPr="004B5AA8">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757FAF7" w14:textId="24FE6D31" w:rsidR="0033709D" w:rsidRPr="004B5AA8" w:rsidRDefault="0033709D" w:rsidP="004F6A7B">
            <w:pPr>
              <w:pStyle w:val="TAL"/>
              <w:rPr>
                <w:sz w:val="16"/>
              </w:rPr>
            </w:pPr>
            <w:r w:rsidRPr="004B5AA8">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543BA96" w14:textId="643D7FD1" w:rsidR="0033709D" w:rsidRPr="004B5AA8" w:rsidRDefault="0033709D" w:rsidP="004F6A7B">
            <w:pPr>
              <w:pStyle w:val="TAL"/>
              <w:rPr>
                <w:sz w:val="16"/>
              </w:rPr>
            </w:pPr>
            <w:r w:rsidRPr="004B5AA8">
              <w:rPr>
                <w:sz w:val="16"/>
              </w:rPr>
              <w:t>CP-2130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259D2DA" w14:textId="09C254D3" w:rsidR="0033709D" w:rsidRPr="004B5AA8" w:rsidRDefault="0033709D" w:rsidP="004F6A7B">
            <w:pPr>
              <w:pStyle w:val="TAL"/>
              <w:rPr>
                <w:sz w:val="16"/>
              </w:rPr>
            </w:pPr>
            <w:r w:rsidRPr="004B5AA8">
              <w:rPr>
                <w:sz w:val="16"/>
              </w:rPr>
              <w:t>364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AFABE2E" w14:textId="5A62D381" w:rsidR="0033709D" w:rsidRPr="004B5AA8" w:rsidRDefault="0033709D" w:rsidP="004F6A7B">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05E9B0B" w14:textId="1BB6F644" w:rsidR="0033709D" w:rsidRPr="004B5AA8" w:rsidRDefault="0033709D"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86EAE8A" w14:textId="3A3C5C78" w:rsidR="0033709D" w:rsidRPr="004B5AA8" w:rsidRDefault="0033709D" w:rsidP="004F6A7B">
            <w:pPr>
              <w:pStyle w:val="TAL"/>
              <w:rPr>
                <w:sz w:val="16"/>
              </w:rPr>
            </w:pPr>
            <w:r w:rsidRPr="004B5AA8">
              <w:rPr>
                <w:sz w:val="16"/>
              </w:rPr>
              <w:t>Corrections for paging restriction preferences terminology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92AD126" w14:textId="003CE590" w:rsidR="0033709D" w:rsidRPr="004B5AA8" w:rsidRDefault="0033709D" w:rsidP="004F6A7B">
            <w:pPr>
              <w:pStyle w:val="TAL"/>
              <w:rPr>
                <w:sz w:val="16"/>
              </w:rPr>
            </w:pPr>
            <w:r w:rsidRPr="004B5AA8">
              <w:rPr>
                <w:sz w:val="16"/>
              </w:rPr>
              <w:t>17.5.0</w:t>
            </w:r>
          </w:p>
        </w:tc>
      </w:tr>
      <w:tr w:rsidR="004F6A7B" w:rsidRPr="004F6A7B" w14:paraId="4991EE8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26FDCD7" w14:textId="7E79C7C0" w:rsidR="003F1239" w:rsidRPr="004B5AA8" w:rsidRDefault="003F1239" w:rsidP="004F6A7B">
            <w:pPr>
              <w:pStyle w:val="TAL"/>
              <w:rPr>
                <w:sz w:val="16"/>
              </w:rPr>
            </w:pPr>
            <w:r w:rsidRPr="004B5AA8">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87809EF" w14:textId="20F10EDB" w:rsidR="003F1239" w:rsidRPr="004B5AA8" w:rsidRDefault="003F1239" w:rsidP="004F6A7B">
            <w:pPr>
              <w:pStyle w:val="TAL"/>
              <w:rPr>
                <w:sz w:val="16"/>
              </w:rPr>
            </w:pPr>
            <w:r w:rsidRPr="004B5AA8">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021E9E6" w14:textId="243FEADD" w:rsidR="003F1239" w:rsidRPr="004B5AA8" w:rsidRDefault="003F1239" w:rsidP="004F6A7B">
            <w:pPr>
              <w:pStyle w:val="TAL"/>
              <w:rPr>
                <w:sz w:val="16"/>
              </w:rPr>
            </w:pPr>
            <w:r w:rsidRPr="004B5AA8">
              <w:rPr>
                <w:sz w:val="16"/>
              </w:rPr>
              <w:t>CP-2130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016C864" w14:textId="454FB3E1" w:rsidR="003F1239" w:rsidRPr="004B5AA8" w:rsidRDefault="003F1239" w:rsidP="004F6A7B">
            <w:pPr>
              <w:pStyle w:val="TAL"/>
              <w:rPr>
                <w:sz w:val="16"/>
              </w:rPr>
            </w:pPr>
            <w:r w:rsidRPr="004B5AA8">
              <w:rPr>
                <w:sz w:val="16"/>
              </w:rPr>
              <w:t>364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51261C6" w14:textId="343FD816" w:rsidR="003F1239" w:rsidRPr="004B5AA8" w:rsidRDefault="003F1239" w:rsidP="004F6A7B">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D3D9A4F" w14:textId="2366457B" w:rsidR="003F1239" w:rsidRPr="004B5AA8" w:rsidRDefault="003F1239"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F55A4BB" w14:textId="5C32977D" w:rsidR="003F1239" w:rsidRPr="004B5AA8" w:rsidRDefault="003F1239" w:rsidP="004F6A7B">
            <w:pPr>
              <w:pStyle w:val="TAL"/>
              <w:rPr>
                <w:sz w:val="16"/>
              </w:rPr>
            </w:pPr>
            <w:r w:rsidRPr="004B5AA8">
              <w:rPr>
                <w:sz w:val="16"/>
              </w:rPr>
              <w:t>Releasing NAS signalling connection and Paging restriction during mobility TAU in a TA outside the current Tracking Area List for MUSIM UE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39D6E02" w14:textId="7A455CE1" w:rsidR="003F1239" w:rsidRPr="004B5AA8" w:rsidRDefault="003F1239" w:rsidP="004F6A7B">
            <w:pPr>
              <w:pStyle w:val="TAL"/>
              <w:rPr>
                <w:sz w:val="16"/>
              </w:rPr>
            </w:pPr>
            <w:r w:rsidRPr="004B5AA8">
              <w:rPr>
                <w:sz w:val="16"/>
              </w:rPr>
              <w:t>17.5.0</w:t>
            </w:r>
          </w:p>
        </w:tc>
      </w:tr>
      <w:tr w:rsidR="004F6A7B" w:rsidRPr="004F6A7B" w14:paraId="6BDBC27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6322139" w14:textId="68C090FE" w:rsidR="000571EC" w:rsidRPr="004B5AA8" w:rsidRDefault="000571EC" w:rsidP="004F6A7B">
            <w:pPr>
              <w:pStyle w:val="TAL"/>
              <w:rPr>
                <w:sz w:val="16"/>
              </w:rPr>
            </w:pPr>
            <w:r w:rsidRPr="004B5AA8">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C31649E" w14:textId="3E8755FC" w:rsidR="000571EC" w:rsidRPr="004B5AA8" w:rsidRDefault="000571EC" w:rsidP="004F6A7B">
            <w:pPr>
              <w:pStyle w:val="TAL"/>
              <w:rPr>
                <w:sz w:val="16"/>
              </w:rPr>
            </w:pPr>
            <w:r w:rsidRPr="004B5AA8">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DEDE43A" w14:textId="2C917244" w:rsidR="000571EC" w:rsidRPr="004B5AA8" w:rsidRDefault="000571EC" w:rsidP="004F6A7B">
            <w:pPr>
              <w:pStyle w:val="TAL"/>
              <w:rPr>
                <w:sz w:val="16"/>
              </w:rPr>
            </w:pPr>
            <w:r w:rsidRPr="004B5AA8">
              <w:rPr>
                <w:sz w:val="16"/>
              </w:rPr>
              <w:t>CP-2130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A597550" w14:textId="7C3E2C2D" w:rsidR="000571EC" w:rsidRPr="004B5AA8" w:rsidRDefault="000571EC" w:rsidP="004F6A7B">
            <w:pPr>
              <w:pStyle w:val="TAL"/>
              <w:rPr>
                <w:sz w:val="16"/>
              </w:rPr>
            </w:pPr>
            <w:r w:rsidRPr="004B5AA8">
              <w:rPr>
                <w:sz w:val="16"/>
              </w:rPr>
              <w:t>364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4F65BCC" w14:textId="260B0DC4" w:rsidR="000571EC" w:rsidRPr="004B5AA8" w:rsidRDefault="000571EC" w:rsidP="004F6A7B">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A2C83DD" w14:textId="751F0453" w:rsidR="000571EC" w:rsidRPr="004B5AA8" w:rsidRDefault="000571EC" w:rsidP="004F6A7B">
            <w:pPr>
              <w:pStyle w:val="TAL"/>
              <w:rPr>
                <w:sz w:val="16"/>
              </w:rPr>
            </w:pPr>
            <w:r w:rsidRPr="004B5AA8">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8CB9E8F" w14:textId="0FFE978D" w:rsidR="000571EC" w:rsidRPr="004B5AA8" w:rsidRDefault="000571EC" w:rsidP="004F6A7B">
            <w:pPr>
              <w:pStyle w:val="TAL"/>
              <w:rPr>
                <w:sz w:val="16"/>
              </w:rPr>
            </w:pPr>
            <w:r w:rsidRPr="004B5AA8">
              <w:rPr>
                <w:sz w:val="16"/>
              </w:rPr>
              <w:t>Network to accept or reject the paging restriction requested by MUSIM capable UE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68EB5A8" w14:textId="2089470D" w:rsidR="000571EC" w:rsidRPr="004B5AA8" w:rsidRDefault="000571EC" w:rsidP="004F6A7B">
            <w:pPr>
              <w:pStyle w:val="TAL"/>
              <w:rPr>
                <w:sz w:val="16"/>
              </w:rPr>
            </w:pPr>
            <w:r w:rsidRPr="004B5AA8">
              <w:rPr>
                <w:sz w:val="16"/>
              </w:rPr>
              <w:t>17.5.0</w:t>
            </w:r>
          </w:p>
        </w:tc>
      </w:tr>
      <w:tr w:rsidR="004F6A7B" w:rsidRPr="004F6A7B" w14:paraId="0706105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21F68C9" w14:textId="0EAD54E4" w:rsidR="000075F9" w:rsidRPr="004B5AA8" w:rsidRDefault="000075F9" w:rsidP="004F6A7B">
            <w:pPr>
              <w:pStyle w:val="TAL"/>
              <w:rPr>
                <w:sz w:val="16"/>
              </w:rPr>
            </w:pPr>
            <w:r w:rsidRPr="004B5AA8">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A03DE27" w14:textId="2A9E5FAC" w:rsidR="000075F9" w:rsidRPr="004B5AA8" w:rsidRDefault="000075F9" w:rsidP="004F6A7B">
            <w:pPr>
              <w:pStyle w:val="TAL"/>
              <w:rPr>
                <w:sz w:val="16"/>
              </w:rPr>
            </w:pPr>
            <w:r w:rsidRPr="004B5AA8">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16E7707" w14:textId="0CC3972E" w:rsidR="000075F9" w:rsidRPr="004B5AA8" w:rsidRDefault="000075F9" w:rsidP="004F6A7B">
            <w:pPr>
              <w:pStyle w:val="TAL"/>
              <w:rPr>
                <w:sz w:val="16"/>
              </w:rPr>
            </w:pPr>
            <w:r w:rsidRPr="004B5AA8">
              <w:rPr>
                <w:sz w:val="16"/>
              </w:rPr>
              <w:t>CP-2130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5D920DB" w14:textId="32CC35BE" w:rsidR="000075F9" w:rsidRPr="004B5AA8" w:rsidRDefault="000075F9" w:rsidP="004F6A7B">
            <w:pPr>
              <w:pStyle w:val="TAL"/>
              <w:rPr>
                <w:sz w:val="16"/>
              </w:rPr>
            </w:pPr>
            <w:r w:rsidRPr="004B5AA8">
              <w:rPr>
                <w:sz w:val="16"/>
              </w:rPr>
              <w:t>362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5CE5F2E" w14:textId="4C0154E3" w:rsidR="000075F9" w:rsidRPr="004B5AA8" w:rsidRDefault="000075F9" w:rsidP="004F6A7B">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92637A8" w14:textId="45AECA29" w:rsidR="000075F9" w:rsidRPr="004B5AA8" w:rsidRDefault="000075F9" w:rsidP="004F6A7B">
            <w:pPr>
              <w:pStyle w:val="TAL"/>
              <w:rPr>
                <w:sz w:val="16"/>
              </w:rPr>
            </w:pPr>
            <w:r w:rsidRPr="004B5AA8">
              <w:rPr>
                <w:sz w:val="16"/>
              </w:rPr>
              <w:t>C</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A3220F7" w14:textId="6F680B4C" w:rsidR="000075F9" w:rsidRPr="004B5AA8" w:rsidRDefault="000075F9" w:rsidP="004F6A7B">
            <w:pPr>
              <w:pStyle w:val="TAL"/>
              <w:rPr>
                <w:sz w:val="16"/>
              </w:rPr>
            </w:pPr>
            <w:r w:rsidRPr="004B5AA8">
              <w:rPr>
                <w:sz w:val="16"/>
              </w:rPr>
              <w:t>Negotiated IMSI offset when TAU COMPLETE is not received by network</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027842B" w14:textId="12FFDBFD" w:rsidR="000075F9" w:rsidRPr="004B5AA8" w:rsidRDefault="000075F9" w:rsidP="004F6A7B">
            <w:pPr>
              <w:pStyle w:val="TAL"/>
              <w:rPr>
                <w:sz w:val="16"/>
              </w:rPr>
            </w:pPr>
            <w:r w:rsidRPr="004B5AA8">
              <w:rPr>
                <w:sz w:val="16"/>
              </w:rPr>
              <w:t>17.5.0</w:t>
            </w:r>
          </w:p>
        </w:tc>
      </w:tr>
      <w:tr w:rsidR="004F6A7B" w:rsidRPr="004F6A7B" w14:paraId="758B1B0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ADE8B50" w14:textId="74996430" w:rsidR="00D64191" w:rsidRPr="004B5AA8" w:rsidRDefault="00D64191" w:rsidP="004F6A7B">
            <w:pPr>
              <w:pStyle w:val="TAL"/>
              <w:rPr>
                <w:sz w:val="16"/>
              </w:rPr>
            </w:pPr>
            <w:r w:rsidRPr="004B5AA8">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693554E" w14:textId="3BA5748F" w:rsidR="00D64191" w:rsidRPr="004B5AA8" w:rsidRDefault="00D64191" w:rsidP="004F6A7B">
            <w:pPr>
              <w:pStyle w:val="TAL"/>
              <w:rPr>
                <w:sz w:val="16"/>
              </w:rPr>
            </w:pPr>
            <w:r w:rsidRPr="004B5AA8">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D3C519F" w14:textId="6234CB0B" w:rsidR="00D64191" w:rsidRPr="004B5AA8" w:rsidRDefault="00D64191" w:rsidP="004F6A7B">
            <w:pPr>
              <w:pStyle w:val="TAL"/>
              <w:rPr>
                <w:sz w:val="16"/>
              </w:rPr>
            </w:pPr>
            <w:r w:rsidRPr="004B5AA8">
              <w:rPr>
                <w:sz w:val="16"/>
              </w:rPr>
              <w:t>CP-21304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E143B1E" w14:textId="09E35D6C" w:rsidR="00D64191" w:rsidRPr="004B5AA8" w:rsidRDefault="00D64191" w:rsidP="004F6A7B">
            <w:pPr>
              <w:pStyle w:val="TAL"/>
              <w:rPr>
                <w:sz w:val="16"/>
              </w:rPr>
            </w:pPr>
            <w:r w:rsidRPr="004B5AA8">
              <w:rPr>
                <w:sz w:val="16"/>
              </w:rPr>
              <w:t>360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92CDF7E" w14:textId="3E3D0F5D" w:rsidR="00D64191" w:rsidRPr="004B5AA8" w:rsidRDefault="00D64191" w:rsidP="004F6A7B">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986A655" w14:textId="0D443FA2" w:rsidR="00D64191" w:rsidRPr="004B5AA8" w:rsidRDefault="00D64191" w:rsidP="004F6A7B">
            <w:pPr>
              <w:pStyle w:val="TAL"/>
              <w:rPr>
                <w:sz w:val="16"/>
              </w:rPr>
            </w:pPr>
            <w:r w:rsidRPr="004B5AA8">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DA8089B" w14:textId="4329EC46" w:rsidR="00D64191" w:rsidRPr="004B5AA8" w:rsidRDefault="00D64191" w:rsidP="004F6A7B">
            <w:pPr>
              <w:pStyle w:val="TAL"/>
              <w:rPr>
                <w:sz w:val="16"/>
              </w:rPr>
            </w:pPr>
            <w:r w:rsidRPr="004B5AA8">
              <w:rPr>
                <w:sz w:val="16"/>
              </w:rPr>
              <w:t>Considering PDN connection establishment rejected due to NSAC</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25F1A91" w14:textId="28C25E89" w:rsidR="00D64191" w:rsidRPr="004B5AA8" w:rsidRDefault="00D64191" w:rsidP="004F6A7B">
            <w:pPr>
              <w:pStyle w:val="TAL"/>
              <w:rPr>
                <w:sz w:val="16"/>
              </w:rPr>
            </w:pPr>
            <w:r w:rsidRPr="004B5AA8">
              <w:rPr>
                <w:sz w:val="16"/>
              </w:rPr>
              <w:t>17.5.0</w:t>
            </w:r>
          </w:p>
        </w:tc>
      </w:tr>
      <w:tr w:rsidR="004F6A7B" w:rsidRPr="004F6A7B" w14:paraId="49715D2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AD07AFB" w14:textId="1D0FC32A" w:rsidR="00D64191" w:rsidRPr="004B5AA8" w:rsidRDefault="00D64191" w:rsidP="004F6A7B">
            <w:pPr>
              <w:pStyle w:val="TAL"/>
              <w:rPr>
                <w:sz w:val="16"/>
              </w:rPr>
            </w:pPr>
            <w:r w:rsidRPr="004B5AA8">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B0ACA72" w14:textId="00BEF0DD" w:rsidR="00D64191" w:rsidRPr="004B5AA8" w:rsidRDefault="00D64191" w:rsidP="004F6A7B">
            <w:pPr>
              <w:pStyle w:val="TAL"/>
              <w:rPr>
                <w:sz w:val="16"/>
              </w:rPr>
            </w:pPr>
            <w:r w:rsidRPr="004B5AA8">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8055A66" w14:textId="30A98A6C" w:rsidR="00D64191" w:rsidRPr="004B5AA8" w:rsidRDefault="00D64191" w:rsidP="004F6A7B">
            <w:pPr>
              <w:pStyle w:val="TAL"/>
              <w:rPr>
                <w:sz w:val="16"/>
              </w:rPr>
            </w:pPr>
            <w:r w:rsidRPr="004B5AA8">
              <w:rPr>
                <w:sz w:val="16"/>
              </w:rPr>
              <w:t>CP-21304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069AC96" w14:textId="61D7F772" w:rsidR="00D64191" w:rsidRPr="004B5AA8" w:rsidRDefault="00D64191" w:rsidP="004F6A7B">
            <w:pPr>
              <w:pStyle w:val="TAL"/>
              <w:rPr>
                <w:sz w:val="16"/>
              </w:rPr>
            </w:pPr>
            <w:r w:rsidRPr="004B5AA8">
              <w:rPr>
                <w:sz w:val="16"/>
              </w:rPr>
              <w:t>359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10EAC72" w14:textId="767E4D33" w:rsidR="00D64191" w:rsidRPr="004B5AA8" w:rsidRDefault="00D64191" w:rsidP="004F6A7B">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AFA3C7F" w14:textId="3D1DBF71" w:rsidR="00D64191" w:rsidRPr="004B5AA8" w:rsidRDefault="00D64191" w:rsidP="004F6A7B">
            <w:pPr>
              <w:pStyle w:val="TAL"/>
              <w:rPr>
                <w:sz w:val="16"/>
              </w:rPr>
            </w:pPr>
            <w:r w:rsidRPr="004B5AA8">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CEFBEFB" w14:textId="542E3A14" w:rsidR="00D64191" w:rsidRPr="004B5AA8" w:rsidRDefault="00D64191" w:rsidP="004F6A7B">
            <w:pPr>
              <w:pStyle w:val="TAL"/>
              <w:rPr>
                <w:sz w:val="16"/>
              </w:rPr>
            </w:pPr>
            <w:r w:rsidRPr="004B5AA8">
              <w:rPr>
                <w:sz w:val="16"/>
              </w:rPr>
              <w:t>UUAA completion after default EPS bearer context activ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47EA449" w14:textId="7D75C973" w:rsidR="00D64191" w:rsidRPr="004B5AA8" w:rsidRDefault="00D64191" w:rsidP="004F6A7B">
            <w:pPr>
              <w:pStyle w:val="TAL"/>
              <w:rPr>
                <w:sz w:val="16"/>
              </w:rPr>
            </w:pPr>
            <w:r w:rsidRPr="004B5AA8">
              <w:rPr>
                <w:sz w:val="16"/>
              </w:rPr>
              <w:t>17.5.0</w:t>
            </w:r>
          </w:p>
        </w:tc>
      </w:tr>
      <w:tr w:rsidR="004F6A7B" w:rsidRPr="004F6A7B" w14:paraId="1B8D190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4CBDB4A" w14:textId="0F066FE6" w:rsidR="00D64191" w:rsidRPr="004B5AA8" w:rsidRDefault="00D64191" w:rsidP="004F6A7B">
            <w:pPr>
              <w:pStyle w:val="TAL"/>
              <w:rPr>
                <w:sz w:val="16"/>
              </w:rPr>
            </w:pPr>
            <w:r w:rsidRPr="004B5AA8">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BA87490" w14:textId="04FF872D" w:rsidR="00D64191" w:rsidRPr="004B5AA8" w:rsidRDefault="00D64191" w:rsidP="004F6A7B">
            <w:pPr>
              <w:pStyle w:val="TAL"/>
              <w:rPr>
                <w:sz w:val="16"/>
              </w:rPr>
            </w:pPr>
            <w:r w:rsidRPr="004B5AA8">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88C6126" w14:textId="566C6BBA" w:rsidR="00D64191" w:rsidRPr="004B5AA8" w:rsidRDefault="00D64191" w:rsidP="004F6A7B">
            <w:pPr>
              <w:pStyle w:val="TAL"/>
              <w:rPr>
                <w:sz w:val="16"/>
              </w:rPr>
            </w:pPr>
            <w:r w:rsidRPr="004B5AA8">
              <w:rPr>
                <w:sz w:val="16"/>
              </w:rPr>
              <w:t>CP-2130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C77C86C" w14:textId="2C4264AF" w:rsidR="00D64191" w:rsidRPr="004B5AA8" w:rsidRDefault="00D64191" w:rsidP="004F6A7B">
            <w:pPr>
              <w:pStyle w:val="TAL"/>
              <w:rPr>
                <w:sz w:val="16"/>
              </w:rPr>
            </w:pPr>
            <w:r w:rsidRPr="004B5AA8">
              <w:rPr>
                <w:sz w:val="16"/>
              </w:rPr>
              <w:t>359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A509400" w14:textId="20CB1096" w:rsidR="00D64191" w:rsidRPr="004B5AA8" w:rsidRDefault="00D64191" w:rsidP="004F6A7B">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04AA9C1" w14:textId="4A096337" w:rsidR="00D64191" w:rsidRPr="004B5AA8" w:rsidRDefault="00D64191" w:rsidP="004F6A7B">
            <w:pPr>
              <w:pStyle w:val="TAL"/>
              <w:rPr>
                <w:sz w:val="16"/>
              </w:rPr>
            </w:pPr>
            <w:r w:rsidRPr="004B5AA8">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B5F1E38" w14:textId="7DFAB3E0" w:rsidR="00D64191" w:rsidRPr="004B5AA8" w:rsidRDefault="00D64191" w:rsidP="004F6A7B">
            <w:pPr>
              <w:pStyle w:val="TAL"/>
              <w:rPr>
                <w:sz w:val="16"/>
              </w:rPr>
            </w:pPr>
            <w:r w:rsidRPr="004B5AA8">
              <w:rPr>
                <w:sz w:val="16"/>
              </w:rPr>
              <w:t>UUAA completion after default EPS bearer context activ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B16FA4C" w14:textId="509D64FF" w:rsidR="00D64191" w:rsidRPr="004B5AA8" w:rsidRDefault="00D64191" w:rsidP="004F6A7B">
            <w:pPr>
              <w:pStyle w:val="TAL"/>
              <w:rPr>
                <w:sz w:val="16"/>
              </w:rPr>
            </w:pPr>
            <w:r w:rsidRPr="004B5AA8">
              <w:rPr>
                <w:sz w:val="16"/>
              </w:rPr>
              <w:t>17.5.0</w:t>
            </w:r>
          </w:p>
        </w:tc>
      </w:tr>
      <w:tr w:rsidR="004F6A7B" w:rsidRPr="004F6A7B" w14:paraId="7498852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10A6D2A" w14:textId="1A3884AE" w:rsidR="00D64191" w:rsidRPr="004B5AA8" w:rsidRDefault="00D64191" w:rsidP="004F6A7B">
            <w:pPr>
              <w:pStyle w:val="TAL"/>
              <w:rPr>
                <w:sz w:val="16"/>
              </w:rPr>
            </w:pPr>
            <w:r w:rsidRPr="004B5AA8">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80A890D" w14:textId="0546CF85" w:rsidR="00D64191" w:rsidRPr="004B5AA8" w:rsidRDefault="00D64191" w:rsidP="004F6A7B">
            <w:pPr>
              <w:pStyle w:val="TAL"/>
              <w:rPr>
                <w:sz w:val="16"/>
              </w:rPr>
            </w:pPr>
            <w:r w:rsidRPr="004B5AA8">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7387252" w14:textId="59D527BB" w:rsidR="00D64191" w:rsidRPr="004B5AA8" w:rsidRDefault="00D64191" w:rsidP="004F6A7B">
            <w:pPr>
              <w:pStyle w:val="TAL"/>
              <w:rPr>
                <w:sz w:val="16"/>
              </w:rPr>
            </w:pPr>
            <w:r w:rsidRPr="004B5AA8">
              <w:rPr>
                <w:sz w:val="16"/>
              </w:rPr>
              <w:t>CP-2130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B86746A" w14:textId="275F9678" w:rsidR="00D64191" w:rsidRPr="004B5AA8" w:rsidRDefault="00D64191" w:rsidP="004F6A7B">
            <w:pPr>
              <w:pStyle w:val="TAL"/>
              <w:rPr>
                <w:sz w:val="16"/>
              </w:rPr>
            </w:pPr>
            <w:r w:rsidRPr="004B5AA8">
              <w:rPr>
                <w:sz w:val="16"/>
              </w:rPr>
              <w:t>359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02CE6AE" w14:textId="6AC008C6" w:rsidR="00D64191" w:rsidRPr="004B5AA8" w:rsidRDefault="00D64191" w:rsidP="004F6A7B">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59A6D1C" w14:textId="5DDFACFD" w:rsidR="00D64191" w:rsidRPr="004B5AA8" w:rsidRDefault="00D64191" w:rsidP="004F6A7B">
            <w:pPr>
              <w:pStyle w:val="TAL"/>
              <w:rPr>
                <w:sz w:val="16"/>
              </w:rPr>
            </w:pPr>
            <w:r w:rsidRPr="004B5AA8">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058CB73" w14:textId="30E431E3" w:rsidR="00D64191" w:rsidRPr="004B5AA8" w:rsidRDefault="00D64191" w:rsidP="004F6A7B">
            <w:pPr>
              <w:pStyle w:val="TAL"/>
              <w:rPr>
                <w:sz w:val="16"/>
              </w:rPr>
            </w:pPr>
            <w:r w:rsidRPr="004B5AA8">
              <w:rPr>
                <w:sz w:val="16"/>
              </w:rPr>
              <w:t>UUAA: multiple round tri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981D36B" w14:textId="639CB1EE" w:rsidR="00D64191" w:rsidRPr="004B5AA8" w:rsidRDefault="00D64191" w:rsidP="004F6A7B">
            <w:pPr>
              <w:pStyle w:val="TAL"/>
              <w:rPr>
                <w:sz w:val="16"/>
              </w:rPr>
            </w:pPr>
            <w:r w:rsidRPr="004B5AA8">
              <w:rPr>
                <w:sz w:val="16"/>
              </w:rPr>
              <w:t>17.5.0</w:t>
            </w:r>
          </w:p>
        </w:tc>
      </w:tr>
      <w:tr w:rsidR="004F6A7B" w:rsidRPr="004F6A7B" w14:paraId="6EE4D4C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A68C92D" w14:textId="5BC3BC32" w:rsidR="00D64191" w:rsidRPr="004B5AA8" w:rsidRDefault="00D64191" w:rsidP="004F6A7B">
            <w:pPr>
              <w:pStyle w:val="TAL"/>
              <w:rPr>
                <w:sz w:val="16"/>
              </w:rPr>
            </w:pPr>
            <w:r w:rsidRPr="004B5AA8">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0FA7EEB" w14:textId="7F17A533" w:rsidR="00D64191" w:rsidRPr="004B5AA8" w:rsidRDefault="00D64191" w:rsidP="004F6A7B">
            <w:pPr>
              <w:pStyle w:val="TAL"/>
              <w:rPr>
                <w:sz w:val="16"/>
              </w:rPr>
            </w:pPr>
            <w:r w:rsidRPr="004B5AA8">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4E3C05B" w14:textId="1249B6E8" w:rsidR="00D64191" w:rsidRPr="004B5AA8" w:rsidRDefault="00D64191" w:rsidP="004F6A7B">
            <w:pPr>
              <w:pStyle w:val="TAL"/>
              <w:rPr>
                <w:sz w:val="16"/>
              </w:rPr>
            </w:pPr>
            <w:r w:rsidRPr="004B5AA8">
              <w:rPr>
                <w:sz w:val="16"/>
              </w:rPr>
              <w:t>CP-2130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0574BBB" w14:textId="7DC44511" w:rsidR="00D64191" w:rsidRPr="004B5AA8" w:rsidRDefault="00D64191" w:rsidP="004F6A7B">
            <w:pPr>
              <w:pStyle w:val="TAL"/>
              <w:rPr>
                <w:sz w:val="16"/>
              </w:rPr>
            </w:pPr>
            <w:r w:rsidRPr="004B5AA8">
              <w:rPr>
                <w:sz w:val="16"/>
              </w:rPr>
              <w:t>360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0013BB3" w14:textId="5FB122B1" w:rsidR="00D64191" w:rsidRPr="004B5AA8" w:rsidRDefault="00D64191" w:rsidP="004F6A7B">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A5BF1AF" w14:textId="175D8249" w:rsidR="00D64191" w:rsidRPr="004B5AA8" w:rsidRDefault="00D64191" w:rsidP="004F6A7B">
            <w:pPr>
              <w:pStyle w:val="TAL"/>
              <w:rPr>
                <w:sz w:val="16"/>
              </w:rPr>
            </w:pPr>
            <w:r w:rsidRPr="004B5AA8">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4538E21" w14:textId="57ECA871" w:rsidR="00D64191" w:rsidRPr="004B5AA8" w:rsidRDefault="00D64191" w:rsidP="004F6A7B">
            <w:pPr>
              <w:pStyle w:val="TAL"/>
              <w:rPr>
                <w:sz w:val="16"/>
              </w:rPr>
            </w:pPr>
            <w:r w:rsidRPr="004B5AA8">
              <w:rPr>
                <w:sz w:val="16"/>
              </w:rPr>
              <w:t>ePCO support for UA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48073BD" w14:textId="295A54D7" w:rsidR="00D64191" w:rsidRPr="004B5AA8" w:rsidRDefault="00D64191" w:rsidP="004F6A7B">
            <w:pPr>
              <w:pStyle w:val="TAL"/>
              <w:rPr>
                <w:sz w:val="16"/>
              </w:rPr>
            </w:pPr>
            <w:r w:rsidRPr="004B5AA8">
              <w:rPr>
                <w:sz w:val="16"/>
              </w:rPr>
              <w:t>17.5.0</w:t>
            </w:r>
          </w:p>
        </w:tc>
      </w:tr>
      <w:tr w:rsidR="004F6A7B" w:rsidRPr="004F6A7B" w14:paraId="16B2131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6188622" w14:textId="48943326" w:rsidR="00D64191" w:rsidRPr="004B5AA8" w:rsidRDefault="00D64191" w:rsidP="004F6A7B">
            <w:pPr>
              <w:pStyle w:val="TAL"/>
              <w:rPr>
                <w:sz w:val="16"/>
              </w:rPr>
            </w:pPr>
            <w:r w:rsidRPr="004B5AA8">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5DE9C08" w14:textId="787B1D0E" w:rsidR="00D64191" w:rsidRPr="004B5AA8" w:rsidRDefault="00D64191" w:rsidP="004F6A7B">
            <w:pPr>
              <w:pStyle w:val="TAL"/>
              <w:rPr>
                <w:sz w:val="16"/>
              </w:rPr>
            </w:pPr>
            <w:r w:rsidRPr="004B5AA8">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814C09D" w14:textId="61BD327A" w:rsidR="00D64191" w:rsidRPr="004B5AA8" w:rsidRDefault="00D64191" w:rsidP="004F6A7B">
            <w:pPr>
              <w:pStyle w:val="TAL"/>
              <w:rPr>
                <w:sz w:val="16"/>
              </w:rPr>
            </w:pPr>
            <w:r w:rsidRPr="004B5AA8">
              <w:rPr>
                <w:sz w:val="16"/>
              </w:rPr>
              <w:t>CP-2130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F2E1B7B" w14:textId="0032C72A" w:rsidR="00D64191" w:rsidRPr="004B5AA8" w:rsidRDefault="00D64191" w:rsidP="004F6A7B">
            <w:pPr>
              <w:pStyle w:val="TAL"/>
              <w:rPr>
                <w:sz w:val="16"/>
              </w:rPr>
            </w:pPr>
            <w:r w:rsidRPr="004B5AA8">
              <w:rPr>
                <w:sz w:val="16"/>
              </w:rPr>
              <w:t>360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6E10C5B" w14:textId="5E871A3F" w:rsidR="00D64191" w:rsidRPr="004B5AA8" w:rsidRDefault="00D64191" w:rsidP="004F6A7B">
            <w:pPr>
              <w:pStyle w:val="TAL"/>
              <w:rPr>
                <w:sz w:val="16"/>
              </w:rPr>
            </w:pPr>
            <w:r w:rsidRPr="004B5AA8">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2A3F49F" w14:textId="21880EF2" w:rsidR="00D64191" w:rsidRPr="004B5AA8" w:rsidRDefault="00D64191"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6EC5160" w14:textId="7BC67175" w:rsidR="00D64191" w:rsidRPr="004B5AA8" w:rsidRDefault="00D64191" w:rsidP="004F6A7B">
            <w:pPr>
              <w:pStyle w:val="TAL"/>
              <w:rPr>
                <w:sz w:val="16"/>
              </w:rPr>
            </w:pPr>
            <w:r w:rsidRPr="004B5AA8">
              <w:rPr>
                <w:sz w:val="16"/>
              </w:rPr>
              <w:t>Using Service-level AA container for C2 authoriz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2FAB301" w14:textId="2CF607F5" w:rsidR="00D64191" w:rsidRPr="004B5AA8" w:rsidRDefault="00D64191" w:rsidP="004F6A7B">
            <w:pPr>
              <w:pStyle w:val="TAL"/>
              <w:rPr>
                <w:sz w:val="16"/>
              </w:rPr>
            </w:pPr>
            <w:r w:rsidRPr="004B5AA8">
              <w:rPr>
                <w:sz w:val="16"/>
              </w:rPr>
              <w:t>17.5.0</w:t>
            </w:r>
          </w:p>
        </w:tc>
      </w:tr>
      <w:tr w:rsidR="004F6A7B" w:rsidRPr="004F6A7B" w14:paraId="18039E5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5C0847A" w14:textId="5DDEC8F9" w:rsidR="00D64191" w:rsidRPr="004B5AA8" w:rsidRDefault="00D64191" w:rsidP="004F6A7B">
            <w:pPr>
              <w:pStyle w:val="TAL"/>
              <w:rPr>
                <w:sz w:val="16"/>
              </w:rPr>
            </w:pPr>
            <w:r w:rsidRPr="004B5AA8">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5A704B3" w14:textId="46D0CFF9" w:rsidR="00D64191" w:rsidRPr="004B5AA8" w:rsidRDefault="00D64191" w:rsidP="004F6A7B">
            <w:pPr>
              <w:pStyle w:val="TAL"/>
              <w:rPr>
                <w:sz w:val="16"/>
              </w:rPr>
            </w:pPr>
            <w:r w:rsidRPr="004B5AA8">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36C32B3" w14:textId="12333C6B" w:rsidR="00D64191" w:rsidRPr="004B5AA8" w:rsidRDefault="00D64191" w:rsidP="004F6A7B">
            <w:pPr>
              <w:pStyle w:val="TAL"/>
              <w:rPr>
                <w:sz w:val="16"/>
              </w:rPr>
            </w:pPr>
            <w:r w:rsidRPr="004B5AA8">
              <w:rPr>
                <w:sz w:val="16"/>
              </w:rPr>
              <w:t>CP-2130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8E1D78A" w14:textId="5510F106" w:rsidR="00D64191" w:rsidRPr="004B5AA8" w:rsidRDefault="00D64191" w:rsidP="004F6A7B">
            <w:pPr>
              <w:pStyle w:val="TAL"/>
              <w:rPr>
                <w:sz w:val="16"/>
              </w:rPr>
            </w:pPr>
            <w:r w:rsidRPr="004B5AA8">
              <w:rPr>
                <w:sz w:val="16"/>
              </w:rPr>
              <w:t>361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B16B329" w14:textId="1598610D" w:rsidR="00D64191" w:rsidRPr="004B5AA8" w:rsidRDefault="00D64191" w:rsidP="004F6A7B">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0E3E046" w14:textId="7023837F" w:rsidR="00D64191" w:rsidRPr="004B5AA8" w:rsidRDefault="00D64191" w:rsidP="004F6A7B">
            <w:pPr>
              <w:pStyle w:val="TAL"/>
              <w:rPr>
                <w:sz w:val="16"/>
              </w:rPr>
            </w:pPr>
            <w:r w:rsidRPr="004B5AA8">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11F8FA2" w14:textId="372102CE" w:rsidR="00D64191" w:rsidRPr="004B5AA8" w:rsidRDefault="00D64191" w:rsidP="004F6A7B">
            <w:pPr>
              <w:pStyle w:val="TAL"/>
              <w:rPr>
                <w:sz w:val="16"/>
              </w:rPr>
            </w:pPr>
            <w:r w:rsidRPr="004B5AA8">
              <w:rPr>
                <w:sz w:val="16"/>
              </w:rPr>
              <w:t>Uplink control during EPS UUAA-SM</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2D60826" w14:textId="3E645B44" w:rsidR="00D64191" w:rsidRPr="004B5AA8" w:rsidRDefault="00D64191" w:rsidP="004F6A7B">
            <w:pPr>
              <w:pStyle w:val="TAL"/>
              <w:rPr>
                <w:sz w:val="16"/>
              </w:rPr>
            </w:pPr>
            <w:r w:rsidRPr="004B5AA8">
              <w:rPr>
                <w:sz w:val="16"/>
              </w:rPr>
              <w:t>17.5.0</w:t>
            </w:r>
          </w:p>
        </w:tc>
      </w:tr>
      <w:tr w:rsidR="004F6A7B" w:rsidRPr="004F6A7B" w14:paraId="5A0BCC7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BE5F74C" w14:textId="11AEE0D9" w:rsidR="00D64191" w:rsidRPr="004B5AA8" w:rsidRDefault="00D64191" w:rsidP="004F6A7B">
            <w:pPr>
              <w:pStyle w:val="TAL"/>
              <w:rPr>
                <w:sz w:val="16"/>
              </w:rPr>
            </w:pPr>
            <w:r w:rsidRPr="004B5AA8">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04CFEBD" w14:textId="7CF4977B" w:rsidR="00D64191" w:rsidRPr="004B5AA8" w:rsidRDefault="00D64191" w:rsidP="004F6A7B">
            <w:pPr>
              <w:pStyle w:val="TAL"/>
              <w:rPr>
                <w:sz w:val="16"/>
              </w:rPr>
            </w:pPr>
            <w:r w:rsidRPr="004B5AA8">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4D59AA9" w14:textId="19CA7B48" w:rsidR="00D64191" w:rsidRPr="004B5AA8" w:rsidRDefault="00D64191" w:rsidP="004F6A7B">
            <w:pPr>
              <w:pStyle w:val="TAL"/>
              <w:rPr>
                <w:sz w:val="16"/>
              </w:rPr>
            </w:pPr>
            <w:r w:rsidRPr="004B5AA8">
              <w:rPr>
                <w:sz w:val="16"/>
              </w:rPr>
              <w:t>CP-2130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19B24EE" w14:textId="6719EBEF" w:rsidR="00D64191" w:rsidRPr="004B5AA8" w:rsidRDefault="00D64191" w:rsidP="004F6A7B">
            <w:pPr>
              <w:pStyle w:val="TAL"/>
              <w:rPr>
                <w:sz w:val="16"/>
              </w:rPr>
            </w:pPr>
            <w:r w:rsidRPr="004B5AA8">
              <w:rPr>
                <w:sz w:val="16"/>
              </w:rPr>
              <w:t>361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7E488A4" w14:textId="21ABDC21" w:rsidR="00D64191" w:rsidRPr="004B5AA8" w:rsidRDefault="00D64191" w:rsidP="004F6A7B">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55ACEAC" w14:textId="05166BC2" w:rsidR="00D64191" w:rsidRPr="004B5AA8" w:rsidRDefault="00D64191" w:rsidP="004F6A7B">
            <w:pPr>
              <w:pStyle w:val="TAL"/>
              <w:rPr>
                <w:sz w:val="16"/>
              </w:rPr>
            </w:pPr>
            <w:r w:rsidRPr="004B5AA8">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7B7872F" w14:textId="0E79C7B4" w:rsidR="00D64191" w:rsidRPr="004B5AA8" w:rsidRDefault="00D64191" w:rsidP="004F6A7B">
            <w:pPr>
              <w:pStyle w:val="TAL"/>
              <w:rPr>
                <w:sz w:val="16"/>
              </w:rPr>
            </w:pPr>
            <w:r w:rsidRPr="004B5AA8">
              <w:rPr>
                <w:sz w:val="16"/>
              </w:rPr>
              <w:t>UAS services not allowed indication in EPS NAS mess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6C9E2BB" w14:textId="27462A31" w:rsidR="00D64191" w:rsidRPr="004B5AA8" w:rsidRDefault="00D64191" w:rsidP="004F6A7B">
            <w:pPr>
              <w:pStyle w:val="TAL"/>
              <w:rPr>
                <w:sz w:val="16"/>
              </w:rPr>
            </w:pPr>
            <w:r w:rsidRPr="004B5AA8">
              <w:rPr>
                <w:sz w:val="16"/>
              </w:rPr>
              <w:t>17.5.0</w:t>
            </w:r>
          </w:p>
        </w:tc>
      </w:tr>
      <w:tr w:rsidR="004F6A7B" w:rsidRPr="004F6A7B" w14:paraId="6B139B8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8F8F987" w14:textId="6A43A88B" w:rsidR="00D64191" w:rsidRPr="004B5AA8" w:rsidRDefault="00D64191" w:rsidP="004F6A7B">
            <w:pPr>
              <w:pStyle w:val="TAL"/>
              <w:rPr>
                <w:sz w:val="16"/>
              </w:rPr>
            </w:pPr>
            <w:r w:rsidRPr="004B5AA8">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2898A42" w14:textId="40A5D668" w:rsidR="00D64191" w:rsidRPr="004B5AA8" w:rsidRDefault="00D64191" w:rsidP="004F6A7B">
            <w:pPr>
              <w:pStyle w:val="TAL"/>
              <w:rPr>
                <w:sz w:val="16"/>
              </w:rPr>
            </w:pPr>
            <w:r w:rsidRPr="004B5AA8">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189D421" w14:textId="5535FB8B" w:rsidR="00D64191" w:rsidRPr="004B5AA8" w:rsidRDefault="00D64191" w:rsidP="004F6A7B">
            <w:pPr>
              <w:pStyle w:val="TAL"/>
              <w:rPr>
                <w:sz w:val="16"/>
              </w:rPr>
            </w:pPr>
            <w:r w:rsidRPr="004B5AA8">
              <w:rPr>
                <w:sz w:val="16"/>
              </w:rPr>
              <w:t>CP-2130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F9BBAC5" w14:textId="3A01C78D" w:rsidR="00D64191" w:rsidRPr="004B5AA8" w:rsidRDefault="00D64191" w:rsidP="004F6A7B">
            <w:pPr>
              <w:pStyle w:val="TAL"/>
              <w:rPr>
                <w:sz w:val="16"/>
              </w:rPr>
            </w:pPr>
            <w:r w:rsidRPr="004B5AA8">
              <w:rPr>
                <w:sz w:val="16"/>
              </w:rPr>
              <w:t>362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4590E06" w14:textId="52F74825" w:rsidR="00D64191" w:rsidRPr="004B5AA8" w:rsidRDefault="00D64191" w:rsidP="004F6A7B">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77C030E" w14:textId="16D1E351" w:rsidR="00D64191" w:rsidRPr="004B5AA8" w:rsidRDefault="00D64191" w:rsidP="004F6A7B">
            <w:pPr>
              <w:pStyle w:val="TAL"/>
              <w:rPr>
                <w:sz w:val="16"/>
              </w:rPr>
            </w:pPr>
            <w:r w:rsidRPr="004B5AA8">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B8DE1C4" w14:textId="5F7DE709" w:rsidR="00D64191" w:rsidRPr="004B5AA8" w:rsidRDefault="00D64191" w:rsidP="004F6A7B">
            <w:pPr>
              <w:pStyle w:val="TAL"/>
              <w:rPr>
                <w:sz w:val="16"/>
              </w:rPr>
            </w:pPr>
            <w:r w:rsidRPr="004B5AA8">
              <w:rPr>
                <w:sz w:val="16"/>
              </w:rPr>
              <w:t>UUAA re-authentication, re-authorization, and revoc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D1AE016" w14:textId="3818C694" w:rsidR="00D64191" w:rsidRPr="004B5AA8" w:rsidRDefault="00D64191" w:rsidP="004F6A7B">
            <w:pPr>
              <w:pStyle w:val="TAL"/>
              <w:rPr>
                <w:sz w:val="16"/>
              </w:rPr>
            </w:pPr>
            <w:r w:rsidRPr="004B5AA8">
              <w:rPr>
                <w:sz w:val="16"/>
              </w:rPr>
              <w:t>17.5.0</w:t>
            </w:r>
          </w:p>
        </w:tc>
      </w:tr>
      <w:tr w:rsidR="004F6A7B" w:rsidRPr="004F6A7B" w14:paraId="46A99A2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5F2EEFA" w14:textId="738BBFF4" w:rsidR="00466E15" w:rsidRPr="004B5AA8" w:rsidRDefault="00466E15" w:rsidP="004F6A7B">
            <w:pPr>
              <w:pStyle w:val="TAL"/>
              <w:rPr>
                <w:sz w:val="16"/>
              </w:rPr>
            </w:pPr>
            <w:r w:rsidRPr="004B5AA8">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3C6C130" w14:textId="534FE229" w:rsidR="00466E15" w:rsidRPr="004B5AA8" w:rsidRDefault="00466E15" w:rsidP="004F6A7B">
            <w:pPr>
              <w:pStyle w:val="TAL"/>
              <w:rPr>
                <w:sz w:val="16"/>
              </w:rPr>
            </w:pPr>
            <w:r w:rsidRPr="004B5AA8">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AEE3C81" w14:textId="29650D63" w:rsidR="00466E15" w:rsidRPr="004B5AA8" w:rsidRDefault="00466E15" w:rsidP="004F6A7B">
            <w:pPr>
              <w:pStyle w:val="TAL"/>
              <w:rPr>
                <w:sz w:val="16"/>
              </w:rPr>
            </w:pPr>
            <w:r w:rsidRPr="004B5AA8">
              <w:rPr>
                <w:sz w:val="16"/>
              </w:rPr>
              <w:t>CP-2130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0941A8D" w14:textId="28602C6E" w:rsidR="00466E15" w:rsidRPr="004B5AA8" w:rsidRDefault="00466E15" w:rsidP="004F6A7B">
            <w:pPr>
              <w:pStyle w:val="TAL"/>
              <w:rPr>
                <w:sz w:val="16"/>
              </w:rPr>
            </w:pPr>
            <w:r w:rsidRPr="004B5AA8">
              <w:rPr>
                <w:sz w:val="16"/>
              </w:rPr>
              <w:t>363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CCB4619" w14:textId="52F50ABF" w:rsidR="00466E15" w:rsidRPr="004B5AA8" w:rsidRDefault="00466E15" w:rsidP="004F6A7B">
            <w:pPr>
              <w:pStyle w:val="TAL"/>
              <w:rPr>
                <w:sz w:val="16"/>
              </w:rPr>
            </w:pPr>
            <w:r w:rsidRPr="004B5AA8">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D4D13BD" w14:textId="2105FBB4" w:rsidR="00466E15" w:rsidRPr="004B5AA8" w:rsidRDefault="00466E15" w:rsidP="004F6A7B">
            <w:pPr>
              <w:pStyle w:val="TAL"/>
              <w:rPr>
                <w:sz w:val="16"/>
              </w:rPr>
            </w:pPr>
            <w:r w:rsidRPr="004B5AA8">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0FAF2C2" w14:textId="7A9EF41E" w:rsidR="00466E15" w:rsidRPr="004B5AA8" w:rsidRDefault="00466E15" w:rsidP="004F6A7B">
            <w:pPr>
              <w:pStyle w:val="TAL"/>
              <w:rPr>
                <w:sz w:val="16"/>
              </w:rPr>
            </w:pPr>
            <w:r w:rsidRPr="004B5AA8">
              <w:rPr>
                <w:sz w:val="16"/>
              </w:rPr>
              <w:t>Addition to UE requested bearer resource modification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63FBFB0" w14:textId="129E7D6D" w:rsidR="00466E15" w:rsidRPr="004B5AA8" w:rsidRDefault="00466E15" w:rsidP="004F6A7B">
            <w:pPr>
              <w:pStyle w:val="TAL"/>
              <w:rPr>
                <w:sz w:val="16"/>
              </w:rPr>
            </w:pPr>
            <w:r w:rsidRPr="004B5AA8">
              <w:rPr>
                <w:sz w:val="16"/>
              </w:rPr>
              <w:t>17.5.0</w:t>
            </w:r>
          </w:p>
        </w:tc>
      </w:tr>
      <w:tr w:rsidR="004F6A7B" w:rsidRPr="004F6A7B" w14:paraId="6075143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10A3685" w14:textId="069567F6" w:rsidR="00C0225E" w:rsidRPr="004B5AA8" w:rsidRDefault="00C0225E" w:rsidP="004F6A7B">
            <w:pPr>
              <w:pStyle w:val="TAL"/>
              <w:rPr>
                <w:sz w:val="16"/>
              </w:rPr>
            </w:pPr>
            <w:r w:rsidRPr="004B5AA8">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FDA4B55" w14:textId="2CC20403" w:rsidR="00C0225E" w:rsidRPr="004B5AA8" w:rsidRDefault="00C0225E" w:rsidP="004F6A7B">
            <w:pPr>
              <w:pStyle w:val="TAL"/>
              <w:rPr>
                <w:sz w:val="16"/>
              </w:rPr>
            </w:pPr>
            <w:r w:rsidRPr="004B5AA8">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488CC81" w14:textId="07B2D0B6" w:rsidR="00C0225E" w:rsidRPr="004B5AA8" w:rsidRDefault="00C0225E" w:rsidP="004F6A7B">
            <w:pPr>
              <w:pStyle w:val="TAL"/>
              <w:rPr>
                <w:sz w:val="16"/>
              </w:rPr>
            </w:pPr>
            <w:r w:rsidRPr="004B5AA8">
              <w:rPr>
                <w:sz w:val="16"/>
              </w:rPr>
              <w:t>CP-21304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F1A356C" w14:textId="5C3E1EBE" w:rsidR="00C0225E" w:rsidRPr="004B5AA8" w:rsidRDefault="00C0225E" w:rsidP="004F6A7B">
            <w:pPr>
              <w:pStyle w:val="TAL"/>
              <w:rPr>
                <w:sz w:val="16"/>
              </w:rPr>
            </w:pPr>
            <w:r w:rsidRPr="004B5AA8">
              <w:rPr>
                <w:sz w:val="16"/>
              </w:rPr>
              <w:t>364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B8051CB" w14:textId="473C9CF7" w:rsidR="00C0225E" w:rsidRPr="004B5AA8" w:rsidRDefault="00C0225E" w:rsidP="004F6A7B">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4CE9F41" w14:textId="73FEA126" w:rsidR="00C0225E" w:rsidRPr="004B5AA8" w:rsidRDefault="00C0225E"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5C05788" w14:textId="6515FC98" w:rsidR="00C0225E" w:rsidRPr="004B5AA8" w:rsidRDefault="00C0225E" w:rsidP="004F6A7B">
            <w:pPr>
              <w:pStyle w:val="TAL"/>
              <w:rPr>
                <w:sz w:val="16"/>
              </w:rPr>
            </w:pPr>
            <w:r w:rsidRPr="004B5AA8">
              <w:rPr>
                <w:sz w:val="16"/>
              </w:rPr>
              <w:t>Trigger TAU with signalling active flag if initiated during CPSR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EEACADC" w14:textId="1A3F38C7" w:rsidR="00C0225E" w:rsidRPr="004B5AA8" w:rsidRDefault="00C0225E" w:rsidP="004F6A7B">
            <w:pPr>
              <w:pStyle w:val="TAL"/>
              <w:rPr>
                <w:sz w:val="16"/>
              </w:rPr>
            </w:pPr>
            <w:r w:rsidRPr="004B5AA8">
              <w:rPr>
                <w:sz w:val="16"/>
              </w:rPr>
              <w:t>17.5.0</w:t>
            </w:r>
          </w:p>
        </w:tc>
      </w:tr>
      <w:tr w:rsidR="004F6A7B" w:rsidRPr="004F6A7B" w14:paraId="5E6C9E6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40BEFB0" w14:textId="0806AE18" w:rsidR="00C0225E" w:rsidRPr="004B5AA8" w:rsidRDefault="00C0225E" w:rsidP="004F6A7B">
            <w:pPr>
              <w:pStyle w:val="TAL"/>
              <w:rPr>
                <w:sz w:val="16"/>
              </w:rPr>
            </w:pPr>
            <w:r w:rsidRPr="004B5AA8">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8F71DA3" w14:textId="035170D1" w:rsidR="00C0225E" w:rsidRPr="004B5AA8" w:rsidRDefault="00C0225E" w:rsidP="004F6A7B">
            <w:pPr>
              <w:pStyle w:val="TAL"/>
              <w:rPr>
                <w:sz w:val="16"/>
              </w:rPr>
            </w:pPr>
            <w:r w:rsidRPr="004B5AA8">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B38C2DD" w14:textId="457E6222" w:rsidR="00C0225E" w:rsidRPr="004B5AA8" w:rsidRDefault="00C0225E" w:rsidP="004F6A7B">
            <w:pPr>
              <w:pStyle w:val="TAL"/>
              <w:rPr>
                <w:sz w:val="16"/>
              </w:rPr>
            </w:pPr>
            <w:r w:rsidRPr="004B5AA8">
              <w:rPr>
                <w:sz w:val="16"/>
              </w:rPr>
              <w:t>CP-21304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B989185" w14:textId="4E7AD9A1" w:rsidR="00C0225E" w:rsidRPr="004B5AA8" w:rsidRDefault="00C0225E" w:rsidP="004F6A7B">
            <w:pPr>
              <w:pStyle w:val="TAL"/>
              <w:rPr>
                <w:sz w:val="16"/>
              </w:rPr>
            </w:pPr>
            <w:r w:rsidRPr="004B5AA8">
              <w:rPr>
                <w:sz w:val="16"/>
              </w:rPr>
              <w:t>357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713711D" w14:textId="2C8FB837" w:rsidR="00C0225E" w:rsidRPr="004B5AA8" w:rsidRDefault="00C0225E" w:rsidP="004F6A7B">
            <w:pPr>
              <w:pStyle w:val="TAL"/>
              <w:rPr>
                <w:sz w:val="16"/>
              </w:rPr>
            </w:pPr>
            <w:r w:rsidRPr="004B5AA8">
              <w:rPr>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FE7182F" w14:textId="70291CE7" w:rsidR="00C0225E" w:rsidRPr="004B5AA8" w:rsidRDefault="00C0225E" w:rsidP="004F6A7B">
            <w:pPr>
              <w:pStyle w:val="TAL"/>
              <w:rPr>
                <w:sz w:val="16"/>
              </w:rPr>
            </w:pPr>
            <w:r w:rsidRPr="004B5AA8">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F97BB2F" w14:textId="580498C4" w:rsidR="00C0225E" w:rsidRPr="004B5AA8" w:rsidRDefault="00C0225E" w:rsidP="004F6A7B">
            <w:pPr>
              <w:pStyle w:val="TAL"/>
              <w:rPr>
                <w:sz w:val="16"/>
              </w:rPr>
            </w:pPr>
            <w:r w:rsidRPr="004B5AA8">
              <w:rPr>
                <w:sz w:val="16"/>
              </w:rPr>
              <w:t>Interworking to 5GS with N26 when N1 mode is disabled and re-enable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AF4DA6F" w14:textId="1D2E8F6F" w:rsidR="00C0225E" w:rsidRPr="004B5AA8" w:rsidRDefault="00C0225E" w:rsidP="004F6A7B">
            <w:pPr>
              <w:pStyle w:val="TAL"/>
              <w:rPr>
                <w:sz w:val="16"/>
              </w:rPr>
            </w:pPr>
            <w:r w:rsidRPr="004B5AA8">
              <w:rPr>
                <w:sz w:val="16"/>
              </w:rPr>
              <w:t>17.5.0</w:t>
            </w:r>
          </w:p>
        </w:tc>
      </w:tr>
      <w:tr w:rsidR="004F6A7B" w:rsidRPr="004F6A7B" w14:paraId="4BAC4DD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C81CB40" w14:textId="2C31FC3B" w:rsidR="00C0225E" w:rsidRPr="004B5AA8" w:rsidRDefault="00C0225E" w:rsidP="004F6A7B">
            <w:pPr>
              <w:pStyle w:val="TAL"/>
              <w:rPr>
                <w:sz w:val="16"/>
              </w:rPr>
            </w:pPr>
            <w:r w:rsidRPr="004B5AA8">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A5EFAF6" w14:textId="14A62AD8" w:rsidR="00C0225E" w:rsidRPr="004B5AA8" w:rsidRDefault="00C0225E" w:rsidP="004F6A7B">
            <w:pPr>
              <w:pStyle w:val="TAL"/>
              <w:rPr>
                <w:sz w:val="16"/>
              </w:rPr>
            </w:pPr>
            <w:r w:rsidRPr="004B5AA8">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8CEAFB8" w14:textId="3E5DB7E2" w:rsidR="00C0225E" w:rsidRPr="004B5AA8" w:rsidRDefault="00C0225E" w:rsidP="004F6A7B">
            <w:pPr>
              <w:pStyle w:val="TAL"/>
              <w:rPr>
                <w:sz w:val="16"/>
              </w:rPr>
            </w:pPr>
            <w:r w:rsidRPr="004B5AA8">
              <w:rPr>
                <w:sz w:val="16"/>
              </w:rPr>
              <w:t>CP-21304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C380575" w14:textId="106BA311" w:rsidR="00C0225E" w:rsidRPr="004B5AA8" w:rsidRDefault="00C0225E" w:rsidP="004F6A7B">
            <w:pPr>
              <w:pStyle w:val="TAL"/>
              <w:rPr>
                <w:sz w:val="16"/>
              </w:rPr>
            </w:pPr>
            <w:r w:rsidRPr="004B5AA8">
              <w:rPr>
                <w:sz w:val="16"/>
              </w:rPr>
              <w:t>363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C360449" w14:textId="2EF752E8" w:rsidR="00C0225E" w:rsidRPr="004B5AA8" w:rsidRDefault="00C0225E" w:rsidP="004F6A7B">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F4F59DC" w14:textId="2FFBDC6C" w:rsidR="00C0225E" w:rsidRPr="004B5AA8" w:rsidRDefault="00C0225E" w:rsidP="004F6A7B">
            <w:pPr>
              <w:pStyle w:val="TAL"/>
              <w:rPr>
                <w:sz w:val="16"/>
              </w:rPr>
            </w:pPr>
            <w:r w:rsidRPr="004B5AA8">
              <w:rPr>
                <w:sz w:val="16"/>
              </w:rPr>
              <w:t>D</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23711A2" w14:textId="03210DFB" w:rsidR="00C0225E" w:rsidRPr="004B5AA8" w:rsidRDefault="00C0225E" w:rsidP="004F6A7B">
            <w:pPr>
              <w:pStyle w:val="TAL"/>
              <w:rPr>
                <w:sz w:val="16"/>
              </w:rPr>
            </w:pPr>
            <w:r w:rsidRPr="004B5AA8">
              <w:rPr>
                <w:sz w:val="16"/>
              </w:rPr>
              <w:t>Correcting forma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5AC3CFB" w14:textId="6991CBD3" w:rsidR="00C0225E" w:rsidRPr="004B5AA8" w:rsidRDefault="00C0225E" w:rsidP="004F6A7B">
            <w:pPr>
              <w:pStyle w:val="TAL"/>
              <w:rPr>
                <w:sz w:val="16"/>
              </w:rPr>
            </w:pPr>
            <w:r w:rsidRPr="004B5AA8">
              <w:rPr>
                <w:sz w:val="16"/>
              </w:rPr>
              <w:t>17.5.0</w:t>
            </w:r>
          </w:p>
        </w:tc>
      </w:tr>
      <w:tr w:rsidR="004F6A7B" w:rsidRPr="004F6A7B" w14:paraId="4603E79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E26D117" w14:textId="1ED86865" w:rsidR="00C0225E" w:rsidRPr="004B5AA8" w:rsidRDefault="00C0225E" w:rsidP="004F6A7B">
            <w:pPr>
              <w:pStyle w:val="TAL"/>
              <w:rPr>
                <w:sz w:val="16"/>
              </w:rPr>
            </w:pPr>
            <w:r w:rsidRPr="004B5AA8">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23049AE" w14:textId="6F29AAAD" w:rsidR="00C0225E" w:rsidRPr="004B5AA8" w:rsidRDefault="00C0225E" w:rsidP="004F6A7B">
            <w:pPr>
              <w:pStyle w:val="TAL"/>
              <w:rPr>
                <w:sz w:val="16"/>
              </w:rPr>
            </w:pPr>
            <w:r w:rsidRPr="004B5AA8">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1876862" w14:textId="3C7891F5" w:rsidR="00C0225E" w:rsidRPr="004B5AA8" w:rsidRDefault="00C0225E" w:rsidP="004F6A7B">
            <w:pPr>
              <w:pStyle w:val="TAL"/>
              <w:rPr>
                <w:sz w:val="16"/>
              </w:rPr>
            </w:pPr>
            <w:r w:rsidRPr="004B5AA8">
              <w:rPr>
                <w:sz w:val="16"/>
              </w:rPr>
              <w:t>CP-21304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2BC5F14" w14:textId="08497D01" w:rsidR="00C0225E" w:rsidRPr="004B5AA8" w:rsidRDefault="00C0225E" w:rsidP="004F6A7B">
            <w:pPr>
              <w:pStyle w:val="TAL"/>
              <w:rPr>
                <w:sz w:val="16"/>
              </w:rPr>
            </w:pPr>
            <w:r w:rsidRPr="004B5AA8">
              <w:rPr>
                <w:sz w:val="16"/>
              </w:rPr>
              <w:t>363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F985630" w14:textId="5B9E6423" w:rsidR="00C0225E" w:rsidRPr="004B5AA8" w:rsidRDefault="00C0225E" w:rsidP="004F6A7B">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22F33B3" w14:textId="1BE6E030" w:rsidR="00C0225E" w:rsidRPr="004B5AA8" w:rsidRDefault="00C0225E"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7DF1FB6" w14:textId="65B5DF54" w:rsidR="00C0225E" w:rsidRPr="004B5AA8" w:rsidRDefault="00C0225E" w:rsidP="004F6A7B">
            <w:pPr>
              <w:pStyle w:val="TAL"/>
              <w:rPr>
                <w:sz w:val="16"/>
              </w:rPr>
            </w:pPr>
            <w:r w:rsidRPr="004B5AA8">
              <w:rPr>
                <w:sz w:val="16"/>
              </w:rPr>
              <w:t>Correction of usage of ePCO by the U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5D0601C" w14:textId="0146EC65" w:rsidR="00C0225E" w:rsidRPr="004B5AA8" w:rsidRDefault="00C0225E" w:rsidP="004F6A7B">
            <w:pPr>
              <w:pStyle w:val="TAL"/>
              <w:rPr>
                <w:sz w:val="16"/>
              </w:rPr>
            </w:pPr>
            <w:r w:rsidRPr="004B5AA8">
              <w:rPr>
                <w:sz w:val="16"/>
              </w:rPr>
              <w:t>17.5.0</w:t>
            </w:r>
          </w:p>
        </w:tc>
      </w:tr>
      <w:tr w:rsidR="004F6A7B" w:rsidRPr="004F6A7B" w14:paraId="5D22715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5681E34" w14:textId="0D625439" w:rsidR="00C0225E" w:rsidRPr="004B5AA8" w:rsidRDefault="00C0225E" w:rsidP="004F6A7B">
            <w:pPr>
              <w:pStyle w:val="TAL"/>
              <w:rPr>
                <w:sz w:val="16"/>
              </w:rPr>
            </w:pPr>
            <w:r w:rsidRPr="004B5AA8">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65B7D64" w14:textId="1045C4BC" w:rsidR="00C0225E" w:rsidRPr="004B5AA8" w:rsidRDefault="00C0225E" w:rsidP="004F6A7B">
            <w:pPr>
              <w:pStyle w:val="TAL"/>
              <w:rPr>
                <w:sz w:val="16"/>
              </w:rPr>
            </w:pPr>
            <w:r w:rsidRPr="004B5AA8">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EE650A0" w14:textId="01AC66F3" w:rsidR="00C0225E" w:rsidRPr="004B5AA8" w:rsidRDefault="00C0225E" w:rsidP="004F6A7B">
            <w:pPr>
              <w:pStyle w:val="TAL"/>
              <w:rPr>
                <w:sz w:val="16"/>
              </w:rPr>
            </w:pPr>
            <w:r w:rsidRPr="004B5AA8">
              <w:rPr>
                <w:sz w:val="16"/>
              </w:rPr>
              <w:t>CP-21304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4AFE829" w14:textId="4D2A93A5" w:rsidR="00C0225E" w:rsidRPr="004B5AA8" w:rsidRDefault="00C0225E" w:rsidP="004F6A7B">
            <w:pPr>
              <w:pStyle w:val="TAL"/>
              <w:rPr>
                <w:sz w:val="16"/>
              </w:rPr>
            </w:pPr>
            <w:r w:rsidRPr="004B5AA8">
              <w:rPr>
                <w:sz w:val="16"/>
              </w:rPr>
              <w:t>365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B6A4528" w14:textId="40F035CA" w:rsidR="00C0225E" w:rsidRPr="004B5AA8" w:rsidRDefault="00C0225E" w:rsidP="004F6A7B">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6EC0EAF" w14:textId="3EF1BDEE" w:rsidR="00C0225E" w:rsidRPr="004B5AA8" w:rsidRDefault="00C0225E"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8FC32DB" w14:textId="183EE248" w:rsidR="00C0225E" w:rsidRPr="004B5AA8" w:rsidRDefault="00C0225E" w:rsidP="004F6A7B">
            <w:pPr>
              <w:pStyle w:val="TAL"/>
              <w:rPr>
                <w:sz w:val="16"/>
              </w:rPr>
            </w:pPr>
            <w:r w:rsidRPr="004B5AA8">
              <w:rPr>
                <w:sz w:val="16"/>
              </w:rPr>
              <w:t>Authentication failure when emergency bearer service is ongoin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E37C8E3" w14:textId="31122156" w:rsidR="00C0225E" w:rsidRPr="004B5AA8" w:rsidRDefault="00C0225E" w:rsidP="004F6A7B">
            <w:pPr>
              <w:pStyle w:val="TAL"/>
              <w:rPr>
                <w:sz w:val="16"/>
              </w:rPr>
            </w:pPr>
            <w:r w:rsidRPr="004B5AA8">
              <w:rPr>
                <w:sz w:val="16"/>
              </w:rPr>
              <w:t>17.5.0</w:t>
            </w:r>
          </w:p>
        </w:tc>
      </w:tr>
      <w:tr w:rsidR="004F6A7B" w:rsidRPr="004F6A7B" w14:paraId="77F9952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7F13B69" w14:textId="1DEEF745" w:rsidR="003D6D31" w:rsidRPr="004B5AA8" w:rsidRDefault="003D6D31" w:rsidP="004F6A7B">
            <w:pPr>
              <w:pStyle w:val="TAL"/>
              <w:rPr>
                <w:sz w:val="16"/>
              </w:rPr>
            </w:pPr>
            <w:r w:rsidRPr="004B5AA8">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C80EA75" w14:textId="108E6791" w:rsidR="003D6D31" w:rsidRPr="004B5AA8" w:rsidRDefault="003D6D31" w:rsidP="004F6A7B">
            <w:pPr>
              <w:pStyle w:val="TAL"/>
              <w:rPr>
                <w:sz w:val="16"/>
              </w:rPr>
            </w:pPr>
            <w:r w:rsidRPr="004B5AA8">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8AF7701" w14:textId="7DD16832" w:rsidR="003D6D31" w:rsidRPr="004B5AA8" w:rsidRDefault="003D6D31" w:rsidP="004F6A7B">
            <w:pPr>
              <w:pStyle w:val="TAL"/>
              <w:rPr>
                <w:sz w:val="16"/>
              </w:rPr>
            </w:pPr>
            <w:r w:rsidRPr="004B5AA8">
              <w:rPr>
                <w:sz w:val="16"/>
              </w:rPr>
              <w:t>CP-2202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E751570" w14:textId="6DE0B492" w:rsidR="003D6D31" w:rsidRPr="004B5AA8" w:rsidRDefault="003D6D31" w:rsidP="004F6A7B">
            <w:pPr>
              <w:pStyle w:val="TAL"/>
              <w:rPr>
                <w:sz w:val="16"/>
              </w:rPr>
            </w:pPr>
            <w:r w:rsidRPr="004B5AA8">
              <w:rPr>
                <w:sz w:val="16"/>
              </w:rPr>
              <w:t>361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CC44CBD" w14:textId="19A756CA" w:rsidR="003D6D31" w:rsidRPr="004B5AA8" w:rsidRDefault="003D6D31" w:rsidP="004F6A7B">
            <w:pPr>
              <w:pStyle w:val="TAL"/>
              <w:rPr>
                <w:sz w:val="16"/>
              </w:rPr>
            </w:pPr>
            <w:r w:rsidRPr="004B5AA8">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1C0F3D0" w14:textId="3496FACB" w:rsidR="003D6D31" w:rsidRPr="004B5AA8" w:rsidRDefault="003D6D31" w:rsidP="004F6A7B">
            <w:pPr>
              <w:pStyle w:val="TAL"/>
              <w:rPr>
                <w:sz w:val="16"/>
              </w:rPr>
            </w:pPr>
            <w:r w:rsidRPr="004B5AA8">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2561D7F" w14:textId="297E31F9" w:rsidR="003D6D31" w:rsidRPr="004B5AA8" w:rsidRDefault="003D6D31" w:rsidP="004F6A7B">
            <w:pPr>
              <w:pStyle w:val="TAL"/>
              <w:rPr>
                <w:sz w:val="16"/>
              </w:rPr>
            </w:pPr>
            <w:r w:rsidRPr="004B5AA8">
              <w:rPr>
                <w:sz w:val="16"/>
              </w:rPr>
              <w:t>EPS MUSIM Paging restriction clarific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CB66E0D" w14:textId="1DA40594" w:rsidR="003D6D31" w:rsidRPr="004B5AA8" w:rsidRDefault="003D6D31" w:rsidP="004F6A7B">
            <w:pPr>
              <w:pStyle w:val="TAL"/>
              <w:rPr>
                <w:sz w:val="16"/>
              </w:rPr>
            </w:pPr>
            <w:r w:rsidRPr="004B5AA8">
              <w:rPr>
                <w:sz w:val="16"/>
              </w:rPr>
              <w:t>17.6.0</w:t>
            </w:r>
          </w:p>
        </w:tc>
      </w:tr>
      <w:tr w:rsidR="004F6A7B" w:rsidRPr="004F6A7B" w14:paraId="1B30474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E33F56C" w14:textId="0A6C13E5" w:rsidR="003D6D31" w:rsidRPr="004B5AA8" w:rsidRDefault="003D6D31" w:rsidP="004F6A7B">
            <w:pPr>
              <w:pStyle w:val="TAL"/>
              <w:rPr>
                <w:sz w:val="16"/>
              </w:rPr>
            </w:pPr>
            <w:r w:rsidRPr="004B5AA8">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A5AFF22" w14:textId="6F43EA9E" w:rsidR="003D6D31" w:rsidRPr="004B5AA8" w:rsidRDefault="003D6D31" w:rsidP="004F6A7B">
            <w:pPr>
              <w:pStyle w:val="TAL"/>
              <w:rPr>
                <w:sz w:val="16"/>
              </w:rPr>
            </w:pPr>
            <w:r w:rsidRPr="004B5AA8">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FFA9F75" w14:textId="65974C0F" w:rsidR="003D6D31" w:rsidRPr="004B5AA8" w:rsidRDefault="003D6D31" w:rsidP="004F6A7B">
            <w:pPr>
              <w:pStyle w:val="TAL"/>
              <w:rPr>
                <w:sz w:val="16"/>
              </w:rPr>
            </w:pPr>
            <w:r w:rsidRPr="004B5AA8">
              <w:rPr>
                <w:sz w:val="16"/>
              </w:rPr>
              <w:t>CP-2202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CC418C2" w14:textId="147972EB" w:rsidR="003D6D31" w:rsidRPr="004B5AA8" w:rsidRDefault="003D6D31" w:rsidP="004F6A7B">
            <w:pPr>
              <w:pStyle w:val="TAL"/>
              <w:rPr>
                <w:sz w:val="16"/>
              </w:rPr>
            </w:pPr>
            <w:r w:rsidRPr="004B5AA8">
              <w:rPr>
                <w:sz w:val="16"/>
              </w:rPr>
              <w:t>362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9F6885E" w14:textId="64964654" w:rsidR="003D6D31" w:rsidRPr="004B5AA8" w:rsidRDefault="003D6D31" w:rsidP="004F6A7B">
            <w:pPr>
              <w:pStyle w:val="TAL"/>
              <w:rPr>
                <w:sz w:val="16"/>
              </w:rPr>
            </w:pPr>
            <w:r w:rsidRPr="004B5AA8">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1DA5956" w14:textId="60F64B78" w:rsidR="003D6D31" w:rsidRPr="004B5AA8" w:rsidRDefault="003D6D31"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0A21442" w14:textId="767AA34D" w:rsidR="003D6D31" w:rsidRPr="004B5AA8" w:rsidRDefault="003D6D31" w:rsidP="004F6A7B">
            <w:pPr>
              <w:pStyle w:val="TAL"/>
              <w:rPr>
                <w:sz w:val="16"/>
              </w:rPr>
            </w:pPr>
            <w:r w:rsidRPr="004B5AA8">
              <w:rPr>
                <w:sz w:val="16"/>
              </w:rPr>
              <w:t>Paging restrictions with Connection Release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4EFDD8D" w14:textId="63F6CD5D" w:rsidR="003D6D31" w:rsidRPr="004B5AA8" w:rsidRDefault="003D6D31" w:rsidP="004F6A7B">
            <w:pPr>
              <w:pStyle w:val="TAL"/>
              <w:rPr>
                <w:sz w:val="16"/>
              </w:rPr>
            </w:pPr>
            <w:r w:rsidRPr="004B5AA8">
              <w:rPr>
                <w:sz w:val="16"/>
              </w:rPr>
              <w:t>17.6.0</w:t>
            </w:r>
          </w:p>
        </w:tc>
      </w:tr>
      <w:tr w:rsidR="004F6A7B" w:rsidRPr="004F6A7B" w14:paraId="59084FA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F7621A1" w14:textId="2EE5DC5E" w:rsidR="003D6D31" w:rsidRPr="004B5AA8" w:rsidRDefault="003D6D31" w:rsidP="004F6A7B">
            <w:pPr>
              <w:pStyle w:val="TAL"/>
              <w:rPr>
                <w:sz w:val="16"/>
              </w:rPr>
            </w:pPr>
            <w:r w:rsidRPr="004B5AA8">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1F50A82" w14:textId="4343DC4A" w:rsidR="003D6D31" w:rsidRPr="004B5AA8" w:rsidRDefault="003D6D31" w:rsidP="004F6A7B">
            <w:pPr>
              <w:pStyle w:val="TAL"/>
              <w:rPr>
                <w:sz w:val="16"/>
              </w:rPr>
            </w:pPr>
            <w:r w:rsidRPr="004B5AA8">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0A10215" w14:textId="784DCC10" w:rsidR="003D6D31" w:rsidRPr="004B5AA8" w:rsidRDefault="003D6D31" w:rsidP="004F6A7B">
            <w:pPr>
              <w:pStyle w:val="TAL"/>
              <w:rPr>
                <w:sz w:val="16"/>
              </w:rPr>
            </w:pPr>
            <w:r w:rsidRPr="004B5AA8">
              <w:rPr>
                <w:sz w:val="16"/>
              </w:rPr>
              <w:t>CP-2202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BD9A5D5" w14:textId="7F22FFD9" w:rsidR="003D6D31" w:rsidRPr="004B5AA8" w:rsidRDefault="003D6D31" w:rsidP="004F6A7B">
            <w:pPr>
              <w:pStyle w:val="TAL"/>
              <w:rPr>
                <w:sz w:val="16"/>
              </w:rPr>
            </w:pPr>
            <w:r w:rsidRPr="004B5AA8">
              <w:rPr>
                <w:sz w:val="16"/>
              </w:rPr>
              <w:t>363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7BBE426" w14:textId="26ED2930" w:rsidR="003D6D31" w:rsidRPr="004B5AA8" w:rsidRDefault="003D6D31" w:rsidP="004F6A7B">
            <w:pPr>
              <w:pStyle w:val="TAL"/>
              <w:rPr>
                <w:sz w:val="16"/>
              </w:rPr>
            </w:pPr>
            <w:r w:rsidRPr="004B5AA8">
              <w:rPr>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E2C64BE" w14:textId="298724F3" w:rsidR="003D6D31" w:rsidRPr="004B5AA8" w:rsidRDefault="003D6D31" w:rsidP="004F6A7B">
            <w:pPr>
              <w:pStyle w:val="TAL"/>
              <w:rPr>
                <w:sz w:val="16"/>
              </w:rPr>
            </w:pPr>
            <w:r w:rsidRPr="004B5AA8">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82185D1" w14:textId="063A658B" w:rsidR="003D6D31" w:rsidRPr="004B5AA8" w:rsidRDefault="003D6D31" w:rsidP="004F6A7B">
            <w:pPr>
              <w:pStyle w:val="TAL"/>
              <w:rPr>
                <w:sz w:val="16"/>
              </w:rPr>
            </w:pPr>
            <w:r w:rsidRPr="004B5AA8">
              <w:rPr>
                <w:sz w:val="16"/>
              </w:rPr>
              <w:t>UUAA and C2 pairing authorization at attach - UE procedure on receiving sid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91796FE" w14:textId="5D4B75DA" w:rsidR="003D6D31" w:rsidRPr="004B5AA8" w:rsidRDefault="003D6D31" w:rsidP="004F6A7B">
            <w:pPr>
              <w:pStyle w:val="TAL"/>
              <w:rPr>
                <w:sz w:val="16"/>
              </w:rPr>
            </w:pPr>
            <w:r w:rsidRPr="004B5AA8">
              <w:rPr>
                <w:sz w:val="16"/>
              </w:rPr>
              <w:t>17.6.0</w:t>
            </w:r>
          </w:p>
        </w:tc>
      </w:tr>
      <w:tr w:rsidR="004F6A7B" w:rsidRPr="004F6A7B" w14:paraId="6507CC1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07593F0" w14:textId="772D3AEF" w:rsidR="003D6D31" w:rsidRPr="004B5AA8" w:rsidRDefault="003D6D31" w:rsidP="004F6A7B">
            <w:pPr>
              <w:pStyle w:val="TAL"/>
              <w:rPr>
                <w:sz w:val="16"/>
              </w:rPr>
            </w:pPr>
            <w:r w:rsidRPr="004B5AA8">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9B95613" w14:textId="1D3AE5F4" w:rsidR="003D6D31" w:rsidRPr="004B5AA8" w:rsidRDefault="003D6D31" w:rsidP="004F6A7B">
            <w:pPr>
              <w:pStyle w:val="TAL"/>
              <w:rPr>
                <w:sz w:val="16"/>
              </w:rPr>
            </w:pPr>
            <w:r w:rsidRPr="004B5AA8">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627E25A" w14:textId="5B9A823D" w:rsidR="003D6D31" w:rsidRPr="004B5AA8" w:rsidRDefault="003D6D31" w:rsidP="004F6A7B">
            <w:pPr>
              <w:pStyle w:val="TAL"/>
              <w:rPr>
                <w:sz w:val="16"/>
              </w:rPr>
            </w:pPr>
            <w:r w:rsidRPr="004B5AA8">
              <w:rPr>
                <w:sz w:val="16"/>
              </w:rPr>
              <w:t>CP-2202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3239386" w14:textId="01227D08" w:rsidR="003D6D31" w:rsidRPr="004B5AA8" w:rsidRDefault="003D6D31" w:rsidP="004F6A7B">
            <w:pPr>
              <w:pStyle w:val="TAL"/>
              <w:rPr>
                <w:sz w:val="16"/>
              </w:rPr>
            </w:pPr>
            <w:r w:rsidRPr="004B5AA8">
              <w:rPr>
                <w:sz w:val="16"/>
              </w:rPr>
              <w:t>363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6DF6D32" w14:textId="1D97C98B" w:rsidR="003D6D31" w:rsidRPr="004B5AA8" w:rsidRDefault="003D6D31" w:rsidP="004F6A7B">
            <w:pPr>
              <w:pStyle w:val="TAL"/>
              <w:rPr>
                <w:sz w:val="16"/>
              </w:rPr>
            </w:pPr>
            <w:r w:rsidRPr="004B5AA8">
              <w:rPr>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46CF832" w14:textId="351F957E" w:rsidR="003D6D31" w:rsidRPr="004B5AA8" w:rsidRDefault="003D6D31"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37A789E" w14:textId="5D5FA306" w:rsidR="003D6D31" w:rsidRPr="004B5AA8" w:rsidRDefault="003D6D31" w:rsidP="004F6A7B">
            <w:pPr>
              <w:pStyle w:val="TAL"/>
              <w:rPr>
                <w:sz w:val="16"/>
              </w:rPr>
            </w:pPr>
            <w:r w:rsidRPr="004B5AA8">
              <w:rPr>
                <w:sz w:val="16"/>
              </w:rPr>
              <w:t>UUAA and C2 pairing authorization at attach - UE procedure on sending sid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C72392A" w14:textId="32BDFA5B" w:rsidR="003D6D31" w:rsidRPr="004B5AA8" w:rsidRDefault="003D6D31" w:rsidP="004F6A7B">
            <w:pPr>
              <w:pStyle w:val="TAL"/>
              <w:rPr>
                <w:sz w:val="16"/>
              </w:rPr>
            </w:pPr>
            <w:r w:rsidRPr="004B5AA8">
              <w:rPr>
                <w:sz w:val="16"/>
              </w:rPr>
              <w:t>17.6.0</w:t>
            </w:r>
          </w:p>
        </w:tc>
      </w:tr>
      <w:tr w:rsidR="004F6A7B" w:rsidRPr="004F6A7B" w14:paraId="5583B73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BACBAA3" w14:textId="391834A3" w:rsidR="003D6D31" w:rsidRPr="004B5AA8" w:rsidRDefault="003D6D31" w:rsidP="004F6A7B">
            <w:pPr>
              <w:pStyle w:val="TAL"/>
              <w:rPr>
                <w:sz w:val="16"/>
              </w:rPr>
            </w:pPr>
            <w:r w:rsidRPr="004B5AA8">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C80BF5A" w14:textId="70A81685" w:rsidR="003D6D31" w:rsidRPr="004B5AA8" w:rsidRDefault="003D6D31" w:rsidP="004F6A7B">
            <w:pPr>
              <w:pStyle w:val="TAL"/>
              <w:rPr>
                <w:sz w:val="16"/>
              </w:rPr>
            </w:pPr>
            <w:r w:rsidRPr="004B5AA8">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239CC1D" w14:textId="518344E3" w:rsidR="003D6D31" w:rsidRPr="004B5AA8" w:rsidRDefault="003D6D31" w:rsidP="004F6A7B">
            <w:pPr>
              <w:pStyle w:val="TAL"/>
              <w:rPr>
                <w:sz w:val="16"/>
              </w:rPr>
            </w:pPr>
            <w:r w:rsidRPr="004B5AA8">
              <w:rPr>
                <w:sz w:val="16"/>
              </w:rPr>
              <w:t>CP-22024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E586E72" w14:textId="71DEC9FE" w:rsidR="003D6D31" w:rsidRPr="004B5AA8" w:rsidRDefault="003D6D31" w:rsidP="004F6A7B">
            <w:pPr>
              <w:pStyle w:val="TAL"/>
              <w:rPr>
                <w:sz w:val="16"/>
              </w:rPr>
            </w:pPr>
            <w:r w:rsidRPr="004B5AA8">
              <w:rPr>
                <w:sz w:val="16"/>
              </w:rPr>
              <w:t>363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191D346" w14:textId="65B9908D" w:rsidR="003D6D31" w:rsidRPr="004B5AA8" w:rsidRDefault="003D6D31" w:rsidP="004F6A7B">
            <w:pPr>
              <w:pStyle w:val="TAL"/>
              <w:rPr>
                <w:sz w:val="16"/>
              </w:rPr>
            </w:pPr>
            <w:r w:rsidRPr="004B5AA8">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262DF53" w14:textId="53CA6705" w:rsidR="003D6D31" w:rsidRPr="004B5AA8" w:rsidRDefault="003D6D31"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61E4426" w14:textId="08012D55" w:rsidR="003D6D31" w:rsidRPr="004B5AA8" w:rsidRDefault="003D6D31" w:rsidP="004F6A7B">
            <w:pPr>
              <w:pStyle w:val="TAL"/>
              <w:rPr>
                <w:sz w:val="16"/>
              </w:rPr>
            </w:pPr>
            <w:r w:rsidRPr="004B5AA8">
              <w:rPr>
                <w:sz w:val="16"/>
              </w:rPr>
              <w:t>Re-activate N1 mode capability upon re-attach procedure -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2294D35" w14:textId="6B00E67D" w:rsidR="003D6D31" w:rsidRPr="004B5AA8" w:rsidRDefault="003D6D31" w:rsidP="004F6A7B">
            <w:pPr>
              <w:pStyle w:val="TAL"/>
              <w:rPr>
                <w:sz w:val="16"/>
              </w:rPr>
            </w:pPr>
            <w:r w:rsidRPr="004B5AA8">
              <w:rPr>
                <w:sz w:val="16"/>
              </w:rPr>
              <w:t>17.6.0</w:t>
            </w:r>
          </w:p>
        </w:tc>
      </w:tr>
      <w:tr w:rsidR="004F6A7B" w:rsidRPr="004F6A7B" w14:paraId="40EC49B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1C3F774" w14:textId="43D5AB81" w:rsidR="003D6D31" w:rsidRPr="004B5AA8" w:rsidRDefault="003D6D31" w:rsidP="004F6A7B">
            <w:pPr>
              <w:pStyle w:val="TAL"/>
              <w:rPr>
                <w:sz w:val="16"/>
              </w:rPr>
            </w:pPr>
            <w:r w:rsidRPr="004B5AA8">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5F8D8EE" w14:textId="77215784" w:rsidR="003D6D31" w:rsidRPr="004B5AA8" w:rsidRDefault="003D6D31" w:rsidP="004F6A7B">
            <w:pPr>
              <w:pStyle w:val="TAL"/>
              <w:rPr>
                <w:sz w:val="16"/>
              </w:rPr>
            </w:pPr>
            <w:r w:rsidRPr="004B5AA8">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6A720B7" w14:textId="33F6936E" w:rsidR="003D6D31" w:rsidRPr="004B5AA8" w:rsidRDefault="003D6D31" w:rsidP="004F6A7B">
            <w:pPr>
              <w:pStyle w:val="TAL"/>
              <w:rPr>
                <w:sz w:val="16"/>
              </w:rPr>
            </w:pPr>
            <w:r w:rsidRPr="004B5AA8">
              <w:rPr>
                <w:sz w:val="16"/>
              </w:rPr>
              <w:t>CP-2202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49EE8DE" w14:textId="4611D901" w:rsidR="003D6D31" w:rsidRPr="004B5AA8" w:rsidRDefault="003D6D31" w:rsidP="004F6A7B">
            <w:pPr>
              <w:pStyle w:val="TAL"/>
              <w:rPr>
                <w:sz w:val="16"/>
              </w:rPr>
            </w:pPr>
            <w:r w:rsidRPr="004B5AA8">
              <w:rPr>
                <w:sz w:val="16"/>
              </w:rPr>
              <w:t>365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F586510" w14:textId="75C974C4" w:rsidR="003D6D31" w:rsidRPr="004B5AA8" w:rsidRDefault="003D6D31" w:rsidP="004F6A7B">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D29FD8B" w14:textId="0399537C" w:rsidR="003D6D31" w:rsidRPr="004B5AA8" w:rsidRDefault="003D6D31"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EF07219" w14:textId="0A61B5AD" w:rsidR="003D6D31" w:rsidRPr="004B5AA8" w:rsidRDefault="003D6D31" w:rsidP="004F6A7B">
            <w:pPr>
              <w:pStyle w:val="TAL"/>
              <w:rPr>
                <w:sz w:val="16"/>
              </w:rPr>
            </w:pPr>
            <w:r w:rsidRPr="004B5AA8">
              <w:rPr>
                <w:sz w:val="16"/>
              </w:rPr>
              <w:t>Correction of T3440 start scenarios for TAU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955F031" w14:textId="3039A198" w:rsidR="003D6D31" w:rsidRPr="004B5AA8" w:rsidRDefault="003D6D31" w:rsidP="004F6A7B">
            <w:pPr>
              <w:pStyle w:val="TAL"/>
              <w:rPr>
                <w:sz w:val="16"/>
              </w:rPr>
            </w:pPr>
            <w:r w:rsidRPr="004B5AA8">
              <w:rPr>
                <w:sz w:val="16"/>
              </w:rPr>
              <w:t>17.6.0</w:t>
            </w:r>
          </w:p>
        </w:tc>
      </w:tr>
      <w:tr w:rsidR="004F6A7B" w:rsidRPr="004F6A7B" w14:paraId="1FDD115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BAA29E3" w14:textId="7EEEA212" w:rsidR="003D6D31" w:rsidRPr="004B5AA8" w:rsidRDefault="003D6D31" w:rsidP="004F6A7B">
            <w:pPr>
              <w:pStyle w:val="TAL"/>
              <w:rPr>
                <w:sz w:val="16"/>
              </w:rPr>
            </w:pPr>
            <w:r w:rsidRPr="004B5AA8">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A15B093" w14:textId="23CC9596" w:rsidR="003D6D31" w:rsidRPr="004B5AA8" w:rsidRDefault="003D6D31" w:rsidP="004F6A7B">
            <w:pPr>
              <w:pStyle w:val="TAL"/>
              <w:rPr>
                <w:sz w:val="16"/>
              </w:rPr>
            </w:pPr>
            <w:r w:rsidRPr="004B5AA8">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D23B956" w14:textId="1582AA12" w:rsidR="003D6D31" w:rsidRPr="004B5AA8" w:rsidRDefault="003D6D31" w:rsidP="004F6A7B">
            <w:pPr>
              <w:pStyle w:val="TAL"/>
              <w:rPr>
                <w:sz w:val="16"/>
              </w:rPr>
            </w:pPr>
            <w:r w:rsidRPr="004B5AA8">
              <w:rPr>
                <w:sz w:val="16"/>
              </w:rPr>
              <w:t>CP-2202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E8A1273" w14:textId="69B19E18" w:rsidR="003D6D31" w:rsidRPr="004B5AA8" w:rsidRDefault="003D6D31" w:rsidP="004F6A7B">
            <w:pPr>
              <w:pStyle w:val="TAL"/>
              <w:rPr>
                <w:sz w:val="16"/>
              </w:rPr>
            </w:pPr>
            <w:r w:rsidRPr="004B5AA8">
              <w:rPr>
                <w:sz w:val="16"/>
              </w:rPr>
              <w:t>365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1F2A981" w14:textId="634A9ECA" w:rsidR="003D6D31" w:rsidRPr="004B5AA8" w:rsidRDefault="003D6D31" w:rsidP="004F6A7B">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55DB101" w14:textId="50AC5553" w:rsidR="003D6D31" w:rsidRPr="004B5AA8" w:rsidRDefault="003D6D31" w:rsidP="004F6A7B">
            <w:pPr>
              <w:pStyle w:val="TAL"/>
              <w:rPr>
                <w:sz w:val="16"/>
              </w:rPr>
            </w:pPr>
            <w:r w:rsidRPr="004B5AA8">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65C1FA5" w14:textId="3153A36E" w:rsidR="003D6D31" w:rsidRPr="004B5AA8" w:rsidRDefault="003D6D31" w:rsidP="004F6A7B">
            <w:pPr>
              <w:pStyle w:val="TAL"/>
              <w:rPr>
                <w:sz w:val="16"/>
              </w:rPr>
            </w:pPr>
            <w:r w:rsidRPr="004B5AA8">
              <w:rPr>
                <w:sz w:val="16"/>
              </w:rPr>
              <w:t>Local deactivation of UP resource for an MA PDU session with PDN leg - 24301 Par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736E431" w14:textId="05FD82BD" w:rsidR="003D6D31" w:rsidRPr="004B5AA8" w:rsidRDefault="003D6D31" w:rsidP="004F6A7B">
            <w:pPr>
              <w:pStyle w:val="TAL"/>
              <w:rPr>
                <w:sz w:val="16"/>
              </w:rPr>
            </w:pPr>
            <w:r w:rsidRPr="004B5AA8">
              <w:rPr>
                <w:sz w:val="16"/>
              </w:rPr>
              <w:t>17.6.0</w:t>
            </w:r>
          </w:p>
        </w:tc>
      </w:tr>
      <w:tr w:rsidR="004F6A7B" w:rsidRPr="004F6A7B" w14:paraId="7F813E2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96E18BD" w14:textId="1C3B86A4" w:rsidR="003D6D31" w:rsidRPr="004B5AA8" w:rsidRDefault="003D6D31" w:rsidP="004F6A7B">
            <w:pPr>
              <w:pStyle w:val="TAL"/>
              <w:rPr>
                <w:sz w:val="16"/>
              </w:rPr>
            </w:pPr>
            <w:r w:rsidRPr="004B5AA8">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FB7F31C" w14:textId="32A8F4E8" w:rsidR="003D6D31" w:rsidRPr="004B5AA8" w:rsidRDefault="003D6D31" w:rsidP="004F6A7B">
            <w:pPr>
              <w:pStyle w:val="TAL"/>
              <w:rPr>
                <w:sz w:val="16"/>
              </w:rPr>
            </w:pPr>
            <w:r w:rsidRPr="004B5AA8">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EF65AF3" w14:textId="50C3367A" w:rsidR="003D6D31" w:rsidRPr="004B5AA8" w:rsidRDefault="003D6D31" w:rsidP="004F6A7B">
            <w:pPr>
              <w:pStyle w:val="TAL"/>
              <w:rPr>
                <w:sz w:val="16"/>
              </w:rPr>
            </w:pPr>
            <w:r w:rsidRPr="004B5AA8">
              <w:rPr>
                <w:sz w:val="16"/>
              </w:rPr>
              <w:t>CP-2202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C0C1E21" w14:textId="4292A999" w:rsidR="003D6D31" w:rsidRPr="004B5AA8" w:rsidRDefault="003D6D31" w:rsidP="004F6A7B">
            <w:pPr>
              <w:pStyle w:val="TAL"/>
              <w:rPr>
                <w:sz w:val="16"/>
              </w:rPr>
            </w:pPr>
            <w:r w:rsidRPr="004B5AA8">
              <w:rPr>
                <w:sz w:val="16"/>
              </w:rPr>
              <w:t>366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7ECA997" w14:textId="6B218AED" w:rsidR="003D6D31" w:rsidRPr="004B5AA8" w:rsidRDefault="003D6D31" w:rsidP="004F6A7B">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D32B1EA" w14:textId="05DB05E6" w:rsidR="003D6D31" w:rsidRPr="004B5AA8" w:rsidRDefault="003D6D31" w:rsidP="004F6A7B">
            <w:pPr>
              <w:pStyle w:val="TAL"/>
              <w:rPr>
                <w:sz w:val="16"/>
              </w:rPr>
            </w:pPr>
            <w:r w:rsidRPr="004B5AA8">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CE0305B" w14:textId="017FC47C" w:rsidR="003D6D31" w:rsidRPr="004B5AA8" w:rsidRDefault="003D6D31" w:rsidP="004F6A7B">
            <w:pPr>
              <w:pStyle w:val="TAL"/>
              <w:rPr>
                <w:sz w:val="16"/>
              </w:rPr>
            </w:pPr>
            <w:r w:rsidRPr="004B5AA8">
              <w:rPr>
                <w:sz w:val="16"/>
              </w:rPr>
              <w:t>ATSSS parameters provisioned and modified through EPS procedure - 24301 Par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FABDE6F" w14:textId="6474953A" w:rsidR="003D6D31" w:rsidRPr="004B5AA8" w:rsidRDefault="003D6D31" w:rsidP="004F6A7B">
            <w:pPr>
              <w:pStyle w:val="TAL"/>
              <w:rPr>
                <w:sz w:val="16"/>
              </w:rPr>
            </w:pPr>
            <w:r w:rsidRPr="004B5AA8">
              <w:rPr>
                <w:sz w:val="16"/>
              </w:rPr>
              <w:t>17.6.0</w:t>
            </w:r>
          </w:p>
        </w:tc>
      </w:tr>
      <w:tr w:rsidR="004F6A7B" w:rsidRPr="004F6A7B" w14:paraId="48249D6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21D13D7" w14:textId="3FB7BD41" w:rsidR="003D6D31" w:rsidRPr="004B5AA8" w:rsidRDefault="003D6D31" w:rsidP="004F6A7B">
            <w:pPr>
              <w:pStyle w:val="TAL"/>
              <w:rPr>
                <w:sz w:val="16"/>
              </w:rPr>
            </w:pPr>
            <w:r w:rsidRPr="004B5AA8">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08EFEA4" w14:textId="06E446FA" w:rsidR="003D6D31" w:rsidRPr="004B5AA8" w:rsidRDefault="003D6D31" w:rsidP="004F6A7B">
            <w:pPr>
              <w:pStyle w:val="TAL"/>
              <w:rPr>
                <w:sz w:val="16"/>
              </w:rPr>
            </w:pPr>
            <w:r w:rsidRPr="004B5AA8">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8CBA3C2" w14:textId="6C0DBA2A" w:rsidR="003D6D31" w:rsidRPr="004B5AA8" w:rsidRDefault="003D6D31" w:rsidP="004F6A7B">
            <w:pPr>
              <w:pStyle w:val="TAL"/>
              <w:rPr>
                <w:sz w:val="16"/>
              </w:rPr>
            </w:pPr>
            <w:r w:rsidRPr="004B5AA8">
              <w:rPr>
                <w:sz w:val="16"/>
              </w:rPr>
              <w:t>CP-2202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7561C92" w14:textId="0770BAE3" w:rsidR="003D6D31" w:rsidRPr="004B5AA8" w:rsidRDefault="003D6D31" w:rsidP="004F6A7B">
            <w:pPr>
              <w:pStyle w:val="TAL"/>
              <w:rPr>
                <w:sz w:val="16"/>
              </w:rPr>
            </w:pPr>
            <w:r w:rsidRPr="004B5AA8">
              <w:rPr>
                <w:sz w:val="16"/>
              </w:rPr>
              <w:t>366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D92F7BD" w14:textId="4213299E" w:rsidR="003D6D31" w:rsidRPr="004B5AA8" w:rsidRDefault="003D6D31" w:rsidP="004F6A7B">
            <w:pPr>
              <w:pStyle w:val="TAL"/>
              <w:rPr>
                <w:sz w:val="16"/>
              </w:rPr>
            </w:pPr>
            <w:r w:rsidRPr="004B5AA8">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A36DA50" w14:textId="01BDA5F0" w:rsidR="003D6D31" w:rsidRPr="004B5AA8" w:rsidRDefault="003D6D31" w:rsidP="004F6A7B">
            <w:pPr>
              <w:pStyle w:val="TAL"/>
              <w:rPr>
                <w:sz w:val="16"/>
              </w:rPr>
            </w:pPr>
            <w:r w:rsidRPr="004B5AA8">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56201EF" w14:textId="31689331" w:rsidR="003D6D31" w:rsidRPr="004B5AA8" w:rsidRDefault="003D6D31" w:rsidP="004F6A7B">
            <w:pPr>
              <w:pStyle w:val="TAL"/>
              <w:rPr>
                <w:sz w:val="16"/>
              </w:rPr>
            </w:pPr>
            <w:r w:rsidRPr="004B5AA8">
              <w:rPr>
                <w:sz w:val="16"/>
              </w:rPr>
              <w:t>ePCO for UUAA/C2 authorization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BF1039E" w14:textId="3B998D68" w:rsidR="003D6D31" w:rsidRPr="004B5AA8" w:rsidRDefault="003D6D31" w:rsidP="004F6A7B">
            <w:pPr>
              <w:pStyle w:val="TAL"/>
              <w:rPr>
                <w:sz w:val="16"/>
              </w:rPr>
            </w:pPr>
            <w:r w:rsidRPr="004B5AA8">
              <w:rPr>
                <w:sz w:val="16"/>
              </w:rPr>
              <w:t>17.6.0</w:t>
            </w:r>
          </w:p>
        </w:tc>
      </w:tr>
      <w:tr w:rsidR="004F6A7B" w:rsidRPr="004F6A7B" w14:paraId="29F481F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3FEB9AA" w14:textId="5BB1AE8D" w:rsidR="003D6D31" w:rsidRPr="004B5AA8" w:rsidRDefault="003D6D31" w:rsidP="004F6A7B">
            <w:pPr>
              <w:pStyle w:val="TAL"/>
              <w:rPr>
                <w:sz w:val="16"/>
              </w:rPr>
            </w:pPr>
            <w:r w:rsidRPr="004B5AA8">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E25914B" w14:textId="4A824751" w:rsidR="003D6D31" w:rsidRPr="004B5AA8" w:rsidRDefault="003D6D31" w:rsidP="004F6A7B">
            <w:pPr>
              <w:pStyle w:val="TAL"/>
              <w:rPr>
                <w:sz w:val="16"/>
              </w:rPr>
            </w:pPr>
            <w:r w:rsidRPr="004B5AA8">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2439854" w14:textId="65ABC0E9" w:rsidR="003D6D31" w:rsidRPr="004B5AA8" w:rsidRDefault="003D6D31" w:rsidP="004F6A7B">
            <w:pPr>
              <w:pStyle w:val="TAL"/>
              <w:rPr>
                <w:sz w:val="16"/>
              </w:rPr>
            </w:pPr>
            <w:r w:rsidRPr="004B5AA8">
              <w:rPr>
                <w:sz w:val="16"/>
              </w:rPr>
              <w:t>CP-2202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6379D32" w14:textId="4575F021" w:rsidR="003D6D31" w:rsidRPr="004B5AA8" w:rsidRDefault="003D6D31" w:rsidP="004F6A7B">
            <w:pPr>
              <w:pStyle w:val="TAL"/>
              <w:rPr>
                <w:sz w:val="16"/>
              </w:rPr>
            </w:pPr>
            <w:r w:rsidRPr="004B5AA8">
              <w:rPr>
                <w:sz w:val="16"/>
              </w:rPr>
              <w:t>366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E963001" w14:textId="41244A6D" w:rsidR="003D6D31" w:rsidRPr="004B5AA8" w:rsidRDefault="003D6D31" w:rsidP="004F6A7B">
            <w:pPr>
              <w:pStyle w:val="TAL"/>
              <w:rPr>
                <w:sz w:val="16"/>
              </w:rPr>
            </w:pPr>
            <w:r w:rsidRPr="004B5AA8">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2BC499E" w14:textId="70EE5A8E" w:rsidR="003D6D31" w:rsidRPr="004B5AA8" w:rsidRDefault="003D6D31"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C60EF2B" w14:textId="530816DC" w:rsidR="003D6D31" w:rsidRPr="004B5AA8" w:rsidRDefault="003D6D31" w:rsidP="004F6A7B">
            <w:pPr>
              <w:pStyle w:val="TAL"/>
              <w:rPr>
                <w:sz w:val="16"/>
              </w:rPr>
            </w:pPr>
            <w:r w:rsidRPr="004B5AA8">
              <w:rPr>
                <w:sz w:val="16"/>
              </w:rPr>
              <w:t>EMM cause for UAS services not allowe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DC40402" w14:textId="5EE13853" w:rsidR="003D6D31" w:rsidRPr="004B5AA8" w:rsidRDefault="003D6D31" w:rsidP="004F6A7B">
            <w:pPr>
              <w:pStyle w:val="TAL"/>
              <w:rPr>
                <w:sz w:val="16"/>
              </w:rPr>
            </w:pPr>
            <w:r w:rsidRPr="004B5AA8">
              <w:rPr>
                <w:sz w:val="16"/>
              </w:rPr>
              <w:t>17.6.0</w:t>
            </w:r>
          </w:p>
        </w:tc>
      </w:tr>
      <w:tr w:rsidR="004F6A7B" w:rsidRPr="004F6A7B" w14:paraId="5CC6E4E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C9F51DC" w14:textId="55478725" w:rsidR="003D6D31" w:rsidRPr="004B5AA8" w:rsidRDefault="003D6D31" w:rsidP="004F6A7B">
            <w:pPr>
              <w:pStyle w:val="TAL"/>
              <w:rPr>
                <w:sz w:val="16"/>
              </w:rPr>
            </w:pPr>
            <w:r w:rsidRPr="004B5AA8">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7144223" w14:textId="34187680" w:rsidR="003D6D31" w:rsidRPr="004B5AA8" w:rsidRDefault="003D6D31" w:rsidP="004F6A7B">
            <w:pPr>
              <w:pStyle w:val="TAL"/>
              <w:rPr>
                <w:sz w:val="16"/>
              </w:rPr>
            </w:pPr>
            <w:r w:rsidRPr="004B5AA8">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F39EAB0" w14:textId="09149AF7" w:rsidR="003D6D31" w:rsidRPr="004B5AA8" w:rsidRDefault="003D6D31" w:rsidP="004F6A7B">
            <w:pPr>
              <w:pStyle w:val="TAL"/>
              <w:rPr>
                <w:sz w:val="16"/>
              </w:rPr>
            </w:pPr>
            <w:r w:rsidRPr="004B5AA8">
              <w:rPr>
                <w:sz w:val="16"/>
              </w:rPr>
              <w:t>CP-22026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BED680F" w14:textId="09397FB7" w:rsidR="003D6D31" w:rsidRPr="004B5AA8" w:rsidRDefault="003D6D31" w:rsidP="004F6A7B">
            <w:pPr>
              <w:pStyle w:val="TAL"/>
              <w:rPr>
                <w:sz w:val="16"/>
              </w:rPr>
            </w:pPr>
            <w:r w:rsidRPr="004B5AA8">
              <w:rPr>
                <w:sz w:val="16"/>
              </w:rPr>
              <w:t>366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DBDE6B0" w14:textId="5F54E207" w:rsidR="003D6D31" w:rsidRPr="004B5AA8" w:rsidRDefault="003D6D31" w:rsidP="004F6A7B">
            <w:pPr>
              <w:pStyle w:val="TAL"/>
              <w:rPr>
                <w:sz w:val="16"/>
              </w:rPr>
            </w:pPr>
            <w:r w:rsidRPr="004B5AA8">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9479C51" w14:textId="24666346" w:rsidR="003D6D31" w:rsidRPr="004B5AA8" w:rsidRDefault="003D6D31" w:rsidP="004F6A7B">
            <w:pPr>
              <w:pStyle w:val="TAL"/>
              <w:rPr>
                <w:sz w:val="16"/>
              </w:rPr>
            </w:pPr>
            <w:r w:rsidRPr="004B5AA8">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B44B9F9" w14:textId="6C987C8E" w:rsidR="003D6D31" w:rsidRPr="004B5AA8" w:rsidRDefault="003D6D31" w:rsidP="004F6A7B">
            <w:pPr>
              <w:pStyle w:val="TAL"/>
              <w:rPr>
                <w:sz w:val="16"/>
              </w:rPr>
            </w:pPr>
            <w:r w:rsidRPr="004B5AA8">
              <w:rPr>
                <w:sz w:val="16"/>
              </w:rPr>
              <w:t>Term definitions for satellite acces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69F6A88" w14:textId="1C88790C" w:rsidR="003D6D31" w:rsidRPr="004B5AA8" w:rsidRDefault="003D6D31" w:rsidP="004F6A7B">
            <w:pPr>
              <w:pStyle w:val="TAL"/>
              <w:rPr>
                <w:sz w:val="16"/>
              </w:rPr>
            </w:pPr>
            <w:r w:rsidRPr="004B5AA8">
              <w:rPr>
                <w:sz w:val="16"/>
              </w:rPr>
              <w:t>17.6.0</w:t>
            </w:r>
          </w:p>
        </w:tc>
      </w:tr>
      <w:tr w:rsidR="004F6A7B" w:rsidRPr="004F6A7B" w14:paraId="1EFDC67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BEC5792" w14:textId="08B3AA43" w:rsidR="003D6D31" w:rsidRPr="004B5AA8" w:rsidRDefault="003D6D31" w:rsidP="004F6A7B">
            <w:pPr>
              <w:pStyle w:val="TAL"/>
              <w:rPr>
                <w:sz w:val="16"/>
              </w:rPr>
            </w:pPr>
            <w:r w:rsidRPr="004B5AA8">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4E862D6" w14:textId="6F977672" w:rsidR="003D6D31" w:rsidRPr="004B5AA8" w:rsidRDefault="003D6D31" w:rsidP="004F6A7B">
            <w:pPr>
              <w:pStyle w:val="TAL"/>
              <w:rPr>
                <w:sz w:val="16"/>
              </w:rPr>
            </w:pPr>
            <w:r w:rsidRPr="004B5AA8">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224B40A" w14:textId="7689B3EB" w:rsidR="003D6D31" w:rsidRPr="004B5AA8" w:rsidRDefault="003D6D31" w:rsidP="004F6A7B">
            <w:pPr>
              <w:pStyle w:val="TAL"/>
              <w:rPr>
                <w:sz w:val="16"/>
              </w:rPr>
            </w:pPr>
            <w:r w:rsidRPr="004B5AA8">
              <w:rPr>
                <w:sz w:val="16"/>
              </w:rPr>
              <w:t>CP-22024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51BA6B2" w14:textId="450DFC12" w:rsidR="003D6D31" w:rsidRPr="004B5AA8" w:rsidRDefault="003D6D31" w:rsidP="004F6A7B">
            <w:pPr>
              <w:pStyle w:val="TAL"/>
              <w:rPr>
                <w:sz w:val="16"/>
              </w:rPr>
            </w:pPr>
            <w:r w:rsidRPr="004B5AA8">
              <w:rPr>
                <w:sz w:val="16"/>
              </w:rPr>
              <w:t>366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0D6C3F2" w14:textId="4B73AB39" w:rsidR="003D6D31" w:rsidRPr="004B5AA8" w:rsidRDefault="003D6D31" w:rsidP="004F6A7B">
            <w:pPr>
              <w:pStyle w:val="TAL"/>
              <w:rPr>
                <w:sz w:val="16"/>
              </w:rPr>
            </w:pPr>
            <w:r w:rsidRPr="004B5AA8">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A27E71E" w14:textId="57DD9760" w:rsidR="003D6D31" w:rsidRPr="004B5AA8" w:rsidRDefault="003D6D31"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7DA3953" w14:textId="3CCAA065" w:rsidR="003D6D31" w:rsidRPr="004B5AA8" w:rsidRDefault="003D6D31" w:rsidP="004F6A7B">
            <w:pPr>
              <w:pStyle w:val="TAL"/>
              <w:rPr>
                <w:sz w:val="16"/>
              </w:rPr>
            </w:pPr>
            <w:r w:rsidRPr="004B5AA8">
              <w:rPr>
                <w:sz w:val="16"/>
              </w:rPr>
              <w:t>The handling of paging cause support indicator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9D5ED4E" w14:textId="08E66A65" w:rsidR="003D6D31" w:rsidRPr="004B5AA8" w:rsidRDefault="003D6D31" w:rsidP="004F6A7B">
            <w:pPr>
              <w:pStyle w:val="TAL"/>
              <w:rPr>
                <w:sz w:val="16"/>
              </w:rPr>
            </w:pPr>
            <w:r w:rsidRPr="004B5AA8">
              <w:rPr>
                <w:sz w:val="16"/>
              </w:rPr>
              <w:t>17.6.0</w:t>
            </w:r>
          </w:p>
        </w:tc>
      </w:tr>
      <w:tr w:rsidR="004F6A7B" w:rsidRPr="004F6A7B" w14:paraId="3B7B49D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4EA4488" w14:textId="03CB8FBA" w:rsidR="003D6D31" w:rsidRPr="004B5AA8" w:rsidRDefault="003D6D31" w:rsidP="004F6A7B">
            <w:pPr>
              <w:pStyle w:val="TAL"/>
              <w:rPr>
                <w:sz w:val="16"/>
              </w:rPr>
            </w:pPr>
            <w:r w:rsidRPr="004B5AA8">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A540593" w14:textId="335579E9" w:rsidR="003D6D31" w:rsidRPr="004B5AA8" w:rsidRDefault="003D6D31" w:rsidP="004F6A7B">
            <w:pPr>
              <w:pStyle w:val="TAL"/>
              <w:rPr>
                <w:sz w:val="16"/>
              </w:rPr>
            </w:pPr>
            <w:r w:rsidRPr="004B5AA8">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466AF18" w14:textId="6AB6AEED" w:rsidR="003D6D31" w:rsidRPr="004B5AA8" w:rsidRDefault="003D6D31" w:rsidP="004F6A7B">
            <w:pPr>
              <w:pStyle w:val="TAL"/>
              <w:rPr>
                <w:sz w:val="16"/>
              </w:rPr>
            </w:pPr>
            <w:r w:rsidRPr="004B5AA8">
              <w:rPr>
                <w:sz w:val="16"/>
              </w:rPr>
              <w:t>CP-2202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2580BA0" w14:textId="6D074A37" w:rsidR="003D6D31" w:rsidRPr="004B5AA8" w:rsidRDefault="003D6D31" w:rsidP="004F6A7B">
            <w:pPr>
              <w:pStyle w:val="TAL"/>
              <w:rPr>
                <w:sz w:val="16"/>
              </w:rPr>
            </w:pPr>
            <w:r w:rsidRPr="004B5AA8">
              <w:rPr>
                <w:sz w:val="16"/>
              </w:rPr>
              <w:t>367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6C2E626" w14:textId="47F94F36" w:rsidR="003D6D31" w:rsidRPr="004B5AA8" w:rsidRDefault="003D6D31" w:rsidP="004F6A7B">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E03FE4B" w14:textId="1243FAA7" w:rsidR="003D6D31" w:rsidRPr="004B5AA8" w:rsidRDefault="003D6D31"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A3F6FD2" w14:textId="1CFE2881" w:rsidR="003D6D31" w:rsidRPr="004B5AA8" w:rsidRDefault="003D6D31" w:rsidP="004F6A7B">
            <w:pPr>
              <w:pStyle w:val="TAL"/>
              <w:rPr>
                <w:sz w:val="16"/>
              </w:rPr>
            </w:pPr>
            <w:r w:rsidRPr="004B5AA8">
              <w:rPr>
                <w:sz w:val="16"/>
              </w:rPr>
              <w:t>Connection release for emergency service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EB18655" w14:textId="77B1F128" w:rsidR="003D6D31" w:rsidRPr="004B5AA8" w:rsidRDefault="003D6D31" w:rsidP="004F6A7B">
            <w:pPr>
              <w:pStyle w:val="TAL"/>
              <w:rPr>
                <w:sz w:val="16"/>
              </w:rPr>
            </w:pPr>
            <w:r w:rsidRPr="004B5AA8">
              <w:rPr>
                <w:sz w:val="16"/>
              </w:rPr>
              <w:t>17.6.0</w:t>
            </w:r>
          </w:p>
        </w:tc>
      </w:tr>
      <w:tr w:rsidR="004F6A7B" w:rsidRPr="004F6A7B" w14:paraId="6499A9F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ACB212F" w14:textId="761B77A5" w:rsidR="003D6D31" w:rsidRPr="004B5AA8" w:rsidRDefault="003D6D31" w:rsidP="004F6A7B">
            <w:pPr>
              <w:pStyle w:val="TAL"/>
              <w:rPr>
                <w:sz w:val="16"/>
              </w:rPr>
            </w:pPr>
            <w:r w:rsidRPr="004B5AA8">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DC4D10E" w14:textId="16C9F73F" w:rsidR="003D6D31" w:rsidRPr="004B5AA8" w:rsidRDefault="003D6D31" w:rsidP="004F6A7B">
            <w:pPr>
              <w:pStyle w:val="TAL"/>
              <w:rPr>
                <w:sz w:val="16"/>
              </w:rPr>
            </w:pPr>
            <w:r w:rsidRPr="004B5AA8">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294DCC8" w14:textId="4EC796FE" w:rsidR="003D6D31" w:rsidRPr="004B5AA8" w:rsidRDefault="003D6D31" w:rsidP="004F6A7B">
            <w:pPr>
              <w:pStyle w:val="TAL"/>
              <w:rPr>
                <w:sz w:val="16"/>
              </w:rPr>
            </w:pPr>
            <w:r w:rsidRPr="004B5AA8">
              <w:rPr>
                <w:sz w:val="16"/>
              </w:rPr>
              <w:t>CP-22024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3E69E33" w14:textId="3B735E71" w:rsidR="003D6D31" w:rsidRPr="004B5AA8" w:rsidRDefault="003D6D31" w:rsidP="004F6A7B">
            <w:pPr>
              <w:pStyle w:val="TAL"/>
              <w:rPr>
                <w:sz w:val="16"/>
              </w:rPr>
            </w:pPr>
            <w:r w:rsidRPr="004B5AA8">
              <w:rPr>
                <w:sz w:val="16"/>
              </w:rPr>
              <w:t>367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14FF78C" w14:textId="5E0742DA" w:rsidR="003D6D31" w:rsidRPr="004B5AA8" w:rsidRDefault="003D6D31" w:rsidP="004F6A7B">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3D89ACA" w14:textId="29B3EE97" w:rsidR="003D6D31" w:rsidRPr="004B5AA8" w:rsidRDefault="003D6D31"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7B704A2" w14:textId="5F682DC3" w:rsidR="003D6D31" w:rsidRPr="004B5AA8" w:rsidRDefault="003D6D31" w:rsidP="004F6A7B">
            <w:pPr>
              <w:pStyle w:val="TAL"/>
              <w:rPr>
                <w:sz w:val="16"/>
              </w:rPr>
            </w:pPr>
            <w:r w:rsidRPr="004B5AA8">
              <w:rPr>
                <w:sz w:val="16"/>
              </w:rPr>
              <w:t>Removing the terminology preferences when referring to the deletion of paging restrictions in the network during Service Request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3399F1B" w14:textId="3C513D02" w:rsidR="003D6D31" w:rsidRPr="004B5AA8" w:rsidRDefault="003D6D31" w:rsidP="004F6A7B">
            <w:pPr>
              <w:pStyle w:val="TAL"/>
              <w:rPr>
                <w:sz w:val="16"/>
              </w:rPr>
            </w:pPr>
            <w:r w:rsidRPr="004B5AA8">
              <w:rPr>
                <w:sz w:val="16"/>
              </w:rPr>
              <w:t>17.6.0</w:t>
            </w:r>
          </w:p>
        </w:tc>
      </w:tr>
      <w:tr w:rsidR="004F6A7B" w:rsidRPr="004F6A7B" w14:paraId="0940FE1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4052D4A" w14:textId="1D612834" w:rsidR="003D6D31" w:rsidRPr="004B5AA8" w:rsidRDefault="003D6D31" w:rsidP="004F6A7B">
            <w:pPr>
              <w:pStyle w:val="TAL"/>
              <w:rPr>
                <w:sz w:val="16"/>
              </w:rPr>
            </w:pPr>
            <w:r w:rsidRPr="004B5AA8">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5A71F50" w14:textId="335016ED" w:rsidR="003D6D31" w:rsidRPr="004B5AA8" w:rsidRDefault="003D6D31" w:rsidP="004F6A7B">
            <w:pPr>
              <w:pStyle w:val="TAL"/>
              <w:rPr>
                <w:sz w:val="16"/>
              </w:rPr>
            </w:pPr>
            <w:r w:rsidRPr="004B5AA8">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7691915" w14:textId="159C5D53" w:rsidR="003D6D31" w:rsidRPr="004B5AA8" w:rsidRDefault="003D6D31" w:rsidP="004F6A7B">
            <w:pPr>
              <w:pStyle w:val="TAL"/>
              <w:rPr>
                <w:sz w:val="16"/>
              </w:rPr>
            </w:pPr>
            <w:r w:rsidRPr="004B5AA8">
              <w:rPr>
                <w:sz w:val="16"/>
              </w:rPr>
              <w:t>CP-2202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5F3E603" w14:textId="4E4C4D53" w:rsidR="003D6D31" w:rsidRPr="004B5AA8" w:rsidRDefault="003D6D31" w:rsidP="004F6A7B">
            <w:pPr>
              <w:pStyle w:val="TAL"/>
              <w:rPr>
                <w:sz w:val="16"/>
              </w:rPr>
            </w:pPr>
            <w:r w:rsidRPr="004B5AA8">
              <w:rPr>
                <w:sz w:val="16"/>
              </w:rPr>
              <w:t>367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8CBE172" w14:textId="77A9088B" w:rsidR="003D6D31" w:rsidRPr="004B5AA8" w:rsidRDefault="003D6D31" w:rsidP="004F6A7B">
            <w:pPr>
              <w:pStyle w:val="TAL"/>
              <w:rPr>
                <w:sz w:val="16"/>
              </w:rPr>
            </w:pPr>
            <w:r w:rsidRPr="004B5AA8">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094C2E2" w14:textId="31D0F90D" w:rsidR="003D6D31" w:rsidRPr="004B5AA8" w:rsidRDefault="003D6D31"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605243C" w14:textId="4DF52002" w:rsidR="003D6D31" w:rsidRPr="004B5AA8" w:rsidRDefault="003D6D31" w:rsidP="004F6A7B">
            <w:pPr>
              <w:pStyle w:val="TAL"/>
              <w:rPr>
                <w:sz w:val="16"/>
              </w:rPr>
            </w:pPr>
            <w:r w:rsidRPr="004B5AA8">
              <w:rPr>
                <w:sz w:val="16"/>
              </w:rPr>
              <w:t>UE to release NAS signalling connection and indicate Paging restriction during mobility TAU only if no emergency service is ongoing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E4BB3E5" w14:textId="554D8439" w:rsidR="003D6D31" w:rsidRPr="004B5AA8" w:rsidRDefault="003D6D31" w:rsidP="004F6A7B">
            <w:pPr>
              <w:pStyle w:val="TAL"/>
              <w:rPr>
                <w:sz w:val="16"/>
              </w:rPr>
            </w:pPr>
            <w:r w:rsidRPr="004B5AA8">
              <w:rPr>
                <w:sz w:val="16"/>
              </w:rPr>
              <w:t>17.6.0</w:t>
            </w:r>
          </w:p>
        </w:tc>
      </w:tr>
      <w:tr w:rsidR="004F6A7B" w:rsidRPr="004F6A7B" w14:paraId="10BF4BC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57345DD" w14:textId="15CBE28C" w:rsidR="003D6D31" w:rsidRPr="004B5AA8" w:rsidRDefault="003D6D31" w:rsidP="004F6A7B">
            <w:pPr>
              <w:pStyle w:val="TAL"/>
              <w:rPr>
                <w:sz w:val="16"/>
              </w:rPr>
            </w:pPr>
            <w:r w:rsidRPr="004B5AA8">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24C102C" w14:textId="49BEDDFD" w:rsidR="003D6D31" w:rsidRPr="004B5AA8" w:rsidRDefault="003D6D31" w:rsidP="004F6A7B">
            <w:pPr>
              <w:pStyle w:val="TAL"/>
              <w:rPr>
                <w:sz w:val="16"/>
              </w:rPr>
            </w:pPr>
            <w:r w:rsidRPr="004B5AA8">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B151625" w14:textId="4BB38A23" w:rsidR="003D6D31" w:rsidRPr="004B5AA8" w:rsidRDefault="003D6D31" w:rsidP="004F6A7B">
            <w:pPr>
              <w:pStyle w:val="TAL"/>
              <w:rPr>
                <w:sz w:val="16"/>
              </w:rPr>
            </w:pPr>
            <w:r w:rsidRPr="004B5AA8">
              <w:rPr>
                <w:sz w:val="16"/>
              </w:rPr>
              <w:t>CP-2202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2FF38B9" w14:textId="741B5D62" w:rsidR="003D6D31" w:rsidRPr="004B5AA8" w:rsidRDefault="003D6D31" w:rsidP="004F6A7B">
            <w:pPr>
              <w:pStyle w:val="TAL"/>
              <w:rPr>
                <w:sz w:val="16"/>
              </w:rPr>
            </w:pPr>
            <w:r w:rsidRPr="004B5AA8">
              <w:rPr>
                <w:sz w:val="16"/>
              </w:rPr>
              <w:t>367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42FDC49" w14:textId="511CBFCA" w:rsidR="003D6D31" w:rsidRPr="004B5AA8" w:rsidRDefault="003D6D31" w:rsidP="004F6A7B">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B22B682" w14:textId="49283F4D" w:rsidR="003D6D31" w:rsidRPr="004B5AA8" w:rsidRDefault="003D6D31" w:rsidP="004F6A7B">
            <w:pPr>
              <w:pStyle w:val="TAL"/>
              <w:rPr>
                <w:sz w:val="16"/>
              </w:rPr>
            </w:pPr>
            <w:r w:rsidRPr="004B5AA8">
              <w:rPr>
                <w:sz w:val="16"/>
              </w:rPr>
              <w:t>C</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DC078D7" w14:textId="3C23B0B9" w:rsidR="003D6D31" w:rsidRPr="004B5AA8" w:rsidRDefault="003D6D31" w:rsidP="004F6A7B">
            <w:pPr>
              <w:pStyle w:val="TAL"/>
              <w:rPr>
                <w:sz w:val="16"/>
              </w:rPr>
            </w:pPr>
            <w:r w:rsidRPr="004B5AA8">
              <w:rPr>
                <w:sz w:val="16"/>
              </w:rPr>
              <w:t>Storing of alternative IMSI</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BE87AE4" w14:textId="7A001C94" w:rsidR="003D6D31" w:rsidRPr="004B5AA8" w:rsidRDefault="003D6D31" w:rsidP="004F6A7B">
            <w:pPr>
              <w:pStyle w:val="TAL"/>
              <w:rPr>
                <w:sz w:val="16"/>
              </w:rPr>
            </w:pPr>
            <w:r w:rsidRPr="004B5AA8">
              <w:rPr>
                <w:sz w:val="16"/>
              </w:rPr>
              <w:t>17.6.0</w:t>
            </w:r>
          </w:p>
        </w:tc>
      </w:tr>
      <w:tr w:rsidR="004F6A7B" w:rsidRPr="004F6A7B" w14:paraId="0F7FD62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C710F15" w14:textId="36483E6F" w:rsidR="003D6D31" w:rsidRPr="004B5AA8" w:rsidRDefault="003D6D31" w:rsidP="004F6A7B">
            <w:pPr>
              <w:pStyle w:val="TAL"/>
              <w:rPr>
                <w:sz w:val="16"/>
              </w:rPr>
            </w:pPr>
            <w:r w:rsidRPr="004B5AA8">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85C747E" w14:textId="0C900A1C" w:rsidR="003D6D31" w:rsidRPr="004B5AA8" w:rsidRDefault="003D6D31" w:rsidP="004F6A7B">
            <w:pPr>
              <w:pStyle w:val="TAL"/>
              <w:rPr>
                <w:sz w:val="16"/>
              </w:rPr>
            </w:pPr>
            <w:r w:rsidRPr="004B5AA8">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DEDD3C5" w14:textId="2DE38D7F" w:rsidR="003D6D31" w:rsidRPr="004B5AA8" w:rsidRDefault="003D6D31" w:rsidP="004F6A7B">
            <w:pPr>
              <w:pStyle w:val="TAL"/>
              <w:rPr>
                <w:sz w:val="16"/>
              </w:rPr>
            </w:pPr>
            <w:r w:rsidRPr="004B5AA8">
              <w:rPr>
                <w:sz w:val="16"/>
              </w:rPr>
              <w:t>CP-2202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7E23024" w14:textId="35E8EAB3" w:rsidR="003D6D31" w:rsidRPr="004B5AA8" w:rsidRDefault="003D6D31" w:rsidP="004F6A7B">
            <w:pPr>
              <w:pStyle w:val="TAL"/>
              <w:rPr>
                <w:sz w:val="16"/>
              </w:rPr>
            </w:pPr>
            <w:r w:rsidRPr="004B5AA8">
              <w:rPr>
                <w:sz w:val="16"/>
              </w:rPr>
              <w:t>368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B5DAD6C" w14:textId="3C0EBD52" w:rsidR="003D6D31" w:rsidRPr="004B5AA8" w:rsidRDefault="003D6D31" w:rsidP="004F6A7B">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3D2C1A1" w14:textId="37DC6D75" w:rsidR="003D6D31" w:rsidRPr="004B5AA8" w:rsidRDefault="003D6D31"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75B1C93" w14:textId="632331AC" w:rsidR="003D6D31" w:rsidRPr="004B5AA8" w:rsidRDefault="003D6D31" w:rsidP="004F6A7B">
            <w:pPr>
              <w:pStyle w:val="TAL"/>
              <w:rPr>
                <w:sz w:val="16"/>
              </w:rPr>
            </w:pPr>
            <w:r w:rsidRPr="004B5AA8">
              <w:rPr>
                <w:sz w:val="16"/>
              </w:rPr>
              <w:t>Timer handling on Negotiated IMSI offse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D63FA22" w14:textId="5D2881F8" w:rsidR="003D6D31" w:rsidRPr="004B5AA8" w:rsidRDefault="003D6D31" w:rsidP="004F6A7B">
            <w:pPr>
              <w:pStyle w:val="TAL"/>
              <w:rPr>
                <w:sz w:val="16"/>
              </w:rPr>
            </w:pPr>
            <w:r w:rsidRPr="004B5AA8">
              <w:rPr>
                <w:sz w:val="16"/>
              </w:rPr>
              <w:t>17.6.0</w:t>
            </w:r>
          </w:p>
        </w:tc>
      </w:tr>
      <w:tr w:rsidR="004F6A7B" w:rsidRPr="004F6A7B" w14:paraId="4D240A9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574F661" w14:textId="7AB6F7E7" w:rsidR="003D6D31" w:rsidRPr="004B5AA8" w:rsidRDefault="003D6D31" w:rsidP="004F6A7B">
            <w:pPr>
              <w:pStyle w:val="TAL"/>
              <w:rPr>
                <w:sz w:val="16"/>
              </w:rPr>
            </w:pPr>
            <w:r w:rsidRPr="004B5AA8">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31CA223" w14:textId="585149D5" w:rsidR="003D6D31" w:rsidRPr="004B5AA8" w:rsidRDefault="003D6D31" w:rsidP="004F6A7B">
            <w:pPr>
              <w:pStyle w:val="TAL"/>
              <w:rPr>
                <w:sz w:val="16"/>
              </w:rPr>
            </w:pPr>
            <w:r w:rsidRPr="004B5AA8">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C84C359" w14:textId="112FC859" w:rsidR="003D6D31" w:rsidRPr="004B5AA8" w:rsidRDefault="003D6D31" w:rsidP="004F6A7B">
            <w:pPr>
              <w:pStyle w:val="TAL"/>
              <w:rPr>
                <w:sz w:val="16"/>
              </w:rPr>
            </w:pPr>
            <w:r w:rsidRPr="004B5AA8">
              <w:rPr>
                <w:sz w:val="16"/>
              </w:rPr>
              <w:t>CP-22024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C4714BC" w14:textId="678051FE" w:rsidR="003D6D31" w:rsidRPr="004B5AA8" w:rsidRDefault="003D6D31" w:rsidP="004F6A7B">
            <w:pPr>
              <w:pStyle w:val="TAL"/>
              <w:rPr>
                <w:sz w:val="16"/>
              </w:rPr>
            </w:pPr>
            <w:r w:rsidRPr="004B5AA8">
              <w:rPr>
                <w:sz w:val="16"/>
              </w:rPr>
              <w:t>368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DF33D3F" w14:textId="7AF27888" w:rsidR="003D6D31" w:rsidRPr="004B5AA8" w:rsidRDefault="003D6D31" w:rsidP="004F6A7B">
            <w:pPr>
              <w:pStyle w:val="TAL"/>
              <w:rPr>
                <w:sz w:val="16"/>
              </w:rPr>
            </w:pPr>
            <w:r w:rsidRPr="004B5AA8">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78188A2" w14:textId="7A894B1C" w:rsidR="003D6D31" w:rsidRPr="004B5AA8" w:rsidRDefault="003D6D31"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F637450" w14:textId="03E5EDBA" w:rsidR="003D6D31" w:rsidRPr="004B5AA8" w:rsidRDefault="003D6D31" w:rsidP="004F6A7B">
            <w:pPr>
              <w:pStyle w:val="TAL"/>
              <w:rPr>
                <w:sz w:val="16"/>
              </w:rPr>
            </w:pPr>
            <w:r w:rsidRPr="004B5AA8">
              <w:rPr>
                <w:sz w:val="16"/>
              </w:rPr>
              <w:t>Condition for inclusion of Additional GUTI IE in the TAU Reques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571E327" w14:textId="2556A108" w:rsidR="003D6D31" w:rsidRPr="004B5AA8" w:rsidRDefault="003D6D31" w:rsidP="004F6A7B">
            <w:pPr>
              <w:pStyle w:val="TAL"/>
              <w:rPr>
                <w:sz w:val="16"/>
              </w:rPr>
            </w:pPr>
            <w:r w:rsidRPr="004B5AA8">
              <w:rPr>
                <w:sz w:val="16"/>
              </w:rPr>
              <w:t>17.6.0</w:t>
            </w:r>
          </w:p>
        </w:tc>
      </w:tr>
      <w:tr w:rsidR="004F6A7B" w:rsidRPr="004F6A7B" w14:paraId="6FBADAF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9472D19" w14:textId="6E6FF2E6" w:rsidR="003D6D31" w:rsidRPr="004B5AA8" w:rsidRDefault="003D6D31" w:rsidP="004F6A7B">
            <w:pPr>
              <w:pStyle w:val="TAL"/>
              <w:rPr>
                <w:sz w:val="16"/>
              </w:rPr>
            </w:pPr>
            <w:r w:rsidRPr="004B5AA8">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A99DB4C" w14:textId="57C65D69" w:rsidR="003D6D31" w:rsidRPr="004B5AA8" w:rsidRDefault="003D6D31" w:rsidP="004F6A7B">
            <w:pPr>
              <w:pStyle w:val="TAL"/>
              <w:rPr>
                <w:sz w:val="16"/>
              </w:rPr>
            </w:pPr>
            <w:r w:rsidRPr="004B5AA8">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B7EA376" w14:textId="215D80AB" w:rsidR="003D6D31" w:rsidRPr="004B5AA8" w:rsidRDefault="003D6D31" w:rsidP="004F6A7B">
            <w:pPr>
              <w:pStyle w:val="TAL"/>
              <w:rPr>
                <w:sz w:val="16"/>
              </w:rPr>
            </w:pPr>
            <w:r w:rsidRPr="004B5AA8">
              <w:rPr>
                <w:sz w:val="16"/>
              </w:rPr>
              <w:t>CP-22026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451D031" w14:textId="3534F323" w:rsidR="003D6D31" w:rsidRPr="004B5AA8" w:rsidRDefault="003D6D31" w:rsidP="004F6A7B">
            <w:pPr>
              <w:pStyle w:val="TAL"/>
              <w:rPr>
                <w:sz w:val="16"/>
              </w:rPr>
            </w:pPr>
            <w:r w:rsidRPr="004B5AA8">
              <w:rPr>
                <w:sz w:val="16"/>
              </w:rPr>
              <w:t>368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1ACB7F9" w14:textId="4BD41588" w:rsidR="003D6D31" w:rsidRPr="004B5AA8" w:rsidRDefault="003D6D31" w:rsidP="004F6A7B">
            <w:pPr>
              <w:pStyle w:val="TAL"/>
              <w:rPr>
                <w:sz w:val="16"/>
              </w:rPr>
            </w:pPr>
            <w:r w:rsidRPr="004B5AA8">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A1AB2EF" w14:textId="2F4053EB" w:rsidR="003D6D31" w:rsidRPr="004B5AA8" w:rsidRDefault="003D6D31"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D4F4EBF" w14:textId="210A4A9A" w:rsidR="003D6D31" w:rsidRPr="004B5AA8" w:rsidRDefault="003D6D31" w:rsidP="004F6A7B">
            <w:pPr>
              <w:pStyle w:val="TAL"/>
              <w:rPr>
                <w:sz w:val="16"/>
              </w:rPr>
            </w:pPr>
            <w:r w:rsidRPr="004B5AA8">
              <w:rPr>
                <w:sz w:val="16"/>
              </w:rPr>
              <w:t>Remove Editor's Note in TS24.301 about RAN work on UPIP support for EPC</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68CB9A5" w14:textId="23237C46" w:rsidR="003D6D31" w:rsidRPr="004B5AA8" w:rsidRDefault="003D6D31" w:rsidP="004F6A7B">
            <w:pPr>
              <w:pStyle w:val="TAL"/>
              <w:rPr>
                <w:sz w:val="16"/>
              </w:rPr>
            </w:pPr>
            <w:r w:rsidRPr="004B5AA8">
              <w:rPr>
                <w:sz w:val="16"/>
              </w:rPr>
              <w:t>17.6.0</w:t>
            </w:r>
          </w:p>
        </w:tc>
      </w:tr>
      <w:tr w:rsidR="004F6A7B" w:rsidRPr="004F6A7B" w14:paraId="108118C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680273F" w14:textId="43A0CE15" w:rsidR="003D6D31" w:rsidRPr="004B5AA8" w:rsidRDefault="003D6D31" w:rsidP="004F6A7B">
            <w:pPr>
              <w:pStyle w:val="TAL"/>
              <w:rPr>
                <w:sz w:val="16"/>
              </w:rPr>
            </w:pPr>
            <w:r w:rsidRPr="004B5AA8">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D6E71E8" w14:textId="0B0EC729" w:rsidR="003D6D31" w:rsidRPr="004B5AA8" w:rsidRDefault="003D6D31" w:rsidP="004F6A7B">
            <w:pPr>
              <w:pStyle w:val="TAL"/>
              <w:rPr>
                <w:sz w:val="16"/>
              </w:rPr>
            </w:pPr>
            <w:r w:rsidRPr="004B5AA8">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11498D7" w14:textId="3893A55A" w:rsidR="003D6D31" w:rsidRPr="004B5AA8" w:rsidRDefault="003D6D31" w:rsidP="004F6A7B">
            <w:pPr>
              <w:pStyle w:val="TAL"/>
              <w:rPr>
                <w:sz w:val="16"/>
              </w:rPr>
            </w:pPr>
            <w:r w:rsidRPr="004B5AA8">
              <w:rPr>
                <w:sz w:val="16"/>
              </w:rPr>
              <w:t>CP-22024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E38357C" w14:textId="4955B3F0" w:rsidR="003D6D31" w:rsidRPr="004B5AA8" w:rsidRDefault="003D6D31" w:rsidP="004F6A7B">
            <w:pPr>
              <w:pStyle w:val="TAL"/>
              <w:rPr>
                <w:sz w:val="16"/>
              </w:rPr>
            </w:pPr>
            <w:r w:rsidRPr="004B5AA8">
              <w:rPr>
                <w:sz w:val="16"/>
              </w:rPr>
              <w:t>368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D68DDE4" w14:textId="20464CEF" w:rsidR="003D6D31" w:rsidRPr="004B5AA8" w:rsidRDefault="003D6D31" w:rsidP="004F6A7B">
            <w:pPr>
              <w:pStyle w:val="TAL"/>
              <w:rPr>
                <w:sz w:val="16"/>
              </w:rPr>
            </w:pPr>
            <w:r w:rsidRPr="004B5AA8">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B1559CE" w14:textId="2155F35F" w:rsidR="003D6D31" w:rsidRPr="004B5AA8" w:rsidRDefault="003D6D31"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D2315D8" w14:textId="61FF1214" w:rsidR="003D6D31" w:rsidRPr="004B5AA8" w:rsidRDefault="003D6D31" w:rsidP="004F6A7B">
            <w:pPr>
              <w:pStyle w:val="TAL"/>
              <w:rPr>
                <w:sz w:val="16"/>
              </w:rPr>
            </w:pPr>
            <w:r w:rsidRPr="004B5AA8">
              <w:rPr>
                <w:sz w:val="16"/>
              </w:rPr>
              <w:t>Terminology clean up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609C96D" w14:textId="0A1FC9F9" w:rsidR="003D6D31" w:rsidRPr="004B5AA8" w:rsidRDefault="003D6D31" w:rsidP="004F6A7B">
            <w:pPr>
              <w:pStyle w:val="TAL"/>
              <w:rPr>
                <w:sz w:val="16"/>
              </w:rPr>
            </w:pPr>
            <w:r w:rsidRPr="004B5AA8">
              <w:rPr>
                <w:sz w:val="16"/>
              </w:rPr>
              <w:t>17.6.0</w:t>
            </w:r>
          </w:p>
        </w:tc>
      </w:tr>
      <w:tr w:rsidR="004F6A7B" w:rsidRPr="004F6A7B" w14:paraId="57B9F7D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3F890FE" w14:textId="1466F3CA" w:rsidR="003D6D31" w:rsidRPr="004B5AA8" w:rsidRDefault="003D6D31" w:rsidP="004F6A7B">
            <w:pPr>
              <w:pStyle w:val="TAL"/>
              <w:rPr>
                <w:sz w:val="16"/>
              </w:rPr>
            </w:pPr>
            <w:r w:rsidRPr="004B5AA8">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1DF516A" w14:textId="4CA354B0" w:rsidR="003D6D31" w:rsidRPr="004B5AA8" w:rsidRDefault="003D6D31" w:rsidP="004F6A7B">
            <w:pPr>
              <w:pStyle w:val="TAL"/>
              <w:rPr>
                <w:sz w:val="16"/>
              </w:rPr>
            </w:pPr>
            <w:r w:rsidRPr="004B5AA8">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F4333FC" w14:textId="0FB3444B" w:rsidR="003D6D31" w:rsidRPr="004B5AA8" w:rsidRDefault="003D6D31" w:rsidP="004F6A7B">
            <w:pPr>
              <w:pStyle w:val="TAL"/>
              <w:rPr>
                <w:sz w:val="16"/>
              </w:rPr>
            </w:pPr>
            <w:r w:rsidRPr="004B5AA8">
              <w:rPr>
                <w:sz w:val="16"/>
              </w:rPr>
              <w:t>CP-22026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02E3AA4" w14:textId="310F1714" w:rsidR="003D6D31" w:rsidRPr="004B5AA8" w:rsidRDefault="003D6D31" w:rsidP="004F6A7B">
            <w:pPr>
              <w:pStyle w:val="TAL"/>
              <w:rPr>
                <w:sz w:val="16"/>
              </w:rPr>
            </w:pPr>
            <w:r w:rsidRPr="004B5AA8">
              <w:rPr>
                <w:sz w:val="16"/>
              </w:rPr>
              <w:t>368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88C753B" w14:textId="17E8EF02" w:rsidR="003D6D31" w:rsidRPr="004B5AA8" w:rsidRDefault="003D6D31" w:rsidP="004F6A7B">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F7A0F21" w14:textId="6AFF10C0" w:rsidR="003D6D31" w:rsidRPr="004B5AA8" w:rsidRDefault="003D6D31" w:rsidP="004F6A7B">
            <w:pPr>
              <w:pStyle w:val="TAL"/>
              <w:rPr>
                <w:sz w:val="16"/>
              </w:rPr>
            </w:pPr>
            <w:r w:rsidRPr="004B5AA8">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8A355C1" w14:textId="6D5F0702" w:rsidR="003D6D31" w:rsidRPr="004B5AA8" w:rsidRDefault="003D6D31" w:rsidP="004F6A7B">
            <w:pPr>
              <w:pStyle w:val="TAL"/>
              <w:rPr>
                <w:sz w:val="16"/>
              </w:rPr>
            </w:pPr>
            <w:r w:rsidRPr="004B5AA8">
              <w:rPr>
                <w:sz w:val="16"/>
              </w:rPr>
              <w:t>Addition of extended NAS timers via a satellite acces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D1DB51D" w14:textId="15F84BAC" w:rsidR="003D6D31" w:rsidRPr="004B5AA8" w:rsidRDefault="003D6D31" w:rsidP="004F6A7B">
            <w:pPr>
              <w:pStyle w:val="TAL"/>
              <w:rPr>
                <w:sz w:val="16"/>
              </w:rPr>
            </w:pPr>
            <w:r w:rsidRPr="004B5AA8">
              <w:rPr>
                <w:sz w:val="16"/>
              </w:rPr>
              <w:t>17.6.0</w:t>
            </w:r>
          </w:p>
        </w:tc>
      </w:tr>
      <w:tr w:rsidR="004F6A7B" w:rsidRPr="004F6A7B" w14:paraId="06C5235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AB3C838" w14:textId="53E87925" w:rsidR="003D6D31" w:rsidRPr="004B5AA8" w:rsidRDefault="003D6D31" w:rsidP="004F6A7B">
            <w:pPr>
              <w:pStyle w:val="TAL"/>
              <w:rPr>
                <w:sz w:val="16"/>
              </w:rPr>
            </w:pPr>
            <w:r w:rsidRPr="004B5AA8">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E14E523" w14:textId="187C6C6A" w:rsidR="003D6D31" w:rsidRPr="004B5AA8" w:rsidRDefault="003D6D31" w:rsidP="004F6A7B">
            <w:pPr>
              <w:pStyle w:val="TAL"/>
              <w:rPr>
                <w:sz w:val="16"/>
              </w:rPr>
            </w:pPr>
            <w:r w:rsidRPr="004B5AA8">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2A72C8F" w14:textId="0D0AE941" w:rsidR="003D6D31" w:rsidRPr="004B5AA8" w:rsidRDefault="003D6D31" w:rsidP="004F6A7B">
            <w:pPr>
              <w:pStyle w:val="TAL"/>
              <w:rPr>
                <w:sz w:val="16"/>
              </w:rPr>
            </w:pPr>
            <w:r w:rsidRPr="004B5AA8">
              <w:rPr>
                <w:sz w:val="16"/>
              </w:rPr>
              <w:t>CP-22027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2653050" w14:textId="63721C12" w:rsidR="003D6D31" w:rsidRPr="004B5AA8" w:rsidRDefault="003D6D31" w:rsidP="004F6A7B">
            <w:pPr>
              <w:pStyle w:val="TAL"/>
              <w:rPr>
                <w:sz w:val="16"/>
              </w:rPr>
            </w:pPr>
            <w:r w:rsidRPr="004B5AA8">
              <w:rPr>
                <w:sz w:val="16"/>
              </w:rPr>
              <w:t>368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EFB0FAD" w14:textId="78653508" w:rsidR="003D6D31" w:rsidRPr="004B5AA8" w:rsidRDefault="003D6D31" w:rsidP="004F6A7B">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0955CE9" w14:textId="5662FC55" w:rsidR="003D6D31" w:rsidRPr="004B5AA8" w:rsidRDefault="003D6D31"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D1A00D3" w14:textId="2DF14232" w:rsidR="003D6D31" w:rsidRPr="004B5AA8" w:rsidRDefault="003D6D31" w:rsidP="004F6A7B">
            <w:pPr>
              <w:pStyle w:val="TAL"/>
              <w:rPr>
                <w:sz w:val="16"/>
              </w:rPr>
            </w:pPr>
            <w:r w:rsidRPr="004B5AA8">
              <w:rPr>
                <w:sz w:val="16"/>
              </w:rPr>
              <w:t>24.301 MPS exemption in Attempting to Attach</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99EA8F8" w14:textId="5EAA12E9" w:rsidR="003D6D31" w:rsidRPr="004B5AA8" w:rsidRDefault="003D6D31" w:rsidP="004F6A7B">
            <w:pPr>
              <w:pStyle w:val="TAL"/>
              <w:rPr>
                <w:sz w:val="16"/>
              </w:rPr>
            </w:pPr>
            <w:r w:rsidRPr="004B5AA8">
              <w:rPr>
                <w:sz w:val="16"/>
              </w:rPr>
              <w:t>17.6.0</w:t>
            </w:r>
          </w:p>
        </w:tc>
      </w:tr>
      <w:tr w:rsidR="004F6A7B" w:rsidRPr="004F6A7B" w14:paraId="5D02F24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6481379" w14:textId="551611DE" w:rsidR="00B916F1" w:rsidRPr="004B5AA8" w:rsidRDefault="00B916F1" w:rsidP="004F6A7B">
            <w:pPr>
              <w:pStyle w:val="TAL"/>
              <w:rPr>
                <w:sz w:val="16"/>
              </w:rPr>
            </w:pPr>
            <w:r w:rsidRPr="004B5AA8">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61FE498" w14:textId="4AB85DB2" w:rsidR="00B916F1" w:rsidRPr="004B5AA8" w:rsidRDefault="00B916F1" w:rsidP="004F6A7B">
            <w:pPr>
              <w:pStyle w:val="TAL"/>
              <w:rPr>
                <w:sz w:val="16"/>
              </w:rPr>
            </w:pPr>
            <w:r w:rsidRPr="004B5AA8">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0917AAE" w14:textId="382568EB" w:rsidR="00B916F1" w:rsidRPr="004B5AA8" w:rsidRDefault="00B916F1" w:rsidP="004F6A7B">
            <w:pPr>
              <w:pStyle w:val="TAL"/>
              <w:rPr>
                <w:sz w:val="16"/>
              </w:rPr>
            </w:pPr>
            <w:r w:rsidRPr="004B5AA8">
              <w:rPr>
                <w:sz w:val="16"/>
              </w:rPr>
              <w:t>CP-22026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81C286D" w14:textId="128D60DB" w:rsidR="00B916F1" w:rsidRPr="004B5AA8" w:rsidRDefault="00B916F1" w:rsidP="004F6A7B">
            <w:pPr>
              <w:pStyle w:val="TAL"/>
              <w:rPr>
                <w:sz w:val="16"/>
              </w:rPr>
            </w:pPr>
            <w:r w:rsidRPr="004B5AA8">
              <w:rPr>
                <w:sz w:val="16"/>
              </w:rPr>
              <w:t>369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B478E74" w14:textId="4D9D5749" w:rsidR="00B916F1" w:rsidRPr="004B5AA8" w:rsidRDefault="00B916F1" w:rsidP="004F6A7B">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330BC1A" w14:textId="7E318412" w:rsidR="00B916F1" w:rsidRPr="004B5AA8" w:rsidRDefault="00B916F1"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FAD019E" w14:textId="6580830B" w:rsidR="00B916F1" w:rsidRPr="004B5AA8" w:rsidRDefault="00B916F1" w:rsidP="004F6A7B">
            <w:pPr>
              <w:pStyle w:val="TAL"/>
              <w:rPr>
                <w:sz w:val="16"/>
              </w:rPr>
            </w:pPr>
            <w:r w:rsidRPr="004B5AA8">
              <w:rPr>
                <w:sz w:val="16"/>
              </w:rPr>
              <w:t>Enabling E-UTRA capability triggered by RLOS call</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B23F1DF" w14:textId="26713461" w:rsidR="00B916F1" w:rsidRPr="004B5AA8" w:rsidRDefault="00B916F1" w:rsidP="004F6A7B">
            <w:pPr>
              <w:pStyle w:val="TAL"/>
              <w:rPr>
                <w:sz w:val="16"/>
              </w:rPr>
            </w:pPr>
            <w:r w:rsidRPr="004B5AA8">
              <w:rPr>
                <w:sz w:val="16"/>
              </w:rPr>
              <w:t>17.6.0</w:t>
            </w:r>
          </w:p>
        </w:tc>
      </w:tr>
      <w:tr w:rsidR="004F6A7B" w:rsidRPr="004F6A7B" w14:paraId="745C5BA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C818DA7" w14:textId="1635ED5E" w:rsidR="00B916F1" w:rsidRPr="004B5AA8" w:rsidRDefault="00B916F1" w:rsidP="004F6A7B">
            <w:pPr>
              <w:pStyle w:val="TAL"/>
              <w:rPr>
                <w:sz w:val="16"/>
              </w:rPr>
            </w:pPr>
            <w:r w:rsidRPr="004B5AA8">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124056D" w14:textId="2DDFE9D2" w:rsidR="00B916F1" w:rsidRPr="004B5AA8" w:rsidRDefault="00B916F1" w:rsidP="004F6A7B">
            <w:pPr>
              <w:pStyle w:val="TAL"/>
              <w:rPr>
                <w:sz w:val="16"/>
              </w:rPr>
            </w:pPr>
            <w:r w:rsidRPr="004B5AA8">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DF1048F" w14:textId="610B50AE" w:rsidR="00B916F1" w:rsidRPr="004B5AA8" w:rsidRDefault="00B916F1" w:rsidP="004F6A7B">
            <w:pPr>
              <w:pStyle w:val="TAL"/>
              <w:rPr>
                <w:sz w:val="16"/>
              </w:rPr>
            </w:pPr>
            <w:r w:rsidRPr="004B5AA8">
              <w:rPr>
                <w:sz w:val="16"/>
              </w:rPr>
              <w:t>CP-22026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248B33F" w14:textId="3EA22B66" w:rsidR="00B916F1" w:rsidRPr="004B5AA8" w:rsidRDefault="00B916F1" w:rsidP="004F6A7B">
            <w:pPr>
              <w:pStyle w:val="TAL"/>
              <w:rPr>
                <w:sz w:val="16"/>
              </w:rPr>
            </w:pPr>
            <w:r w:rsidRPr="004B5AA8">
              <w:rPr>
                <w:sz w:val="16"/>
              </w:rPr>
              <w:t>369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A1154CD" w14:textId="1CEDE6B8" w:rsidR="00B916F1" w:rsidRPr="004B5AA8" w:rsidRDefault="00B916F1" w:rsidP="004F6A7B">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5EEF8F1" w14:textId="6AA43232" w:rsidR="00B916F1" w:rsidRPr="004B5AA8" w:rsidRDefault="00B916F1"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BD0FF6E" w14:textId="3A95182C" w:rsidR="00B916F1" w:rsidRPr="004B5AA8" w:rsidRDefault="00B916F1" w:rsidP="004F6A7B">
            <w:pPr>
              <w:pStyle w:val="TAL"/>
              <w:rPr>
                <w:sz w:val="16"/>
              </w:rPr>
            </w:pPr>
            <w:r w:rsidRPr="004B5AA8">
              <w:rPr>
                <w:sz w:val="16"/>
              </w:rPr>
              <w:t>Correction in definition of EMM-CONNECTE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BE3FC8B" w14:textId="1299D273" w:rsidR="00B916F1" w:rsidRPr="004B5AA8" w:rsidRDefault="00B916F1" w:rsidP="004F6A7B">
            <w:pPr>
              <w:pStyle w:val="TAL"/>
              <w:rPr>
                <w:sz w:val="16"/>
              </w:rPr>
            </w:pPr>
            <w:r w:rsidRPr="004B5AA8">
              <w:rPr>
                <w:sz w:val="16"/>
              </w:rPr>
              <w:t>17.6.0</w:t>
            </w:r>
          </w:p>
        </w:tc>
      </w:tr>
      <w:tr w:rsidR="004F6A7B" w:rsidRPr="004F6A7B" w14:paraId="6D801A6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6FD9FED" w14:textId="668119C9" w:rsidR="00B916F1" w:rsidRPr="004B5AA8" w:rsidRDefault="00B916F1" w:rsidP="004F6A7B">
            <w:pPr>
              <w:pStyle w:val="TAL"/>
              <w:rPr>
                <w:sz w:val="16"/>
              </w:rPr>
            </w:pPr>
            <w:r w:rsidRPr="004B5AA8">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AED2D85" w14:textId="01C71B5A" w:rsidR="00B916F1" w:rsidRPr="004B5AA8" w:rsidRDefault="00B916F1" w:rsidP="004F6A7B">
            <w:pPr>
              <w:pStyle w:val="TAL"/>
              <w:rPr>
                <w:sz w:val="16"/>
              </w:rPr>
            </w:pPr>
            <w:r w:rsidRPr="004B5AA8">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7F85334" w14:textId="29872810" w:rsidR="00B916F1" w:rsidRPr="004B5AA8" w:rsidRDefault="00B916F1" w:rsidP="004F6A7B">
            <w:pPr>
              <w:pStyle w:val="TAL"/>
              <w:rPr>
                <w:sz w:val="16"/>
              </w:rPr>
            </w:pPr>
            <w:r w:rsidRPr="004B5AA8">
              <w:rPr>
                <w:sz w:val="16"/>
              </w:rPr>
              <w:t>CP-22026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C9CF6E4" w14:textId="2CFFE4AD" w:rsidR="00B916F1" w:rsidRPr="004B5AA8" w:rsidRDefault="00B916F1" w:rsidP="004F6A7B">
            <w:pPr>
              <w:pStyle w:val="TAL"/>
              <w:rPr>
                <w:sz w:val="16"/>
              </w:rPr>
            </w:pPr>
            <w:r w:rsidRPr="004B5AA8">
              <w:rPr>
                <w:sz w:val="16"/>
              </w:rPr>
              <w:t>369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CB84C2F" w14:textId="13AE9CD5" w:rsidR="00B916F1" w:rsidRPr="004B5AA8" w:rsidRDefault="00B916F1" w:rsidP="004F6A7B">
            <w:pPr>
              <w:pStyle w:val="TAL"/>
              <w:rPr>
                <w:sz w:val="16"/>
              </w:rPr>
            </w:pPr>
            <w:r w:rsidRPr="004B5AA8">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54FB297" w14:textId="5ABF895E" w:rsidR="00B916F1" w:rsidRPr="004B5AA8" w:rsidRDefault="00B916F1" w:rsidP="004F6A7B">
            <w:pPr>
              <w:pStyle w:val="TAL"/>
              <w:rPr>
                <w:sz w:val="16"/>
              </w:rPr>
            </w:pPr>
            <w:r w:rsidRPr="004B5AA8">
              <w:rPr>
                <w:sz w:val="16"/>
              </w:rPr>
              <w:t>D</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D832D17" w14:textId="556FC363" w:rsidR="00B916F1" w:rsidRPr="004B5AA8" w:rsidRDefault="00B916F1" w:rsidP="004F6A7B">
            <w:pPr>
              <w:pStyle w:val="TAL"/>
              <w:rPr>
                <w:sz w:val="16"/>
              </w:rPr>
            </w:pPr>
            <w:r w:rsidRPr="004B5AA8">
              <w:rPr>
                <w:sz w:val="16"/>
              </w:rPr>
              <w:t>Remove duplicated figure numbe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C6583DA" w14:textId="1EB1616C" w:rsidR="00B916F1" w:rsidRPr="004B5AA8" w:rsidRDefault="00B916F1" w:rsidP="004F6A7B">
            <w:pPr>
              <w:pStyle w:val="TAL"/>
              <w:rPr>
                <w:sz w:val="16"/>
              </w:rPr>
            </w:pPr>
            <w:r w:rsidRPr="004B5AA8">
              <w:rPr>
                <w:sz w:val="16"/>
              </w:rPr>
              <w:t>17.6.0</w:t>
            </w:r>
          </w:p>
        </w:tc>
      </w:tr>
      <w:tr w:rsidR="004F6A7B" w:rsidRPr="004F6A7B" w14:paraId="02F78B8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F9DCA26" w14:textId="6DB124B7" w:rsidR="00B916F1" w:rsidRPr="004B5AA8" w:rsidRDefault="00B916F1" w:rsidP="004F6A7B">
            <w:pPr>
              <w:pStyle w:val="TAL"/>
              <w:rPr>
                <w:sz w:val="16"/>
              </w:rPr>
            </w:pPr>
            <w:r w:rsidRPr="004B5AA8">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360E39B" w14:textId="3FDA7CCA" w:rsidR="00B916F1" w:rsidRPr="004B5AA8" w:rsidRDefault="00B916F1" w:rsidP="004F6A7B">
            <w:pPr>
              <w:pStyle w:val="TAL"/>
              <w:rPr>
                <w:sz w:val="16"/>
              </w:rPr>
            </w:pPr>
            <w:r w:rsidRPr="004B5AA8">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70875F2" w14:textId="57178F9E" w:rsidR="00B916F1" w:rsidRPr="004B5AA8" w:rsidRDefault="00B916F1" w:rsidP="004F6A7B">
            <w:pPr>
              <w:pStyle w:val="TAL"/>
              <w:rPr>
                <w:sz w:val="16"/>
              </w:rPr>
            </w:pPr>
            <w:r w:rsidRPr="004B5AA8">
              <w:rPr>
                <w:sz w:val="16"/>
              </w:rPr>
              <w:t>CP-22026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AA18713" w14:textId="3DC60C2E" w:rsidR="00B916F1" w:rsidRPr="004B5AA8" w:rsidRDefault="00B916F1" w:rsidP="004F6A7B">
            <w:pPr>
              <w:pStyle w:val="TAL"/>
              <w:rPr>
                <w:sz w:val="16"/>
              </w:rPr>
            </w:pPr>
            <w:r w:rsidRPr="004B5AA8">
              <w:rPr>
                <w:sz w:val="16"/>
              </w:rPr>
              <w:t>369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1C7CCA8" w14:textId="08BE1D57" w:rsidR="00B916F1" w:rsidRPr="004B5AA8" w:rsidRDefault="00B916F1" w:rsidP="004F6A7B">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902F9F5" w14:textId="22D491E7" w:rsidR="00B916F1" w:rsidRPr="004B5AA8" w:rsidRDefault="00B916F1"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23C1D4D" w14:textId="7D4D0BEC" w:rsidR="00B916F1" w:rsidRPr="004B5AA8" w:rsidRDefault="00B916F1" w:rsidP="004F6A7B">
            <w:pPr>
              <w:pStyle w:val="TAL"/>
              <w:rPr>
                <w:sz w:val="16"/>
              </w:rPr>
            </w:pPr>
            <w:r w:rsidRPr="004B5AA8">
              <w:rPr>
                <w:sz w:val="16"/>
              </w:rPr>
              <w:t>Collision between UE requested and NW requested modification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73CCFAA" w14:textId="15344A2B" w:rsidR="00B916F1" w:rsidRPr="004B5AA8" w:rsidRDefault="00B916F1" w:rsidP="004F6A7B">
            <w:pPr>
              <w:pStyle w:val="TAL"/>
              <w:rPr>
                <w:sz w:val="16"/>
              </w:rPr>
            </w:pPr>
            <w:r w:rsidRPr="004B5AA8">
              <w:rPr>
                <w:sz w:val="16"/>
              </w:rPr>
              <w:t>17.6.0</w:t>
            </w:r>
          </w:p>
        </w:tc>
      </w:tr>
      <w:tr w:rsidR="004F6A7B" w:rsidRPr="004F6A7B" w14:paraId="3762FAC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C93BCBB" w14:textId="6B3C291E" w:rsidR="00B916F1" w:rsidRPr="004B5AA8" w:rsidRDefault="00B916F1" w:rsidP="004F6A7B">
            <w:pPr>
              <w:pStyle w:val="TAL"/>
              <w:rPr>
                <w:sz w:val="16"/>
              </w:rPr>
            </w:pPr>
            <w:r w:rsidRPr="004B5AA8">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ABC46D2" w14:textId="7E0248E6" w:rsidR="00B916F1" w:rsidRPr="004B5AA8" w:rsidRDefault="00B916F1" w:rsidP="004F6A7B">
            <w:pPr>
              <w:pStyle w:val="TAL"/>
              <w:rPr>
                <w:sz w:val="16"/>
              </w:rPr>
            </w:pPr>
            <w:r w:rsidRPr="004B5AA8">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3F5CDEB" w14:textId="40A27B60" w:rsidR="00B916F1" w:rsidRPr="004B5AA8" w:rsidRDefault="00B916F1" w:rsidP="004F6A7B">
            <w:pPr>
              <w:pStyle w:val="TAL"/>
              <w:rPr>
                <w:sz w:val="16"/>
              </w:rPr>
            </w:pPr>
            <w:r w:rsidRPr="004B5AA8">
              <w:rPr>
                <w:sz w:val="16"/>
              </w:rPr>
              <w:t>CP-22026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7E96BF1" w14:textId="7D32795B" w:rsidR="00B916F1" w:rsidRPr="004B5AA8" w:rsidRDefault="00B916F1" w:rsidP="004F6A7B">
            <w:pPr>
              <w:pStyle w:val="TAL"/>
              <w:rPr>
                <w:sz w:val="16"/>
              </w:rPr>
            </w:pPr>
            <w:r w:rsidRPr="004B5AA8">
              <w:rPr>
                <w:sz w:val="16"/>
              </w:rPr>
              <w:t>369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0DEBF89" w14:textId="3DBB61CC" w:rsidR="00B916F1" w:rsidRPr="004B5AA8" w:rsidRDefault="00B916F1" w:rsidP="004F6A7B">
            <w:pPr>
              <w:pStyle w:val="TAL"/>
              <w:rPr>
                <w:sz w:val="16"/>
              </w:rPr>
            </w:pPr>
            <w:r w:rsidRPr="004B5AA8">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C66D372" w14:textId="1708C14F" w:rsidR="00B916F1" w:rsidRPr="004B5AA8" w:rsidRDefault="00B916F1"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FCA8CBD" w14:textId="24FB4252" w:rsidR="00B916F1" w:rsidRPr="004B5AA8" w:rsidRDefault="00B916F1" w:rsidP="004F6A7B">
            <w:pPr>
              <w:pStyle w:val="TAL"/>
              <w:rPr>
                <w:sz w:val="16"/>
              </w:rPr>
            </w:pPr>
            <w:r w:rsidRPr="004B5AA8">
              <w:rPr>
                <w:sz w:val="16"/>
              </w:rPr>
              <w:t>Adding T3420 in abnormal cas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885FDB6" w14:textId="450D2A3D" w:rsidR="00B916F1" w:rsidRPr="004B5AA8" w:rsidRDefault="00B916F1" w:rsidP="004F6A7B">
            <w:pPr>
              <w:pStyle w:val="TAL"/>
              <w:rPr>
                <w:sz w:val="16"/>
              </w:rPr>
            </w:pPr>
            <w:r w:rsidRPr="004B5AA8">
              <w:rPr>
                <w:sz w:val="16"/>
              </w:rPr>
              <w:t>17.6.0</w:t>
            </w:r>
          </w:p>
        </w:tc>
      </w:tr>
      <w:tr w:rsidR="004F6A7B" w:rsidRPr="004F6A7B" w14:paraId="7BEF7C1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F6C7F06" w14:textId="2D77EAA7" w:rsidR="00217C20" w:rsidRPr="004B5AA8" w:rsidRDefault="00217C20" w:rsidP="004F6A7B">
            <w:pPr>
              <w:pStyle w:val="TAL"/>
              <w:rPr>
                <w:sz w:val="16"/>
              </w:rPr>
            </w:pPr>
            <w:r w:rsidRPr="004B5AA8">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051D5C1" w14:textId="6C71C4FC" w:rsidR="00217C20" w:rsidRPr="004B5AA8" w:rsidRDefault="00217C20" w:rsidP="004F6A7B">
            <w:pPr>
              <w:pStyle w:val="TAL"/>
              <w:rPr>
                <w:sz w:val="16"/>
              </w:rPr>
            </w:pPr>
            <w:r w:rsidRPr="004B5AA8">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E823F60" w14:textId="402529E1" w:rsidR="00217C20" w:rsidRPr="004B5AA8" w:rsidRDefault="00217C20" w:rsidP="004F6A7B">
            <w:pPr>
              <w:pStyle w:val="TAL"/>
              <w:rPr>
                <w:sz w:val="16"/>
              </w:rPr>
            </w:pPr>
            <w:r w:rsidRPr="004B5AA8">
              <w:rPr>
                <w:sz w:val="16"/>
              </w:rPr>
              <w:t>CP-22024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5C64628" w14:textId="710DBC70" w:rsidR="00217C20" w:rsidRPr="004B5AA8" w:rsidRDefault="00217C20" w:rsidP="004F6A7B">
            <w:pPr>
              <w:pStyle w:val="TAL"/>
              <w:rPr>
                <w:sz w:val="16"/>
              </w:rPr>
            </w:pPr>
            <w:r w:rsidRPr="004B5AA8">
              <w:rPr>
                <w:sz w:val="16"/>
              </w:rPr>
              <w:t>370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27E1ECE" w14:textId="0D4AD4E2" w:rsidR="00217C20" w:rsidRPr="004B5AA8" w:rsidRDefault="00217C20" w:rsidP="004F6A7B">
            <w:pPr>
              <w:pStyle w:val="TAL"/>
              <w:rPr>
                <w:sz w:val="16"/>
              </w:rPr>
            </w:pPr>
            <w:r w:rsidRPr="004B5AA8">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B70C077" w14:textId="42281A49" w:rsidR="00217C20" w:rsidRPr="004B5AA8" w:rsidRDefault="00217C20"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F948A57" w14:textId="6F21334E" w:rsidR="00217C20" w:rsidRPr="004B5AA8" w:rsidRDefault="00217C20" w:rsidP="004F6A7B">
            <w:pPr>
              <w:pStyle w:val="TAL"/>
              <w:rPr>
                <w:sz w:val="16"/>
              </w:rPr>
            </w:pPr>
            <w:r w:rsidRPr="004B5AA8">
              <w:rPr>
                <w:sz w:val="16"/>
              </w:rPr>
              <w:t>Alternative PDN connection handling to support interwork with 5G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08C2836" w14:textId="6E1B2637" w:rsidR="00217C20" w:rsidRPr="004B5AA8" w:rsidRDefault="00217C20" w:rsidP="004F6A7B">
            <w:pPr>
              <w:pStyle w:val="TAL"/>
              <w:rPr>
                <w:sz w:val="16"/>
              </w:rPr>
            </w:pPr>
            <w:r w:rsidRPr="004B5AA8">
              <w:rPr>
                <w:sz w:val="16"/>
              </w:rPr>
              <w:t>17.6.0</w:t>
            </w:r>
          </w:p>
        </w:tc>
      </w:tr>
      <w:tr w:rsidR="004F6A7B" w:rsidRPr="004F6A7B" w14:paraId="472D3D4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55475FE" w14:textId="2D95DB0A" w:rsidR="00217C20" w:rsidRPr="004B5AA8" w:rsidRDefault="00217C20" w:rsidP="004F6A7B">
            <w:pPr>
              <w:pStyle w:val="TAL"/>
              <w:rPr>
                <w:sz w:val="16"/>
              </w:rPr>
            </w:pPr>
            <w:r w:rsidRPr="004B5AA8">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43F7154" w14:textId="6900D237" w:rsidR="00217C20" w:rsidRPr="004B5AA8" w:rsidRDefault="00217C20" w:rsidP="004F6A7B">
            <w:pPr>
              <w:pStyle w:val="TAL"/>
              <w:rPr>
                <w:sz w:val="16"/>
              </w:rPr>
            </w:pPr>
            <w:r w:rsidRPr="004B5AA8">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0EB9E79" w14:textId="2DCD2714" w:rsidR="00217C20" w:rsidRPr="004B5AA8" w:rsidRDefault="00217C20" w:rsidP="004F6A7B">
            <w:pPr>
              <w:pStyle w:val="TAL"/>
              <w:rPr>
                <w:sz w:val="16"/>
              </w:rPr>
            </w:pPr>
            <w:r w:rsidRPr="004B5AA8">
              <w:rPr>
                <w:sz w:val="16"/>
              </w:rPr>
              <w:t>CP-22024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A2B64A5" w14:textId="4710F82B" w:rsidR="00217C20" w:rsidRPr="004B5AA8" w:rsidRDefault="00217C20" w:rsidP="004F6A7B">
            <w:pPr>
              <w:pStyle w:val="TAL"/>
              <w:rPr>
                <w:sz w:val="16"/>
              </w:rPr>
            </w:pPr>
            <w:r w:rsidRPr="004B5AA8">
              <w:rPr>
                <w:sz w:val="16"/>
              </w:rPr>
              <w:t>370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DC0DBDE" w14:textId="2C8A7690" w:rsidR="00217C20" w:rsidRPr="004B5AA8" w:rsidRDefault="00217C20" w:rsidP="004F6A7B">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ABFA9E4" w14:textId="4C6D207B" w:rsidR="00217C20" w:rsidRPr="004B5AA8" w:rsidRDefault="00217C20"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5E56C4A" w14:textId="0D28A698" w:rsidR="00217C20" w:rsidRPr="004B5AA8" w:rsidRDefault="00217C20" w:rsidP="004F6A7B">
            <w:pPr>
              <w:pStyle w:val="TAL"/>
              <w:rPr>
                <w:sz w:val="16"/>
              </w:rPr>
            </w:pPr>
            <w:r w:rsidRPr="004B5AA8">
              <w:rPr>
                <w:sz w:val="16"/>
              </w:rPr>
              <w:t>Handling of 5GSM non-congestion back-off time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D783244" w14:textId="7A8669CF" w:rsidR="00217C20" w:rsidRPr="004B5AA8" w:rsidRDefault="00217C20" w:rsidP="004F6A7B">
            <w:pPr>
              <w:pStyle w:val="TAL"/>
              <w:rPr>
                <w:sz w:val="16"/>
              </w:rPr>
            </w:pPr>
            <w:r w:rsidRPr="004B5AA8">
              <w:rPr>
                <w:sz w:val="16"/>
              </w:rPr>
              <w:t>17.6.0</w:t>
            </w:r>
          </w:p>
        </w:tc>
      </w:tr>
      <w:tr w:rsidR="004F6A7B" w:rsidRPr="004F6A7B" w14:paraId="23BF7CC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0E8A3DD" w14:textId="04236585" w:rsidR="00217C20" w:rsidRPr="004B5AA8" w:rsidRDefault="00217C20" w:rsidP="004F6A7B">
            <w:pPr>
              <w:pStyle w:val="TAL"/>
              <w:rPr>
                <w:sz w:val="16"/>
              </w:rPr>
            </w:pPr>
            <w:r w:rsidRPr="004B5AA8">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7E31187" w14:textId="5CFA56C3" w:rsidR="00217C20" w:rsidRPr="004B5AA8" w:rsidRDefault="00217C20" w:rsidP="004F6A7B">
            <w:pPr>
              <w:pStyle w:val="TAL"/>
              <w:rPr>
                <w:sz w:val="16"/>
              </w:rPr>
            </w:pPr>
            <w:r w:rsidRPr="004B5AA8">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D244361" w14:textId="6CF488C6" w:rsidR="00217C20" w:rsidRPr="004B5AA8" w:rsidRDefault="00217C20" w:rsidP="004F6A7B">
            <w:pPr>
              <w:pStyle w:val="TAL"/>
              <w:rPr>
                <w:sz w:val="16"/>
              </w:rPr>
            </w:pPr>
            <w:r w:rsidRPr="004B5AA8">
              <w:rPr>
                <w:sz w:val="16"/>
              </w:rPr>
              <w:t>CP-22024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339CA30" w14:textId="2CC469FC" w:rsidR="00217C20" w:rsidRPr="004B5AA8" w:rsidRDefault="00217C20" w:rsidP="004F6A7B">
            <w:pPr>
              <w:pStyle w:val="TAL"/>
              <w:rPr>
                <w:sz w:val="16"/>
              </w:rPr>
            </w:pPr>
            <w:r w:rsidRPr="004B5AA8">
              <w:rPr>
                <w:sz w:val="16"/>
              </w:rPr>
              <w:t>370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B0E6747" w14:textId="7BFB9EFE" w:rsidR="00217C20" w:rsidRPr="004B5AA8" w:rsidRDefault="00217C20" w:rsidP="004F6A7B">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29D18CF" w14:textId="0BA641A9" w:rsidR="00217C20" w:rsidRPr="004B5AA8" w:rsidRDefault="00217C20"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FCDAD85" w14:textId="7E76FE8B" w:rsidR="00217C20" w:rsidRPr="004B5AA8" w:rsidRDefault="00217C20" w:rsidP="004F6A7B">
            <w:pPr>
              <w:pStyle w:val="TAL"/>
              <w:rPr>
                <w:sz w:val="16"/>
              </w:rPr>
            </w:pPr>
            <w:r w:rsidRPr="004B5AA8">
              <w:rPr>
                <w:sz w:val="16"/>
              </w:rPr>
              <w:t>Clarify the condition for a PDN connection to support interworking with 5G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0868595" w14:textId="140D88FC" w:rsidR="00217C20" w:rsidRPr="004B5AA8" w:rsidRDefault="00217C20" w:rsidP="004F6A7B">
            <w:pPr>
              <w:pStyle w:val="TAL"/>
              <w:rPr>
                <w:sz w:val="16"/>
              </w:rPr>
            </w:pPr>
            <w:r w:rsidRPr="004B5AA8">
              <w:rPr>
                <w:sz w:val="16"/>
              </w:rPr>
              <w:t>17.6.0</w:t>
            </w:r>
          </w:p>
        </w:tc>
      </w:tr>
      <w:tr w:rsidR="004F6A7B" w:rsidRPr="004F6A7B" w14:paraId="21E4CE5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0243AB1" w14:textId="61CC0B89" w:rsidR="00217C20" w:rsidRPr="004B5AA8" w:rsidRDefault="00217C20" w:rsidP="004F6A7B">
            <w:pPr>
              <w:pStyle w:val="TAL"/>
              <w:rPr>
                <w:sz w:val="16"/>
              </w:rPr>
            </w:pPr>
            <w:r w:rsidRPr="004B5AA8">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8EC6254" w14:textId="6BE36840" w:rsidR="00217C20" w:rsidRPr="004B5AA8" w:rsidRDefault="00217C20" w:rsidP="004F6A7B">
            <w:pPr>
              <w:pStyle w:val="TAL"/>
              <w:rPr>
                <w:sz w:val="16"/>
              </w:rPr>
            </w:pPr>
            <w:r w:rsidRPr="004B5AA8">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F851C09" w14:textId="1B1804A5" w:rsidR="00217C20" w:rsidRPr="004B5AA8" w:rsidRDefault="00217C20" w:rsidP="004F6A7B">
            <w:pPr>
              <w:pStyle w:val="TAL"/>
              <w:rPr>
                <w:sz w:val="16"/>
              </w:rPr>
            </w:pPr>
            <w:r w:rsidRPr="004B5AA8">
              <w:rPr>
                <w:sz w:val="16"/>
              </w:rPr>
              <w:t>CP-22026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0917836" w14:textId="173EC4C5" w:rsidR="00217C20" w:rsidRPr="004B5AA8" w:rsidRDefault="00217C20" w:rsidP="004F6A7B">
            <w:pPr>
              <w:pStyle w:val="TAL"/>
              <w:rPr>
                <w:sz w:val="16"/>
              </w:rPr>
            </w:pPr>
            <w:r w:rsidRPr="004B5AA8">
              <w:rPr>
                <w:sz w:val="16"/>
              </w:rPr>
              <w:t>370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7BD7BAB" w14:textId="0F951F28" w:rsidR="00217C20" w:rsidRPr="004B5AA8" w:rsidRDefault="00217C20" w:rsidP="004F6A7B">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B3E36F9" w14:textId="2C58DE1B" w:rsidR="00217C20" w:rsidRPr="004B5AA8" w:rsidRDefault="00217C20"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CCFBEDB" w14:textId="0174B6AC" w:rsidR="00217C20" w:rsidRPr="004B5AA8" w:rsidRDefault="00217C20" w:rsidP="004F6A7B">
            <w:pPr>
              <w:pStyle w:val="TAL"/>
              <w:rPr>
                <w:sz w:val="16"/>
              </w:rPr>
            </w:pPr>
            <w:r w:rsidRPr="004B5AA8">
              <w:rPr>
                <w:sz w:val="16"/>
              </w:rPr>
              <w:t>Clarification of EPS-UPIP supported indicato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8D9AD94" w14:textId="589B5DA0" w:rsidR="00217C20" w:rsidRPr="004B5AA8" w:rsidRDefault="00217C20" w:rsidP="004F6A7B">
            <w:pPr>
              <w:pStyle w:val="TAL"/>
              <w:rPr>
                <w:sz w:val="16"/>
              </w:rPr>
            </w:pPr>
            <w:r w:rsidRPr="004B5AA8">
              <w:rPr>
                <w:sz w:val="16"/>
              </w:rPr>
              <w:t>17.6.0</w:t>
            </w:r>
          </w:p>
        </w:tc>
      </w:tr>
      <w:tr w:rsidR="004F6A7B" w:rsidRPr="004F6A7B" w14:paraId="5CD95EC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6E68A45" w14:textId="1A14C717" w:rsidR="00217C20" w:rsidRPr="004B5AA8" w:rsidRDefault="00217C20" w:rsidP="004F6A7B">
            <w:pPr>
              <w:pStyle w:val="TAL"/>
              <w:rPr>
                <w:sz w:val="16"/>
              </w:rPr>
            </w:pPr>
            <w:r w:rsidRPr="004B5AA8">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5536231" w14:textId="2A2680F1" w:rsidR="00217C20" w:rsidRPr="004B5AA8" w:rsidRDefault="00217C20" w:rsidP="004F6A7B">
            <w:pPr>
              <w:pStyle w:val="TAL"/>
              <w:rPr>
                <w:sz w:val="16"/>
              </w:rPr>
            </w:pPr>
            <w:r w:rsidRPr="004B5AA8">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AEAC592" w14:textId="2B325CDF" w:rsidR="00217C20" w:rsidRPr="004B5AA8" w:rsidRDefault="00217C20" w:rsidP="004F6A7B">
            <w:pPr>
              <w:pStyle w:val="TAL"/>
              <w:rPr>
                <w:sz w:val="16"/>
              </w:rPr>
            </w:pPr>
            <w:r w:rsidRPr="004B5AA8">
              <w:rPr>
                <w:sz w:val="16"/>
              </w:rPr>
              <w:t>CP-22024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BAA4EB9" w14:textId="1A203821" w:rsidR="00217C20" w:rsidRPr="004B5AA8" w:rsidRDefault="00217C20" w:rsidP="004F6A7B">
            <w:pPr>
              <w:pStyle w:val="TAL"/>
              <w:rPr>
                <w:sz w:val="16"/>
              </w:rPr>
            </w:pPr>
            <w:r w:rsidRPr="004B5AA8">
              <w:rPr>
                <w:sz w:val="16"/>
              </w:rPr>
              <w:t>370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F9B037F" w14:textId="26A34DA2" w:rsidR="00217C20" w:rsidRPr="004B5AA8" w:rsidRDefault="00217C20" w:rsidP="004F6A7B">
            <w:pPr>
              <w:pStyle w:val="TAL"/>
              <w:rPr>
                <w:sz w:val="16"/>
              </w:rPr>
            </w:pPr>
            <w:r w:rsidRPr="004B5AA8">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8E1F562" w14:textId="50B42CA8" w:rsidR="00217C20" w:rsidRPr="004B5AA8" w:rsidRDefault="00217C20"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F8F66B3" w14:textId="54984261" w:rsidR="00217C20" w:rsidRPr="004B5AA8" w:rsidRDefault="00217C20" w:rsidP="004F6A7B">
            <w:pPr>
              <w:pStyle w:val="TAL"/>
              <w:rPr>
                <w:sz w:val="16"/>
              </w:rPr>
            </w:pPr>
            <w:r w:rsidRPr="004B5AA8">
              <w:rPr>
                <w:sz w:val="16"/>
              </w:rPr>
              <w:t>Correction of eDRX handling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B63C06A" w14:textId="3177073B" w:rsidR="00217C20" w:rsidRPr="004B5AA8" w:rsidRDefault="00217C20" w:rsidP="004F6A7B">
            <w:pPr>
              <w:pStyle w:val="TAL"/>
              <w:rPr>
                <w:sz w:val="16"/>
              </w:rPr>
            </w:pPr>
            <w:r w:rsidRPr="004B5AA8">
              <w:rPr>
                <w:sz w:val="16"/>
              </w:rPr>
              <w:t>17.6.0</w:t>
            </w:r>
          </w:p>
        </w:tc>
      </w:tr>
      <w:tr w:rsidR="004F6A7B" w:rsidRPr="004F6A7B" w14:paraId="07EBDEE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9D5595B" w14:textId="7ED265CE" w:rsidR="00217C20" w:rsidRPr="004B5AA8" w:rsidRDefault="00217C20" w:rsidP="004F6A7B">
            <w:pPr>
              <w:pStyle w:val="TAL"/>
              <w:rPr>
                <w:sz w:val="16"/>
              </w:rPr>
            </w:pPr>
            <w:r w:rsidRPr="004B5AA8">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8D1BBDF" w14:textId="68988AA4" w:rsidR="00217C20" w:rsidRPr="004B5AA8" w:rsidRDefault="00217C20" w:rsidP="004F6A7B">
            <w:pPr>
              <w:pStyle w:val="TAL"/>
              <w:rPr>
                <w:sz w:val="16"/>
              </w:rPr>
            </w:pPr>
            <w:r w:rsidRPr="004B5AA8">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1211C40" w14:textId="2DE9D21C" w:rsidR="00217C20" w:rsidRPr="004B5AA8" w:rsidRDefault="00217C20" w:rsidP="004F6A7B">
            <w:pPr>
              <w:pStyle w:val="TAL"/>
              <w:rPr>
                <w:sz w:val="16"/>
              </w:rPr>
            </w:pPr>
            <w:r w:rsidRPr="004B5AA8">
              <w:rPr>
                <w:sz w:val="16"/>
              </w:rPr>
              <w:t>CP-22026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E458C9B" w14:textId="009348ED" w:rsidR="00217C20" w:rsidRPr="004B5AA8" w:rsidRDefault="00217C20" w:rsidP="004F6A7B">
            <w:pPr>
              <w:pStyle w:val="TAL"/>
              <w:rPr>
                <w:sz w:val="16"/>
              </w:rPr>
            </w:pPr>
            <w:r w:rsidRPr="004B5AA8">
              <w:rPr>
                <w:sz w:val="16"/>
              </w:rPr>
              <w:t>370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D2FE97C" w14:textId="090CF991" w:rsidR="00217C20" w:rsidRPr="004B5AA8" w:rsidRDefault="00217C20" w:rsidP="004F6A7B">
            <w:pPr>
              <w:pStyle w:val="TAL"/>
              <w:rPr>
                <w:sz w:val="16"/>
              </w:rPr>
            </w:pPr>
            <w:r w:rsidRPr="004B5AA8">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21CDEFE" w14:textId="07A9BF65" w:rsidR="00217C20" w:rsidRPr="004B5AA8" w:rsidRDefault="00217C20"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8A35871" w14:textId="6AC8749D" w:rsidR="00217C20" w:rsidRPr="004B5AA8" w:rsidRDefault="00217C20" w:rsidP="004F6A7B">
            <w:pPr>
              <w:pStyle w:val="TAL"/>
              <w:rPr>
                <w:sz w:val="16"/>
              </w:rPr>
            </w:pPr>
            <w:r w:rsidRPr="004B5AA8">
              <w:rPr>
                <w:sz w:val="16"/>
              </w:rPr>
              <w:t>Missing condition to start T3440</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D84BA4D" w14:textId="570AAC5E" w:rsidR="00217C20" w:rsidRPr="004B5AA8" w:rsidRDefault="00217C20" w:rsidP="004F6A7B">
            <w:pPr>
              <w:pStyle w:val="TAL"/>
              <w:rPr>
                <w:sz w:val="16"/>
              </w:rPr>
            </w:pPr>
            <w:r w:rsidRPr="004B5AA8">
              <w:rPr>
                <w:sz w:val="16"/>
              </w:rPr>
              <w:t>17.6.0</w:t>
            </w:r>
          </w:p>
        </w:tc>
      </w:tr>
      <w:tr w:rsidR="004F6A7B" w:rsidRPr="004F6A7B" w14:paraId="0702D54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3096150" w14:textId="12BCD69E" w:rsidR="00217C20" w:rsidRPr="004B5AA8" w:rsidRDefault="00217C20" w:rsidP="004F6A7B">
            <w:pPr>
              <w:pStyle w:val="TAL"/>
              <w:rPr>
                <w:sz w:val="16"/>
              </w:rPr>
            </w:pPr>
            <w:r w:rsidRPr="004B5AA8">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9E6E752" w14:textId="71822C5C" w:rsidR="00217C20" w:rsidRPr="004B5AA8" w:rsidRDefault="00217C20" w:rsidP="004F6A7B">
            <w:pPr>
              <w:pStyle w:val="TAL"/>
              <w:rPr>
                <w:sz w:val="16"/>
              </w:rPr>
            </w:pPr>
            <w:r w:rsidRPr="004B5AA8">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A45038A" w14:textId="337D729D" w:rsidR="00217C20" w:rsidRPr="004B5AA8" w:rsidRDefault="00217C20" w:rsidP="004F6A7B">
            <w:pPr>
              <w:pStyle w:val="TAL"/>
              <w:rPr>
                <w:sz w:val="16"/>
              </w:rPr>
            </w:pPr>
            <w:r w:rsidRPr="004B5AA8">
              <w:rPr>
                <w:sz w:val="16"/>
              </w:rPr>
              <w:t>CP-22024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4A5B24D" w14:textId="6DD7DBEB" w:rsidR="00217C20" w:rsidRPr="004B5AA8" w:rsidRDefault="00217C20" w:rsidP="004F6A7B">
            <w:pPr>
              <w:pStyle w:val="TAL"/>
              <w:rPr>
                <w:sz w:val="16"/>
              </w:rPr>
            </w:pPr>
            <w:r w:rsidRPr="004B5AA8">
              <w:rPr>
                <w:sz w:val="16"/>
              </w:rPr>
              <w:t>370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3B626C3" w14:textId="2006F4AD" w:rsidR="00217C20" w:rsidRPr="004B5AA8" w:rsidRDefault="00217C20" w:rsidP="004F6A7B">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DF9EB2C" w14:textId="076116FE" w:rsidR="00217C20" w:rsidRPr="004B5AA8" w:rsidRDefault="00217C20"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7BFB2DA" w14:textId="67C29765" w:rsidR="00217C20" w:rsidRPr="004B5AA8" w:rsidRDefault="00217C20" w:rsidP="004F6A7B">
            <w:pPr>
              <w:pStyle w:val="TAL"/>
              <w:rPr>
                <w:sz w:val="16"/>
              </w:rPr>
            </w:pPr>
            <w:r w:rsidRPr="004B5AA8">
              <w:rPr>
                <w:sz w:val="16"/>
              </w:rPr>
              <w:t>Release NAS connec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03D340E" w14:textId="4C4475C3" w:rsidR="00217C20" w:rsidRPr="004B5AA8" w:rsidRDefault="00217C20" w:rsidP="004F6A7B">
            <w:pPr>
              <w:pStyle w:val="TAL"/>
              <w:rPr>
                <w:sz w:val="16"/>
              </w:rPr>
            </w:pPr>
            <w:r w:rsidRPr="004B5AA8">
              <w:rPr>
                <w:sz w:val="16"/>
              </w:rPr>
              <w:t>17.6.0</w:t>
            </w:r>
          </w:p>
        </w:tc>
      </w:tr>
      <w:tr w:rsidR="004F6A7B" w:rsidRPr="004F6A7B" w14:paraId="4DF2B80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F266153" w14:textId="738B3C7C" w:rsidR="00217C20" w:rsidRPr="004B5AA8" w:rsidRDefault="00217C20" w:rsidP="004F6A7B">
            <w:pPr>
              <w:pStyle w:val="TAL"/>
              <w:rPr>
                <w:sz w:val="16"/>
              </w:rPr>
            </w:pPr>
            <w:r w:rsidRPr="004B5AA8">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E708A49" w14:textId="3F9C4D9E" w:rsidR="00217C20" w:rsidRPr="004B5AA8" w:rsidRDefault="00217C20" w:rsidP="004F6A7B">
            <w:pPr>
              <w:pStyle w:val="TAL"/>
              <w:rPr>
                <w:sz w:val="16"/>
              </w:rPr>
            </w:pPr>
            <w:r w:rsidRPr="004B5AA8">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E760A41" w14:textId="4E0341AA" w:rsidR="00217C20" w:rsidRPr="004B5AA8" w:rsidRDefault="00217C20" w:rsidP="004F6A7B">
            <w:pPr>
              <w:pStyle w:val="TAL"/>
              <w:rPr>
                <w:sz w:val="16"/>
              </w:rPr>
            </w:pPr>
            <w:r w:rsidRPr="004B5AA8">
              <w:rPr>
                <w:sz w:val="16"/>
              </w:rPr>
              <w:t>CP-22024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17443A5" w14:textId="3960619C" w:rsidR="00217C20" w:rsidRPr="004B5AA8" w:rsidRDefault="00217C20" w:rsidP="004F6A7B">
            <w:pPr>
              <w:pStyle w:val="TAL"/>
              <w:rPr>
                <w:sz w:val="16"/>
              </w:rPr>
            </w:pPr>
            <w:r w:rsidRPr="004B5AA8">
              <w:rPr>
                <w:sz w:val="16"/>
              </w:rPr>
              <w:t>371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453D74D" w14:textId="6AEF711B" w:rsidR="00217C20" w:rsidRPr="004B5AA8" w:rsidRDefault="00217C20" w:rsidP="004F6A7B">
            <w:pPr>
              <w:pStyle w:val="TAL"/>
              <w:rPr>
                <w:sz w:val="16"/>
              </w:rPr>
            </w:pPr>
            <w:r w:rsidRPr="004B5AA8">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F776DF4" w14:textId="7FB904C5" w:rsidR="00217C20" w:rsidRPr="004B5AA8" w:rsidRDefault="00217C20"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3C20055" w14:textId="24A1572E" w:rsidR="00217C20" w:rsidRPr="004B5AA8" w:rsidRDefault="00217C20" w:rsidP="004F6A7B">
            <w:pPr>
              <w:pStyle w:val="TAL"/>
              <w:rPr>
                <w:sz w:val="16"/>
              </w:rPr>
            </w:pPr>
            <w:r w:rsidRPr="004B5AA8">
              <w:rPr>
                <w:sz w:val="16"/>
              </w:rPr>
              <w:t>Clearing paging restrictions during lower layer failure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4939CCA" w14:textId="60055B49" w:rsidR="00217C20" w:rsidRPr="004B5AA8" w:rsidRDefault="00217C20" w:rsidP="004F6A7B">
            <w:pPr>
              <w:pStyle w:val="TAL"/>
              <w:rPr>
                <w:sz w:val="16"/>
              </w:rPr>
            </w:pPr>
            <w:r w:rsidRPr="004B5AA8">
              <w:rPr>
                <w:sz w:val="16"/>
              </w:rPr>
              <w:t>17.6.0</w:t>
            </w:r>
          </w:p>
        </w:tc>
      </w:tr>
      <w:tr w:rsidR="004F6A7B" w:rsidRPr="004F6A7B" w14:paraId="76522FC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61A5AED" w14:textId="49FFD4DC" w:rsidR="00217C20" w:rsidRPr="004B5AA8" w:rsidRDefault="00217C20" w:rsidP="004F6A7B">
            <w:pPr>
              <w:pStyle w:val="TAL"/>
              <w:rPr>
                <w:sz w:val="16"/>
              </w:rPr>
            </w:pPr>
            <w:r w:rsidRPr="004B5AA8">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C1EFEB4" w14:textId="7695E797" w:rsidR="00217C20" w:rsidRPr="004B5AA8" w:rsidRDefault="00217C20" w:rsidP="004F6A7B">
            <w:pPr>
              <w:pStyle w:val="TAL"/>
              <w:rPr>
                <w:sz w:val="16"/>
              </w:rPr>
            </w:pPr>
            <w:r w:rsidRPr="004B5AA8">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C1E199B" w14:textId="6B8F7605" w:rsidR="00217C20" w:rsidRPr="004B5AA8" w:rsidRDefault="00217C20" w:rsidP="004F6A7B">
            <w:pPr>
              <w:pStyle w:val="TAL"/>
              <w:rPr>
                <w:sz w:val="16"/>
              </w:rPr>
            </w:pPr>
            <w:r w:rsidRPr="004B5AA8">
              <w:rPr>
                <w:sz w:val="16"/>
              </w:rPr>
              <w:t>CP-2202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9C91D76" w14:textId="3CE57E78" w:rsidR="00217C20" w:rsidRPr="004B5AA8" w:rsidRDefault="00217C20" w:rsidP="004F6A7B">
            <w:pPr>
              <w:pStyle w:val="TAL"/>
              <w:rPr>
                <w:sz w:val="16"/>
              </w:rPr>
            </w:pPr>
            <w:r w:rsidRPr="004B5AA8">
              <w:rPr>
                <w:sz w:val="16"/>
              </w:rPr>
              <w:t>371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37BFCA7" w14:textId="4A415631" w:rsidR="00217C20" w:rsidRPr="004B5AA8" w:rsidRDefault="00217C20" w:rsidP="004F6A7B">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69862C4" w14:textId="269400D8" w:rsidR="00217C20" w:rsidRPr="004B5AA8" w:rsidRDefault="00217C20"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F11D9B6" w14:textId="3C6C3E81" w:rsidR="00217C20" w:rsidRPr="004B5AA8" w:rsidRDefault="00217C20" w:rsidP="004F6A7B">
            <w:pPr>
              <w:pStyle w:val="TAL"/>
              <w:rPr>
                <w:sz w:val="16"/>
              </w:rPr>
            </w:pPr>
            <w:r w:rsidRPr="004B5AA8">
              <w:rPr>
                <w:sz w:val="16"/>
              </w:rPr>
              <w:t>Clarification for EPS bearer deactivation due to the failure or revocation of UUAA</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AD9F328" w14:textId="39F0AC28" w:rsidR="00217C20" w:rsidRPr="004B5AA8" w:rsidRDefault="00217C20" w:rsidP="004F6A7B">
            <w:pPr>
              <w:pStyle w:val="TAL"/>
              <w:rPr>
                <w:sz w:val="16"/>
              </w:rPr>
            </w:pPr>
            <w:r w:rsidRPr="004B5AA8">
              <w:rPr>
                <w:sz w:val="16"/>
              </w:rPr>
              <w:t>17.6.0</w:t>
            </w:r>
          </w:p>
        </w:tc>
      </w:tr>
      <w:tr w:rsidR="004F6A7B" w:rsidRPr="004F6A7B" w14:paraId="78B4E89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A211406" w14:textId="4F4D0722" w:rsidR="00217C20" w:rsidRPr="004B5AA8" w:rsidRDefault="00217C20" w:rsidP="004F6A7B">
            <w:pPr>
              <w:pStyle w:val="TAL"/>
              <w:rPr>
                <w:sz w:val="16"/>
              </w:rPr>
            </w:pPr>
            <w:r w:rsidRPr="004B5AA8">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209DE7C" w14:textId="5917886E" w:rsidR="00217C20" w:rsidRPr="004B5AA8" w:rsidRDefault="00217C20" w:rsidP="004F6A7B">
            <w:pPr>
              <w:pStyle w:val="TAL"/>
              <w:rPr>
                <w:sz w:val="16"/>
              </w:rPr>
            </w:pPr>
            <w:r w:rsidRPr="004B5AA8">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FA8E648" w14:textId="417ACF49" w:rsidR="00217C20" w:rsidRPr="004B5AA8" w:rsidRDefault="00217C20" w:rsidP="004F6A7B">
            <w:pPr>
              <w:pStyle w:val="TAL"/>
              <w:rPr>
                <w:sz w:val="16"/>
              </w:rPr>
            </w:pPr>
            <w:r w:rsidRPr="004B5AA8">
              <w:rPr>
                <w:sz w:val="16"/>
              </w:rPr>
              <w:t>CP-2202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D972A95" w14:textId="5BCFBB42" w:rsidR="00217C20" w:rsidRPr="004B5AA8" w:rsidRDefault="00217C20" w:rsidP="004F6A7B">
            <w:pPr>
              <w:pStyle w:val="TAL"/>
              <w:rPr>
                <w:sz w:val="16"/>
              </w:rPr>
            </w:pPr>
            <w:r w:rsidRPr="004B5AA8">
              <w:rPr>
                <w:sz w:val="16"/>
              </w:rPr>
              <w:t>371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B49591D" w14:textId="4DA51D11" w:rsidR="00217C20" w:rsidRPr="004B5AA8" w:rsidRDefault="00217C20" w:rsidP="004F6A7B">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7EC9635" w14:textId="3A9989D2" w:rsidR="00217C20" w:rsidRPr="004B5AA8" w:rsidRDefault="00217C20"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A4B65F1" w14:textId="22BE3684" w:rsidR="00217C20" w:rsidRPr="004B5AA8" w:rsidRDefault="00217C20" w:rsidP="004F6A7B">
            <w:pPr>
              <w:pStyle w:val="TAL"/>
              <w:rPr>
                <w:sz w:val="16"/>
              </w:rPr>
            </w:pPr>
            <w:r w:rsidRPr="004B5AA8">
              <w:rPr>
                <w:sz w:val="16"/>
              </w:rPr>
              <w:t>Remove resolved EN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9929D9A" w14:textId="7A8A7539" w:rsidR="00217C20" w:rsidRPr="004B5AA8" w:rsidRDefault="00217C20" w:rsidP="004F6A7B">
            <w:pPr>
              <w:pStyle w:val="TAL"/>
              <w:rPr>
                <w:sz w:val="16"/>
              </w:rPr>
            </w:pPr>
            <w:r w:rsidRPr="004B5AA8">
              <w:rPr>
                <w:sz w:val="16"/>
              </w:rPr>
              <w:t>17.6.0</w:t>
            </w:r>
          </w:p>
        </w:tc>
      </w:tr>
      <w:tr w:rsidR="004F6A7B" w:rsidRPr="004F6A7B" w14:paraId="4E754EA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9BA1A11" w14:textId="05579AB1" w:rsidR="00217C20" w:rsidRPr="004B5AA8" w:rsidRDefault="00217C20" w:rsidP="004F6A7B">
            <w:pPr>
              <w:pStyle w:val="TAL"/>
              <w:rPr>
                <w:sz w:val="16"/>
              </w:rPr>
            </w:pPr>
            <w:r w:rsidRPr="004B5AA8">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386E7AD" w14:textId="0CD61DFE" w:rsidR="00217C20" w:rsidRPr="004B5AA8" w:rsidRDefault="00217C20" w:rsidP="004F6A7B">
            <w:pPr>
              <w:pStyle w:val="TAL"/>
              <w:rPr>
                <w:sz w:val="16"/>
              </w:rPr>
            </w:pPr>
            <w:r w:rsidRPr="004B5AA8">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972A819" w14:textId="46034AD7" w:rsidR="00217C20" w:rsidRPr="004B5AA8" w:rsidRDefault="00217C20" w:rsidP="004F6A7B">
            <w:pPr>
              <w:pStyle w:val="TAL"/>
              <w:rPr>
                <w:sz w:val="16"/>
              </w:rPr>
            </w:pPr>
            <w:r w:rsidRPr="004B5AA8">
              <w:rPr>
                <w:sz w:val="16"/>
              </w:rPr>
              <w:t>CP-22026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EA78F2B" w14:textId="3C864DC5" w:rsidR="00217C20" w:rsidRPr="004B5AA8" w:rsidRDefault="00217C20" w:rsidP="004F6A7B">
            <w:pPr>
              <w:pStyle w:val="TAL"/>
              <w:rPr>
                <w:sz w:val="16"/>
              </w:rPr>
            </w:pPr>
            <w:r w:rsidRPr="004B5AA8">
              <w:rPr>
                <w:sz w:val="16"/>
              </w:rPr>
              <w:t>371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D2C0E0E" w14:textId="6322BCBC" w:rsidR="00217C20" w:rsidRPr="004B5AA8" w:rsidRDefault="00217C20" w:rsidP="004F6A7B">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E241A16" w14:textId="5324C9E3" w:rsidR="00217C20" w:rsidRPr="004B5AA8" w:rsidRDefault="00217C20"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A098028" w14:textId="5B67AA52" w:rsidR="00217C20" w:rsidRPr="004B5AA8" w:rsidRDefault="00217C20" w:rsidP="004F6A7B">
            <w:pPr>
              <w:pStyle w:val="TAL"/>
              <w:rPr>
                <w:sz w:val="16"/>
              </w:rPr>
            </w:pPr>
            <w:r w:rsidRPr="004B5AA8">
              <w:rPr>
                <w:sz w:val="16"/>
              </w:rPr>
              <w:t>Clarifications on the mapped GUTI terminology</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98640EC" w14:textId="468A8986" w:rsidR="00217C20" w:rsidRPr="004B5AA8" w:rsidRDefault="00217C20" w:rsidP="004F6A7B">
            <w:pPr>
              <w:pStyle w:val="TAL"/>
              <w:rPr>
                <w:sz w:val="16"/>
              </w:rPr>
            </w:pPr>
            <w:r w:rsidRPr="004B5AA8">
              <w:rPr>
                <w:sz w:val="16"/>
              </w:rPr>
              <w:t>17.6.0</w:t>
            </w:r>
          </w:p>
        </w:tc>
      </w:tr>
      <w:tr w:rsidR="004F6A7B" w:rsidRPr="004F6A7B" w14:paraId="484C84E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7C2CD01" w14:textId="3A93283F" w:rsidR="00217C20" w:rsidRPr="004B5AA8" w:rsidRDefault="00217C20" w:rsidP="004F6A7B">
            <w:pPr>
              <w:pStyle w:val="TAL"/>
              <w:rPr>
                <w:sz w:val="16"/>
              </w:rPr>
            </w:pPr>
            <w:r w:rsidRPr="004B5AA8">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73F6EDD" w14:textId="3A7BD7AC" w:rsidR="00217C20" w:rsidRPr="004B5AA8" w:rsidRDefault="00217C20" w:rsidP="004F6A7B">
            <w:pPr>
              <w:pStyle w:val="TAL"/>
              <w:rPr>
                <w:sz w:val="16"/>
              </w:rPr>
            </w:pPr>
            <w:r w:rsidRPr="004B5AA8">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78CE368" w14:textId="21D1B619" w:rsidR="00217C20" w:rsidRPr="004B5AA8" w:rsidRDefault="00217C20" w:rsidP="004F6A7B">
            <w:pPr>
              <w:pStyle w:val="TAL"/>
              <w:rPr>
                <w:sz w:val="16"/>
              </w:rPr>
            </w:pPr>
            <w:r w:rsidRPr="004B5AA8">
              <w:rPr>
                <w:sz w:val="16"/>
              </w:rPr>
              <w:t>CP-22026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2FD05CA" w14:textId="52097BE2" w:rsidR="00217C20" w:rsidRPr="004B5AA8" w:rsidRDefault="00217C20" w:rsidP="004F6A7B">
            <w:pPr>
              <w:pStyle w:val="TAL"/>
              <w:rPr>
                <w:sz w:val="16"/>
              </w:rPr>
            </w:pPr>
            <w:r w:rsidRPr="004B5AA8">
              <w:rPr>
                <w:sz w:val="16"/>
              </w:rPr>
              <w:t>371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FD3FDB5" w14:textId="1B48BE0F" w:rsidR="00217C20" w:rsidRPr="004B5AA8" w:rsidRDefault="00217C20" w:rsidP="004F6A7B">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2B8F52D" w14:textId="0A80072D" w:rsidR="00217C20" w:rsidRPr="004B5AA8" w:rsidRDefault="00217C20"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CA292E4" w14:textId="53A13A92" w:rsidR="00217C20" w:rsidRPr="004B5AA8" w:rsidRDefault="00217C20" w:rsidP="004F6A7B">
            <w:pPr>
              <w:pStyle w:val="TAL"/>
              <w:rPr>
                <w:sz w:val="16"/>
              </w:rPr>
            </w:pPr>
            <w:r w:rsidRPr="004B5AA8">
              <w:rPr>
                <w:sz w:val="16"/>
              </w:rPr>
              <w:t>Starting timer T3440 with cause value #42</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3EA22FA" w14:textId="0F8DA2D8" w:rsidR="00217C20" w:rsidRPr="004B5AA8" w:rsidRDefault="00217C20" w:rsidP="004F6A7B">
            <w:pPr>
              <w:pStyle w:val="TAL"/>
              <w:rPr>
                <w:sz w:val="16"/>
              </w:rPr>
            </w:pPr>
            <w:r w:rsidRPr="004B5AA8">
              <w:rPr>
                <w:sz w:val="16"/>
              </w:rPr>
              <w:t>17.6.0</w:t>
            </w:r>
          </w:p>
        </w:tc>
      </w:tr>
      <w:tr w:rsidR="004F6A7B" w:rsidRPr="004F6A7B" w14:paraId="05C73D9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34CCE90" w14:textId="47933235" w:rsidR="00217C20" w:rsidRPr="004B5AA8" w:rsidRDefault="00217C20" w:rsidP="004F6A7B">
            <w:pPr>
              <w:pStyle w:val="TAL"/>
              <w:rPr>
                <w:sz w:val="16"/>
              </w:rPr>
            </w:pPr>
            <w:r w:rsidRPr="004B5AA8">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49D4234" w14:textId="74F9FF5B" w:rsidR="00217C20" w:rsidRPr="004B5AA8" w:rsidRDefault="00217C20" w:rsidP="004F6A7B">
            <w:pPr>
              <w:pStyle w:val="TAL"/>
              <w:rPr>
                <w:sz w:val="16"/>
              </w:rPr>
            </w:pPr>
            <w:r w:rsidRPr="004B5AA8">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001A134" w14:textId="070F7429" w:rsidR="00217C20" w:rsidRPr="004B5AA8" w:rsidRDefault="00217C20" w:rsidP="004F6A7B">
            <w:pPr>
              <w:pStyle w:val="TAL"/>
              <w:rPr>
                <w:sz w:val="16"/>
              </w:rPr>
            </w:pPr>
            <w:r w:rsidRPr="004B5AA8">
              <w:rPr>
                <w:sz w:val="16"/>
              </w:rPr>
              <w:t>CP-22023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9921956" w14:textId="6CDD7DBE" w:rsidR="00217C20" w:rsidRPr="004B5AA8" w:rsidRDefault="00217C20" w:rsidP="004F6A7B">
            <w:pPr>
              <w:pStyle w:val="TAL"/>
              <w:rPr>
                <w:sz w:val="16"/>
              </w:rPr>
            </w:pPr>
            <w:r w:rsidRPr="004B5AA8">
              <w:rPr>
                <w:sz w:val="16"/>
              </w:rPr>
              <w:t>371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4E2E318" w14:textId="63695B86" w:rsidR="00217C20" w:rsidRPr="004B5AA8" w:rsidRDefault="00217C20" w:rsidP="004F6A7B">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F2EC3F2" w14:textId="14DF82A7" w:rsidR="00217C20" w:rsidRPr="004B5AA8" w:rsidRDefault="00217C20"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01FE58C" w14:textId="7A047121" w:rsidR="00217C20" w:rsidRPr="004B5AA8" w:rsidRDefault="00217C20" w:rsidP="004F6A7B">
            <w:pPr>
              <w:pStyle w:val="TAL"/>
              <w:rPr>
                <w:sz w:val="16"/>
              </w:rPr>
            </w:pPr>
            <w:r w:rsidRPr="004B5AA8">
              <w:rPr>
                <w:sz w:val="16"/>
              </w:rPr>
              <w:t>Correction on timer T3417</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2B5DC0A" w14:textId="29179A9C" w:rsidR="00217C20" w:rsidRPr="004B5AA8" w:rsidRDefault="00217C20" w:rsidP="004F6A7B">
            <w:pPr>
              <w:pStyle w:val="TAL"/>
              <w:rPr>
                <w:sz w:val="16"/>
              </w:rPr>
            </w:pPr>
            <w:r w:rsidRPr="004B5AA8">
              <w:rPr>
                <w:sz w:val="16"/>
              </w:rPr>
              <w:t>17.6.0</w:t>
            </w:r>
          </w:p>
        </w:tc>
      </w:tr>
      <w:tr w:rsidR="004F6A7B" w:rsidRPr="004F6A7B" w14:paraId="543CC45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54D0BE3" w14:textId="3A44B524" w:rsidR="00217C20" w:rsidRPr="004B5AA8" w:rsidRDefault="00217C20" w:rsidP="004F6A7B">
            <w:pPr>
              <w:pStyle w:val="TAL"/>
              <w:rPr>
                <w:sz w:val="16"/>
              </w:rPr>
            </w:pPr>
            <w:r w:rsidRPr="004B5AA8">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7CDB8BD" w14:textId="78E5EBC2" w:rsidR="00217C20" w:rsidRPr="004B5AA8" w:rsidRDefault="00217C20" w:rsidP="004F6A7B">
            <w:pPr>
              <w:pStyle w:val="TAL"/>
              <w:rPr>
                <w:sz w:val="16"/>
              </w:rPr>
            </w:pPr>
            <w:r w:rsidRPr="004B5AA8">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A350A1F" w14:textId="4599B050" w:rsidR="00217C20" w:rsidRPr="004B5AA8" w:rsidRDefault="00217C20" w:rsidP="004F6A7B">
            <w:pPr>
              <w:pStyle w:val="TAL"/>
              <w:rPr>
                <w:sz w:val="16"/>
              </w:rPr>
            </w:pPr>
            <w:r w:rsidRPr="004B5AA8">
              <w:rPr>
                <w:sz w:val="16"/>
              </w:rPr>
              <w:t>CP-22024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FD20A7A" w14:textId="40353F46" w:rsidR="00217C20" w:rsidRPr="004B5AA8" w:rsidRDefault="00217C20" w:rsidP="004F6A7B">
            <w:pPr>
              <w:pStyle w:val="TAL"/>
              <w:rPr>
                <w:sz w:val="16"/>
              </w:rPr>
            </w:pPr>
            <w:r w:rsidRPr="004B5AA8">
              <w:rPr>
                <w:sz w:val="16"/>
              </w:rPr>
              <w:t>371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7E89B2C" w14:textId="25D2A376" w:rsidR="00217C20" w:rsidRPr="004B5AA8" w:rsidRDefault="00217C20" w:rsidP="004F6A7B">
            <w:pPr>
              <w:pStyle w:val="TAL"/>
              <w:rPr>
                <w:sz w:val="16"/>
              </w:rPr>
            </w:pPr>
            <w:r w:rsidRPr="004B5AA8">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195D150" w14:textId="4D28AB72" w:rsidR="00217C20" w:rsidRPr="004B5AA8" w:rsidRDefault="00217C20"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B8B93E0" w14:textId="173E9E0C" w:rsidR="00217C20" w:rsidRPr="004B5AA8" w:rsidRDefault="00217C20" w:rsidP="004F6A7B">
            <w:pPr>
              <w:pStyle w:val="TAL"/>
              <w:rPr>
                <w:sz w:val="16"/>
              </w:rPr>
            </w:pPr>
            <w:r w:rsidRPr="004B5AA8">
              <w:rPr>
                <w:sz w:val="16"/>
              </w:rPr>
              <w:t>The deactivated EPS bearer for which paging is restricte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4B4B97C" w14:textId="3ECC77EF" w:rsidR="00217C20" w:rsidRPr="004B5AA8" w:rsidRDefault="00217C20" w:rsidP="004F6A7B">
            <w:pPr>
              <w:pStyle w:val="TAL"/>
              <w:rPr>
                <w:sz w:val="16"/>
              </w:rPr>
            </w:pPr>
            <w:r w:rsidRPr="004B5AA8">
              <w:rPr>
                <w:sz w:val="16"/>
              </w:rPr>
              <w:t>17.6.0</w:t>
            </w:r>
          </w:p>
        </w:tc>
      </w:tr>
      <w:tr w:rsidR="004F6A7B" w:rsidRPr="004F6A7B" w14:paraId="4808232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9FAA93C" w14:textId="7B3A15A3" w:rsidR="00217C20" w:rsidRPr="004B5AA8" w:rsidRDefault="00217C20" w:rsidP="004F6A7B">
            <w:pPr>
              <w:pStyle w:val="TAL"/>
              <w:rPr>
                <w:sz w:val="16"/>
              </w:rPr>
            </w:pPr>
            <w:r w:rsidRPr="004B5AA8">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03B4DCB" w14:textId="7E5D196E" w:rsidR="00217C20" w:rsidRPr="004B5AA8" w:rsidRDefault="00217C20" w:rsidP="004F6A7B">
            <w:pPr>
              <w:pStyle w:val="TAL"/>
              <w:rPr>
                <w:sz w:val="16"/>
              </w:rPr>
            </w:pPr>
            <w:r w:rsidRPr="004B5AA8">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E244D46" w14:textId="0DAE4E52" w:rsidR="00217C20" w:rsidRPr="004B5AA8" w:rsidRDefault="00217C20" w:rsidP="004F6A7B">
            <w:pPr>
              <w:pStyle w:val="TAL"/>
              <w:rPr>
                <w:sz w:val="16"/>
              </w:rPr>
            </w:pPr>
            <w:r w:rsidRPr="004B5AA8">
              <w:rPr>
                <w:sz w:val="16"/>
              </w:rPr>
              <w:t>CP-22024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1B538D1" w14:textId="26AE1081" w:rsidR="00217C20" w:rsidRPr="004B5AA8" w:rsidRDefault="00217C20" w:rsidP="004F6A7B">
            <w:pPr>
              <w:pStyle w:val="TAL"/>
              <w:rPr>
                <w:sz w:val="16"/>
              </w:rPr>
            </w:pPr>
            <w:r w:rsidRPr="004B5AA8">
              <w:rPr>
                <w:sz w:val="16"/>
              </w:rPr>
              <w:t>371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0518138" w14:textId="07C35AA5" w:rsidR="00217C20" w:rsidRPr="004B5AA8" w:rsidRDefault="00217C20" w:rsidP="004F6A7B">
            <w:pPr>
              <w:pStyle w:val="TAL"/>
              <w:rPr>
                <w:sz w:val="16"/>
              </w:rPr>
            </w:pPr>
            <w:r w:rsidRPr="004B5AA8">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1D70C46" w14:textId="7D5561F0" w:rsidR="00217C20" w:rsidRPr="004B5AA8" w:rsidRDefault="00217C20"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1FEA57C" w14:textId="0E24C9E0" w:rsidR="00217C20" w:rsidRPr="004B5AA8" w:rsidRDefault="00217C20" w:rsidP="004F6A7B">
            <w:pPr>
              <w:pStyle w:val="TAL"/>
              <w:rPr>
                <w:sz w:val="16"/>
              </w:rPr>
            </w:pPr>
            <w:r w:rsidRPr="004B5AA8">
              <w:rPr>
                <w:sz w:val="16"/>
              </w:rPr>
              <w:t>5GMM parameter handling in service request procedure receiving with cause code #13, #15</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11F4789" w14:textId="4B1F0BFE" w:rsidR="00217C20" w:rsidRPr="004B5AA8" w:rsidRDefault="00217C20" w:rsidP="004F6A7B">
            <w:pPr>
              <w:pStyle w:val="TAL"/>
              <w:rPr>
                <w:sz w:val="16"/>
              </w:rPr>
            </w:pPr>
            <w:r w:rsidRPr="004B5AA8">
              <w:rPr>
                <w:sz w:val="16"/>
              </w:rPr>
              <w:t>17.6.0</w:t>
            </w:r>
          </w:p>
        </w:tc>
      </w:tr>
      <w:tr w:rsidR="004F6A7B" w:rsidRPr="004F6A7B" w14:paraId="7C9B289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36AFFA5" w14:textId="67709BE4" w:rsidR="00217C20" w:rsidRPr="004B5AA8" w:rsidRDefault="00217C20" w:rsidP="004F6A7B">
            <w:pPr>
              <w:pStyle w:val="TAL"/>
              <w:rPr>
                <w:sz w:val="16"/>
              </w:rPr>
            </w:pPr>
            <w:r w:rsidRPr="004B5AA8">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ADE180F" w14:textId="661969D8" w:rsidR="00217C20" w:rsidRPr="004B5AA8" w:rsidRDefault="00217C20" w:rsidP="004F6A7B">
            <w:pPr>
              <w:pStyle w:val="TAL"/>
              <w:rPr>
                <w:sz w:val="16"/>
              </w:rPr>
            </w:pPr>
            <w:r w:rsidRPr="004B5AA8">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54DDD59" w14:textId="57363820" w:rsidR="00217C20" w:rsidRPr="004B5AA8" w:rsidRDefault="00217C20" w:rsidP="004F6A7B">
            <w:pPr>
              <w:pStyle w:val="TAL"/>
              <w:rPr>
                <w:sz w:val="16"/>
              </w:rPr>
            </w:pPr>
            <w:r w:rsidRPr="004B5AA8">
              <w:rPr>
                <w:sz w:val="16"/>
              </w:rPr>
              <w:t>CP-22023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731A0BC" w14:textId="1762E83F" w:rsidR="00217C20" w:rsidRPr="004B5AA8" w:rsidRDefault="00217C20" w:rsidP="004F6A7B">
            <w:pPr>
              <w:pStyle w:val="TAL"/>
              <w:rPr>
                <w:sz w:val="16"/>
              </w:rPr>
            </w:pPr>
            <w:r w:rsidRPr="004B5AA8">
              <w:rPr>
                <w:sz w:val="16"/>
              </w:rPr>
              <w:t>372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5F01A72" w14:textId="376226F5" w:rsidR="00217C20" w:rsidRPr="004B5AA8" w:rsidRDefault="00217C20" w:rsidP="004F6A7B">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733728F" w14:textId="1FA184B3" w:rsidR="00217C20" w:rsidRPr="004B5AA8" w:rsidRDefault="00217C20"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BBECE6A" w14:textId="6A700CD2" w:rsidR="00217C20" w:rsidRPr="004B5AA8" w:rsidRDefault="00217C20" w:rsidP="004F6A7B">
            <w:pPr>
              <w:pStyle w:val="TAL"/>
              <w:rPr>
                <w:sz w:val="16"/>
              </w:rPr>
            </w:pPr>
            <w:r w:rsidRPr="004B5AA8">
              <w:rPr>
                <w:sz w:val="16"/>
              </w:rPr>
              <w:t>Error handling faced with precedence value conflic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20172BA" w14:textId="6A00A461" w:rsidR="00217C20" w:rsidRPr="004B5AA8" w:rsidRDefault="00217C20" w:rsidP="004F6A7B">
            <w:pPr>
              <w:pStyle w:val="TAL"/>
              <w:rPr>
                <w:sz w:val="16"/>
              </w:rPr>
            </w:pPr>
            <w:r w:rsidRPr="004B5AA8">
              <w:rPr>
                <w:sz w:val="16"/>
              </w:rPr>
              <w:t>17.6.0</w:t>
            </w:r>
          </w:p>
        </w:tc>
      </w:tr>
      <w:tr w:rsidR="004F6A7B" w:rsidRPr="004F6A7B" w14:paraId="4E4BEA1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4C2D610" w14:textId="51613F63" w:rsidR="00217C20" w:rsidRPr="004B5AA8" w:rsidRDefault="00217C20" w:rsidP="004F6A7B">
            <w:pPr>
              <w:pStyle w:val="TAL"/>
              <w:rPr>
                <w:sz w:val="16"/>
              </w:rPr>
            </w:pPr>
            <w:r w:rsidRPr="004B5AA8">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19B00B9" w14:textId="1AC9A58A" w:rsidR="00217C20" w:rsidRPr="004B5AA8" w:rsidRDefault="00217C20" w:rsidP="004F6A7B">
            <w:pPr>
              <w:pStyle w:val="TAL"/>
              <w:rPr>
                <w:sz w:val="16"/>
              </w:rPr>
            </w:pPr>
            <w:r w:rsidRPr="004B5AA8">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2779C0A" w14:textId="0114A9EB" w:rsidR="00217C20" w:rsidRPr="004B5AA8" w:rsidRDefault="00217C20" w:rsidP="004F6A7B">
            <w:pPr>
              <w:pStyle w:val="TAL"/>
              <w:rPr>
                <w:sz w:val="16"/>
              </w:rPr>
            </w:pPr>
            <w:r w:rsidRPr="004B5AA8">
              <w:rPr>
                <w:sz w:val="16"/>
              </w:rPr>
              <w:t>CP-22026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1A9F584" w14:textId="79AE498F" w:rsidR="00217C20" w:rsidRPr="004B5AA8" w:rsidRDefault="00217C20" w:rsidP="004F6A7B">
            <w:pPr>
              <w:pStyle w:val="TAL"/>
              <w:rPr>
                <w:sz w:val="16"/>
              </w:rPr>
            </w:pPr>
            <w:r w:rsidRPr="004B5AA8">
              <w:rPr>
                <w:sz w:val="16"/>
              </w:rPr>
              <w:t>372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03C802C" w14:textId="3CC7F1D2" w:rsidR="00217C20" w:rsidRPr="004B5AA8" w:rsidRDefault="00217C20" w:rsidP="004F6A7B">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C0E132B" w14:textId="2FB18FA8" w:rsidR="00217C20" w:rsidRPr="004B5AA8" w:rsidRDefault="00217C20"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3022F51" w14:textId="571B0EF7" w:rsidR="00217C20" w:rsidRPr="004B5AA8" w:rsidRDefault="00217C20" w:rsidP="004F6A7B">
            <w:pPr>
              <w:pStyle w:val="TAL"/>
              <w:rPr>
                <w:sz w:val="16"/>
              </w:rPr>
            </w:pPr>
            <w:r w:rsidRPr="004B5AA8">
              <w:rPr>
                <w:sz w:val="16"/>
              </w:rPr>
              <w:t>Clarification on SM_RetryAtRATChange values configured in both ME and USIM</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5DDEFF9" w14:textId="7BAF3C10" w:rsidR="00217C20" w:rsidRPr="004B5AA8" w:rsidRDefault="00217C20" w:rsidP="004F6A7B">
            <w:pPr>
              <w:pStyle w:val="TAL"/>
              <w:rPr>
                <w:sz w:val="16"/>
              </w:rPr>
            </w:pPr>
            <w:r w:rsidRPr="004B5AA8">
              <w:rPr>
                <w:sz w:val="16"/>
              </w:rPr>
              <w:t>17.6.0</w:t>
            </w:r>
          </w:p>
        </w:tc>
      </w:tr>
      <w:tr w:rsidR="004F6A7B" w:rsidRPr="004F6A7B" w14:paraId="7C5BDB9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54D414A" w14:textId="6B04A47E" w:rsidR="00217C20" w:rsidRPr="004B5AA8" w:rsidRDefault="00217C20" w:rsidP="004F6A7B">
            <w:pPr>
              <w:pStyle w:val="TAL"/>
              <w:rPr>
                <w:sz w:val="16"/>
              </w:rPr>
            </w:pPr>
            <w:r w:rsidRPr="004B5AA8">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FCE55F9" w14:textId="2C27783A" w:rsidR="00217C20" w:rsidRPr="004B5AA8" w:rsidRDefault="00217C20" w:rsidP="004F6A7B">
            <w:pPr>
              <w:pStyle w:val="TAL"/>
              <w:rPr>
                <w:sz w:val="16"/>
              </w:rPr>
            </w:pPr>
            <w:r w:rsidRPr="004B5AA8">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9C52419" w14:textId="60FC8EC1" w:rsidR="00217C20" w:rsidRPr="004B5AA8" w:rsidRDefault="00217C20" w:rsidP="004F6A7B">
            <w:pPr>
              <w:pStyle w:val="TAL"/>
              <w:rPr>
                <w:sz w:val="16"/>
              </w:rPr>
            </w:pPr>
            <w:r w:rsidRPr="004B5AA8">
              <w:rPr>
                <w:sz w:val="16"/>
              </w:rPr>
              <w:t>CP-22026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B06A9A1" w14:textId="73B49430" w:rsidR="00217C20" w:rsidRPr="004B5AA8" w:rsidRDefault="00217C20" w:rsidP="004F6A7B">
            <w:pPr>
              <w:pStyle w:val="TAL"/>
              <w:rPr>
                <w:sz w:val="16"/>
              </w:rPr>
            </w:pPr>
            <w:r w:rsidRPr="004B5AA8">
              <w:rPr>
                <w:sz w:val="16"/>
              </w:rPr>
              <w:t>372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9A63119" w14:textId="04B6BE62" w:rsidR="00217C20" w:rsidRPr="004B5AA8" w:rsidRDefault="00217C20" w:rsidP="004F6A7B">
            <w:pPr>
              <w:pStyle w:val="TAL"/>
              <w:rPr>
                <w:sz w:val="16"/>
              </w:rPr>
            </w:pPr>
            <w:r w:rsidRPr="004B5AA8">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7B65AFC" w14:textId="65562BD9" w:rsidR="00217C20" w:rsidRPr="004B5AA8" w:rsidRDefault="00217C20" w:rsidP="004F6A7B">
            <w:pPr>
              <w:pStyle w:val="TAL"/>
              <w:rPr>
                <w:sz w:val="16"/>
              </w:rPr>
            </w:pPr>
            <w:r w:rsidRPr="004B5AA8">
              <w:rPr>
                <w:sz w:val="16"/>
              </w:rPr>
              <w:t>D</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9CD334A" w14:textId="7D7D58CE" w:rsidR="00217C20" w:rsidRPr="004B5AA8" w:rsidRDefault="00217C20" w:rsidP="004F6A7B">
            <w:pPr>
              <w:pStyle w:val="TAL"/>
              <w:rPr>
                <w:sz w:val="16"/>
              </w:rPr>
            </w:pPr>
            <w:r w:rsidRPr="004B5AA8">
              <w:rPr>
                <w:sz w:val="16"/>
              </w:rPr>
              <w:t>Clean-up</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0356B22" w14:textId="66CDFFF7" w:rsidR="00217C20" w:rsidRPr="004B5AA8" w:rsidRDefault="00217C20" w:rsidP="004F6A7B">
            <w:pPr>
              <w:pStyle w:val="TAL"/>
              <w:rPr>
                <w:sz w:val="16"/>
              </w:rPr>
            </w:pPr>
            <w:r w:rsidRPr="004B5AA8">
              <w:rPr>
                <w:sz w:val="16"/>
              </w:rPr>
              <w:t>17.6.0</w:t>
            </w:r>
          </w:p>
        </w:tc>
      </w:tr>
      <w:tr w:rsidR="004F6A7B" w:rsidRPr="004F6A7B" w14:paraId="566B2D6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01E91CC" w14:textId="68BA07DC" w:rsidR="00620204" w:rsidRPr="004B5AA8" w:rsidRDefault="00620204" w:rsidP="004F6A7B">
            <w:pPr>
              <w:pStyle w:val="TAL"/>
              <w:rPr>
                <w:sz w:val="16"/>
              </w:rPr>
            </w:pPr>
            <w:r w:rsidRPr="004B5AA8">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FCBEEAF" w14:textId="43CC6048" w:rsidR="00620204" w:rsidRPr="004B5AA8" w:rsidRDefault="00620204" w:rsidP="004F6A7B">
            <w:pPr>
              <w:pStyle w:val="TAL"/>
              <w:rPr>
                <w:sz w:val="16"/>
              </w:rPr>
            </w:pPr>
            <w:r w:rsidRPr="004B5AA8">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D90BCE3" w14:textId="4A8FA427" w:rsidR="00620204" w:rsidRPr="004B5AA8" w:rsidRDefault="00620204" w:rsidP="004F6A7B">
            <w:pPr>
              <w:pStyle w:val="TAL"/>
              <w:rPr>
                <w:sz w:val="16"/>
              </w:rPr>
            </w:pPr>
            <w:r w:rsidRPr="004B5AA8">
              <w:rPr>
                <w:sz w:val="16"/>
              </w:rPr>
              <w:t>CP-2202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4AB407C" w14:textId="5EB4B5C9" w:rsidR="00620204" w:rsidRPr="004B5AA8" w:rsidRDefault="00620204" w:rsidP="004F6A7B">
            <w:pPr>
              <w:pStyle w:val="TAL"/>
              <w:rPr>
                <w:sz w:val="16"/>
              </w:rPr>
            </w:pPr>
            <w:r w:rsidRPr="004B5AA8">
              <w:rPr>
                <w:sz w:val="16"/>
              </w:rPr>
              <w:t>372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8D59DB9" w14:textId="2EF6F23C" w:rsidR="00620204" w:rsidRPr="004B5AA8" w:rsidRDefault="00620204" w:rsidP="004F6A7B">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610C9C1" w14:textId="6F5E3271" w:rsidR="00620204" w:rsidRPr="004B5AA8" w:rsidRDefault="00620204"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D18BB38" w14:textId="31273ABD" w:rsidR="00620204" w:rsidRPr="004B5AA8" w:rsidRDefault="00620204" w:rsidP="004F6A7B">
            <w:pPr>
              <w:pStyle w:val="TAL"/>
              <w:rPr>
                <w:sz w:val="16"/>
              </w:rPr>
            </w:pPr>
            <w:r w:rsidRPr="004B5AA8">
              <w:rPr>
                <w:sz w:val="16"/>
              </w:rPr>
              <w:t>Correction on description of C2 authorization parameter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8D31F78" w14:textId="0FFD5223" w:rsidR="00620204" w:rsidRPr="004B5AA8" w:rsidRDefault="00620204" w:rsidP="004F6A7B">
            <w:pPr>
              <w:pStyle w:val="TAL"/>
              <w:rPr>
                <w:sz w:val="16"/>
              </w:rPr>
            </w:pPr>
            <w:r w:rsidRPr="004B5AA8">
              <w:rPr>
                <w:sz w:val="16"/>
              </w:rPr>
              <w:t>17.6.0</w:t>
            </w:r>
          </w:p>
        </w:tc>
      </w:tr>
      <w:tr w:rsidR="004F6A7B" w:rsidRPr="004F6A7B" w14:paraId="12160CD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AE51DA2" w14:textId="72F7743C" w:rsidR="00620204" w:rsidRPr="004B5AA8" w:rsidRDefault="00620204" w:rsidP="004F6A7B">
            <w:pPr>
              <w:pStyle w:val="TAL"/>
              <w:rPr>
                <w:sz w:val="16"/>
              </w:rPr>
            </w:pPr>
            <w:r w:rsidRPr="004B5AA8">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2AE976A" w14:textId="1A3323BA" w:rsidR="00620204" w:rsidRPr="004B5AA8" w:rsidRDefault="00620204" w:rsidP="004F6A7B">
            <w:pPr>
              <w:pStyle w:val="TAL"/>
              <w:rPr>
                <w:sz w:val="16"/>
              </w:rPr>
            </w:pPr>
            <w:r w:rsidRPr="004B5AA8">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EF35C86" w14:textId="5EA42F15" w:rsidR="00620204" w:rsidRPr="004B5AA8" w:rsidRDefault="00620204" w:rsidP="004F6A7B">
            <w:pPr>
              <w:pStyle w:val="TAL"/>
              <w:rPr>
                <w:sz w:val="16"/>
              </w:rPr>
            </w:pPr>
            <w:r w:rsidRPr="004B5AA8">
              <w:rPr>
                <w:sz w:val="16"/>
              </w:rPr>
              <w:t>CP-2202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9318887" w14:textId="6DC79AE8" w:rsidR="00620204" w:rsidRPr="004B5AA8" w:rsidRDefault="00620204" w:rsidP="004F6A7B">
            <w:pPr>
              <w:pStyle w:val="TAL"/>
              <w:rPr>
                <w:sz w:val="16"/>
              </w:rPr>
            </w:pPr>
            <w:r w:rsidRPr="004B5AA8">
              <w:rPr>
                <w:sz w:val="16"/>
              </w:rPr>
              <w:t>372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C4F7995" w14:textId="071283C3" w:rsidR="00620204" w:rsidRPr="004B5AA8" w:rsidRDefault="00620204" w:rsidP="004F6A7B">
            <w:pPr>
              <w:pStyle w:val="TAL"/>
              <w:rPr>
                <w:sz w:val="16"/>
              </w:rPr>
            </w:pPr>
            <w:r w:rsidRPr="004B5AA8">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FF84176" w14:textId="29649789" w:rsidR="00620204" w:rsidRPr="004B5AA8" w:rsidRDefault="00620204"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1F44122" w14:textId="569BC44B" w:rsidR="00620204" w:rsidRPr="004B5AA8" w:rsidRDefault="00620204" w:rsidP="004F6A7B">
            <w:pPr>
              <w:pStyle w:val="TAL"/>
              <w:rPr>
                <w:sz w:val="16"/>
              </w:rPr>
            </w:pPr>
            <w:r w:rsidRPr="004B5AA8">
              <w:rPr>
                <w:sz w:val="16"/>
              </w:rPr>
              <w:t>Correction on service-level-AA response bit nam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273732B" w14:textId="561F0089" w:rsidR="00620204" w:rsidRPr="004B5AA8" w:rsidRDefault="00620204" w:rsidP="004F6A7B">
            <w:pPr>
              <w:pStyle w:val="TAL"/>
              <w:rPr>
                <w:sz w:val="16"/>
              </w:rPr>
            </w:pPr>
            <w:r w:rsidRPr="004B5AA8">
              <w:rPr>
                <w:sz w:val="16"/>
              </w:rPr>
              <w:t>17.6.0</w:t>
            </w:r>
          </w:p>
        </w:tc>
      </w:tr>
      <w:tr w:rsidR="004F6A7B" w:rsidRPr="004F6A7B" w14:paraId="1A73657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3BD5E51" w14:textId="77777777" w:rsidR="00620204" w:rsidRPr="004B5AA8" w:rsidRDefault="00620204" w:rsidP="004F6A7B">
            <w:pPr>
              <w:pStyle w:val="TAL"/>
              <w:rPr>
                <w:sz w:val="16"/>
              </w:rPr>
            </w:pPr>
            <w:r w:rsidRPr="004B5AA8">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2D7FA22" w14:textId="77777777" w:rsidR="00620204" w:rsidRPr="004B5AA8" w:rsidRDefault="00620204" w:rsidP="004F6A7B">
            <w:pPr>
              <w:pStyle w:val="TAL"/>
              <w:rPr>
                <w:sz w:val="16"/>
              </w:rPr>
            </w:pPr>
            <w:r w:rsidRPr="004B5AA8">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2A3A061" w14:textId="77777777" w:rsidR="00620204" w:rsidRPr="004B5AA8" w:rsidRDefault="00620204" w:rsidP="004F6A7B">
            <w:pPr>
              <w:pStyle w:val="TAL"/>
              <w:rPr>
                <w:sz w:val="16"/>
              </w:rPr>
            </w:pPr>
            <w:r w:rsidRPr="004B5AA8">
              <w:rPr>
                <w:sz w:val="16"/>
              </w:rPr>
              <w:t>CP-22024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A4C5B4A" w14:textId="77777777" w:rsidR="00620204" w:rsidRPr="004B5AA8" w:rsidRDefault="00620204" w:rsidP="004F6A7B">
            <w:pPr>
              <w:pStyle w:val="TAL"/>
              <w:rPr>
                <w:sz w:val="16"/>
              </w:rPr>
            </w:pPr>
            <w:r w:rsidRPr="004B5AA8">
              <w:rPr>
                <w:sz w:val="16"/>
              </w:rPr>
              <w:t>372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E570C9D" w14:textId="77777777" w:rsidR="00620204" w:rsidRPr="004B5AA8" w:rsidRDefault="00620204" w:rsidP="004F6A7B">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C8BAEA4" w14:textId="77777777" w:rsidR="00620204" w:rsidRPr="004B5AA8" w:rsidRDefault="00620204"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5B7879F" w14:textId="77777777" w:rsidR="00620204" w:rsidRPr="004B5AA8" w:rsidRDefault="00620204" w:rsidP="004F6A7B">
            <w:pPr>
              <w:pStyle w:val="TAL"/>
              <w:rPr>
                <w:sz w:val="16"/>
              </w:rPr>
            </w:pPr>
            <w:r w:rsidRPr="004B5AA8">
              <w:rPr>
                <w:sz w:val="16"/>
              </w:rPr>
              <w:t>Correction on attempt counter rese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CDAA185" w14:textId="77777777" w:rsidR="00620204" w:rsidRPr="004B5AA8" w:rsidRDefault="00620204" w:rsidP="004F6A7B">
            <w:pPr>
              <w:pStyle w:val="TAL"/>
              <w:rPr>
                <w:sz w:val="16"/>
              </w:rPr>
            </w:pPr>
            <w:r w:rsidRPr="004B5AA8">
              <w:rPr>
                <w:sz w:val="16"/>
              </w:rPr>
              <w:t>17.6.0</w:t>
            </w:r>
          </w:p>
        </w:tc>
      </w:tr>
      <w:tr w:rsidR="004F6A7B" w:rsidRPr="004F6A7B" w14:paraId="259740D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1988BE5" w14:textId="369F59AA" w:rsidR="00620204" w:rsidRPr="004B5AA8" w:rsidRDefault="00620204" w:rsidP="004F6A7B">
            <w:pPr>
              <w:pStyle w:val="TAL"/>
              <w:rPr>
                <w:sz w:val="16"/>
              </w:rPr>
            </w:pPr>
            <w:r w:rsidRPr="004B5AA8">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43BC2C3" w14:textId="1A3F9545" w:rsidR="00620204" w:rsidRPr="004B5AA8" w:rsidRDefault="00620204" w:rsidP="004F6A7B">
            <w:pPr>
              <w:pStyle w:val="TAL"/>
              <w:rPr>
                <w:sz w:val="16"/>
              </w:rPr>
            </w:pPr>
            <w:r w:rsidRPr="004B5AA8">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3AB5BFB" w14:textId="0A63F3F3" w:rsidR="00620204" w:rsidRPr="004B5AA8" w:rsidRDefault="00620204" w:rsidP="004F6A7B">
            <w:pPr>
              <w:pStyle w:val="TAL"/>
              <w:rPr>
                <w:sz w:val="16"/>
              </w:rPr>
            </w:pPr>
            <w:r w:rsidRPr="004B5AA8">
              <w:rPr>
                <w:sz w:val="16"/>
              </w:rPr>
              <w:t>CP-22026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FF454F1" w14:textId="4DE3F2CC" w:rsidR="00620204" w:rsidRPr="004B5AA8" w:rsidRDefault="00620204" w:rsidP="004F6A7B">
            <w:pPr>
              <w:pStyle w:val="TAL"/>
              <w:rPr>
                <w:sz w:val="16"/>
              </w:rPr>
            </w:pPr>
            <w:r w:rsidRPr="004B5AA8">
              <w:rPr>
                <w:sz w:val="16"/>
              </w:rPr>
              <w:t>372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B6B9A90" w14:textId="6A232C77" w:rsidR="00620204" w:rsidRPr="004B5AA8" w:rsidRDefault="00620204" w:rsidP="004F6A7B">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A154734" w14:textId="29562904" w:rsidR="00620204" w:rsidRPr="004B5AA8" w:rsidRDefault="00620204"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D5954E9" w14:textId="13F29E33" w:rsidR="00620204" w:rsidRPr="004B5AA8" w:rsidRDefault="00620204" w:rsidP="004F6A7B">
            <w:pPr>
              <w:pStyle w:val="TAL"/>
              <w:rPr>
                <w:sz w:val="16"/>
              </w:rPr>
            </w:pPr>
            <w:r w:rsidRPr="004B5AA8">
              <w:rPr>
                <w:sz w:val="16"/>
              </w:rPr>
              <w:t>Correction on reset of PLMN-specific attempt counte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71B18E8" w14:textId="6409F8C9" w:rsidR="00620204" w:rsidRPr="004B5AA8" w:rsidRDefault="00620204" w:rsidP="004F6A7B">
            <w:pPr>
              <w:pStyle w:val="TAL"/>
              <w:rPr>
                <w:sz w:val="16"/>
              </w:rPr>
            </w:pPr>
            <w:r w:rsidRPr="004B5AA8">
              <w:rPr>
                <w:sz w:val="16"/>
              </w:rPr>
              <w:t>17.6.0</w:t>
            </w:r>
          </w:p>
        </w:tc>
      </w:tr>
      <w:tr w:rsidR="004F6A7B" w:rsidRPr="004F6A7B" w14:paraId="23D7DFF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C0D7259" w14:textId="2BB731D7" w:rsidR="00620204" w:rsidRPr="004B5AA8" w:rsidRDefault="00620204" w:rsidP="004F6A7B">
            <w:pPr>
              <w:pStyle w:val="TAL"/>
              <w:rPr>
                <w:sz w:val="16"/>
              </w:rPr>
            </w:pPr>
            <w:r w:rsidRPr="004B5AA8">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AE8BCA4" w14:textId="2DFFC04D" w:rsidR="00620204" w:rsidRPr="004B5AA8" w:rsidRDefault="00620204" w:rsidP="004F6A7B">
            <w:pPr>
              <w:pStyle w:val="TAL"/>
              <w:rPr>
                <w:sz w:val="16"/>
              </w:rPr>
            </w:pPr>
            <w:r w:rsidRPr="004B5AA8">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D99A03E" w14:textId="207955C9" w:rsidR="00620204" w:rsidRPr="004B5AA8" w:rsidRDefault="00620204" w:rsidP="004F6A7B">
            <w:pPr>
              <w:pStyle w:val="TAL"/>
              <w:rPr>
                <w:sz w:val="16"/>
              </w:rPr>
            </w:pPr>
            <w:r w:rsidRPr="004B5AA8">
              <w:rPr>
                <w:sz w:val="16"/>
              </w:rPr>
              <w:t>CP-22025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9A53AFF" w14:textId="413BB37D" w:rsidR="00620204" w:rsidRPr="004B5AA8" w:rsidRDefault="00620204" w:rsidP="004F6A7B">
            <w:pPr>
              <w:pStyle w:val="TAL"/>
              <w:rPr>
                <w:sz w:val="16"/>
              </w:rPr>
            </w:pPr>
            <w:r w:rsidRPr="004B5AA8">
              <w:rPr>
                <w:sz w:val="16"/>
              </w:rPr>
              <w:t>372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2D5259F" w14:textId="7F6BE122" w:rsidR="00620204" w:rsidRPr="004B5AA8" w:rsidRDefault="00620204" w:rsidP="004F6A7B">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6112E90" w14:textId="2D833806" w:rsidR="00620204" w:rsidRPr="004B5AA8" w:rsidRDefault="00620204"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C341011" w14:textId="5DA36CB8" w:rsidR="00620204" w:rsidRPr="004B5AA8" w:rsidRDefault="00620204" w:rsidP="004F6A7B">
            <w:pPr>
              <w:pStyle w:val="TAL"/>
              <w:rPr>
                <w:sz w:val="16"/>
              </w:rPr>
            </w:pPr>
            <w:r w:rsidRPr="004B5AA8">
              <w:rPr>
                <w:sz w:val="16"/>
              </w:rPr>
              <w:t>Removing the ENs of E-UTRA capability handlin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459607F" w14:textId="2A122E76" w:rsidR="00620204" w:rsidRPr="004B5AA8" w:rsidRDefault="00620204" w:rsidP="004F6A7B">
            <w:pPr>
              <w:pStyle w:val="TAL"/>
              <w:rPr>
                <w:sz w:val="16"/>
              </w:rPr>
            </w:pPr>
            <w:r w:rsidRPr="004B5AA8">
              <w:rPr>
                <w:sz w:val="16"/>
              </w:rPr>
              <w:t>17.6.0</w:t>
            </w:r>
          </w:p>
        </w:tc>
      </w:tr>
      <w:tr w:rsidR="004F6A7B" w:rsidRPr="004F6A7B" w14:paraId="24B6EFB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DD85D60" w14:textId="1916431A" w:rsidR="00620204" w:rsidRPr="004B5AA8" w:rsidRDefault="00620204" w:rsidP="004F6A7B">
            <w:pPr>
              <w:pStyle w:val="TAL"/>
              <w:rPr>
                <w:sz w:val="16"/>
              </w:rPr>
            </w:pPr>
            <w:r w:rsidRPr="004B5AA8">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0830650" w14:textId="06190235" w:rsidR="00620204" w:rsidRPr="004B5AA8" w:rsidRDefault="00620204" w:rsidP="004F6A7B">
            <w:pPr>
              <w:pStyle w:val="TAL"/>
              <w:rPr>
                <w:sz w:val="16"/>
              </w:rPr>
            </w:pPr>
            <w:r w:rsidRPr="004B5AA8">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D960E1F" w14:textId="34F286C5" w:rsidR="00620204" w:rsidRPr="004B5AA8" w:rsidRDefault="00620204" w:rsidP="004F6A7B">
            <w:pPr>
              <w:pStyle w:val="TAL"/>
              <w:rPr>
                <w:sz w:val="16"/>
              </w:rPr>
            </w:pPr>
            <w:r w:rsidRPr="004B5AA8">
              <w:rPr>
                <w:sz w:val="16"/>
              </w:rPr>
              <w:t>CP-22024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0A873AF" w14:textId="58F68100" w:rsidR="00620204" w:rsidRPr="004B5AA8" w:rsidRDefault="00620204" w:rsidP="004F6A7B">
            <w:pPr>
              <w:pStyle w:val="TAL"/>
              <w:rPr>
                <w:sz w:val="16"/>
              </w:rPr>
            </w:pPr>
            <w:r w:rsidRPr="004B5AA8">
              <w:rPr>
                <w:sz w:val="16"/>
              </w:rPr>
              <w:t>373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96AD1CB" w14:textId="70627EE8" w:rsidR="00620204" w:rsidRPr="004B5AA8" w:rsidRDefault="00620204" w:rsidP="004F6A7B">
            <w:pPr>
              <w:pStyle w:val="TAL"/>
              <w:rPr>
                <w:sz w:val="16"/>
              </w:rPr>
            </w:pPr>
            <w:r w:rsidRPr="004B5AA8">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1FF550E" w14:textId="092BC5F4" w:rsidR="00620204" w:rsidRPr="004B5AA8" w:rsidRDefault="00620204"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B6EBAC1" w14:textId="49C11E60" w:rsidR="00620204" w:rsidRPr="004B5AA8" w:rsidRDefault="00620204" w:rsidP="004F6A7B">
            <w:pPr>
              <w:pStyle w:val="TAL"/>
              <w:rPr>
                <w:sz w:val="16"/>
              </w:rPr>
            </w:pPr>
            <w:r w:rsidRPr="004B5AA8">
              <w:rPr>
                <w:sz w:val="16"/>
              </w:rPr>
              <w:t>Clarification on suspend indic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1FF2839" w14:textId="528327A9" w:rsidR="00620204" w:rsidRPr="004B5AA8" w:rsidRDefault="00620204" w:rsidP="004F6A7B">
            <w:pPr>
              <w:pStyle w:val="TAL"/>
              <w:rPr>
                <w:sz w:val="16"/>
              </w:rPr>
            </w:pPr>
            <w:r w:rsidRPr="004B5AA8">
              <w:rPr>
                <w:sz w:val="16"/>
              </w:rPr>
              <w:t>17.6.0</w:t>
            </w:r>
          </w:p>
        </w:tc>
      </w:tr>
      <w:tr w:rsidR="004F6A7B" w:rsidRPr="004F6A7B" w14:paraId="1CF7ED9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77153A0" w14:textId="77777777" w:rsidR="00620204" w:rsidRPr="004B5AA8" w:rsidRDefault="00620204" w:rsidP="004F6A7B">
            <w:pPr>
              <w:pStyle w:val="TAL"/>
              <w:rPr>
                <w:sz w:val="16"/>
              </w:rPr>
            </w:pPr>
            <w:r w:rsidRPr="004B5AA8">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1A20CDF" w14:textId="77777777" w:rsidR="00620204" w:rsidRPr="004B5AA8" w:rsidRDefault="00620204" w:rsidP="004F6A7B">
            <w:pPr>
              <w:pStyle w:val="TAL"/>
              <w:rPr>
                <w:sz w:val="16"/>
              </w:rPr>
            </w:pPr>
            <w:r w:rsidRPr="004B5AA8">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0D4A8A5" w14:textId="77777777" w:rsidR="00620204" w:rsidRPr="004B5AA8" w:rsidRDefault="00620204" w:rsidP="004F6A7B">
            <w:pPr>
              <w:pStyle w:val="TAL"/>
              <w:rPr>
                <w:sz w:val="16"/>
              </w:rPr>
            </w:pPr>
            <w:r w:rsidRPr="004B5AA8">
              <w:rPr>
                <w:sz w:val="16"/>
              </w:rPr>
              <w:t>CP-22026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9568F6C" w14:textId="77777777" w:rsidR="00620204" w:rsidRPr="004B5AA8" w:rsidRDefault="00620204" w:rsidP="004F6A7B">
            <w:pPr>
              <w:pStyle w:val="TAL"/>
              <w:rPr>
                <w:sz w:val="16"/>
              </w:rPr>
            </w:pPr>
            <w:r w:rsidRPr="004B5AA8">
              <w:rPr>
                <w:sz w:val="16"/>
              </w:rPr>
              <w:t>373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8C8CEAA" w14:textId="77777777" w:rsidR="00620204" w:rsidRPr="004B5AA8" w:rsidRDefault="00620204" w:rsidP="004F6A7B">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AAD44F3" w14:textId="77777777" w:rsidR="00620204" w:rsidRPr="004B5AA8" w:rsidRDefault="00620204" w:rsidP="004F6A7B">
            <w:pPr>
              <w:pStyle w:val="TAL"/>
              <w:rPr>
                <w:sz w:val="16"/>
              </w:rPr>
            </w:pPr>
            <w:r w:rsidRPr="004B5AA8">
              <w:rPr>
                <w:sz w:val="16"/>
              </w:rPr>
              <w:t>C</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43AD50D" w14:textId="77777777" w:rsidR="00620204" w:rsidRPr="004B5AA8" w:rsidRDefault="00620204" w:rsidP="004F6A7B">
            <w:pPr>
              <w:pStyle w:val="TAL"/>
              <w:rPr>
                <w:sz w:val="16"/>
              </w:rPr>
            </w:pPr>
            <w:r w:rsidRPr="004B5AA8">
              <w:rPr>
                <w:sz w:val="16"/>
              </w:rPr>
              <w:t>Taking GNSS fix time into account in UE NAS laye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00C2518" w14:textId="77777777" w:rsidR="00620204" w:rsidRPr="004B5AA8" w:rsidRDefault="00620204" w:rsidP="004F6A7B">
            <w:pPr>
              <w:pStyle w:val="TAL"/>
              <w:rPr>
                <w:sz w:val="16"/>
              </w:rPr>
            </w:pPr>
            <w:r w:rsidRPr="004B5AA8">
              <w:rPr>
                <w:sz w:val="16"/>
              </w:rPr>
              <w:t>17.6.0</w:t>
            </w:r>
          </w:p>
        </w:tc>
      </w:tr>
      <w:tr w:rsidR="004F6A7B" w:rsidRPr="004F6A7B" w14:paraId="6A7B644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2374F2C" w14:textId="1AC3FA20" w:rsidR="00D87F83" w:rsidRPr="004B5AA8" w:rsidRDefault="00D87F83" w:rsidP="004F6A7B">
            <w:pPr>
              <w:pStyle w:val="TAL"/>
              <w:rPr>
                <w:sz w:val="16"/>
              </w:rPr>
            </w:pPr>
            <w:r w:rsidRPr="004B5AA8">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EE53D65" w14:textId="6B5F65C7" w:rsidR="00D87F83" w:rsidRPr="004B5AA8" w:rsidRDefault="00D87F83" w:rsidP="004F6A7B">
            <w:pPr>
              <w:pStyle w:val="TAL"/>
              <w:rPr>
                <w:sz w:val="16"/>
              </w:rPr>
            </w:pPr>
            <w:r w:rsidRPr="004B5AA8">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B7159E8" w14:textId="1DA0BBD5" w:rsidR="00D87F83" w:rsidRPr="004B5AA8" w:rsidRDefault="00D87F83" w:rsidP="004F6A7B">
            <w:pPr>
              <w:pStyle w:val="TAL"/>
              <w:rPr>
                <w:sz w:val="16"/>
              </w:rPr>
            </w:pPr>
            <w:r w:rsidRPr="004B5AA8">
              <w:rPr>
                <w:sz w:val="16"/>
              </w:rPr>
              <w:t>CP-220232</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692E9D5" w14:textId="4E146F88" w:rsidR="00D87F83" w:rsidRPr="004B5AA8" w:rsidRDefault="00D87F83" w:rsidP="004F6A7B">
            <w:pPr>
              <w:pStyle w:val="TAL"/>
              <w:rPr>
                <w:sz w:val="16"/>
              </w:rPr>
            </w:pPr>
            <w:r w:rsidRPr="004B5AA8">
              <w:rPr>
                <w:sz w:val="16"/>
              </w:rPr>
              <w:t>367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D214DF8" w14:textId="1D52B13F" w:rsidR="00D87F83" w:rsidRPr="004B5AA8" w:rsidRDefault="00D87F83" w:rsidP="004F6A7B">
            <w:pPr>
              <w:pStyle w:val="TAL"/>
              <w:rPr>
                <w:sz w:val="16"/>
              </w:rPr>
            </w:pPr>
            <w:r w:rsidRPr="004B5AA8">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1B908C6" w14:textId="5F0083F9" w:rsidR="00D87F83" w:rsidRPr="004B5AA8" w:rsidRDefault="00D87F83"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2925A11" w14:textId="244ADB25" w:rsidR="00D87F83" w:rsidRPr="004B5AA8" w:rsidRDefault="00D87F83" w:rsidP="004F6A7B">
            <w:pPr>
              <w:pStyle w:val="TAL"/>
              <w:rPr>
                <w:sz w:val="16"/>
              </w:rPr>
            </w:pPr>
            <w:r w:rsidRPr="004B5AA8">
              <w:rPr>
                <w:sz w:val="16"/>
              </w:rPr>
              <w:t>MUSIM capabilities exchange while Emergency service is ongoing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395F240" w14:textId="12B3A467" w:rsidR="00D87F83" w:rsidRPr="004B5AA8" w:rsidRDefault="00D87F83" w:rsidP="004F6A7B">
            <w:pPr>
              <w:pStyle w:val="TAL"/>
              <w:rPr>
                <w:sz w:val="16"/>
              </w:rPr>
            </w:pPr>
            <w:r w:rsidRPr="004B5AA8">
              <w:rPr>
                <w:sz w:val="16"/>
              </w:rPr>
              <w:t>17.6.0</w:t>
            </w:r>
          </w:p>
        </w:tc>
      </w:tr>
      <w:tr w:rsidR="004F6A7B" w:rsidRPr="004F6A7B" w14:paraId="303AC35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F441A2C" w14:textId="59645BBC" w:rsidR="00D87F83" w:rsidRPr="004B5AA8" w:rsidRDefault="00D87F83" w:rsidP="004F6A7B">
            <w:pPr>
              <w:pStyle w:val="TAL"/>
              <w:rPr>
                <w:sz w:val="16"/>
              </w:rPr>
            </w:pPr>
            <w:r w:rsidRPr="004B5AA8">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2ACE939" w14:textId="7A201C8D" w:rsidR="00D87F83" w:rsidRPr="004B5AA8" w:rsidRDefault="00D87F83" w:rsidP="004F6A7B">
            <w:pPr>
              <w:pStyle w:val="TAL"/>
              <w:rPr>
                <w:sz w:val="16"/>
              </w:rPr>
            </w:pPr>
            <w:r w:rsidRPr="004B5AA8">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E7BDE03" w14:textId="361D80F6" w:rsidR="00D87F83" w:rsidRPr="004B5AA8" w:rsidRDefault="00D87F83" w:rsidP="004F6A7B">
            <w:pPr>
              <w:pStyle w:val="TAL"/>
              <w:rPr>
                <w:sz w:val="16"/>
              </w:rPr>
            </w:pPr>
            <w:r w:rsidRPr="004B5AA8">
              <w:rPr>
                <w:sz w:val="16"/>
              </w:rPr>
              <w:t>CP-22033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100FCAC" w14:textId="7F7ED500" w:rsidR="00D87F83" w:rsidRPr="004B5AA8" w:rsidRDefault="00D87F83" w:rsidP="004F6A7B">
            <w:pPr>
              <w:pStyle w:val="TAL"/>
              <w:rPr>
                <w:sz w:val="16"/>
              </w:rPr>
            </w:pPr>
            <w:r w:rsidRPr="004B5AA8">
              <w:rPr>
                <w:sz w:val="16"/>
              </w:rPr>
              <w:t>366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DEA2C54" w14:textId="06087531" w:rsidR="00D87F83" w:rsidRPr="004B5AA8" w:rsidRDefault="00D87F83" w:rsidP="004F6A7B">
            <w:pPr>
              <w:pStyle w:val="TAL"/>
              <w:rPr>
                <w:sz w:val="16"/>
              </w:rPr>
            </w:pPr>
            <w:r w:rsidRPr="004B5AA8">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BB33DD2" w14:textId="2EAD8C7F" w:rsidR="00D87F83" w:rsidRPr="004B5AA8" w:rsidRDefault="00D87F83"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657A10A" w14:textId="6892F69B" w:rsidR="00D87F83" w:rsidRPr="004B5AA8" w:rsidRDefault="00D87F83" w:rsidP="004F6A7B">
            <w:pPr>
              <w:pStyle w:val="TAL"/>
              <w:rPr>
                <w:sz w:val="16"/>
              </w:rPr>
            </w:pPr>
            <w:r w:rsidRPr="004B5AA8">
              <w:rPr>
                <w:sz w:val="16"/>
              </w:rPr>
              <w:t>General description on Multi-USIM UE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AC9F14B" w14:textId="4037815A" w:rsidR="00D87F83" w:rsidRPr="004B5AA8" w:rsidRDefault="00D87F83" w:rsidP="004F6A7B">
            <w:pPr>
              <w:pStyle w:val="TAL"/>
              <w:rPr>
                <w:sz w:val="16"/>
              </w:rPr>
            </w:pPr>
            <w:r w:rsidRPr="004B5AA8">
              <w:rPr>
                <w:sz w:val="16"/>
              </w:rPr>
              <w:t>17.6.0</w:t>
            </w:r>
          </w:p>
        </w:tc>
      </w:tr>
      <w:tr w:rsidR="004F6A7B" w:rsidRPr="004F6A7B" w14:paraId="7371667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C0C0155" w14:textId="79BD3FA2" w:rsidR="00001E3E" w:rsidRPr="004B5AA8" w:rsidRDefault="00001E3E" w:rsidP="004F6A7B">
            <w:pPr>
              <w:pStyle w:val="TAL"/>
              <w:rPr>
                <w:sz w:val="16"/>
              </w:rPr>
            </w:pPr>
            <w:r w:rsidRPr="004B5AA8">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39BDD51" w14:textId="7E273DC8" w:rsidR="00001E3E" w:rsidRPr="004B5AA8" w:rsidRDefault="00001E3E" w:rsidP="004F6A7B">
            <w:pPr>
              <w:pStyle w:val="TAL"/>
              <w:rPr>
                <w:sz w:val="16"/>
              </w:rPr>
            </w:pPr>
            <w:r w:rsidRPr="004B5AA8">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D86322F" w14:textId="6659B536" w:rsidR="00001E3E" w:rsidRPr="004B5AA8" w:rsidRDefault="00001E3E" w:rsidP="004F6A7B">
            <w:pPr>
              <w:pStyle w:val="TAL"/>
              <w:rPr>
                <w:sz w:val="16"/>
              </w:rPr>
            </w:pPr>
            <w:r w:rsidRPr="004B5AA8">
              <w:rPr>
                <w:sz w:val="16"/>
              </w:rPr>
              <w:t>CP-22110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040130A" w14:textId="10DDA1B4" w:rsidR="00001E3E" w:rsidRPr="004B5AA8" w:rsidRDefault="00001E3E" w:rsidP="004F6A7B">
            <w:pPr>
              <w:pStyle w:val="TAL"/>
              <w:rPr>
                <w:sz w:val="16"/>
              </w:rPr>
            </w:pPr>
            <w:r w:rsidRPr="004B5AA8">
              <w:rPr>
                <w:sz w:val="16"/>
              </w:rPr>
              <w:t>376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5271191" w14:textId="57EEE79B" w:rsidR="00001E3E" w:rsidRPr="004B5AA8" w:rsidRDefault="00001E3E" w:rsidP="004F6A7B">
            <w:pPr>
              <w:pStyle w:val="TAL"/>
              <w:rPr>
                <w:sz w:val="16"/>
              </w:rPr>
            </w:pPr>
            <w:r w:rsidRPr="004B5AA8">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6D9C497" w14:textId="1760B9AD" w:rsidR="00001E3E" w:rsidRPr="004B5AA8" w:rsidRDefault="00001E3E"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B579FB5" w14:textId="0070026C" w:rsidR="00001E3E" w:rsidRPr="004B5AA8" w:rsidRDefault="00001E3E" w:rsidP="004F6A7B">
            <w:pPr>
              <w:pStyle w:val="TAL"/>
              <w:rPr>
                <w:sz w:val="16"/>
              </w:rPr>
            </w:pPr>
            <w:r w:rsidRPr="004B5AA8">
              <w:rPr>
                <w:sz w:val="16"/>
              </w:rPr>
              <w:t>Start T3440 at non-power-off detach procedure comple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B96CE33" w14:textId="70E0007B" w:rsidR="00001E3E" w:rsidRPr="004B5AA8" w:rsidRDefault="00001E3E" w:rsidP="004F6A7B">
            <w:pPr>
              <w:pStyle w:val="TAL"/>
              <w:rPr>
                <w:sz w:val="16"/>
              </w:rPr>
            </w:pPr>
            <w:r w:rsidRPr="004B5AA8">
              <w:rPr>
                <w:sz w:val="16"/>
              </w:rPr>
              <w:t>17.7.0</w:t>
            </w:r>
          </w:p>
        </w:tc>
      </w:tr>
      <w:tr w:rsidR="004F6A7B" w:rsidRPr="004F6A7B" w14:paraId="5473345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BC6CF6E" w14:textId="62AC1811" w:rsidR="00001E3E" w:rsidRPr="004B5AA8" w:rsidRDefault="00001E3E" w:rsidP="004F6A7B">
            <w:pPr>
              <w:pStyle w:val="TAL"/>
              <w:rPr>
                <w:sz w:val="16"/>
              </w:rPr>
            </w:pPr>
            <w:r w:rsidRPr="004B5AA8">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510953D" w14:textId="7F2426EE" w:rsidR="00001E3E" w:rsidRPr="004B5AA8" w:rsidRDefault="00001E3E" w:rsidP="004F6A7B">
            <w:pPr>
              <w:pStyle w:val="TAL"/>
              <w:rPr>
                <w:sz w:val="16"/>
              </w:rPr>
            </w:pPr>
            <w:r w:rsidRPr="004B5AA8">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83A1CAE" w14:textId="673ECDEE" w:rsidR="00001E3E" w:rsidRPr="004B5AA8" w:rsidRDefault="00001E3E" w:rsidP="004F6A7B">
            <w:pPr>
              <w:pStyle w:val="TAL"/>
              <w:rPr>
                <w:sz w:val="16"/>
              </w:rPr>
            </w:pPr>
            <w:r w:rsidRPr="004B5AA8">
              <w:rPr>
                <w:sz w:val="16"/>
              </w:rPr>
              <w:t>CP-22111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86AF8AF" w14:textId="2E1FEE62" w:rsidR="00001E3E" w:rsidRPr="004B5AA8" w:rsidRDefault="00001E3E" w:rsidP="004F6A7B">
            <w:pPr>
              <w:pStyle w:val="TAL"/>
              <w:rPr>
                <w:sz w:val="16"/>
              </w:rPr>
            </w:pPr>
            <w:r w:rsidRPr="004B5AA8">
              <w:rPr>
                <w:sz w:val="16"/>
              </w:rPr>
              <w:t>376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AD31143" w14:textId="629ECD5D" w:rsidR="00001E3E" w:rsidRPr="004B5AA8" w:rsidRDefault="00001E3E" w:rsidP="004F6A7B">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E4A2051" w14:textId="10109F85" w:rsidR="00001E3E" w:rsidRPr="004B5AA8" w:rsidRDefault="00001E3E" w:rsidP="004F6A7B">
            <w:pPr>
              <w:pStyle w:val="TAL"/>
              <w:rPr>
                <w:sz w:val="16"/>
              </w:rPr>
            </w:pPr>
            <w:r w:rsidRPr="004B5AA8">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CC68955" w14:textId="5275503F" w:rsidR="00001E3E" w:rsidRPr="004B5AA8" w:rsidRDefault="00001E3E" w:rsidP="004F6A7B">
            <w:pPr>
              <w:pStyle w:val="TAL"/>
              <w:rPr>
                <w:sz w:val="16"/>
              </w:rPr>
            </w:pPr>
            <w:r w:rsidRPr="004B5AA8">
              <w:rPr>
                <w:sz w:val="16"/>
              </w:rPr>
              <w:t>Forbidden TAIs delivered to a UE during successful procedur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78F6DC6" w14:textId="2D6418DA" w:rsidR="00001E3E" w:rsidRPr="004B5AA8" w:rsidRDefault="00001E3E" w:rsidP="004F6A7B">
            <w:pPr>
              <w:pStyle w:val="TAL"/>
              <w:rPr>
                <w:sz w:val="16"/>
              </w:rPr>
            </w:pPr>
            <w:r w:rsidRPr="004B5AA8">
              <w:rPr>
                <w:sz w:val="16"/>
              </w:rPr>
              <w:t>17.7.0</w:t>
            </w:r>
          </w:p>
        </w:tc>
      </w:tr>
      <w:tr w:rsidR="004F6A7B" w:rsidRPr="004F6A7B" w14:paraId="2C4331F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54D96FC" w14:textId="28E1017D" w:rsidR="00D07586" w:rsidRPr="004B5AA8" w:rsidRDefault="00D07586" w:rsidP="004F6A7B">
            <w:pPr>
              <w:pStyle w:val="TAL"/>
              <w:rPr>
                <w:sz w:val="16"/>
              </w:rPr>
            </w:pPr>
            <w:r w:rsidRPr="004B5AA8">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CA620B4" w14:textId="5B02DEB1" w:rsidR="00D07586" w:rsidRPr="004B5AA8" w:rsidRDefault="00D07586" w:rsidP="004F6A7B">
            <w:pPr>
              <w:pStyle w:val="TAL"/>
              <w:rPr>
                <w:sz w:val="16"/>
              </w:rPr>
            </w:pPr>
            <w:r w:rsidRPr="004B5AA8">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C418D75" w14:textId="72C53837" w:rsidR="00D07586" w:rsidRPr="004B5AA8" w:rsidRDefault="00D07586" w:rsidP="004F6A7B">
            <w:pPr>
              <w:pStyle w:val="TAL"/>
              <w:rPr>
                <w:sz w:val="16"/>
              </w:rPr>
            </w:pPr>
            <w:r w:rsidRPr="004B5AA8">
              <w:rPr>
                <w:sz w:val="16"/>
              </w:rPr>
              <w:t>CP-22111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9DC82EB" w14:textId="12F47FBB" w:rsidR="00D07586" w:rsidRPr="004B5AA8" w:rsidRDefault="00D07586" w:rsidP="004F6A7B">
            <w:pPr>
              <w:pStyle w:val="TAL"/>
              <w:rPr>
                <w:sz w:val="16"/>
              </w:rPr>
            </w:pPr>
            <w:r w:rsidRPr="004B5AA8">
              <w:rPr>
                <w:sz w:val="16"/>
              </w:rPr>
              <w:t>376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B973ACD" w14:textId="280D25D8" w:rsidR="00D07586" w:rsidRPr="004B5AA8" w:rsidRDefault="00D07586" w:rsidP="004F6A7B">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3B7A49C" w14:textId="72596ECA" w:rsidR="00D07586" w:rsidRPr="004B5AA8" w:rsidRDefault="00D07586" w:rsidP="004F6A7B">
            <w:pPr>
              <w:pStyle w:val="TAL"/>
              <w:rPr>
                <w:sz w:val="16"/>
              </w:rPr>
            </w:pPr>
            <w:r w:rsidRPr="004B5AA8">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732E238" w14:textId="4780D010" w:rsidR="00D07586" w:rsidRPr="004B5AA8" w:rsidRDefault="00D07586" w:rsidP="004F6A7B">
            <w:pPr>
              <w:pStyle w:val="TAL"/>
              <w:rPr>
                <w:sz w:val="16"/>
              </w:rPr>
            </w:pPr>
            <w:r w:rsidRPr="004B5AA8">
              <w:rPr>
                <w:sz w:val="16"/>
              </w:rPr>
              <w:t>Forbidden TAI list IEs in ATTACH and TAU REJECT messag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61D4741" w14:textId="603B03AC" w:rsidR="00D07586" w:rsidRPr="004B5AA8" w:rsidRDefault="00D07586" w:rsidP="004F6A7B">
            <w:pPr>
              <w:pStyle w:val="TAL"/>
              <w:rPr>
                <w:sz w:val="16"/>
              </w:rPr>
            </w:pPr>
            <w:r w:rsidRPr="004B5AA8">
              <w:rPr>
                <w:sz w:val="16"/>
              </w:rPr>
              <w:t>17.7.0</w:t>
            </w:r>
          </w:p>
        </w:tc>
      </w:tr>
      <w:tr w:rsidR="004F6A7B" w:rsidRPr="004F6A7B" w14:paraId="3F3B4F3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63F824E" w14:textId="615B1EE3" w:rsidR="00D07586" w:rsidRPr="004B5AA8" w:rsidRDefault="00D07586" w:rsidP="004F6A7B">
            <w:pPr>
              <w:pStyle w:val="TAL"/>
              <w:rPr>
                <w:sz w:val="16"/>
              </w:rPr>
            </w:pPr>
            <w:r w:rsidRPr="004B5AA8">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D76C4C7" w14:textId="7FBCDADB" w:rsidR="00D07586" w:rsidRPr="004B5AA8" w:rsidRDefault="00D07586" w:rsidP="004F6A7B">
            <w:pPr>
              <w:pStyle w:val="TAL"/>
              <w:rPr>
                <w:sz w:val="16"/>
              </w:rPr>
            </w:pPr>
            <w:r w:rsidRPr="004B5AA8">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067C2FD" w14:textId="040AC6DE" w:rsidR="00D07586" w:rsidRPr="004B5AA8" w:rsidRDefault="00D07586" w:rsidP="004F6A7B">
            <w:pPr>
              <w:pStyle w:val="TAL"/>
              <w:rPr>
                <w:sz w:val="16"/>
              </w:rPr>
            </w:pPr>
            <w:r w:rsidRPr="004B5AA8">
              <w:rPr>
                <w:sz w:val="16"/>
              </w:rPr>
              <w:t>CP-22120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7B01C55" w14:textId="43D4EE91" w:rsidR="00D07586" w:rsidRPr="004B5AA8" w:rsidRDefault="00D07586" w:rsidP="004F6A7B">
            <w:pPr>
              <w:pStyle w:val="TAL"/>
              <w:rPr>
                <w:sz w:val="16"/>
              </w:rPr>
            </w:pPr>
            <w:r w:rsidRPr="004B5AA8">
              <w:rPr>
                <w:sz w:val="16"/>
              </w:rPr>
              <w:t>373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A3BBA1A" w14:textId="1E3196C9" w:rsidR="00D07586" w:rsidRPr="004B5AA8" w:rsidRDefault="00D07586" w:rsidP="004F6A7B">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05F4D63" w14:textId="12ABC59A" w:rsidR="00D07586" w:rsidRPr="004B5AA8" w:rsidRDefault="00D07586"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328B5EB" w14:textId="3A767E99" w:rsidR="00D07586" w:rsidRPr="004B5AA8" w:rsidRDefault="00D07586" w:rsidP="004F6A7B">
            <w:pPr>
              <w:pStyle w:val="TAL"/>
              <w:rPr>
                <w:sz w:val="16"/>
              </w:rPr>
            </w:pPr>
            <w:r w:rsidRPr="004B5AA8">
              <w:rPr>
                <w:sz w:val="16"/>
              </w:rPr>
              <w:t>Information element handling for removing paging restriction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BD7C207" w14:textId="1DD3F442" w:rsidR="00D07586" w:rsidRPr="004B5AA8" w:rsidRDefault="00D07586" w:rsidP="004F6A7B">
            <w:pPr>
              <w:pStyle w:val="TAL"/>
              <w:rPr>
                <w:sz w:val="16"/>
              </w:rPr>
            </w:pPr>
            <w:r w:rsidRPr="004B5AA8">
              <w:rPr>
                <w:sz w:val="16"/>
              </w:rPr>
              <w:t>17.7.0</w:t>
            </w:r>
          </w:p>
        </w:tc>
      </w:tr>
      <w:tr w:rsidR="004F6A7B" w:rsidRPr="004F6A7B" w14:paraId="52FD657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A2F70D6" w14:textId="5E2A6251" w:rsidR="00D07586" w:rsidRPr="004B5AA8" w:rsidRDefault="00D07586" w:rsidP="004F6A7B">
            <w:pPr>
              <w:pStyle w:val="TAL"/>
              <w:rPr>
                <w:sz w:val="16"/>
              </w:rPr>
            </w:pPr>
            <w:r w:rsidRPr="004B5AA8">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9088075" w14:textId="1B0AA055" w:rsidR="00D07586" w:rsidRPr="004B5AA8" w:rsidRDefault="00D07586" w:rsidP="004F6A7B">
            <w:pPr>
              <w:pStyle w:val="TAL"/>
              <w:rPr>
                <w:sz w:val="16"/>
              </w:rPr>
            </w:pPr>
            <w:r w:rsidRPr="004B5AA8">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634E39E" w14:textId="2D260336" w:rsidR="00D07586" w:rsidRPr="004B5AA8" w:rsidRDefault="00D07586" w:rsidP="004F6A7B">
            <w:pPr>
              <w:pStyle w:val="TAL"/>
              <w:rPr>
                <w:sz w:val="16"/>
              </w:rPr>
            </w:pPr>
            <w:r w:rsidRPr="004B5AA8">
              <w:rPr>
                <w:sz w:val="16"/>
              </w:rPr>
              <w:t>CP-22120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60CF972" w14:textId="4B697C01" w:rsidR="00D07586" w:rsidRPr="004B5AA8" w:rsidRDefault="00D07586" w:rsidP="004F6A7B">
            <w:pPr>
              <w:pStyle w:val="TAL"/>
              <w:rPr>
                <w:sz w:val="16"/>
              </w:rPr>
            </w:pPr>
            <w:r w:rsidRPr="004B5AA8">
              <w:rPr>
                <w:sz w:val="16"/>
              </w:rPr>
              <w:t>374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ACA441C" w14:textId="76D2DC92" w:rsidR="00D07586" w:rsidRPr="004B5AA8" w:rsidRDefault="00D07586" w:rsidP="004F6A7B">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CA3BAC5" w14:textId="3C37627B" w:rsidR="00D07586" w:rsidRPr="004B5AA8" w:rsidRDefault="00D07586"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040CDD0" w14:textId="621B2AD3" w:rsidR="00D07586" w:rsidRPr="004B5AA8" w:rsidRDefault="00D07586" w:rsidP="004F6A7B">
            <w:pPr>
              <w:pStyle w:val="TAL"/>
              <w:rPr>
                <w:sz w:val="16"/>
              </w:rPr>
            </w:pPr>
            <w:r w:rsidRPr="004B5AA8">
              <w:rPr>
                <w:sz w:val="16"/>
              </w:rPr>
              <w:t>Responding to paging by the MUSIM U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12491E2" w14:textId="7D4006EE" w:rsidR="00D07586" w:rsidRPr="004B5AA8" w:rsidRDefault="00D07586" w:rsidP="004F6A7B">
            <w:pPr>
              <w:pStyle w:val="TAL"/>
              <w:rPr>
                <w:sz w:val="16"/>
              </w:rPr>
            </w:pPr>
            <w:r w:rsidRPr="004B5AA8">
              <w:rPr>
                <w:sz w:val="16"/>
              </w:rPr>
              <w:t>17.7.0</w:t>
            </w:r>
          </w:p>
        </w:tc>
      </w:tr>
      <w:tr w:rsidR="004F6A7B" w:rsidRPr="004F6A7B" w14:paraId="3D9D1F4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F05641B" w14:textId="4FC57315" w:rsidR="00D07586" w:rsidRPr="004B5AA8" w:rsidRDefault="00D07586" w:rsidP="004F6A7B">
            <w:pPr>
              <w:pStyle w:val="TAL"/>
              <w:rPr>
                <w:sz w:val="16"/>
              </w:rPr>
            </w:pPr>
            <w:r w:rsidRPr="004B5AA8">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CDE62A3" w14:textId="64DCBE60" w:rsidR="00D07586" w:rsidRPr="004B5AA8" w:rsidRDefault="00D07586" w:rsidP="004F6A7B">
            <w:pPr>
              <w:pStyle w:val="TAL"/>
              <w:rPr>
                <w:sz w:val="16"/>
              </w:rPr>
            </w:pPr>
            <w:r w:rsidRPr="004B5AA8">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A7AC063" w14:textId="62616EA0" w:rsidR="00D07586" w:rsidRPr="004B5AA8" w:rsidRDefault="00D07586" w:rsidP="004F6A7B">
            <w:pPr>
              <w:pStyle w:val="TAL"/>
              <w:rPr>
                <w:sz w:val="16"/>
              </w:rPr>
            </w:pPr>
            <w:r w:rsidRPr="004B5AA8">
              <w:rPr>
                <w:sz w:val="16"/>
              </w:rPr>
              <w:t>CP-22120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2336024" w14:textId="0AAE898F" w:rsidR="00D07586" w:rsidRPr="004B5AA8" w:rsidRDefault="00D07586" w:rsidP="004F6A7B">
            <w:pPr>
              <w:pStyle w:val="TAL"/>
              <w:rPr>
                <w:sz w:val="16"/>
              </w:rPr>
            </w:pPr>
            <w:r w:rsidRPr="004B5AA8">
              <w:rPr>
                <w:sz w:val="16"/>
              </w:rPr>
              <w:t>374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7FC3E89" w14:textId="7C3039EC" w:rsidR="00D07586" w:rsidRPr="004B5AA8" w:rsidRDefault="00D07586" w:rsidP="004F6A7B">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2F7F877" w14:textId="4BAD9C81" w:rsidR="00D07586" w:rsidRPr="004B5AA8" w:rsidRDefault="00D07586"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E03E040" w14:textId="38D7552D" w:rsidR="00D07586" w:rsidRPr="004B5AA8" w:rsidRDefault="00D07586" w:rsidP="004F6A7B">
            <w:pPr>
              <w:pStyle w:val="TAL"/>
              <w:rPr>
                <w:sz w:val="16"/>
              </w:rPr>
            </w:pPr>
            <w:r w:rsidRPr="004B5AA8">
              <w:rPr>
                <w:sz w:val="16"/>
              </w:rPr>
              <w:t>The handling of paging cause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5BEA3C2" w14:textId="31EB9834" w:rsidR="00D07586" w:rsidRPr="004B5AA8" w:rsidRDefault="00D07586" w:rsidP="004F6A7B">
            <w:pPr>
              <w:pStyle w:val="TAL"/>
              <w:rPr>
                <w:sz w:val="16"/>
              </w:rPr>
            </w:pPr>
            <w:r w:rsidRPr="004B5AA8">
              <w:rPr>
                <w:sz w:val="16"/>
              </w:rPr>
              <w:t>17.7.0</w:t>
            </w:r>
          </w:p>
        </w:tc>
      </w:tr>
      <w:tr w:rsidR="004F6A7B" w:rsidRPr="004F6A7B" w14:paraId="2875904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118AA2D" w14:textId="412DF84C" w:rsidR="00D07586" w:rsidRPr="004B5AA8" w:rsidRDefault="00D07586" w:rsidP="004F6A7B">
            <w:pPr>
              <w:pStyle w:val="TAL"/>
              <w:rPr>
                <w:sz w:val="16"/>
              </w:rPr>
            </w:pPr>
            <w:r w:rsidRPr="004B5AA8">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A455F48" w14:textId="1B9B4E08" w:rsidR="00D07586" w:rsidRPr="004B5AA8" w:rsidRDefault="00D07586" w:rsidP="004F6A7B">
            <w:pPr>
              <w:pStyle w:val="TAL"/>
              <w:rPr>
                <w:sz w:val="16"/>
              </w:rPr>
            </w:pPr>
            <w:r w:rsidRPr="004B5AA8">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2652C52" w14:textId="6C3CD4DF" w:rsidR="00D07586" w:rsidRPr="004B5AA8" w:rsidRDefault="00D07586" w:rsidP="004F6A7B">
            <w:pPr>
              <w:pStyle w:val="TAL"/>
              <w:rPr>
                <w:sz w:val="16"/>
              </w:rPr>
            </w:pPr>
            <w:r w:rsidRPr="004B5AA8">
              <w:rPr>
                <w:sz w:val="16"/>
              </w:rPr>
              <w:t>CP-22120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E61ED1F" w14:textId="2A7CCD74" w:rsidR="00D07586" w:rsidRPr="004B5AA8" w:rsidRDefault="00D07586" w:rsidP="004F6A7B">
            <w:pPr>
              <w:pStyle w:val="TAL"/>
              <w:rPr>
                <w:sz w:val="16"/>
              </w:rPr>
            </w:pPr>
            <w:r w:rsidRPr="004B5AA8">
              <w:rPr>
                <w:sz w:val="16"/>
              </w:rPr>
              <w:t>374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DD2CC55" w14:textId="62E459C4" w:rsidR="00D07586" w:rsidRPr="004B5AA8" w:rsidRDefault="00D07586" w:rsidP="004F6A7B">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AF58C0D" w14:textId="5FA64FFF" w:rsidR="00D07586" w:rsidRPr="004B5AA8" w:rsidRDefault="00D07586"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90AD13F" w14:textId="637FF62A" w:rsidR="00D07586" w:rsidRPr="004B5AA8" w:rsidRDefault="00D07586" w:rsidP="004F6A7B">
            <w:pPr>
              <w:pStyle w:val="TAL"/>
              <w:rPr>
                <w:sz w:val="16"/>
              </w:rPr>
            </w:pPr>
            <w:r w:rsidRPr="004B5AA8">
              <w:rPr>
                <w:sz w:val="16"/>
              </w:rPr>
              <w:t>Correction on inclusion condition of CSFB response I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F0A47E9" w14:textId="4688A4BB" w:rsidR="00D07586" w:rsidRPr="004B5AA8" w:rsidRDefault="00D07586" w:rsidP="004F6A7B">
            <w:pPr>
              <w:pStyle w:val="TAL"/>
              <w:rPr>
                <w:sz w:val="16"/>
              </w:rPr>
            </w:pPr>
            <w:r w:rsidRPr="004B5AA8">
              <w:rPr>
                <w:sz w:val="16"/>
              </w:rPr>
              <w:t>17.7.0</w:t>
            </w:r>
          </w:p>
        </w:tc>
      </w:tr>
      <w:tr w:rsidR="004F6A7B" w:rsidRPr="004F6A7B" w14:paraId="5C4E318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6312F56" w14:textId="3ECE94DB" w:rsidR="00D10997" w:rsidRPr="004B5AA8" w:rsidRDefault="00D10997" w:rsidP="004F6A7B">
            <w:pPr>
              <w:pStyle w:val="TAL"/>
              <w:rPr>
                <w:sz w:val="16"/>
              </w:rPr>
            </w:pPr>
            <w:r w:rsidRPr="004B5AA8">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7F1E236" w14:textId="163171B9" w:rsidR="00D10997" w:rsidRPr="004B5AA8" w:rsidRDefault="00D10997" w:rsidP="004F6A7B">
            <w:pPr>
              <w:pStyle w:val="TAL"/>
              <w:rPr>
                <w:sz w:val="16"/>
              </w:rPr>
            </w:pPr>
            <w:r w:rsidRPr="004B5AA8">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5802801" w14:textId="258C8557" w:rsidR="00D10997" w:rsidRPr="004B5AA8" w:rsidRDefault="00D10997" w:rsidP="004F6A7B">
            <w:pPr>
              <w:pStyle w:val="TAL"/>
              <w:rPr>
                <w:sz w:val="16"/>
              </w:rPr>
            </w:pPr>
            <w:r w:rsidRPr="004B5AA8">
              <w:rPr>
                <w:sz w:val="16"/>
              </w:rPr>
              <w:t>CP-22120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08B87E7" w14:textId="01C8E9A5" w:rsidR="00D10997" w:rsidRPr="004B5AA8" w:rsidRDefault="00D10997" w:rsidP="004F6A7B">
            <w:pPr>
              <w:pStyle w:val="TAL"/>
              <w:rPr>
                <w:sz w:val="16"/>
              </w:rPr>
            </w:pPr>
            <w:r w:rsidRPr="004B5AA8">
              <w:rPr>
                <w:sz w:val="16"/>
              </w:rPr>
              <w:t>375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3E98514" w14:textId="14884880" w:rsidR="00D10997" w:rsidRPr="004B5AA8" w:rsidRDefault="00D10997" w:rsidP="004F6A7B">
            <w:pPr>
              <w:pStyle w:val="TAL"/>
              <w:rPr>
                <w:sz w:val="16"/>
              </w:rPr>
            </w:pPr>
            <w:r w:rsidRPr="004B5AA8">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0A33A24" w14:textId="27ED8F9F" w:rsidR="00D10997" w:rsidRPr="004B5AA8" w:rsidRDefault="00D10997"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0FA43CE" w14:textId="517D1C52" w:rsidR="00D10997" w:rsidRPr="004B5AA8" w:rsidRDefault="00D10997" w:rsidP="004F6A7B">
            <w:pPr>
              <w:pStyle w:val="TAL"/>
              <w:rPr>
                <w:sz w:val="16"/>
              </w:rPr>
            </w:pPr>
            <w:r w:rsidRPr="004B5AA8">
              <w:rPr>
                <w:sz w:val="16"/>
              </w:rPr>
              <w:t>Referring to the correct terminology for the paging indication for voice services for MUSIM handling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C080FAC" w14:textId="1C1790D5" w:rsidR="00D10997" w:rsidRPr="004B5AA8" w:rsidRDefault="00D10997" w:rsidP="004F6A7B">
            <w:pPr>
              <w:pStyle w:val="TAL"/>
              <w:rPr>
                <w:sz w:val="16"/>
              </w:rPr>
            </w:pPr>
            <w:r w:rsidRPr="004B5AA8">
              <w:rPr>
                <w:sz w:val="16"/>
              </w:rPr>
              <w:t>17.7.0</w:t>
            </w:r>
          </w:p>
        </w:tc>
      </w:tr>
      <w:tr w:rsidR="004F6A7B" w:rsidRPr="004F6A7B" w14:paraId="39EE4C5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BA2912B" w14:textId="05F4208B" w:rsidR="00D10997" w:rsidRPr="004B5AA8" w:rsidRDefault="00D10997" w:rsidP="004F6A7B">
            <w:pPr>
              <w:pStyle w:val="TAL"/>
              <w:rPr>
                <w:sz w:val="16"/>
              </w:rPr>
            </w:pPr>
            <w:r w:rsidRPr="004B5AA8">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6A7DF0F" w14:textId="0191340A" w:rsidR="00D10997" w:rsidRPr="004B5AA8" w:rsidRDefault="00D10997" w:rsidP="004F6A7B">
            <w:pPr>
              <w:pStyle w:val="TAL"/>
              <w:rPr>
                <w:sz w:val="16"/>
              </w:rPr>
            </w:pPr>
            <w:r w:rsidRPr="004B5AA8">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1252462" w14:textId="727451E4" w:rsidR="00D10997" w:rsidRPr="004B5AA8" w:rsidRDefault="00D10997" w:rsidP="004F6A7B">
            <w:pPr>
              <w:pStyle w:val="TAL"/>
              <w:rPr>
                <w:sz w:val="16"/>
              </w:rPr>
            </w:pPr>
            <w:r w:rsidRPr="004B5AA8">
              <w:rPr>
                <w:sz w:val="16"/>
              </w:rPr>
              <w:t>CP-22120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8F18696" w14:textId="3CF12DCC" w:rsidR="00D10997" w:rsidRPr="004B5AA8" w:rsidRDefault="00D10997" w:rsidP="004F6A7B">
            <w:pPr>
              <w:pStyle w:val="TAL"/>
              <w:rPr>
                <w:sz w:val="16"/>
              </w:rPr>
            </w:pPr>
            <w:r w:rsidRPr="004B5AA8">
              <w:rPr>
                <w:sz w:val="16"/>
              </w:rPr>
              <w:t>375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4C5112A" w14:textId="6870F8CC" w:rsidR="00D10997" w:rsidRPr="004B5AA8" w:rsidRDefault="00D10997" w:rsidP="004F6A7B">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7306F04" w14:textId="600200A4" w:rsidR="00D10997" w:rsidRPr="004B5AA8" w:rsidRDefault="00D10997"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81FE8D6" w14:textId="629D8638" w:rsidR="00D10997" w:rsidRPr="004B5AA8" w:rsidRDefault="00D10997" w:rsidP="004F6A7B">
            <w:pPr>
              <w:pStyle w:val="TAL"/>
              <w:rPr>
                <w:sz w:val="16"/>
              </w:rPr>
            </w:pPr>
            <w:r w:rsidRPr="004B5AA8">
              <w:rPr>
                <w:sz w:val="16"/>
              </w:rPr>
              <w:t>UE no longer a MUSIM U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B34214D" w14:textId="3EBC2FCF" w:rsidR="00D10997" w:rsidRPr="004B5AA8" w:rsidRDefault="00D10997" w:rsidP="004F6A7B">
            <w:pPr>
              <w:pStyle w:val="TAL"/>
              <w:rPr>
                <w:sz w:val="16"/>
              </w:rPr>
            </w:pPr>
            <w:r w:rsidRPr="004B5AA8">
              <w:rPr>
                <w:sz w:val="16"/>
              </w:rPr>
              <w:t>17.7.0</w:t>
            </w:r>
          </w:p>
        </w:tc>
      </w:tr>
      <w:tr w:rsidR="004F6A7B" w:rsidRPr="004F6A7B" w14:paraId="7EA6A7E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6B8F514" w14:textId="5A84DB4E" w:rsidR="00D10997" w:rsidRPr="004B5AA8" w:rsidRDefault="00D10997" w:rsidP="004F6A7B">
            <w:pPr>
              <w:pStyle w:val="TAL"/>
              <w:rPr>
                <w:sz w:val="16"/>
              </w:rPr>
            </w:pPr>
            <w:r w:rsidRPr="004B5AA8">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09ECB45" w14:textId="35DE1FC5" w:rsidR="00D10997" w:rsidRPr="004B5AA8" w:rsidRDefault="00D10997" w:rsidP="004F6A7B">
            <w:pPr>
              <w:pStyle w:val="TAL"/>
              <w:rPr>
                <w:sz w:val="16"/>
              </w:rPr>
            </w:pPr>
            <w:r w:rsidRPr="004B5AA8">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6E8E917" w14:textId="2630D5BB" w:rsidR="00D10997" w:rsidRPr="004B5AA8" w:rsidRDefault="00D10997" w:rsidP="004F6A7B">
            <w:pPr>
              <w:pStyle w:val="TAL"/>
              <w:rPr>
                <w:sz w:val="16"/>
              </w:rPr>
            </w:pPr>
            <w:r w:rsidRPr="004B5AA8">
              <w:rPr>
                <w:sz w:val="16"/>
              </w:rPr>
              <w:t>CP-22120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042D4B9" w14:textId="67D09254" w:rsidR="00D10997" w:rsidRPr="004B5AA8" w:rsidRDefault="00D10997" w:rsidP="004F6A7B">
            <w:pPr>
              <w:pStyle w:val="TAL"/>
              <w:rPr>
                <w:sz w:val="16"/>
              </w:rPr>
            </w:pPr>
            <w:r w:rsidRPr="004B5AA8">
              <w:rPr>
                <w:sz w:val="16"/>
              </w:rPr>
              <w:t>375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EE78DFB" w14:textId="29C0A17C" w:rsidR="00D10997" w:rsidRPr="004B5AA8" w:rsidRDefault="00D10997" w:rsidP="004F6A7B">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43EA8AF" w14:textId="3E53F1C6" w:rsidR="00D10997" w:rsidRPr="004B5AA8" w:rsidRDefault="00D10997"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2D9F486" w14:textId="024F544F" w:rsidR="00D10997" w:rsidRPr="004B5AA8" w:rsidRDefault="00D10997" w:rsidP="004F6A7B">
            <w:pPr>
              <w:pStyle w:val="TAL"/>
              <w:rPr>
                <w:sz w:val="16"/>
              </w:rPr>
            </w:pPr>
            <w:r w:rsidRPr="004B5AA8">
              <w:rPr>
                <w:sz w:val="16"/>
              </w:rPr>
              <w:t>Clarification to MUSIM UEs operating in NB-S1 mode and WB-S1 CE mode B</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E86A64D" w14:textId="43334F6F" w:rsidR="00D10997" w:rsidRPr="004B5AA8" w:rsidRDefault="00D10997" w:rsidP="004F6A7B">
            <w:pPr>
              <w:pStyle w:val="TAL"/>
              <w:rPr>
                <w:sz w:val="16"/>
              </w:rPr>
            </w:pPr>
            <w:r w:rsidRPr="004B5AA8">
              <w:rPr>
                <w:sz w:val="16"/>
              </w:rPr>
              <w:t>17.7.0</w:t>
            </w:r>
          </w:p>
        </w:tc>
      </w:tr>
      <w:tr w:rsidR="004F6A7B" w:rsidRPr="004F6A7B" w14:paraId="22D9925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0D69CC3" w14:textId="0FD001AE" w:rsidR="00D10997" w:rsidRPr="004B5AA8" w:rsidRDefault="00D10997" w:rsidP="004F6A7B">
            <w:pPr>
              <w:pStyle w:val="TAL"/>
              <w:rPr>
                <w:sz w:val="16"/>
              </w:rPr>
            </w:pPr>
            <w:r w:rsidRPr="004B5AA8">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4489936" w14:textId="39DD1D2B" w:rsidR="00D10997" w:rsidRPr="004B5AA8" w:rsidRDefault="00D10997" w:rsidP="004F6A7B">
            <w:pPr>
              <w:pStyle w:val="TAL"/>
              <w:rPr>
                <w:sz w:val="16"/>
              </w:rPr>
            </w:pPr>
            <w:r w:rsidRPr="004B5AA8">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02AAB8C" w14:textId="74A7E1BC" w:rsidR="00D10997" w:rsidRPr="004B5AA8" w:rsidRDefault="00D10997" w:rsidP="004F6A7B">
            <w:pPr>
              <w:pStyle w:val="TAL"/>
              <w:rPr>
                <w:sz w:val="16"/>
              </w:rPr>
            </w:pPr>
            <w:r w:rsidRPr="004B5AA8">
              <w:rPr>
                <w:sz w:val="16"/>
              </w:rPr>
              <w:t>CP-22120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003E82A" w14:textId="6A055545" w:rsidR="00D10997" w:rsidRPr="004B5AA8" w:rsidRDefault="00D10997" w:rsidP="004F6A7B">
            <w:pPr>
              <w:pStyle w:val="TAL"/>
              <w:rPr>
                <w:sz w:val="16"/>
              </w:rPr>
            </w:pPr>
            <w:r w:rsidRPr="004B5AA8">
              <w:rPr>
                <w:sz w:val="16"/>
              </w:rPr>
              <w:t>374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0EE3F9F" w14:textId="69A52396" w:rsidR="00D10997" w:rsidRPr="004B5AA8" w:rsidRDefault="00D10997" w:rsidP="004F6A7B">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F0B5841" w14:textId="33A9823A" w:rsidR="00D10997" w:rsidRPr="004B5AA8" w:rsidRDefault="00D10997"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14596E0" w14:textId="5795B00E" w:rsidR="00D10997" w:rsidRPr="004B5AA8" w:rsidRDefault="00D10997" w:rsidP="004F6A7B">
            <w:pPr>
              <w:pStyle w:val="TAL"/>
              <w:rPr>
                <w:sz w:val="16"/>
              </w:rPr>
            </w:pPr>
            <w:r w:rsidRPr="004B5AA8">
              <w:rPr>
                <w:sz w:val="16"/>
              </w:rPr>
              <w:t>Correction on terminology and description for ID_UA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5B9C579" w14:textId="08B755DE" w:rsidR="00D10997" w:rsidRPr="004B5AA8" w:rsidRDefault="00D10997" w:rsidP="004F6A7B">
            <w:pPr>
              <w:pStyle w:val="TAL"/>
              <w:rPr>
                <w:sz w:val="16"/>
              </w:rPr>
            </w:pPr>
            <w:r w:rsidRPr="004B5AA8">
              <w:rPr>
                <w:sz w:val="16"/>
              </w:rPr>
              <w:t>17.7.0</w:t>
            </w:r>
          </w:p>
        </w:tc>
      </w:tr>
      <w:tr w:rsidR="004F6A7B" w:rsidRPr="004F6A7B" w14:paraId="52DBDF9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8A70B70" w14:textId="581CEE21" w:rsidR="00665354" w:rsidRPr="004B5AA8" w:rsidRDefault="00665354" w:rsidP="004F6A7B">
            <w:pPr>
              <w:pStyle w:val="TAL"/>
              <w:rPr>
                <w:sz w:val="16"/>
              </w:rPr>
            </w:pPr>
            <w:r w:rsidRPr="004B5AA8">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B6E8FC6" w14:textId="68E85F1F" w:rsidR="00665354" w:rsidRPr="004B5AA8" w:rsidRDefault="00665354" w:rsidP="004F6A7B">
            <w:pPr>
              <w:pStyle w:val="TAL"/>
              <w:rPr>
                <w:sz w:val="16"/>
              </w:rPr>
            </w:pPr>
            <w:r w:rsidRPr="004B5AA8">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B8E485E" w14:textId="13C601D1" w:rsidR="00665354" w:rsidRPr="004B5AA8" w:rsidRDefault="00665354" w:rsidP="004F6A7B">
            <w:pPr>
              <w:pStyle w:val="TAL"/>
              <w:rPr>
                <w:sz w:val="16"/>
              </w:rPr>
            </w:pPr>
            <w:r w:rsidRPr="004B5AA8">
              <w:rPr>
                <w:sz w:val="16"/>
              </w:rPr>
              <w:t>CP-22120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C7B02C9" w14:textId="3FD33257" w:rsidR="00665354" w:rsidRPr="004B5AA8" w:rsidRDefault="00665354" w:rsidP="004F6A7B">
            <w:pPr>
              <w:pStyle w:val="TAL"/>
              <w:rPr>
                <w:sz w:val="16"/>
              </w:rPr>
            </w:pPr>
            <w:r w:rsidRPr="004B5AA8">
              <w:rPr>
                <w:sz w:val="16"/>
              </w:rPr>
              <w:t>374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6269B2E" w14:textId="243F1CBB" w:rsidR="00665354" w:rsidRPr="004B5AA8" w:rsidRDefault="00665354" w:rsidP="004F6A7B">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21C1C75" w14:textId="7A6DA713" w:rsidR="00665354" w:rsidRPr="004B5AA8" w:rsidRDefault="00665354"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B7CB229" w14:textId="75A2C60A" w:rsidR="00665354" w:rsidRPr="004B5AA8" w:rsidRDefault="00665354" w:rsidP="004F6A7B">
            <w:pPr>
              <w:pStyle w:val="TAL"/>
              <w:rPr>
                <w:sz w:val="16"/>
              </w:rPr>
            </w:pPr>
            <w:r w:rsidRPr="004B5AA8">
              <w:rPr>
                <w:sz w:val="16"/>
              </w:rPr>
              <w:t>USS FQDN as service-level-AA server addres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9CB99E6" w14:textId="5C974A0D" w:rsidR="00665354" w:rsidRPr="004B5AA8" w:rsidRDefault="00665354" w:rsidP="004F6A7B">
            <w:pPr>
              <w:pStyle w:val="TAL"/>
              <w:rPr>
                <w:sz w:val="16"/>
              </w:rPr>
            </w:pPr>
            <w:r w:rsidRPr="004B5AA8">
              <w:rPr>
                <w:sz w:val="16"/>
              </w:rPr>
              <w:t>17.7.0</w:t>
            </w:r>
          </w:p>
        </w:tc>
      </w:tr>
      <w:tr w:rsidR="004F6A7B" w:rsidRPr="004F6A7B" w14:paraId="5B26A16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5A28A96" w14:textId="740B4050" w:rsidR="00665354" w:rsidRPr="004B5AA8" w:rsidRDefault="00665354" w:rsidP="004F6A7B">
            <w:pPr>
              <w:pStyle w:val="TAL"/>
              <w:rPr>
                <w:sz w:val="16"/>
              </w:rPr>
            </w:pPr>
            <w:r w:rsidRPr="004B5AA8">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7AB49E7" w14:textId="6EAF30F9" w:rsidR="00665354" w:rsidRPr="004B5AA8" w:rsidRDefault="00665354" w:rsidP="004F6A7B">
            <w:pPr>
              <w:pStyle w:val="TAL"/>
              <w:rPr>
                <w:sz w:val="16"/>
              </w:rPr>
            </w:pPr>
            <w:r w:rsidRPr="004B5AA8">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13ED93E" w14:textId="2977C60C" w:rsidR="00665354" w:rsidRPr="004B5AA8" w:rsidRDefault="00665354" w:rsidP="004F6A7B">
            <w:pPr>
              <w:pStyle w:val="TAL"/>
              <w:rPr>
                <w:sz w:val="16"/>
              </w:rPr>
            </w:pPr>
            <w:r w:rsidRPr="004B5AA8">
              <w:rPr>
                <w:sz w:val="16"/>
              </w:rPr>
              <w:t>CP-22120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320ED74" w14:textId="74196816" w:rsidR="00665354" w:rsidRPr="004B5AA8" w:rsidRDefault="00665354" w:rsidP="004F6A7B">
            <w:pPr>
              <w:pStyle w:val="TAL"/>
              <w:rPr>
                <w:sz w:val="16"/>
              </w:rPr>
            </w:pPr>
            <w:r w:rsidRPr="004B5AA8">
              <w:rPr>
                <w:sz w:val="16"/>
              </w:rPr>
              <w:t>374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1422B06" w14:textId="5C7B79EA" w:rsidR="00665354" w:rsidRPr="004B5AA8" w:rsidRDefault="00665354" w:rsidP="004F6A7B">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2793B49" w14:textId="24CEF70C" w:rsidR="00665354" w:rsidRPr="004B5AA8" w:rsidRDefault="00665354"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FE4092D" w14:textId="179816B2" w:rsidR="00665354" w:rsidRPr="004B5AA8" w:rsidRDefault="00665354" w:rsidP="004F6A7B">
            <w:pPr>
              <w:pStyle w:val="TAL"/>
              <w:rPr>
                <w:sz w:val="16"/>
              </w:rPr>
            </w:pPr>
            <w:r w:rsidRPr="004B5AA8">
              <w:rPr>
                <w:sz w:val="16"/>
              </w:rPr>
              <w:t>Adding missed service-level-AA payload typ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A410340" w14:textId="1737FEE1" w:rsidR="00665354" w:rsidRPr="004B5AA8" w:rsidRDefault="00665354" w:rsidP="004F6A7B">
            <w:pPr>
              <w:pStyle w:val="TAL"/>
              <w:rPr>
                <w:sz w:val="16"/>
              </w:rPr>
            </w:pPr>
            <w:r w:rsidRPr="004B5AA8">
              <w:rPr>
                <w:sz w:val="16"/>
              </w:rPr>
              <w:t>17.7.0</w:t>
            </w:r>
          </w:p>
        </w:tc>
      </w:tr>
      <w:tr w:rsidR="004F6A7B" w:rsidRPr="004F6A7B" w14:paraId="723CCC9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092D947" w14:textId="2181D1AB" w:rsidR="00665354" w:rsidRPr="004B5AA8" w:rsidRDefault="00665354" w:rsidP="004F6A7B">
            <w:pPr>
              <w:pStyle w:val="TAL"/>
              <w:rPr>
                <w:sz w:val="16"/>
              </w:rPr>
            </w:pPr>
            <w:r w:rsidRPr="004B5AA8">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CA66FDA" w14:textId="0C554DA3" w:rsidR="00665354" w:rsidRPr="004B5AA8" w:rsidRDefault="00665354" w:rsidP="004F6A7B">
            <w:pPr>
              <w:pStyle w:val="TAL"/>
              <w:rPr>
                <w:sz w:val="16"/>
              </w:rPr>
            </w:pPr>
            <w:r w:rsidRPr="004B5AA8">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81DF017" w14:textId="5728A0B9" w:rsidR="00665354" w:rsidRPr="004B5AA8" w:rsidRDefault="00665354" w:rsidP="004F6A7B">
            <w:pPr>
              <w:pStyle w:val="TAL"/>
              <w:rPr>
                <w:sz w:val="16"/>
              </w:rPr>
            </w:pPr>
            <w:r w:rsidRPr="004B5AA8">
              <w:rPr>
                <w:sz w:val="16"/>
              </w:rPr>
              <w:t>CP-22120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F90596D" w14:textId="7E053993" w:rsidR="00665354" w:rsidRPr="004B5AA8" w:rsidRDefault="00665354" w:rsidP="004F6A7B">
            <w:pPr>
              <w:pStyle w:val="TAL"/>
              <w:rPr>
                <w:sz w:val="16"/>
              </w:rPr>
            </w:pPr>
            <w:r w:rsidRPr="004B5AA8">
              <w:rPr>
                <w:sz w:val="16"/>
              </w:rPr>
              <w:t>374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FC397D7" w14:textId="7BD1B22D" w:rsidR="00665354" w:rsidRPr="004B5AA8" w:rsidRDefault="00665354" w:rsidP="004F6A7B">
            <w:pPr>
              <w:pStyle w:val="TAL"/>
              <w:rPr>
                <w:sz w:val="16"/>
              </w:rPr>
            </w:pPr>
            <w:r w:rsidRPr="004B5AA8">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DA50CDD" w14:textId="34D0238F" w:rsidR="00665354" w:rsidRPr="004B5AA8" w:rsidRDefault="00665354"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FEB5A90" w14:textId="4C7C70C5" w:rsidR="00665354" w:rsidRPr="004B5AA8" w:rsidRDefault="00665354" w:rsidP="004F6A7B">
            <w:pPr>
              <w:pStyle w:val="TAL"/>
              <w:rPr>
                <w:sz w:val="16"/>
              </w:rPr>
            </w:pPr>
            <w:r w:rsidRPr="004B5AA8">
              <w:rPr>
                <w:sz w:val="16"/>
              </w:rPr>
              <w:t>Term reference for UAS servic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2FE562E" w14:textId="5A38985E" w:rsidR="00665354" w:rsidRPr="004B5AA8" w:rsidRDefault="00665354" w:rsidP="004F6A7B">
            <w:pPr>
              <w:pStyle w:val="TAL"/>
              <w:rPr>
                <w:sz w:val="16"/>
              </w:rPr>
            </w:pPr>
            <w:r w:rsidRPr="004B5AA8">
              <w:rPr>
                <w:sz w:val="16"/>
              </w:rPr>
              <w:t>17.7.0</w:t>
            </w:r>
          </w:p>
        </w:tc>
      </w:tr>
      <w:tr w:rsidR="004F6A7B" w:rsidRPr="004F6A7B" w14:paraId="3B6C121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57CA745" w14:textId="3BFE53AC" w:rsidR="000068B4" w:rsidRPr="004B5AA8" w:rsidRDefault="000068B4" w:rsidP="004F6A7B">
            <w:pPr>
              <w:pStyle w:val="TAL"/>
              <w:rPr>
                <w:sz w:val="16"/>
              </w:rPr>
            </w:pPr>
            <w:r w:rsidRPr="004B5AA8">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A29BDA3" w14:textId="26DCAF20" w:rsidR="000068B4" w:rsidRPr="004B5AA8" w:rsidRDefault="000068B4" w:rsidP="004F6A7B">
            <w:pPr>
              <w:pStyle w:val="TAL"/>
              <w:rPr>
                <w:sz w:val="16"/>
              </w:rPr>
            </w:pPr>
            <w:r w:rsidRPr="004B5AA8">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E5CD933" w14:textId="55C1503B" w:rsidR="000068B4" w:rsidRPr="004B5AA8" w:rsidRDefault="000068B4" w:rsidP="004F6A7B">
            <w:pPr>
              <w:pStyle w:val="TAL"/>
              <w:rPr>
                <w:sz w:val="16"/>
              </w:rPr>
            </w:pPr>
            <w:r w:rsidRPr="004B5AA8">
              <w:rPr>
                <w:sz w:val="16"/>
              </w:rPr>
              <w:t>CP-22120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B056233" w14:textId="7889A4C9" w:rsidR="000068B4" w:rsidRPr="004B5AA8" w:rsidRDefault="000068B4" w:rsidP="004F6A7B">
            <w:pPr>
              <w:pStyle w:val="TAL"/>
              <w:rPr>
                <w:sz w:val="16"/>
              </w:rPr>
            </w:pPr>
            <w:r w:rsidRPr="004B5AA8">
              <w:rPr>
                <w:sz w:val="16"/>
              </w:rPr>
              <w:t>375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895354B" w14:textId="7FEC731A" w:rsidR="000068B4" w:rsidRPr="004B5AA8" w:rsidRDefault="000068B4" w:rsidP="004F6A7B">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F2A2DFA" w14:textId="3F27E165" w:rsidR="000068B4" w:rsidRPr="004B5AA8" w:rsidRDefault="000068B4"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0329E59" w14:textId="042E706A" w:rsidR="000068B4" w:rsidRPr="004B5AA8" w:rsidRDefault="000068B4" w:rsidP="004F6A7B">
            <w:pPr>
              <w:pStyle w:val="TAL"/>
              <w:rPr>
                <w:sz w:val="16"/>
              </w:rPr>
            </w:pPr>
            <w:r w:rsidRPr="004B5AA8">
              <w:rPr>
                <w:sz w:val="16"/>
              </w:rPr>
              <w:t>Correction on C2 Authorization Payloa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0F17D99" w14:textId="0B11D9D9" w:rsidR="000068B4" w:rsidRPr="004B5AA8" w:rsidRDefault="000068B4" w:rsidP="004F6A7B">
            <w:pPr>
              <w:pStyle w:val="TAL"/>
              <w:rPr>
                <w:sz w:val="16"/>
              </w:rPr>
            </w:pPr>
            <w:r w:rsidRPr="004B5AA8">
              <w:rPr>
                <w:sz w:val="16"/>
              </w:rPr>
              <w:t>17.7.0</w:t>
            </w:r>
          </w:p>
        </w:tc>
      </w:tr>
      <w:tr w:rsidR="004F6A7B" w:rsidRPr="004F6A7B" w14:paraId="7FB2F7A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11C8F13" w14:textId="0FD3A10E" w:rsidR="000068B4" w:rsidRPr="004B5AA8" w:rsidRDefault="000068B4" w:rsidP="004F6A7B">
            <w:pPr>
              <w:pStyle w:val="TAL"/>
              <w:rPr>
                <w:sz w:val="16"/>
              </w:rPr>
            </w:pPr>
            <w:r w:rsidRPr="004B5AA8">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FA9ABBB" w14:textId="44D65DF1" w:rsidR="000068B4" w:rsidRPr="004B5AA8" w:rsidRDefault="000068B4" w:rsidP="004F6A7B">
            <w:pPr>
              <w:pStyle w:val="TAL"/>
              <w:rPr>
                <w:sz w:val="16"/>
              </w:rPr>
            </w:pPr>
            <w:r w:rsidRPr="004B5AA8">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B2E315A" w14:textId="53783E0B" w:rsidR="000068B4" w:rsidRPr="004B5AA8" w:rsidRDefault="000068B4" w:rsidP="004F6A7B">
            <w:pPr>
              <w:pStyle w:val="TAL"/>
              <w:rPr>
                <w:sz w:val="16"/>
              </w:rPr>
            </w:pPr>
            <w:r w:rsidRPr="004B5AA8">
              <w:rPr>
                <w:sz w:val="16"/>
              </w:rPr>
              <w:t>CP-22121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6280C75" w14:textId="3112F2C4" w:rsidR="000068B4" w:rsidRPr="004B5AA8" w:rsidRDefault="000068B4" w:rsidP="004F6A7B">
            <w:pPr>
              <w:pStyle w:val="TAL"/>
              <w:rPr>
                <w:sz w:val="16"/>
              </w:rPr>
            </w:pPr>
            <w:r w:rsidRPr="004B5AA8">
              <w:rPr>
                <w:sz w:val="16"/>
              </w:rPr>
              <w:t>368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972B846" w14:textId="4F42DBBB" w:rsidR="000068B4" w:rsidRPr="004B5AA8" w:rsidRDefault="000068B4" w:rsidP="004F6A7B">
            <w:pPr>
              <w:pStyle w:val="TAL"/>
              <w:rPr>
                <w:sz w:val="16"/>
              </w:rPr>
            </w:pPr>
            <w:r w:rsidRPr="004B5AA8">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114321D" w14:textId="055BDE57" w:rsidR="000068B4" w:rsidRPr="004B5AA8" w:rsidRDefault="000068B4" w:rsidP="004F6A7B">
            <w:pPr>
              <w:pStyle w:val="TAL"/>
              <w:rPr>
                <w:sz w:val="16"/>
              </w:rPr>
            </w:pPr>
            <w:r w:rsidRPr="004B5AA8">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ED376D3" w14:textId="6EF214A3" w:rsidR="000068B4" w:rsidRPr="004B5AA8" w:rsidRDefault="000068B4" w:rsidP="004F6A7B">
            <w:pPr>
              <w:pStyle w:val="TAL"/>
              <w:rPr>
                <w:sz w:val="16"/>
              </w:rPr>
            </w:pPr>
            <w:r w:rsidRPr="004B5AA8">
              <w:rPr>
                <w:sz w:val="16"/>
              </w:rPr>
              <w:t>ECS address for PDN connec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18252E6" w14:textId="60942FB4" w:rsidR="000068B4" w:rsidRPr="004B5AA8" w:rsidRDefault="000068B4" w:rsidP="004F6A7B">
            <w:pPr>
              <w:pStyle w:val="TAL"/>
              <w:rPr>
                <w:sz w:val="16"/>
              </w:rPr>
            </w:pPr>
            <w:r w:rsidRPr="004B5AA8">
              <w:rPr>
                <w:sz w:val="16"/>
              </w:rPr>
              <w:t>17.7.0</w:t>
            </w:r>
          </w:p>
        </w:tc>
      </w:tr>
      <w:tr w:rsidR="004F6A7B" w:rsidRPr="004F6A7B" w14:paraId="25B1224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A9AD01F" w14:textId="177BAD1F" w:rsidR="000068B4" w:rsidRPr="004B5AA8" w:rsidRDefault="000068B4" w:rsidP="004F6A7B">
            <w:pPr>
              <w:pStyle w:val="TAL"/>
              <w:rPr>
                <w:sz w:val="16"/>
              </w:rPr>
            </w:pPr>
            <w:r w:rsidRPr="004B5AA8">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02EF6E6" w14:textId="7EAD36C1" w:rsidR="000068B4" w:rsidRPr="004B5AA8" w:rsidRDefault="000068B4" w:rsidP="004F6A7B">
            <w:pPr>
              <w:pStyle w:val="TAL"/>
              <w:rPr>
                <w:sz w:val="16"/>
              </w:rPr>
            </w:pPr>
            <w:r w:rsidRPr="004B5AA8">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4C2B3E3" w14:textId="1AB7FA01" w:rsidR="000068B4" w:rsidRPr="004B5AA8" w:rsidRDefault="000068B4" w:rsidP="004F6A7B">
            <w:pPr>
              <w:pStyle w:val="TAL"/>
              <w:rPr>
                <w:sz w:val="16"/>
              </w:rPr>
            </w:pPr>
            <w:r w:rsidRPr="004B5AA8">
              <w:rPr>
                <w:sz w:val="16"/>
              </w:rPr>
              <w:t>CP-22122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C7BFF9B" w14:textId="417F19AA" w:rsidR="000068B4" w:rsidRPr="004B5AA8" w:rsidRDefault="000068B4" w:rsidP="004F6A7B">
            <w:pPr>
              <w:pStyle w:val="TAL"/>
              <w:rPr>
                <w:sz w:val="16"/>
              </w:rPr>
            </w:pPr>
            <w:r w:rsidRPr="004B5AA8">
              <w:rPr>
                <w:sz w:val="16"/>
              </w:rPr>
              <w:t>361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C09A59D" w14:textId="11AD06BD" w:rsidR="000068B4" w:rsidRPr="004B5AA8" w:rsidRDefault="000068B4" w:rsidP="004F6A7B">
            <w:pPr>
              <w:pStyle w:val="TAL"/>
              <w:rPr>
                <w:sz w:val="16"/>
              </w:rPr>
            </w:pPr>
            <w:r w:rsidRPr="004B5AA8">
              <w:rPr>
                <w:sz w:val="16"/>
              </w:rPr>
              <w:t>10</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9235CBC" w14:textId="2B5B0F67" w:rsidR="000068B4" w:rsidRPr="004B5AA8" w:rsidRDefault="000068B4" w:rsidP="004F6A7B">
            <w:pPr>
              <w:pStyle w:val="TAL"/>
              <w:rPr>
                <w:sz w:val="16"/>
              </w:rPr>
            </w:pPr>
            <w:r w:rsidRPr="004B5AA8">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CA99D4B" w14:textId="14B85E94" w:rsidR="000068B4" w:rsidRPr="004B5AA8" w:rsidRDefault="000068B4" w:rsidP="004F6A7B">
            <w:pPr>
              <w:pStyle w:val="TAL"/>
              <w:rPr>
                <w:sz w:val="16"/>
              </w:rPr>
            </w:pPr>
            <w:r w:rsidRPr="004B5AA8">
              <w:rPr>
                <w:sz w:val="16"/>
              </w:rPr>
              <w:t xml:space="preserve">General </w:t>
            </w:r>
            <w:r w:rsidR="007F1372" w:rsidRPr="004B5AA8">
              <w:rPr>
                <w:sz w:val="16"/>
              </w:rPr>
              <w:t>clause</w:t>
            </w:r>
            <w:r w:rsidRPr="004B5AA8">
              <w:rPr>
                <w:sz w:val="16"/>
              </w:rPr>
              <w:t xml:space="preserve"> for NTN IoT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2042FF8" w14:textId="15BF9FEA" w:rsidR="000068B4" w:rsidRPr="004B5AA8" w:rsidRDefault="000068B4" w:rsidP="004F6A7B">
            <w:pPr>
              <w:pStyle w:val="TAL"/>
              <w:rPr>
                <w:sz w:val="16"/>
              </w:rPr>
            </w:pPr>
            <w:r w:rsidRPr="004B5AA8">
              <w:rPr>
                <w:sz w:val="16"/>
              </w:rPr>
              <w:t>17.7.0</w:t>
            </w:r>
          </w:p>
        </w:tc>
      </w:tr>
      <w:tr w:rsidR="004F6A7B" w:rsidRPr="004F6A7B" w14:paraId="39CAE92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F04CD49" w14:textId="38605C0F" w:rsidR="000068B4" w:rsidRPr="004B5AA8" w:rsidRDefault="000068B4" w:rsidP="004F6A7B">
            <w:pPr>
              <w:pStyle w:val="TAL"/>
              <w:rPr>
                <w:sz w:val="16"/>
              </w:rPr>
            </w:pPr>
            <w:r w:rsidRPr="004B5AA8">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6443679" w14:textId="63B876D3" w:rsidR="000068B4" w:rsidRPr="004B5AA8" w:rsidRDefault="000068B4" w:rsidP="004F6A7B">
            <w:pPr>
              <w:pStyle w:val="TAL"/>
              <w:rPr>
                <w:sz w:val="16"/>
              </w:rPr>
            </w:pPr>
            <w:r w:rsidRPr="004B5AA8">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1EA8856" w14:textId="3AF39710" w:rsidR="000068B4" w:rsidRPr="004B5AA8" w:rsidRDefault="000068B4" w:rsidP="004F6A7B">
            <w:pPr>
              <w:pStyle w:val="TAL"/>
              <w:rPr>
                <w:sz w:val="16"/>
              </w:rPr>
            </w:pPr>
            <w:r w:rsidRPr="004B5AA8">
              <w:rPr>
                <w:sz w:val="16"/>
              </w:rPr>
              <w:t>CP-22122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D7D36EA" w14:textId="61639451" w:rsidR="000068B4" w:rsidRPr="004B5AA8" w:rsidRDefault="000068B4" w:rsidP="004F6A7B">
            <w:pPr>
              <w:pStyle w:val="TAL"/>
              <w:rPr>
                <w:sz w:val="16"/>
              </w:rPr>
            </w:pPr>
            <w:r w:rsidRPr="004B5AA8">
              <w:rPr>
                <w:sz w:val="16"/>
              </w:rPr>
              <w:t>372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7B08986" w14:textId="1154320F" w:rsidR="000068B4" w:rsidRPr="004B5AA8" w:rsidRDefault="000068B4" w:rsidP="004F6A7B">
            <w:pPr>
              <w:pStyle w:val="TAL"/>
              <w:rPr>
                <w:sz w:val="16"/>
              </w:rPr>
            </w:pPr>
            <w:r w:rsidRPr="004B5AA8">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A989D58" w14:textId="391F66D0" w:rsidR="000068B4" w:rsidRPr="004B5AA8" w:rsidRDefault="000068B4" w:rsidP="004F6A7B">
            <w:pPr>
              <w:pStyle w:val="TAL"/>
              <w:rPr>
                <w:sz w:val="16"/>
              </w:rPr>
            </w:pPr>
            <w:r w:rsidRPr="004B5AA8">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BD8ED45" w14:textId="25D2BC53" w:rsidR="000068B4" w:rsidRPr="004B5AA8" w:rsidRDefault="000068B4" w:rsidP="004F6A7B">
            <w:pPr>
              <w:pStyle w:val="TAL"/>
              <w:rPr>
                <w:sz w:val="16"/>
              </w:rPr>
            </w:pPr>
            <w:r w:rsidRPr="004B5AA8">
              <w:rPr>
                <w:sz w:val="16"/>
              </w:rPr>
              <w:t>TAU trigger for satellite access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C1341A9" w14:textId="7E454191" w:rsidR="000068B4" w:rsidRPr="004B5AA8" w:rsidRDefault="000068B4" w:rsidP="004F6A7B">
            <w:pPr>
              <w:pStyle w:val="TAL"/>
              <w:rPr>
                <w:sz w:val="16"/>
              </w:rPr>
            </w:pPr>
            <w:r w:rsidRPr="004B5AA8">
              <w:rPr>
                <w:sz w:val="16"/>
              </w:rPr>
              <w:t>17.7.0</w:t>
            </w:r>
          </w:p>
        </w:tc>
      </w:tr>
      <w:tr w:rsidR="004F6A7B" w:rsidRPr="004F6A7B" w14:paraId="29160B3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9B7285C" w14:textId="4DB8EC7C" w:rsidR="000068B4" w:rsidRPr="004B5AA8" w:rsidRDefault="000068B4" w:rsidP="004F6A7B">
            <w:pPr>
              <w:pStyle w:val="TAL"/>
              <w:rPr>
                <w:sz w:val="16"/>
              </w:rPr>
            </w:pPr>
            <w:r w:rsidRPr="004B5AA8">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2942DE2" w14:textId="4A553108" w:rsidR="000068B4" w:rsidRPr="004B5AA8" w:rsidRDefault="000068B4" w:rsidP="004F6A7B">
            <w:pPr>
              <w:pStyle w:val="TAL"/>
              <w:rPr>
                <w:sz w:val="16"/>
              </w:rPr>
            </w:pPr>
            <w:r w:rsidRPr="004B5AA8">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9B1167C" w14:textId="51FAB6A8" w:rsidR="000068B4" w:rsidRPr="004B5AA8" w:rsidRDefault="000068B4" w:rsidP="004F6A7B">
            <w:pPr>
              <w:pStyle w:val="TAL"/>
              <w:rPr>
                <w:sz w:val="16"/>
              </w:rPr>
            </w:pPr>
            <w:r w:rsidRPr="004B5AA8">
              <w:rPr>
                <w:sz w:val="16"/>
              </w:rPr>
              <w:t>CP-22122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9B875A7" w14:textId="12AE22B9" w:rsidR="000068B4" w:rsidRPr="004B5AA8" w:rsidRDefault="000068B4" w:rsidP="004F6A7B">
            <w:pPr>
              <w:pStyle w:val="TAL"/>
              <w:rPr>
                <w:sz w:val="16"/>
              </w:rPr>
            </w:pPr>
            <w:r w:rsidRPr="004B5AA8">
              <w:rPr>
                <w:sz w:val="16"/>
              </w:rPr>
              <w:t>373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4866302" w14:textId="14938C81" w:rsidR="000068B4" w:rsidRPr="004B5AA8" w:rsidRDefault="000068B4" w:rsidP="004F6A7B">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2910750" w14:textId="40193B2D" w:rsidR="000068B4" w:rsidRPr="004B5AA8" w:rsidRDefault="000068B4" w:rsidP="004F6A7B">
            <w:pPr>
              <w:pStyle w:val="TAL"/>
              <w:rPr>
                <w:sz w:val="16"/>
              </w:rPr>
            </w:pPr>
            <w:r w:rsidRPr="004B5AA8">
              <w:rPr>
                <w:sz w:val="16"/>
              </w:rPr>
              <w:t>C</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0D25BC2" w14:textId="52689663" w:rsidR="000068B4" w:rsidRPr="004B5AA8" w:rsidRDefault="000068B4" w:rsidP="004F6A7B">
            <w:pPr>
              <w:pStyle w:val="TAL"/>
              <w:rPr>
                <w:sz w:val="16"/>
              </w:rPr>
            </w:pPr>
            <w:r w:rsidRPr="004B5AA8">
              <w:rPr>
                <w:sz w:val="16"/>
              </w:rPr>
              <w:t>Removal of the indication of the country of UE loc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116F732" w14:textId="33BECB7C" w:rsidR="000068B4" w:rsidRPr="004B5AA8" w:rsidRDefault="000068B4" w:rsidP="004F6A7B">
            <w:pPr>
              <w:pStyle w:val="TAL"/>
              <w:rPr>
                <w:sz w:val="16"/>
              </w:rPr>
            </w:pPr>
            <w:r w:rsidRPr="004B5AA8">
              <w:rPr>
                <w:sz w:val="16"/>
              </w:rPr>
              <w:t>17.7.0</w:t>
            </w:r>
          </w:p>
        </w:tc>
      </w:tr>
      <w:tr w:rsidR="004F6A7B" w:rsidRPr="004F6A7B" w14:paraId="022CE74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3BD03D6" w14:textId="0FB230C5" w:rsidR="000068B4" w:rsidRPr="004B5AA8" w:rsidRDefault="000068B4" w:rsidP="004F6A7B">
            <w:pPr>
              <w:pStyle w:val="TAL"/>
              <w:rPr>
                <w:sz w:val="16"/>
              </w:rPr>
            </w:pPr>
            <w:r w:rsidRPr="004B5AA8">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5491D1C" w14:textId="4205A719" w:rsidR="000068B4" w:rsidRPr="004B5AA8" w:rsidRDefault="000068B4" w:rsidP="004F6A7B">
            <w:pPr>
              <w:pStyle w:val="TAL"/>
              <w:rPr>
                <w:sz w:val="16"/>
              </w:rPr>
            </w:pPr>
            <w:r w:rsidRPr="004B5AA8">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0EE7205" w14:textId="6EF9F3FB" w:rsidR="000068B4" w:rsidRPr="004B5AA8" w:rsidRDefault="000068B4" w:rsidP="004F6A7B">
            <w:pPr>
              <w:pStyle w:val="TAL"/>
              <w:rPr>
                <w:sz w:val="16"/>
              </w:rPr>
            </w:pPr>
            <w:r w:rsidRPr="004B5AA8">
              <w:rPr>
                <w:sz w:val="16"/>
              </w:rPr>
              <w:t>CP-22122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6990228" w14:textId="3BB347BC" w:rsidR="000068B4" w:rsidRPr="004B5AA8" w:rsidRDefault="000068B4" w:rsidP="004F6A7B">
            <w:pPr>
              <w:pStyle w:val="TAL"/>
              <w:rPr>
                <w:sz w:val="16"/>
              </w:rPr>
            </w:pPr>
            <w:r w:rsidRPr="004B5AA8">
              <w:rPr>
                <w:sz w:val="16"/>
              </w:rPr>
              <w:t>373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6F49849" w14:textId="45586E63" w:rsidR="000068B4" w:rsidRPr="004B5AA8" w:rsidRDefault="000068B4" w:rsidP="004F6A7B">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0832DF8" w14:textId="5B2100CE" w:rsidR="000068B4" w:rsidRPr="004B5AA8" w:rsidRDefault="000068B4" w:rsidP="004F6A7B">
            <w:pPr>
              <w:pStyle w:val="TAL"/>
              <w:rPr>
                <w:sz w:val="16"/>
              </w:rPr>
            </w:pPr>
            <w:r w:rsidRPr="004B5AA8">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38749E6" w14:textId="612A978D" w:rsidR="000068B4" w:rsidRPr="004B5AA8" w:rsidRDefault="000068B4" w:rsidP="004F6A7B">
            <w:pPr>
              <w:pStyle w:val="TAL"/>
              <w:rPr>
                <w:sz w:val="16"/>
              </w:rPr>
            </w:pPr>
            <w:r w:rsidRPr="004B5AA8">
              <w:rPr>
                <w:sz w:val="16"/>
              </w:rPr>
              <w:t>Definition and handling of current TAI(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82AEF58" w14:textId="4A43E226" w:rsidR="000068B4" w:rsidRPr="004B5AA8" w:rsidRDefault="000068B4" w:rsidP="004F6A7B">
            <w:pPr>
              <w:pStyle w:val="TAL"/>
              <w:rPr>
                <w:sz w:val="16"/>
              </w:rPr>
            </w:pPr>
            <w:r w:rsidRPr="004B5AA8">
              <w:rPr>
                <w:sz w:val="16"/>
              </w:rPr>
              <w:t>17.7.0</w:t>
            </w:r>
          </w:p>
        </w:tc>
      </w:tr>
      <w:tr w:rsidR="004F6A7B" w:rsidRPr="004F6A7B" w14:paraId="3CECC1D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698E80E" w14:textId="61D60D41" w:rsidR="000068B4" w:rsidRPr="004B5AA8" w:rsidRDefault="000068B4" w:rsidP="004F6A7B">
            <w:pPr>
              <w:pStyle w:val="TAL"/>
              <w:rPr>
                <w:sz w:val="16"/>
              </w:rPr>
            </w:pPr>
            <w:r w:rsidRPr="004B5AA8">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30B4650" w14:textId="6BC76BE0" w:rsidR="000068B4" w:rsidRPr="004B5AA8" w:rsidRDefault="000068B4" w:rsidP="004F6A7B">
            <w:pPr>
              <w:pStyle w:val="TAL"/>
              <w:rPr>
                <w:sz w:val="16"/>
              </w:rPr>
            </w:pPr>
            <w:r w:rsidRPr="004B5AA8">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295541D" w14:textId="30820691" w:rsidR="000068B4" w:rsidRPr="004B5AA8" w:rsidRDefault="000068B4" w:rsidP="004F6A7B">
            <w:pPr>
              <w:pStyle w:val="TAL"/>
              <w:rPr>
                <w:sz w:val="16"/>
              </w:rPr>
            </w:pPr>
            <w:r w:rsidRPr="004B5AA8">
              <w:rPr>
                <w:sz w:val="16"/>
              </w:rPr>
              <w:t>CP-22122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5C8A97E" w14:textId="5186CCC7" w:rsidR="000068B4" w:rsidRPr="004B5AA8" w:rsidRDefault="000068B4" w:rsidP="004F6A7B">
            <w:pPr>
              <w:pStyle w:val="TAL"/>
              <w:rPr>
                <w:sz w:val="16"/>
              </w:rPr>
            </w:pPr>
            <w:r w:rsidRPr="004B5AA8">
              <w:rPr>
                <w:sz w:val="16"/>
              </w:rPr>
              <w:t>374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E1AE8CA" w14:textId="0A6FD352" w:rsidR="000068B4" w:rsidRPr="004B5AA8" w:rsidRDefault="000068B4" w:rsidP="004F6A7B">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961790D" w14:textId="56A8923C" w:rsidR="000068B4" w:rsidRPr="004B5AA8" w:rsidRDefault="000068B4" w:rsidP="004F6A7B">
            <w:pPr>
              <w:pStyle w:val="TAL"/>
              <w:rPr>
                <w:sz w:val="16"/>
              </w:rPr>
            </w:pPr>
            <w:r w:rsidRPr="004B5AA8">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B6DE8AC" w14:textId="1F535729" w:rsidR="000068B4" w:rsidRPr="004B5AA8" w:rsidRDefault="000068B4" w:rsidP="004F6A7B">
            <w:pPr>
              <w:pStyle w:val="TAL"/>
              <w:rPr>
                <w:sz w:val="16"/>
              </w:rPr>
            </w:pPr>
            <w:r w:rsidRPr="004B5AA8">
              <w:rPr>
                <w:sz w:val="16"/>
              </w:rPr>
              <w:t>Definition of last visited registered TAI for IoT NTN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283FF7A" w14:textId="29024827" w:rsidR="000068B4" w:rsidRPr="004B5AA8" w:rsidRDefault="000068B4" w:rsidP="004F6A7B">
            <w:pPr>
              <w:pStyle w:val="TAL"/>
              <w:rPr>
                <w:sz w:val="16"/>
              </w:rPr>
            </w:pPr>
            <w:r w:rsidRPr="004B5AA8">
              <w:rPr>
                <w:sz w:val="16"/>
              </w:rPr>
              <w:t>17.7.0</w:t>
            </w:r>
          </w:p>
        </w:tc>
      </w:tr>
      <w:tr w:rsidR="004F6A7B" w:rsidRPr="004F6A7B" w14:paraId="49E4861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F93E184" w14:textId="5EF93B88" w:rsidR="00584C8D" w:rsidRPr="004B5AA8" w:rsidRDefault="00584C8D" w:rsidP="004F6A7B">
            <w:pPr>
              <w:pStyle w:val="TAL"/>
              <w:rPr>
                <w:sz w:val="16"/>
              </w:rPr>
            </w:pPr>
            <w:r w:rsidRPr="004B5AA8">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73F73FE" w14:textId="1A6DB111" w:rsidR="00584C8D" w:rsidRPr="004B5AA8" w:rsidRDefault="00584C8D" w:rsidP="004F6A7B">
            <w:pPr>
              <w:pStyle w:val="TAL"/>
              <w:rPr>
                <w:sz w:val="16"/>
              </w:rPr>
            </w:pPr>
            <w:r w:rsidRPr="004B5AA8">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851DED1" w14:textId="674F5645" w:rsidR="00584C8D" w:rsidRPr="004B5AA8" w:rsidRDefault="00584C8D" w:rsidP="004F6A7B">
            <w:pPr>
              <w:pStyle w:val="TAL"/>
              <w:rPr>
                <w:sz w:val="16"/>
              </w:rPr>
            </w:pPr>
            <w:r w:rsidRPr="004B5AA8">
              <w:rPr>
                <w:sz w:val="16"/>
              </w:rPr>
              <w:t>CP-22122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7DDE864" w14:textId="3320A78B" w:rsidR="00584C8D" w:rsidRPr="004B5AA8" w:rsidRDefault="00584C8D" w:rsidP="004F6A7B">
            <w:pPr>
              <w:pStyle w:val="TAL"/>
              <w:rPr>
                <w:sz w:val="16"/>
              </w:rPr>
            </w:pPr>
            <w:r w:rsidRPr="004B5AA8">
              <w:rPr>
                <w:sz w:val="16"/>
              </w:rPr>
              <w:t>374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72936D1" w14:textId="4B29F72D" w:rsidR="00584C8D" w:rsidRPr="004B5AA8" w:rsidRDefault="00584C8D" w:rsidP="004F6A7B">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328DEC0" w14:textId="256E8350" w:rsidR="00584C8D" w:rsidRPr="004B5AA8" w:rsidRDefault="00584C8D"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1F611BD" w14:textId="5916585E" w:rsidR="00584C8D" w:rsidRPr="004B5AA8" w:rsidRDefault="00584C8D" w:rsidP="004F6A7B">
            <w:pPr>
              <w:pStyle w:val="TAL"/>
              <w:rPr>
                <w:sz w:val="16"/>
              </w:rPr>
            </w:pPr>
            <w:r w:rsidRPr="004B5AA8">
              <w:rPr>
                <w:sz w:val="16"/>
              </w:rPr>
              <w:t>Extending T3440 for Satellite Io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8135D05" w14:textId="50177DC3" w:rsidR="00584C8D" w:rsidRPr="004B5AA8" w:rsidRDefault="00584C8D" w:rsidP="004F6A7B">
            <w:pPr>
              <w:pStyle w:val="TAL"/>
              <w:rPr>
                <w:sz w:val="16"/>
              </w:rPr>
            </w:pPr>
            <w:r w:rsidRPr="004B5AA8">
              <w:rPr>
                <w:sz w:val="16"/>
              </w:rPr>
              <w:t>17.7.0</w:t>
            </w:r>
          </w:p>
        </w:tc>
      </w:tr>
      <w:tr w:rsidR="004F6A7B" w:rsidRPr="004F6A7B" w14:paraId="77A2E0B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3040E3B" w14:textId="3E9353AD" w:rsidR="00584C8D" w:rsidRPr="004B5AA8" w:rsidRDefault="00584C8D" w:rsidP="004F6A7B">
            <w:pPr>
              <w:pStyle w:val="TAL"/>
              <w:rPr>
                <w:sz w:val="16"/>
              </w:rPr>
            </w:pPr>
            <w:r w:rsidRPr="004B5AA8">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DA2A82D" w14:textId="34FDD81C" w:rsidR="00584C8D" w:rsidRPr="004B5AA8" w:rsidRDefault="00584C8D" w:rsidP="004F6A7B">
            <w:pPr>
              <w:pStyle w:val="TAL"/>
              <w:rPr>
                <w:sz w:val="16"/>
              </w:rPr>
            </w:pPr>
            <w:r w:rsidRPr="004B5AA8">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41AAFC5" w14:textId="6F07DF95" w:rsidR="00584C8D" w:rsidRPr="004B5AA8" w:rsidRDefault="00584C8D" w:rsidP="004F6A7B">
            <w:pPr>
              <w:pStyle w:val="TAL"/>
              <w:rPr>
                <w:sz w:val="16"/>
              </w:rPr>
            </w:pPr>
            <w:r w:rsidRPr="004B5AA8">
              <w:rPr>
                <w:sz w:val="16"/>
              </w:rPr>
              <w:t>CP-22122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ED61F37" w14:textId="257B72FE" w:rsidR="00584C8D" w:rsidRPr="004B5AA8" w:rsidRDefault="00584C8D" w:rsidP="004F6A7B">
            <w:pPr>
              <w:pStyle w:val="TAL"/>
              <w:rPr>
                <w:sz w:val="16"/>
              </w:rPr>
            </w:pPr>
            <w:r w:rsidRPr="004B5AA8">
              <w:rPr>
                <w:sz w:val="16"/>
              </w:rPr>
              <w:t>375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7784431" w14:textId="2685DAB2" w:rsidR="00584C8D" w:rsidRPr="004B5AA8" w:rsidRDefault="00584C8D" w:rsidP="004F6A7B">
            <w:pPr>
              <w:pStyle w:val="TAL"/>
              <w:rPr>
                <w:sz w:val="16"/>
              </w:rPr>
            </w:pPr>
            <w:r w:rsidRPr="004B5AA8">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BDCE305" w14:textId="0D13C26B" w:rsidR="00584C8D" w:rsidRPr="004B5AA8" w:rsidRDefault="00584C8D"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3FDFAC8" w14:textId="52663809" w:rsidR="00584C8D" w:rsidRPr="004B5AA8" w:rsidRDefault="00584C8D" w:rsidP="004F6A7B">
            <w:pPr>
              <w:pStyle w:val="TAL"/>
              <w:rPr>
                <w:sz w:val="16"/>
              </w:rPr>
            </w:pPr>
            <w:r w:rsidRPr="004B5AA8">
              <w:rPr>
                <w:sz w:val="16"/>
              </w:rPr>
              <w:t>Handling of 5GMM parameters on getting #78</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18A7477" w14:textId="3192FBE3" w:rsidR="00584C8D" w:rsidRPr="004B5AA8" w:rsidRDefault="00584C8D" w:rsidP="004F6A7B">
            <w:pPr>
              <w:pStyle w:val="TAL"/>
              <w:rPr>
                <w:sz w:val="16"/>
              </w:rPr>
            </w:pPr>
            <w:r w:rsidRPr="004B5AA8">
              <w:rPr>
                <w:sz w:val="16"/>
              </w:rPr>
              <w:t>17.7.0</w:t>
            </w:r>
          </w:p>
        </w:tc>
      </w:tr>
      <w:tr w:rsidR="004F6A7B" w:rsidRPr="004F6A7B" w14:paraId="70B8BB7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C7750B2" w14:textId="79FBB710" w:rsidR="00D35EC6" w:rsidRPr="004B5AA8" w:rsidRDefault="00D35EC6" w:rsidP="004F6A7B">
            <w:pPr>
              <w:pStyle w:val="TAL"/>
              <w:rPr>
                <w:sz w:val="16"/>
              </w:rPr>
            </w:pPr>
            <w:r w:rsidRPr="004B5AA8">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85F7CCD" w14:textId="48AAD8EC" w:rsidR="00D35EC6" w:rsidRPr="004B5AA8" w:rsidRDefault="00D35EC6" w:rsidP="004F6A7B">
            <w:pPr>
              <w:pStyle w:val="TAL"/>
              <w:rPr>
                <w:sz w:val="16"/>
              </w:rPr>
            </w:pPr>
            <w:r w:rsidRPr="004B5AA8">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243B0E4" w14:textId="5B90ED9C" w:rsidR="00D35EC6" w:rsidRPr="004B5AA8" w:rsidRDefault="00D35EC6" w:rsidP="004F6A7B">
            <w:pPr>
              <w:pStyle w:val="TAL"/>
              <w:rPr>
                <w:sz w:val="16"/>
              </w:rPr>
            </w:pPr>
            <w:r w:rsidRPr="004B5AA8">
              <w:rPr>
                <w:sz w:val="16"/>
              </w:rPr>
              <w:t>CP-22122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9E614A9" w14:textId="73724528" w:rsidR="00D35EC6" w:rsidRPr="004B5AA8" w:rsidRDefault="00D35EC6" w:rsidP="004F6A7B">
            <w:pPr>
              <w:pStyle w:val="TAL"/>
              <w:rPr>
                <w:sz w:val="16"/>
              </w:rPr>
            </w:pPr>
            <w:r w:rsidRPr="004B5AA8">
              <w:rPr>
                <w:sz w:val="16"/>
              </w:rPr>
              <w:t>368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AB37E92" w14:textId="3B4AA0A3" w:rsidR="00D35EC6" w:rsidRPr="004B5AA8" w:rsidRDefault="00D35EC6" w:rsidP="004F6A7B">
            <w:pPr>
              <w:pStyle w:val="TAL"/>
              <w:rPr>
                <w:sz w:val="16"/>
              </w:rPr>
            </w:pPr>
            <w:r w:rsidRPr="004B5AA8">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30B8574" w14:textId="0423A08D" w:rsidR="00D35EC6" w:rsidRPr="004B5AA8" w:rsidRDefault="00D35EC6"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C0B6185" w14:textId="6A163C48" w:rsidR="00D35EC6" w:rsidRPr="004B5AA8" w:rsidRDefault="00D35EC6" w:rsidP="004F6A7B">
            <w:pPr>
              <w:pStyle w:val="TAL"/>
              <w:rPr>
                <w:sz w:val="16"/>
              </w:rPr>
            </w:pPr>
            <w:r w:rsidRPr="004B5AA8">
              <w:rPr>
                <w:sz w:val="16"/>
              </w:rPr>
              <w:t>Allow configurable attach and TAU retries for some lower layer failur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BA915DF" w14:textId="1104B321" w:rsidR="00D35EC6" w:rsidRPr="004B5AA8" w:rsidRDefault="00D35EC6" w:rsidP="004F6A7B">
            <w:pPr>
              <w:pStyle w:val="TAL"/>
              <w:rPr>
                <w:sz w:val="16"/>
              </w:rPr>
            </w:pPr>
            <w:r w:rsidRPr="004B5AA8">
              <w:rPr>
                <w:sz w:val="16"/>
              </w:rPr>
              <w:t>17.7.0</w:t>
            </w:r>
          </w:p>
        </w:tc>
      </w:tr>
      <w:tr w:rsidR="004F6A7B" w:rsidRPr="004F6A7B" w14:paraId="0993CA7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FAC72A0" w14:textId="05CB4380" w:rsidR="00D35EC6" w:rsidRPr="004B5AA8" w:rsidRDefault="00D35EC6" w:rsidP="004F6A7B">
            <w:pPr>
              <w:pStyle w:val="TAL"/>
              <w:rPr>
                <w:sz w:val="16"/>
              </w:rPr>
            </w:pPr>
            <w:r w:rsidRPr="004B5AA8">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5B61DE6" w14:textId="61E93A2C" w:rsidR="00D35EC6" w:rsidRPr="004B5AA8" w:rsidRDefault="00D35EC6" w:rsidP="004F6A7B">
            <w:pPr>
              <w:pStyle w:val="TAL"/>
              <w:rPr>
                <w:sz w:val="16"/>
              </w:rPr>
            </w:pPr>
            <w:r w:rsidRPr="004B5AA8">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6A5B5C1" w14:textId="7E0EAC2E" w:rsidR="00D35EC6" w:rsidRPr="004B5AA8" w:rsidRDefault="00D35EC6" w:rsidP="004F6A7B">
            <w:pPr>
              <w:pStyle w:val="TAL"/>
              <w:rPr>
                <w:sz w:val="16"/>
              </w:rPr>
            </w:pPr>
            <w:r w:rsidRPr="004B5AA8">
              <w:rPr>
                <w:sz w:val="16"/>
              </w:rPr>
              <w:t>CP-22122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E3A859B" w14:textId="12A1CEB0" w:rsidR="00D35EC6" w:rsidRPr="004B5AA8" w:rsidRDefault="00D35EC6" w:rsidP="004F6A7B">
            <w:pPr>
              <w:pStyle w:val="TAL"/>
              <w:rPr>
                <w:sz w:val="16"/>
              </w:rPr>
            </w:pPr>
            <w:r w:rsidRPr="004B5AA8">
              <w:rPr>
                <w:sz w:val="16"/>
              </w:rPr>
              <w:t>375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62452A3" w14:textId="1040D6A7" w:rsidR="00D35EC6" w:rsidRPr="004B5AA8" w:rsidRDefault="00D35EC6" w:rsidP="004F6A7B">
            <w:pPr>
              <w:pStyle w:val="TAL"/>
              <w:rPr>
                <w:sz w:val="16"/>
              </w:rPr>
            </w:pPr>
            <w:r w:rsidRPr="004B5AA8">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A83346B" w14:textId="5E0C40CF" w:rsidR="00D35EC6" w:rsidRPr="004B5AA8" w:rsidRDefault="00D35EC6"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67EDACA" w14:textId="20ABAC29" w:rsidR="00D35EC6" w:rsidRPr="004B5AA8" w:rsidRDefault="00D35EC6" w:rsidP="004F6A7B">
            <w:pPr>
              <w:pStyle w:val="TAL"/>
              <w:rPr>
                <w:sz w:val="16"/>
              </w:rPr>
            </w:pPr>
            <w:r w:rsidRPr="004B5AA8">
              <w:rPr>
                <w:sz w:val="16"/>
              </w:rPr>
              <w:t>Clarification for the encoding of MCC and MNC parameters in TS 24.30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B9C6322" w14:textId="026D7AF5" w:rsidR="00D35EC6" w:rsidRPr="004B5AA8" w:rsidRDefault="00D35EC6" w:rsidP="004F6A7B">
            <w:pPr>
              <w:pStyle w:val="TAL"/>
              <w:rPr>
                <w:sz w:val="16"/>
              </w:rPr>
            </w:pPr>
            <w:r w:rsidRPr="004B5AA8">
              <w:rPr>
                <w:sz w:val="16"/>
              </w:rPr>
              <w:t>17.7.0</w:t>
            </w:r>
          </w:p>
        </w:tc>
      </w:tr>
      <w:tr w:rsidR="004F6A7B" w:rsidRPr="004F6A7B" w14:paraId="12B1D53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4498569" w14:textId="4B4D809D" w:rsidR="00D35EC6" w:rsidRPr="004B5AA8" w:rsidRDefault="00D35EC6" w:rsidP="004F6A7B">
            <w:pPr>
              <w:pStyle w:val="TAL"/>
              <w:rPr>
                <w:sz w:val="16"/>
              </w:rPr>
            </w:pPr>
            <w:r w:rsidRPr="004B5AA8">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38FD034" w14:textId="774BD482" w:rsidR="00D35EC6" w:rsidRPr="004B5AA8" w:rsidRDefault="00D35EC6" w:rsidP="004F6A7B">
            <w:pPr>
              <w:pStyle w:val="TAL"/>
              <w:rPr>
                <w:sz w:val="16"/>
              </w:rPr>
            </w:pPr>
            <w:r w:rsidRPr="004B5AA8">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F334A89" w14:textId="277DEEC8" w:rsidR="00D35EC6" w:rsidRPr="004B5AA8" w:rsidRDefault="00D35EC6" w:rsidP="004F6A7B">
            <w:pPr>
              <w:pStyle w:val="TAL"/>
              <w:rPr>
                <w:sz w:val="16"/>
              </w:rPr>
            </w:pPr>
            <w:r w:rsidRPr="004B5AA8">
              <w:rPr>
                <w:sz w:val="16"/>
              </w:rPr>
              <w:t>CP-22125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DBF35FA" w14:textId="44DA8E60" w:rsidR="00D35EC6" w:rsidRPr="004B5AA8" w:rsidRDefault="00D35EC6" w:rsidP="004F6A7B">
            <w:pPr>
              <w:pStyle w:val="TAL"/>
              <w:rPr>
                <w:sz w:val="16"/>
              </w:rPr>
            </w:pPr>
            <w:r w:rsidRPr="004B5AA8">
              <w:rPr>
                <w:sz w:val="16"/>
              </w:rPr>
              <w:t>374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B8660E1" w14:textId="5BB50488" w:rsidR="00D35EC6" w:rsidRPr="004B5AA8" w:rsidRDefault="00D35EC6" w:rsidP="004F6A7B">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D3F8641" w14:textId="05E216DB" w:rsidR="00D35EC6" w:rsidRPr="004B5AA8" w:rsidRDefault="00D35EC6"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90E68D2" w14:textId="2F72BDCE" w:rsidR="00D35EC6" w:rsidRPr="004B5AA8" w:rsidRDefault="00D35EC6" w:rsidP="004F6A7B">
            <w:pPr>
              <w:pStyle w:val="TAL"/>
              <w:rPr>
                <w:sz w:val="16"/>
              </w:rPr>
            </w:pPr>
            <w:r w:rsidRPr="004B5AA8">
              <w:rPr>
                <w:sz w:val="16"/>
              </w:rPr>
              <w:t>Adding the USIM file for the UE configuration parameter No E-UTRA Disabling In 5G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8D807D8" w14:textId="1962D506" w:rsidR="00D35EC6" w:rsidRPr="004B5AA8" w:rsidRDefault="00D35EC6" w:rsidP="004F6A7B">
            <w:pPr>
              <w:pStyle w:val="TAL"/>
              <w:rPr>
                <w:sz w:val="16"/>
              </w:rPr>
            </w:pPr>
            <w:r w:rsidRPr="004B5AA8">
              <w:rPr>
                <w:sz w:val="16"/>
              </w:rPr>
              <w:t>17.7.0</w:t>
            </w:r>
          </w:p>
        </w:tc>
      </w:tr>
      <w:tr w:rsidR="004F6A7B" w:rsidRPr="004F6A7B" w14:paraId="3C9A8AC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B00CC73" w14:textId="0FCB9AB1" w:rsidR="00D35EC6" w:rsidRPr="004B5AA8" w:rsidRDefault="00D35EC6" w:rsidP="004F6A7B">
            <w:pPr>
              <w:pStyle w:val="TAL"/>
              <w:rPr>
                <w:sz w:val="16"/>
              </w:rPr>
            </w:pPr>
            <w:r w:rsidRPr="004B5AA8">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8B04134" w14:textId="10FA1EF8" w:rsidR="00D35EC6" w:rsidRPr="004B5AA8" w:rsidRDefault="00D35EC6" w:rsidP="004F6A7B">
            <w:pPr>
              <w:pStyle w:val="TAL"/>
              <w:rPr>
                <w:sz w:val="16"/>
              </w:rPr>
            </w:pPr>
            <w:r w:rsidRPr="004B5AA8">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CC2313F" w14:textId="6B97A12C" w:rsidR="00D35EC6" w:rsidRPr="004B5AA8" w:rsidRDefault="00D35EC6" w:rsidP="004F6A7B">
            <w:pPr>
              <w:pStyle w:val="TAL"/>
              <w:rPr>
                <w:sz w:val="16"/>
              </w:rPr>
            </w:pPr>
            <w:r w:rsidRPr="004B5AA8">
              <w:rPr>
                <w:sz w:val="16"/>
              </w:rPr>
              <w:t>CP-22125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0E81110" w14:textId="10FFABE2" w:rsidR="00D35EC6" w:rsidRPr="004B5AA8" w:rsidRDefault="00D35EC6" w:rsidP="004F6A7B">
            <w:pPr>
              <w:pStyle w:val="TAL"/>
              <w:rPr>
                <w:sz w:val="16"/>
              </w:rPr>
            </w:pPr>
            <w:r w:rsidRPr="004B5AA8">
              <w:rPr>
                <w:sz w:val="16"/>
              </w:rPr>
              <w:t>373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1E337C0" w14:textId="143F478D" w:rsidR="00D35EC6" w:rsidRPr="004B5AA8" w:rsidRDefault="00D35EC6" w:rsidP="004F6A7B">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4DEAFA5" w14:textId="14846ADD" w:rsidR="00D35EC6" w:rsidRPr="004B5AA8" w:rsidRDefault="00D35EC6"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E052BA6" w14:textId="3C3F0F50" w:rsidR="00D35EC6" w:rsidRPr="004B5AA8" w:rsidRDefault="00D35EC6" w:rsidP="004F6A7B">
            <w:pPr>
              <w:pStyle w:val="TAL"/>
              <w:rPr>
                <w:sz w:val="16"/>
              </w:rPr>
            </w:pPr>
            <w:r w:rsidRPr="004B5AA8">
              <w:rPr>
                <w:sz w:val="16"/>
              </w:rPr>
              <w:t>MPS exemption in Attempting to Attach</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7686FEC" w14:textId="390FEF3C" w:rsidR="00D35EC6" w:rsidRPr="004B5AA8" w:rsidRDefault="00D35EC6" w:rsidP="004F6A7B">
            <w:pPr>
              <w:pStyle w:val="TAL"/>
              <w:rPr>
                <w:sz w:val="16"/>
              </w:rPr>
            </w:pPr>
            <w:r w:rsidRPr="004B5AA8">
              <w:rPr>
                <w:sz w:val="16"/>
              </w:rPr>
              <w:t>17.7.0</w:t>
            </w:r>
          </w:p>
        </w:tc>
      </w:tr>
      <w:tr w:rsidR="004F6A7B" w:rsidRPr="004F6A7B" w14:paraId="37EBA1B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DD100CF" w14:textId="65A8A839" w:rsidR="00D35EC6" w:rsidRPr="004B5AA8" w:rsidRDefault="00D35EC6" w:rsidP="004F6A7B">
            <w:pPr>
              <w:pStyle w:val="TAL"/>
              <w:rPr>
                <w:sz w:val="16"/>
              </w:rPr>
            </w:pPr>
            <w:r w:rsidRPr="004B5AA8">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618EFF8" w14:textId="124A8760" w:rsidR="00D35EC6" w:rsidRPr="004B5AA8" w:rsidRDefault="00D35EC6" w:rsidP="004F6A7B">
            <w:pPr>
              <w:pStyle w:val="TAL"/>
              <w:rPr>
                <w:sz w:val="16"/>
              </w:rPr>
            </w:pPr>
            <w:r w:rsidRPr="004B5AA8">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5BAF713" w14:textId="50D5E508" w:rsidR="00D35EC6" w:rsidRPr="004B5AA8" w:rsidRDefault="00D35EC6" w:rsidP="004F6A7B">
            <w:pPr>
              <w:pStyle w:val="TAL"/>
              <w:rPr>
                <w:sz w:val="16"/>
              </w:rPr>
            </w:pPr>
            <w:r w:rsidRPr="004B5AA8">
              <w:rPr>
                <w:sz w:val="16"/>
              </w:rPr>
              <w:t>CP-22125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0A58904" w14:textId="69BC8540" w:rsidR="00D35EC6" w:rsidRPr="004B5AA8" w:rsidRDefault="00D35EC6" w:rsidP="004F6A7B">
            <w:pPr>
              <w:pStyle w:val="TAL"/>
              <w:rPr>
                <w:sz w:val="16"/>
              </w:rPr>
            </w:pPr>
            <w:r w:rsidRPr="004B5AA8">
              <w:rPr>
                <w:sz w:val="16"/>
              </w:rPr>
              <w:t>373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986349E" w14:textId="37ED4A11" w:rsidR="00D35EC6" w:rsidRPr="004B5AA8" w:rsidRDefault="00D35EC6" w:rsidP="004F6A7B">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C9D8D42" w14:textId="05DD76FC" w:rsidR="00D35EC6" w:rsidRPr="004B5AA8" w:rsidRDefault="00D35EC6"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340DA32" w14:textId="1D4C2D07" w:rsidR="00D35EC6" w:rsidRPr="004B5AA8" w:rsidRDefault="00D35EC6" w:rsidP="004F6A7B">
            <w:pPr>
              <w:pStyle w:val="TAL"/>
              <w:rPr>
                <w:sz w:val="16"/>
              </w:rPr>
            </w:pPr>
            <w:r w:rsidRPr="004B5AA8">
              <w:rPr>
                <w:sz w:val="16"/>
              </w:rPr>
              <w:t>MPS exemption in Attempting to Updat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9FF7300" w14:textId="0622D333" w:rsidR="00D35EC6" w:rsidRPr="004B5AA8" w:rsidRDefault="00D35EC6" w:rsidP="004F6A7B">
            <w:pPr>
              <w:pStyle w:val="TAL"/>
              <w:rPr>
                <w:sz w:val="16"/>
              </w:rPr>
            </w:pPr>
            <w:r w:rsidRPr="004B5AA8">
              <w:rPr>
                <w:sz w:val="16"/>
              </w:rPr>
              <w:t>17.7.0</w:t>
            </w:r>
          </w:p>
        </w:tc>
      </w:tr>
      <w:tr w:rsidR="004F6A7B" w:rsidRPr="004F6A7B" w14:paraId="6E578E7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4D41A8C" w14:textId="300164B1" w:rsidR="00D35EC6" w:rsidRPr="004B5AA8" w:rsidRDefault="00D35EC6" w:rsidP="004F6A7B">
            <w:pPr>
              <w:pStyle w:val="TAL"/>
              <w:rPr>
                <w:sz w:val="16"/>
              </w:rPr>
            </w:pPr>
            <w:r w:rsidRPr="004B5AA8">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80B35C3" w14:textId="40809EB6" w:rsidR="00D35EC6" w:rsidRPr="004B5AA8" w:rsidRDefault="00D35EC6" w:rsidP="004F6A7B">
            <w:pPr>
              <w:pStyle w:val="TAL"/>
              <w:rPr>
                <w:sz w:val="16"/>
              </w:rPr>
            </w:pPr>
            <w:r w:rsidRPr="004B5AA8">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11A6FED" w14:textId="4721EDF2" w:rsidR="00D35EC6" w:rsidRPr="004B5AA8" w:rsidRDefault="00D35EC6" w:rsidP="004F6A7B">
            <w:pPr>
              <w:pStyle w:val="TAL"/>
              <w:rPr>
                <w:sz w:val="16"/>
              </w:rPr>
            </w:pPr>
            <w:r w:rsidRPr="004B5AA8">
              <w:rPr>
                <w:sz w:val="16"/>
              </w:rPr>
              <w:t>CP-22125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E44BB20" w14:textId="5692E05A" w:rsidR="00D35EC6" w:rsidRPr="004B5AA8" w:rsidRDefault="00D35EC6" w:rsidP="004F6A7B">
            <w:pPr>
              <w:pStyle w:val="TAL"/>
              <w:rPr>
                <w:sz w:val="16"/>
              </w:rPr>
            </w:pPr>
            <w:r w:rsidRPr="004B5AA8">
              <w:rPr>
                <w:sz w:val="16"/>
              </w:rPr>
              <w:t>367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DCBA745" w14:textId="64E93A49" w:rsidR="00D35EC6" w:rsidRPr="004B5AA8" w:rsidRDefault="00D35EC6" w:rsidP="004F6A7B">
            <w:pPr>
              <w:pStyle w:val="TAL"/>
              <w:rPr>
                <w:sz w:val="16"/>
              </w:rPr>
            </w:pPr>
            <w:r w:rsidRPr="004B5AA8">
              <w:rPr>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8DCEA71" w14:textId="2DB0EFD1" w:rsidR="00D35EC6" w:rsidRPr="004B5AA8" w:rsidRDefault="00D35EC6" w:rsidP="004F6A7B">
            <w:pPr>
              <w:pStyle w:val="TAL"/>
              <w:rPr>
                <w:sz w:val="16"/>
              </w:rPr>
            </w:pPr>
            <w:r w:rsidRPr="004B5AA8">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E1ACBDD" w14:textId="57F6CDE5" w:rsidR="00D35EC6" w:rsidRPr="004B5AA8" w:rsidRDefault="00D35EC6" w:rsidP="004F6A7B">
            <w:pPr>
              <w:pStyle w:val="TAL"/>
              <w:rPr>
                <w:sz w:val="16"/>
              </w:rPr>
            </w:pPr>
            <w:r w:rsidRPr="004B5AA8">
              <w:rPr>
                <w:sz w:val="16"/>
              </w:rPr>
              <w:t>Call-pull-initiated indic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50BBCD2" w14:textId="4B066B17" w:rsidR="00D35EC6" w:rsidRPr="004B5AA8" w:rsidRDefault="00D35EC6" w:rsidP="004F6A7B">
            <w:pPr>
              <w:pStyle w:val="TAL"/>
              <w:rPr>
                <w:sz w:val="16"/>
              </w:rPr>
            </w:pPr>
            <w:r w:rsidRPr="004B5AA8">
              <w:rPr>
                <w:sz w:val="16"/>
              </w:rPr>
              <w:t>17.7.0</w:t>
            </w:r>
          </w:p>
        </w:tc>
      </w:tr>
      <w:tr w:rsidR="004F6A7B" w:rsidRPr="004F6A7B" w14:paraId="606750B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D285E57" w14:textId="53BDA266" w:rsidR="00F55186" w:rsidRPr="004B5AA8" w:rsidRDefault="00F55186" w:rsidP="004F6A7B">
            <w:pPr>
              <w:pStyle w:val="TAL"/>
              <w:rPr>
                <w:sz w:val="16"/>
              </w:rPr>
            </w:pPr>
            <w:r w:rsidRPr="004B5AA8">
              <w:rPr>
                <w:sz w:val="16"/>
              </w:rPr>
              <w:t>2022-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0B83D4C" w14:textId="4D2F2ADD" w:rsidR="00F55186" w:rsidRPr="004B5AA8" w:rsidRDefault="00F55186" w:rsidP="004F6A7B">
            <w:pPr>
              <w:pStyle w:val="TAL"/>
              <w:rPr>
                <w:sz w:val="16"/>
              </w:rPr>
            </w:pPr>
            <w:r w:rsidRPr="004B5AA8">
              <w:rPr>
                <w:sz w:val="16"/>
              </w:rPr>
              <w:t>CT#97</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71452AC" w14:textId="67284411" w:rsidR="00F55186" w:rsidRPr="004B5AA8" w:rsidRDefault="00F55186" w:rsidP="004F6A7B">
            <w:pPr>
              <w:pStyle w:val="TAL"/>
              <w:rPr>
                <w:sz w:val="16"/>
              </w:rPr>
            </w:pPr>
            <w:r w:rsidRPr="004B5AA8">
              <w:rPr>
                <w:sz w:val="16"/>
              </w:rPr>
              <w:t>CP-22215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1B43D98" w14:textId="6A39DEC2" w:rsidR="00F55186" w:rsidRPr="004B5AA8" w:rsidRDefault="00F55186" w:rsidP="004F6A7B">
            <w:pPr>
              <w:pStyle w:val="TAL"/>
              <w:rPr>
                <w:sz w:val="16"/>
              </w:rPr>
            </w:pPr>
            <w:r w:rsidRPr="004B5AA8">
              <w:rPr>
                <w:sz w:val="16"/>
              </w:rPr>
              <w:t>376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AABB108" w14:textId="76744ACA" w:rsidR="00F55186" w:rsidRPr="004B5AA8" w:rsidRDefault="00F55186" w:rsidP="004F6A7B">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7B35E51" w14:textId="78BE8F2A" w:rsidR="00F55186" w:rsidRPr="004B5AA8" w:rsidRDefault="00F55186"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7361E2C" w14:textId="7A0FC23B" w:rsidR="00F55186" w:rsidRPr="004B5AA8" w:rsidRDefault="00F55186" w:rsidP="004F6A7B">
            <w:pPr>
              <w:pStyle w:val="TAL"/>
              <w:rPr>
                <w:sz w:val="16"/>
              </w:rPr>
            </w:pPr>
            <w:r w:rsidRPr="004B5AA8">
              <w:rPr>
                <w:sz w:val="16"/>
              </w:rPr>
              <w:t>Extended NAS timers based on satellite RAT typ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230422C" w14:textId="34C61CE8" w:rsidR="00F55186" w:rsidRPr="004B5AA8" w:rsidRDefault="00F55186" w:rsidP="004F6A7B">
            <w:pPr>
              <w:pStyle w:val="TAL"/>
              <w:rPr>
                <w:sz w:val="16"/>
              </w:rPr>
            </w:pPr>
            <w:r w:rsidRPr="004B5AA8">
              <w:rPr>
                <w:sz w:val="16"/>
              </w:rPr>
              <w:t>17.8.0</w:t>
            </w:r>
          </w:p>
        </w:tc>
      </w:tr>
      <w:tr w:rsidR="004F6A7B" w:rsidRPr="004F6A7B" w14:paraId="62C63D3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CEF5105" w14:textId="6A26C09D" w:rsidR="00351325" w:rsidRPr="004B5AA8" w:rsidRDefault="00351325" w:rsidP="004F6A7B">
            <w:pPr>
              <w:pStyle w:val="TAL"/>
              <w:rPr>
                <w:sz w:val="16"/>
              </w:rPr>
            </w:pPr>
            <w:r w:rsidRPr="004B5AA8">
              <w:rPr>
                <w:sz w:val="16"/>
              </w:rPr>
              <w:t>2022-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4042CF2" w14:textId="6BB8473C" w:rsidR="00351325" w:rsidRPr="004B5AA8" w:rsidRDefault="00351325" w:rsidP="004F6A7B">
            <w:pPr>
              <w:pStyle w:val="TAL"/>
              <w:rPr>
                <w:sz w:val="16"/>
              </w:rPr>
            </w:pPr>
            <w:r w:rsidRPr="004B5AA8">
              <w:rPr>
                <w:sz w:val="16"/>
              </w:rPr>
              <w:t>CT#97</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F3D0AC5" w14:textId="2E26DC82" w:rsidR="00351325" w:rsidRPr="004B5AA8" w:rsidRDefault="00351325" w:rsidP="004F6A7B">
            <w:pPr>
              <w:pStyle w:val="TAL"/>
              <w:rPr>
                <w:sz w:val="16"/>
              </w:rPr>
            </w:pPr>
            <w:r w:rsidRPr="004B5AA8">
              <w:rPr>
                <w:sz w:val="16"/>
              </w:rPr>
              <w:t>CP-22215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3D2ECA7" w14:textId="709CC81C" w:rsidR="00351325" w:rsidRPr="004B5AA8" w:rsidRDefault="00351325" w:rsidP="004F6A7B">
            <w:pPr>
              <w:pStyle w:val="TAL"/>
              <w:rPr>
                <w:sz w:val="16"/>
              </w:rPr>
            </w:pPr>
            <w:r w:rsidRPr="004B5AA8">
              <w:rPr>
                <w:sz w:val="16"/>
              </w:rPr>
              <w:t>376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DCD8847" w14:textId="608486D3" w:rsidR="00351325" w:rsidRPr="004B5AA8" w:rsidRDefault="00351325" w:rsidP="004F6A7B">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0F1DBD1" w14:textId="2FB6030E" w:rsidR="00351325" w:rsidRPr="004B5AA8" w:rsidRDefault="00351325"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98ABA77" w14:textId="39310BB6" w:rsidR="00351325" w:rsidRPr="004B5AA8" w:rsidRDefault="00351325" w:rsidP="004F6A7B">
            <w:pPr>
              <w:pStyle w:val="TAL"/>
              <w:rPr>
                <w:sz w:val="16"/>
              </w:rPr>
            </w:pPr>
            <w:r w:rsidRPr="004B5AA8">
              <w:rPr>
                <w:sz w:val="16"/>
              </w:rPr>
              <w:t>Emergency handling when Extended wait time or Extended wait time CP data is ignore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A204365" w14:textId="5A5554F5" w:rsidR="00351325" w:rsidRPr="004B5AA8" w:rsidRDefault="00351325" w:rsidP="004F6A7B">
            <w:pPr>
              <w:pStyle w:val="TAL"/>
              <w:rPr>
                <w:sz w:val="16"/>
              </w:rPr>
            </w:pPr>
            <w:r w:rsidRPr="004B5AA8">
              <w:rPr>
                <w:sz w:val="16"/>
              </w:rPr>
              <w:t>17.8.0</w:t>
            </w:r>
          </w:p>
        </w:tc>
      </w:tr>
      <w:tr w:rsidR="004F6A7B" w:rsidRPr="004F6A7B" w14:paraId="682576C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A2F2556" w14:textId="004A4068" w:rsidR="00734626" w:rsidRPr="004B5AA8" w:rsidRDefault="00734626" w:rsidP="004F6A7B">
            <w:pPr>
              <w:pStyle w:val="TAL"/>
              <w:rPr>
                <w:sz w:val="16"/>
              </w:rPr>
            </w:pPr>
            <w:r w:rsidRPr="004B5AA8">
              <w:rPr>
                <w:sz w:val="16"/>
              </w:rPr>
              <w:t>2022-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DB83233" w14:textId="3B958B48" w:rsidR="00734626" w:rsidRPr="004B5AA8" w:rsidRDefault="00734626" w:rsidP="004F6A7B">
            <w:pPr>
              <w:pStyle w:val="TAL"/>
              <w:rPr>
                <w:sz w:val="16"/>
              </w:rPr>
            </w:pPr>
            <w:r w:rsidRPr="004B5AA8">
              <w:rPr>
                <w:sz w:val="16"/>
              </w:rPr>
              <w:t>CT#97</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E6AC62F" w14:textId="68FCC82F" w:rsidR="00734626" w:rsidRPr="004B5AA8" w:rsidRDefault="00734626" w:rsidP="004F6A7B">
            <w:pPr>
              <w:pStyle w:val="TAL"/>
              <w:rPr>
                <w:sz w:val="16"/>
              </w:rPr>
            </w:pPr>
            <w:r w:rsidRPr="004B5AA8">
              <w:rPr>
                <w:sz w:val="16"/>
              </w:rPr>
              <w:t>CP-222156</w:t>
            </w:r>
            <w:r w:rsidR="00FF26F4" w:rsidRPr="004B5AA8">
              <w:rPr>
                <w:sz w:val="16"/>
              </w:rPr>
              <w:t xml:space="preserve"> </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141FC59" w14:textId="4CE938C8" w:rsidR="00734626" w:rsidRPr="004B5AA8" w:rsidRDefault="00734626" w:rsidP="004F6A7B">
            <w:pPr>
              <w:pStyle w:val="TAL"/>
              <w:rPr>
                <w:sz w:val="16"/>
              </w:rPr>
            </w:pPr>
            <w:r w:rsidRPr="004B5AA8">
              <w:rPr>
                <w:sz w:val="16"/>
              </w:rPr>
              <w:t>377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B7AC52A" w14:textId="2E9F9830" w:rsidR="00734626" w:rsidRPr="004B5AA8" w:rsidRDefault="00734626" w:rsidP="004F6A7B">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FEAA622" w14:textId="416B0DC2" w:rsidR="00734626" w:rsidRPr="004B5AA8" w:rsidRDefault="00734626"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7F46A4E" w14:textId="4B5DE1F5" w:rsidR="00734626" w:rsidRPr="004B5AA8" w:rsidRDefault="00734626" w:rsidP="004F6A7B">
            <w:pPr>
              <w:pStyle w:val="TAL"/>
              <w:rPr>
                <w:sz w:val="16"/>
              </w:rPr>
            </w:pPr>
            <w:r w:rsidRPr="004B5AA8">
              <w:rPr>
                <w:sz w:val="16"/>
              </w:rPr>
              <w:t>Clean-up regarding current TAI selec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69EE0DF" w14:textId="0079B484" w:rsidR="00734626" w:rsidRPr="004B5AA8" w:rsidRDefault="00734626" w:rsidP="004F6A7B">
            <w:pPr>
              <w:pStyle w:val="TAL"/>
              <w:rPr>
                <w:sz w:val="16"/>
              </w:rPr>
            </w:pPr>
            <w:r w:rsidRPr="004B5AA8">
              <w:rPr>
                <w:sz w:val="16"/>
              </w:rPr>
              <w:t>17.8.0</w:t>
            </w:r>
          </w:p>
        </w:tc>
      </w:tr>
      <w:tr w:rsidR="004F6A7B" w:rsidRPr="004F6A7B" w14:paraId="0DE4A33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8717BB4" w14:textId="1756E79A" w:rsidR="003E25A3" w:rsidRPr="004B5AA8" w:rsidRDefault="003E25A3" w:rsidP="004F6A7B">
            <w:pPr>
              <w:pStyle w:val="TAL"/>
              <w:rPr>
                <w:sz w:val="16"/>
              </w:rPr>
            </w:pPr>
            <w:r w:rsidRPr="004B5AA8">
              <w:rPr>
                <w:sz w:val="16"/>
              </w:rPr>
              <w:t>2022-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4A3623D" w14:textId="7BFFB843" w:rsidR="003E25A3" w:rsidRPr="004B5AA8" w:rsidRDefault="003E25A3" w:rsidP="004F6A7B">
            <w:pPr>
              <w:pStyle w:val="TAL"/>
              <w:rPr>
                <w:sz w:val="16"/>
              </w:rPr>
            </w:pPr>
            <w:r w:rsidRPr="004B5AA8">
              <w:rPr>
                <w:sz w:val="16"/>
              </w:rPr>
              <w:t>CT#97</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AFC7A55" w14:textId="52AFB7F9" w:rsidR="003E25A3" w:rsidRPr="004B5AA8" w:rsidRDefault="003E25A3" w:rsidP="004F6A7B">
            <w:pPr>
              <w:pStyle w:val="TAL"/>
              <w:rPr>
                <w:sz w:val="16"/>
              </w:rPr>
            </w:pPr>
            <w:r w:rsidRPr="004B5AA8">
              <w:rPr>
                <w:sz w:val="16"/>
              </w:rPr>
              <w:t>CP-22215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2EDBCE3" w14:textId="4EBFD444" w:rsidR="003E25A3" w:rsidRPr="004B5AA8" w:rsidRDefault="003E25A3" w:rsidP="004F6A7B">
            <w:pPr>
              <w:pStyle w:val="TAL"/>
              <w:rPr>
                <w:sz w:val="16"/>
              </w:rPr>
            </w:pPr>
            <w:r w:rsidRPr="004B5AA8">
              <w:rPr>
                <w:sz w:val="16"/>
              </w:rPr>
              <w:t>377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574182C" w14:textId="0084E07F" w:rsidR="003E25A3" w:rsidRPr="004B5AA8" w:rsidRDefault="003E25A3" w:rsidP="004F6A7B">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1D0234F" w14:textId="4D2127B5" w:rsidR="003E25A3" w:rsidRPr="004B5AA8" w:rsidRDefault="003E25A3"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8E74093" w14:textId="0B197BDA" w:rsidR="003E25A3" w:rsidRPr="004B5AA8" w:rsidRDefault="003E25A3" w:rsidP="004F6A7B">
            <w:pPr>
              <w:pStyle w:val="TAL"/>
              <w:rPr>
                <w:sz w:val="16"/>
              </w:rPr>
            </w:pPr>
            <w:r w:rsidRPr="004B5AA8">
              <w:rPr>
                <w:sz w:val="16"/>
              </w:rPr>
              <w:t>Correction in the restrictions upon receipt of EMM cause value #78</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AA52E0E" w14:textId="30ABD5B1" w:rsidR="003E25A3" w:rsidRPr="004B5AA8" w:rsidRDefault="003E25A3" w:rsidP="004F6A7B">
            <w:pPr>
              <w:pStyle w:val="TAL"/>
              <w:rPr>
                <w:sz w:val="16"/>
              </w:rPr>
            </w:pPr>
            <w:r w:rsidRPr="004B5AA8">
              <w:rPr>
                <w:sz w:val="16"/>
              </w:rPr>
              <w:t>17.8.0</w:t>
            </w:r>
          </w:p>
        </w:tc>
      </w:tr>
      <w:tr w:rsidR="004F6A7B" w:rsidRPr="004F6A7B" w14:paraId="4CA7507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18D80E7" w14:textId="49C6AC0A" w:rsidR="000871F5" w:rsidRPr="004B5AA8" w:rsidRDefault="000871F5" w:rsidP="004F6A7B">
            <w:pPr>
              <w:pStyle w:val="TAL"/>
              <w:rPr>
                <w:sz w:val="16"/>
              </w:rPr>
            </w:pPr>
            <w:r w:rsidRPr="004B5AA8">
              <w:rPr>
                <w:sz w:val="16"/>
              </w:rPr>
              <w:t>2022-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C96EEFD" w14:textId="65C2C80F" w:rsidR="000871F5" w:rsidRPr="004B5AA8" w:rsidRDefault="000871F5" w:rsidP="004F6A7B">
            <w:pPr>
              <w:pStyle w:val="TAL"/>
              <w:rPr>
                <w:sz w:val="16"/>
              </w:rPr>
            </w:pPr>
            <w:r w:rsidRPr="004B5AA8">
              <w:rPr>
                <w:sz w:val="16"/>
              </w:rPr>
              <w:t>CT#97</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55B4E47" w14:textId="2CF4A134" w:rsidR="000871F5" w:rsidRPr="004B5AA8" w:rsidRDefault="000871F5" w:rsidP="004F6A7B">
            <w:pPr>
              <w:pStyle w:val="TAL"/>
              <w:rPr>
                <w:sz w:val="16"/>
              </w:rPr>
            </w:pPr>
            <w:r w:rsidRPr="004B5AA8">
              <w:rPr>
                <w:sz w:val="16"/>
              </w:rPr>
              <w:t>CP-22215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AD6E910" w14:textId="0197CCD7" w:rsidR="000871F5" w:rsidRPr="004B5AA8" w:rsidRDefault="000871F5" w:rsidP="004F6A7B">
            <w:pPr>
              <w:pStyle w:val="TAL"/>
              <w:rPr>
                <w:sz w:val="16"/>
              </w:rPr>
            </w:pPr>
            <w:r w:rsidRPr="004B5AA8">
              <w:rPr>
                <w:sz w:val="16"/>
              </w:rPr>
              <w:t>378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1B7DA9D" w14:textId="286CEFF9" w:rsidR="000871F5" w:rsidRPr="004B5AA8" w:rsidRDefault="000871F5" w:rsidP="004F6A7B">
            <w:pPr>
              <w:pStyle w:val="TAL"/>
              <w:rPr>
                <w:sz w:val="16"/>
              </w:rPr>
            </w:pPr>
            <w:r w:rsidRPr="004B5AA8">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54A7DAB" w14:textId="64CB14DB" w:rsidR="000871F5" w:rsidRPr="004B5AA8" w:rsidRDefault="000871F5"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5C3F1A5" w14:textId="41235884" w:rsidR="000871F5" w:rsidRPr="004B5AA8" w:rsidRDefault="000871F5" w:rsidP="004F6A7B">
            <w:pPr>
              <w:pStyle w:val="TAL"/>
              <w:rPr>
                <w:sz w:val="16"/>
              </w:rPr>
            </w:pPr>
            <w:r w:rsidRPr="004B5AA8">
              <w:rPr>
                <w:sz w:val="16"/>
              </w:rPr>
              <w:t>Lower bound timer valu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91A2FC5" w14:textId="35CA7D8E" w:rsidR="000871F5" w:rsidRPr="004B5AA8" w:rsidRDefault="000871F5" w:rsidP="004F6A7B">
            <w:pPr>
              <w:pStyle w:val="TAL"/>
              <w:rPr>
                <w:sz w:val="16"/>
              </w:rPr>
            </w:pPr>
            <w:r w:rsidRPr="004B5AA8">
              <w:rPr>
                <w:sz w:val="16"/>
              </w:rPr>
              <w:t>17.8.0</w:t>
            </w:r>
          </w:p>
        </w:tc>
      </w:tr>
      <w:tr w:rsidR="004F6A7B" w:rsidRPr="004F6A7B" w14:paraId="0989216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47DFADB" w14:textId="6CD27461" w:rsidR="00C05962" w:rsidRPr="004B5AA8" w:rsidRDefault="00C05962" w:rsidP="004F6A7B">
            <w:pPr>
              <w:pStyle w:val="TAL"/>
              <w:rPr>
                <w:sz w:val="16"/>
              </w:rPr>
            </w:pPr>
            <w:r w:rsidRPr="004B5AA8">
              <w:rPr>
                <w:sz w:val="16"/>
              </w:rPr>
              <w:t>2022-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00D6857" w14:textId="60C7ADE3" w:rsidR="00C05962" w:rsidRPr="004B5AA8" w:rsidRDefault="00C05962" w:rsidP="004F6A7B">
            <w:pPr>
              <w:pStyle w:val="TAL"/>
              <w:rPr>
                <w:sz w:val="16"/>
              </w:rPr>
            </w:pPr>
            <w:r w:rsidRPr="004B5AA8">
              <w:rPr>
                <w:sz w:val="16"/>
              </w:rPr>
              <w:t>CT#97</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D68C810" w14:textId="19B3FECE" w:rsidR="00C05962" w:rsidRPr="004B5AA8" w:rsidRDefault="00C05962" w:rsidP="004F6A7B">
            <w:pPr>
              <w:pStyle w:val="TAL"/>
              <w:rPr>
                <w:sz w:val="16"/>
              </w:rPr>
            </w:pPr>
            <w:r w:rsidRPr="004B5AA8">
              <w:rPr>
                <w:sz w:val="16"/>
              </w:rPr>
              <w:t>CP-22215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7D014AF" w14:textId="695CCE76" w:rsidR="00C05962" w:rsidRPr="004B5AA8" w:rsidRDefault="00C05962" w:rsidP="004F6A7B">
            <w:pPr>
              <w:pStyle w:val="TAL"/>
              <w:rPr>
                <w:sz w:val="16"/>
              </w:rPr>
            </w:pPr>
            <w:r w:rsidRPr="004B5AA8">
              <w:rPr>
                <w:sz w:val="16"/>
              </w:rPr>
              <w:t>378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4B6559D" w14:textId="6EBEE7C6" w:rsidR="00C05962" w:rsidRPr="004B5AA8" w:rsidRDefault="00C05962" w:rsidP="004F6A7B">
            <w:pPr>
              <w:pStyle w:val="TAL"/>
              <w:rPr>
                <w:sz w:val="16"/>
              </w:rPr>
            </w:pPr>
            <w:r w:rsidRPr="004B5AA8">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1FF5249" w14:textId="0C7A65D3" w:rsidR="00C05962" w:rsidRPr="004B5AA8" w:rsidRDefault="00C05962"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B0483B9" w14:textId="115E0209" w:rsidR="00C05962" w:rsidRPr="004B5AA8" w:rsidRDefault="00C05962" w:rsidP="004F6A7B">
            <w:pPr>
              <w:pStyle w:val="TAL"/>
              <w:rPr>
                <w:sz w:val="16"/>
              </w:rPr>
            </w:pPr>
            <w:r w:rsidRPr="004B5AA8">
              <w:rPr>
                <w:sz w:val="16"/>
              </w:rPr>
              <w:t>Missing cases for receiving NAS messages from a location where the PLMN is not allowed to operat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73E3BCE" w14:textId="666DCB5E" w:rsidR="00C05962" w:rsidRPr="004B5AA8" w:rsidRDefault="00C05962" w:rsidP="004F6A7B">
            <w:pPr>
              <w:pStyle w:val="TAL"/>
              <w:rPr>
                <w:sz w:val="16"/>
              </w:rPr>
            </w:pPr>
            <w:r w:rsidRPr="004B5AA8">
              <w:rPr>
                <w:sz w:val="16"/>
              </w:rPr>
              <w:t>17.8.0</w:t>
            </w:r>
          </w:p>
        </w:tc>
      </w:tr>
      <w:tr w:rsidR="004F6A7B" w:rsidRPr="004F6A7B" w14:paraId="1258C81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1720AE3" w14:textId="7300CA3B" w:rsidR="00F1031B" w:rsidRPr="004B5AA8" w:rsidRDefault="00F1031B" w:rsidP="004F6A7B">
            <w:pPr>
              <w:pStyle w:val="TAL"/>
              <w:rPr>
                <w:sz w:val="16"/>
              </w:rPr>
            </w:pPr>
            <w:r w:rsidRPr="004B5AA8">
              <w:rPr>
                <w:sz w:val="16"/>
              </w:rPr>
              <w:t>2022-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F1864A7" w14:textId="005B3C43" w:rsidR="00F1031B" w:rsidRPr="004B5AA8" w:rsidRDefault="00F1031B" w:rsidP="004F6A7B">
            <w:pPr>
              <w:pStyle w:val="TAL"/>
              <w:rPr>
                <w:sz w:val="16"/>
              </w:rPr>
            </w:pPr>
            <w:r w:rsidRPr="004B5AA8">
              <w:rPr>
                <w:sz w:val="16"/>
              </w:rPr>
              <w:t>CT#97</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5DA51BA" w14:textId="37DDC14C" w:rsidR="00F1031B" w:rsidRPr="004B5AA8" w:rsidRDefault="00F1031B" w:rsidP="004F6A7B">
            <w:pPr>
              <w:pStyle w:val="TAL"/>
              <w:rPr>
                <w:sz w:val="16"/>
              </w:rPr>
            </w:pPr>
            <w:r w:rsidRPr="004B5AA8">
              <w:rPr>
                <w:sz w:val="16"/>
              </w:rPr>
              <w:t>CP-22215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37E3E8A" w14:textId="26A4E03E" w:rsidR="00F1031B" w:rsidRPr="004B5AA8" w:rsidRDefault="00F1031B" w:rsidP="004F6A7B">
            <w:pPr>
              <w:pStyle w:val="TAL"/>
              <w:rPr>
                <w:sz w:val="16"/>
              </w:rPr>
            </w:pPr>
            <w:r w:rsidRPr="004B5AA8">
              <w:rPr>
                <w:sz w:val="16"/>
              </w:rPr>
              <w:t>379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D31F22D" w14:textId="6B7A1F27" w:rsidR="00F1031B" w:rsidRPr="004B5AA8" w:rsidRDefault="00F1031B" w:rsidP="004F6A7B">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0246B1C" w14:textId="6A0AFA5B" w:rsidR="00F1031B" w:rsidRPr="004B5AA8" w:rsidRDefault="00F1031B"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02DE4F1" w14:textId="4A7704E6" w:rsidR="00F1031B" w:rsidRPr="004B5AA8" w:rsidRDefault="00F1031B" w:rsidP="004F6A7B">
            <w:pPr>
              <w:pStyle w:val="TAL"/>
              <w:rPr>
                <w:sz w:val="16"/>
              </w:rPr>
            </w:pPr>
            <w:r w:rsidRPr="004B5AA8">
              <w:rPr>
                <w:sz w:val="16"/>
              </w:rPr>
              <w:t>Alignment of terminology in current TAI defini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BB4CE3C" w14:textId="67FA4460" w:rsidR="00F1031B" w:rsidRPr="004B5AA8" w:rsidRDefault="00F1031B" w:rsidP="004F6A7B">
            <w:pPr>
              <w:pStyle w:val="TAL"/>
              <w:rPr>
                <w:sz w:val="16"/>
              </w:rPr>
            </w:pPr>
            <w:r w:rsidRPr="004B5AA8">
              <w:rPr>
                <w:sz w:val="16"/>
              </w:rPr>
              <w:t>17.8.0</w:t>
            </w:r>
          </w:p>
        </w:tc>
      </w:tr>
      <w:tr w:rsidR="004F6A7B" w:rsidRPr="004F6A7B" w14:paraId="4B2F9E3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D6E669C" w14:textId="7CD4EB42" w:rsidR="00BC25E1" w:rsidRPr="004B5AA8" w:rsidRDefault="00BC25E1" w:rsidP="004F6A7B">
            <w:pPr>
              <w:pStyle w:val="TAL"/>
              <w:rPr>
                <w:sz w:val="16"/>
              </w:rPr>
            </w:pPr>
            <w:r w:rsidRPr="004B5AA8">
              <w:rPr>
                <w:sz w:val="16"/>
              </w:rPr>
              <w:t>2022-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F634B35" w14:textId="0F522FED" w:rsidR="00BC25E1" w:rsidRPr="004B5AA8" w:rsidRDefault="00BC25E1" w:rsidP="004F6A7B">
            <w:pPr>
              <w:pStyle w:val="TAL"/>
              <w:rPr>
                <w:sz w:val="16"/>
              </w:rPr>
            </w:pPr>
            <w:r w:rsidRPr="004B5AA8">
              <w:rPr>
                <w:sz w:val="16"/>
              </w:rPr>
              <w:t>CT#97</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F49169B" w14:textId="7AFF2806" w:rsidR="00BC25E1" w:rsidRPr="004B5AA8" w:rsidRDefault="00BC25E1" w:rsidP="004F6A7B">
            <w:pPr>
              <w:pStyle w:val="TAL"/>
              <w:rPr>
                <w:sz w:val="16"/>
              </w:rPr>
            </w:pPr>
            <w:r w:rsidRPr="004B5AA8">
              <w:rPr>
                <w:sz w:val="16"/>
              </w:rPr>
              <w:t>CP-22215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1F516CC" w14:textId="0ED7C941" w:rsidR="00BC25E1" w:rsidRPr="004B5AA8" w:rsidRDefault="00BC25E1" w:rsidP="004F6A7B">
            <w:pPr>
              <w:pStyle w:val="TAL"/>
              <w:rPr>
                <w:sz w:val="16"/>
              </w:rPr>
            </w:pPr>
            <w:r w:rsidRPr="004B5AA8">
              <w:rPr>
                <w:sz w:val="16"/>
              </w:rPr>
              <w:t>379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2784575" w14:textId="35B7F78E" w:rsidR="00BC25E1" w:rsidRPr="004B5AA8" w:rsidRDefault="00BC25E1" w:rsidP="004F6A7B">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B0D7FEE" w14:textId="4B1BE279" w:rsidR="00BC25E1" w:rsidRPr="004B5AA8" w:rsidRDefault="00BC25E1"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FF1B2E9" w14:textId="3C923797" w:rsidR="00BC25E1" w:rsidRPr="004B5AA8" w:rsidRDefault="00BC25E1" w:rsidP="004F6A7B">
            <w:pPr>
              <w:pStyle w:val="TAL"/>
              <w:rPr>
                <w:sz w:val="16"/>
              </w:rPr>
            </w:pPr>
            <w:r w:rsidRPr="004B5AA8">
              <w:rPr>
                <w:sz w:val="16"/>
              </w:rPr>
              <w:t>NAS signalling Connection maintenance for PLMN selec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66992BF" w14:textId="2BB67260" w:rsidR="00BC25E1" w:rsidRPr="004B5AA8" w:rsidRDefault="00BC25E1" w:rsidP="004F6A7B">
            <w:pPr>
              <w:pStyle w:val="TAL"/>
              <w:rPr>
                <w:sz w:val="16"/>
              </w:rPr>
            </w:pPr>
            <w:r w:rsidRPr="004B5AA8">
              <w:rPr>
                <w:sz w:val="16"/>
              </w:rPr>
              <w:t>17.8.0</w:t>
            </w:r>
          </w:p>
        </w:tc>
      </w:tr>
      <w:tr w:rsidR="004F6A7B" w:rsidRPr="004F6A7B" w14:paraId="3B5458C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CA69EE9" w14:textId="2DDF0251" w:rsidR="004C3C10" w:rsidRPr="004B5AA8" w:rsidRDefault="004C3C10" w:rsidP="004F6A7B">
            <w:pPr>
              <w:pStyle w:val="TAL"/>
              <w:rPr>
                <w:sz w:val="16"/>
              </w:rPr>
            </w:pPr>
            <w:r w:rsidRPr="004B5AA8">
              <w:rPr>
                <w:sz w:val="16"/>
              </w:rPr>
              <w:t>2022-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F2B161A" w14:textId="5F68BB76" w:rsidR="004C3C10" w:rsidRPr="004B5AA8" w:rsidRDefault="004C3C10" w:rsidP="004F6A7B">
            <w:pPr>
              <w:pStyle w:val="TAL"/>
              <w:rPr>
                <w:sz w:val="16"/>
              </w:rPr>
            </w:pPr>
            <w:r w:rsidRPr="004B5AA8">
              <w:rPr>
                <w:sz w:val="16"/>
              </w:rPr>
              <w:t>CT#97</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2FBCBE5" w14:textId="1DBD4081" w:rsidR="004C3C10" w:rsidRPr="004B5AA8" w:rsidRDefault="004C3C10" w:rsidP="004F6A7B">
            <w:pPr>
              <w:pStyle w:val="TAL"/>
              <w:rPr>
                <w:sz w:val="16"/>
              </w:rPr>
            </w:pPr>
            <w:r w:rsidRPr="004B5AA8">
              <w:rPr>
                <w:sz w:val="16"/>
              </w:rPr>
              <w:t>CP-22217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0C9F21F" w14:textId="5DC96F91" w:rsidR="004C3C10" w:rsidRPr="004B5AA8" w:rsidRDefault="004C3C10" w:rsidP="004F6A7B">
            <w:pPr>
              <w:pStyle w:val="TAL"/>
              <w:rPr>
                <w:sz w:val="16"/>
              </w:rPr>
            </w:pPr>
            <w:r w:rsidRPr="004B5AA8">
              <w:rPr>
                <w:sz w:val="16"/>
              </w:rPr>
              <w:t>376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E5A789D" w14:textId="46B1C2DF" w:rsidR="004C3C10" w:rsidRPr="004B5AA8" w:rsidRDefault="004C3C10" w:rsidP="004F6A7B">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FD1E17F" w14:textId="5497A619" w:rsidR="004C3C10" w:rsidRPr="004B5AA8" w:rsidRDefault="004C3C10"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1C4A365" w14:textId="254670CA" w:rsidR="004C3C10" w:rsidRPr="004B5AA8" w:rsidRDefault="004C3C10" w:rsidP="004F6A7B">
            <w:pPr>
              <w:pStyle w:val="TAL"/>
              <w:rPr>
                <w:sz w:val="16"/>
              </w:rPr>
            </w:pPr>
            <w:r w:rsidRPr="004B5AA8">
              <w:rPr>
                <w:sz w:val="16"/>
              </w:rPr>
              <w:t>Wrong UE status IE in Attach Reques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FBD46DD" w14:textId="6B42F68E" w:rsidR="004C3C10" w:rsidRPr="004B5AA8" w:rsidRDefault="004C3C10" w:rsidP="004F6A7B">
            <w:pPr>
              <w:pStyle w:val="TAL"/>
              <w:rPr>
                <w:sz w:val="16"/>
              </w:rPr>
            </w:pPr>
            <w:r w:rsidRPr="004B5AA8">
              <w:rPr>
                <w:sz w:val="16"/>
              </w:rPr>
              <w:t>18.0.0</w:t>
            </w:r>
          </w:p>
        </w:tc>
      </w:tr>
      <w:tr w:rsidR="004F6A7B" w:rsidRPr="004F6A7B" w14:paraId="76423CD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1CFD575" w14:textId="6624859A" w:rsidR="00833DF4" w:rsidRPr="004B5AA8" w:rsidRDefault="00833DF4" w:rsidP="004F6A7B">
            <w:pPr>
              <w:pStyle w:val="TAL"/>
              <w:rPr>
                <w:sz w:val="16"/>
              </w:rPr>
            </w:pPr>
            <w:r w:rsidRPr="004B5AA8">
              <w:rPr>
                <w:sz w:val="16"/>
              </w:rPr>
              <w:t>2022-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D3CAA2C" w14:textId="22265710" w:rsidR="00833DF4" w:rsidRPr="004B5AA8" w:rsidRDefault="00833DF4" w:rsidP="004F6A7B">
            <w:pPr>
              <w:pStyle w:val="TAL"/>
              <w:rPr>
                <w:sz w:val="16"/>
              </w:rPr>
            </w:pPr>
            <w:r w:rsidRPr="004B5AA8">
              <w:rPr>
                <w:sz w:val="16"/>
              </w:rPr>
              <w:t>CT#97</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B590417" w14:textId="6F4C81F1" w:rsidR="00833DF4" w:rsidRPr="004B5AA8" w:rsidRDefault="00833DF4" w:rsidP="004F6A7B">
            <w:pPr>
              <w:pStyle w:val="TAL"/>
              <w:rPr>
                <w:sz w:val="16"/>
              </w:rPr>
            </w:pPr>
            <w:r w:rsidRPr="004B5AA8">
              <w:rPr>
                <w:sz w:val="16"/>
              </w:rPr>
              <w:t>CP-22216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0FEE9B4" w14:textId="09CA35FC" w:rsidR="00833DF4" w:rsidRPr="004B5AA8" w:rsidRDefault="00833DF4" w:rsidP="004F6A7B">
            <w:pPr>
              <w:pStyle w:val="TAL"/>
              <w:rPr>
                <w:sz w:val="16"/>
              </w:rPr>
            </w:pPr>
            <w:r w:rsidRPr="004B5AA8">
              <w:rPr>
                <w:sz w:val="16"/>
              </w:rPr>
              <w:t>376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E588843" w14:textId="7CA41EDA" w:rsidR="00833DF4" w:rsidRPr="004B5AA8" w:rsidRDefault="00833DF4" w:rsidP="004F6A7B">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570656F" w14:textId="27EC2C46" w:rsidR="00833DF4" w:rsidRPr="004B5AA8" w:rsidRDefault="00833DF4"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3F006CD" w14:textId="6F4FD34D" w:rsidR="00833DF4" w:rsidRPr="004B5AA8" w:rsidRDefault="00833DF4" w:rsidP="004F6A7B">
            <w:pPr>
              <w:pStyle w:val="TAL"/>
              <w:rPr>
                <w:sz w:val="16"/>
              </w:rPr>
            </w:pPr>
            <w:r w:rsidRPr="004B5AA8">
              <w:rPr>
                <w:sz w:val="16"/>
              </w:rPr>
              <w:t>Correction to condition to trigger TAU for local release of PDN connec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A41B824" w14:textId="67EA5EC5" w:rsidR="00833DF4" w:rsidRPr="004B5AA8" w:rsidRDefault="00833DF4" w:rsidP="004F6A7B">
            <w:pPr>
              <w:pStyle w:val="TAL"/>
              <w:rPr>
                <w:sz w:val="16"/>
              </w:rPr>
            </w:pPr>
            <w:r w:rsidRPr="004B5AA8">
              <w:rPr>
                <w:sz w:val="16"/>
              </w:rPr>
              <w:t>18.0.0</w:t>
            </w:r>
          </w:p>
        </w:tc>
      </w:tr>
      <w:tr w:rsidR="004F6A7B" w:rsidRPr="004F6A7B" w14:paraId="4D377BC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F1827CE" w14:textId="6493E99D" w:rsidR="00083603" w:rsidRPr="004B5AA8" w:rsidRDefault="00083603" w:rsidP="004F6A7B">
            <w:pPr>
              <w:pStyle w:val="TAL"/>
              <w:rPr>
                <w:sz w:val="16"/>
              </w:rPr>
            </w:pPr>
            <w:r w:rsidRPr="004B5AA8">
              <w:rPr>
                <w:sz w:val="16"/>
              </w:rPr>
              <w:t>2022-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CBC0D69" w14:textId="19761CF4" w:rsidR="00083603" w:rsidRPr="004B5AA8" w:rsidRDefault="00083603" w:rsidP="004F6A7B">
            <w:pPr>
              <w:pStyle w:val="TAL"/>
              <w:rPr>
                <w:sz w:val="16"/>
              </w:rPr>
            </w:pPr>
            <w:r w:rsidRPr="004B5AA8">
              <w:rPr>
                <w:sz w:val="16"/>
              </w:rPr>
              <w:t>CT#97</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55B4D7C" w14:textId="3A221A8C" w:rsidR="00083603" w:rsidRPr="004B5AA8" w:rsidRDefault="00083603" w:rsidP="004F6A7B">
            <w:pPr>
              <w:pStyle w:val="TAL"/>
              <w:rPr>
                <w:sz w:val="16"/>
              </w:rPr>
            </w:pPr>
            <w:r w:rsidRPr="004B5AA8">
              <w:rPr>
                <w:sz w:val="16"/>
              </w:rPr>
              <w:t>CP-22216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AB86DCF" w14:textId="7B4AD518" w:rsidR="00083603" w:rsidRPr="004B5AA8" w:rsidRDefault="00083603" w:rsidP="004F6A7B">
            <w:pPr>
              <w:pStyle w:val="TAL"/>
              <w:rPr>
                <w:sz w:val="16"/>
              </w:rPr>
            </w:pPr>
            <w:r w:rsidRPr="004B5AA8">
              <w:rPr>
                <w:sz w:val="16"/>
              </w:rPr>
              <w:t>377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05956EB" w14:textId="5D4E358D" w:rsidR="00083603" w:rsidRPr="004B5AA8" w:rsidRDefault="00083603" w:rsidP="004F6A7B">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E686277" w14:textId="0E3497CD" w:rsidR="00083603" w:rsidRPr="004B5AA8" w:rsidRDefault="00083603"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5965B0D" w14:textId="12C9457B" w:rsidR="00083603" w:rsidRPr="004B5AA8" w:rsidRDefault="00083603" w:rsidP="004F6A7B">
            <w:pPr>
              <w:pStyle w:val="TAL"/>
              <w:rPr>
                <w:sz w:val="16"/>
              </w:rPr>
            </w:pPr>
            <w:r w:rsidRPr="004B5AA8">
              <w:rPr>
                <w:sz w:val="16"/>
              </w:rPr>
              <w:t>Abnormal cases in TAU procedure for handling WUS assistance inform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42FEA2C" w14:textId="15386491" w:rsidR="00083603" w:rsidRPr="004B5AA8" w:rsidRDefault="00083603" w:rsidP="004F6A7B">
            <w:pPr>
              <w:pStyle w:val="TAL"/>
              <w:rPr>
                <w:sz w:val="16"/>
              </w:rPr>
            </w:pPr>
            <w:r w:rsidRPr="004B5AA8">
              <w:rPr>
                <w:sz w:val="16"/>
              </w:rPr>
              <w:t>18.0.0</w:t>
            </w:r>
          </w:p>
        </w:tc>
      </w:tr>
      <w:tr w:rsidR="004F6A7B" w:rsidRPr="004F6A7B" w14:paraId="025F808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7E1E76E" w14:textId="24D3A519" w:rsidR="00213B7E" w:rsidRPr="004B5AA8" w:rsidRDefault="00213B7E" w:rsidP="004F6A7B">
            <w:pPr>
              <w:pStyle w:val="TAL"/>
              <w:rPr>
                <w:sz w:val="16"/>
              </w:rPr>
            </w:pPr>
            <w:r w:rsidRPr="004B5AA8">
              <w:rPr>
                <w:sz w:val="16"/>
              </w:rPr>
              <w:t>2022-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0784838" w14:textId="66717DEF" w:rsidR="00213B7E" w:rsidRPr="004B5AA8" w:rsidRDefault="00213B7E" w:rsidP="004F6A7B">
            <w:pPr>
              <w:pStyle w:val="TAL"/>
              <w:rPr>
                <w:sz w:val="16"/>
              </w:rPr>
            </w:pPr>
            <w:r w:rsidRPr="004B5AA8">
              <w:rPr>
                <w:sz w:val="16"/>
              </w:rPr>
              <w:t>CT#97</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1775D57" w14:textId="399FF733" w:rsidR="00213B7E" w:rsidRPr="004B5AA8" w:rsidRDefault="00213B7E" w:rsidP="004F6A7B">
            <w:pPr>
              <w:pStyle w:val="TAL"/>
              <w:rPr>
                <w:sz w:val="16"/>
              </w:rPr>
            </w:pPr>
            <w:r w:rsidRPr="004B5AA8">
              <w:rPr>
                <w:sz w:val="16"/>
              </w:rPr>
              <w:t>CP-22216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B44BA02" w14:textId="1973816C" w:rsidR="00213B7E" w:rsidRPr="004B5AA8" w:rsidRDefault="00213B7E" w:rsidP="004F6A7B">
            <w:pPr>
              <w:pStyle w:val="TAL"/>
              <w:rPr>
                <w:sz w:val="16"/>
              </w:rPr>
            </w:pPr>
            <w:r w:rsidRPr="004B5AA8">
              <w:rPr>
                <w:sz w:val="16"/>
              </w:rPr>
              <w:t>377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6A0ABAD" w14:textId="3F6D174C" w:rsidR="00213B7E" w:rsidRPr="004B5AA8" w:rsidRDefault="00213B7E" w:rsidP="004F6A7B">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CE6FA97" w14:textId="0C207F81" w:rsidR="00213B7E" w:rsidRPr="004B5AA8" w:rsidRDefault="00213B7E"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4285E86" w14:textId="7B78772C" w:rsidR="00213B7E" w:rsidRPr="004B5AA8" w:rsidRDefault="00213B7E" w:rsidP="004F6A7B">
            <w:pPr>
              <w:pStyle w:val="TAL"/>
              <w:rPr>
                <w:sz w:val="16"/>
              </w:rPr>
            </w:pPr>
            <w:r w:rsidRPr="004B5AA8">
              <w:rPr>
                <w:sz w:val="16"/>
              </w:rPr>
              <w:t>Deleting WUS assistance information on Attach or TAU procedure fail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BBF3BA2" w14:textId="732269E3" w:rsidR="00213B7E" w:rsidRPr="004B5AA8" w:rsidRDefault="00213B7E" w:rsidP="004F6A7B">
            <w:pPr>
              <w:pStyle w:val="TAL"/>
              <w:rPr>
                <w:sz w:val="16"/>
              </w:rPr>
            </w:pPr>
            <w:r w:rsidRPr="004B5AA8">
              <w:rPr>
                <w:sz w:val="16"/>
              </w:rPr>
              <w:t>18.0.0</w:t>
            </w:r>
          </w:p>
        </w:tc>
      </w:tr>
      <w:tr w:rsidR="004F6A7B" w:rsidRPr="004F6A7B" w14:paraId="4E38864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CFF2AA8" w14:textId="69854D61" w:rsidR="00A44C91" w:rsidRPr="004B5AA8" w:rsidRDefault="00A44C91" w:rsidP="004F6A7B">
            <w:pPr>
              <w:pStyle w:val="TAL"/>
              <w:rPr>
                <w:sz w:val="16"/>
              </w:rPr>
            </w:pPr>
            <w:r w:rsidRPr="004B5AA8">
              <w:rPr>
                <w:sz w:val="16"/>
              </w:rPr>
              <w:t>2022-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41439BC" w14:textId="39F6636C" w:rsidR="00A44C91" w:rsidRPr="004B5AA8" w:rsidRDefault="00A44C91" w:rsidP="004F6A7B">
            <w:pPr>
              <w:pStyle w:val="TAL"/>
              <w:rPr>
                <w:sz w:val="16"/>
              </w:rPr>
            </w:pPr>
            <w:r w:rsidRPr="004B5AA8">
              <w:rPr>
                <w:sz w:val="16"/>
              </w:rPr>
              <w:t>CT#97</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6F7BED0" w14:textId="6B0B3BBE" w:rsidR="00A44C91" w:rsidRPr="004B5AA8" w:rsidRDefault="00A44C91" w:rsidP="004F6A7B">
            <w:pPr>
              <w:pStyle w:val="TAL"/>
              <w:rPr>
                <w:sz w:val="16"/>
              </w:rPr>
            </w:pPr>
            <w:r w:rsidRPr="004B5AA8">
              <w:rPr>
                <w:sz w:val="16"/>
              </w:rPr>
              <w:t>CP-22216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95FD90C" w14:textId="1B901983" w:rsidR="00A44C91" w:rsidRPr="004B5AA8" w:rsidRDefault="00A44C91" w:rsidP="004F6A7B">
            <w:pPr>
              <w:pStyle w:val="TAL"/>
              <w:rPr>
                <w:sz w:val="16"/>
              </w:rPr>
            </w:pPr>
            <w:r w:rsidRPr="004B5AA8">
              <w:rPr>
                <w:sz w:val="16"/>
              </w:rPr>
              <w:t>377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D169700" w14:textId="74157107" w:rsidR="00A44C91" w:rsidRPr="004B5AA8" w:rsidRDefault="00A44C91" w:rsidP="004F6A7B">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6AB9539" w14:textId="4DE41656" w:rsidR="00A44C91" w:rsidRPr="004B5AA8" w:rsidRDefault="00A44C91"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F886459" w14:textId="3CC21B2E" w:rsidR="00A44C91" w:rsidRPr="004B5AA8" w:rsidRDefault="00A44C91" w:rsidP="004F6A7B">
            <w:pPr>
              <w:pStyle w:val="TAL"/>
              <w:rPr>
                <w:sz w:val="16"/>
              </w:rPr>
            </w:pPr>
            <w:r w:rsidRPr="004B5AA8">
              <w:rPr>
                <w:sz w:val="16"/>
              </w:rPr>
              <w:t>Clarification of codec of sub-service field in accordance to GSM 7 bit default alphabe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E7EB6D3" w14:textId="52CB805A" w:rsidR="00A44C91" w:rsidRPr="004B5AA8" w:rsidRDefault="00A44C91" w:rsidP="004F6A7B">
            <w:pPr>
              <w:pStyle w:val="TAL"/>
              <w:rPr>
                <w:sz w:val="16"/>
              </w:rPr>
            </w:pPr>
            <w:r w:rsidRPr="004B5AA8">
              <w:rPr>
                <w:sz w:val="16"/>
              </w:rPr>
              <w:t>18.0.0</w:t>
            </w:r>
          </w:p>
        </w:tc>
      </w:tr>
      <w:tr w:rsidR="004F6A7B" w:rsidRPr="004F6A7B" w14:paraId="51DA96B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3955AAA" w14:textId="49D50EB9" w:rsidR="005A4826" w:rsidRPr="004B5AA8" w:rsidRDefault="005A4826" w:rsidP="004F6A7B">
            <w:pPr>
              <w:pStyle w:val="TAL"/>
              <w:rPr>
                <w:sz w:val="16"/>
              </w:rPr>
            </w:pPr>
            <w:r w:rsidRPr="004B5AA8">
              <w:rPr>
                <w:sz w:val="16"/>
              </w:rPr>
              <w:t>2022-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3C41C86" w14:textId="0DA2AF0B" w:rsidR="005A4826" w:rsidRPr="004B5AA8" w:rsidRDefault="005A4826" w:rsidP="004F6A7B">
            <w:pPr>
              <w:pStyle w:val="TAL"/>
              <w:rPr>
                <w:sz w:val="16"/>
              </w:rPr>
            </w:pPr>
            <w:r w:rsidRPr="004B5AA8">
              <w:rPr>
                <w:sz w:val="16"/>
              </w:rPr>
              <w:t>CT#97</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58728AE" w14:textId="603376F7" w:rsidR="005A4826" w:rsidRPr="004B5AA8" w:rsidRDefault="005A4826" w:rsidP="004F6A7B">
            <w:pPr>
              <w:pStyle w:val="TAL"/>
              <w:rPr>
                <w:sz w:val="16"/>
              </w:rPr>
            </w:pPr>
            <w:r w:rsidRPr="004B5AA8">
              <w:rPr>
                <w:sz w:val="16"/>
              </w:rPr>
              <w:t>CP-22216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D30798B" w14:textId="1158C93E" w:rsidR="005A4826" w:rsidRPr="004B5AA8" w:rsidRDefault="005A4826" w:rsidP="004F6A7B">
            <w:pPr>
              <w:pStyle w:val="TAL"/>
              <w:rPr>
                <w:sz w:val="16"/>
              </w:rPr>
            </w:pPr>
            <w:r w:rsidRPr="004B5AA8">
              <w:rPr>
                <w:sz w:val="16"/>
              </w:rPr>
              <w:t>378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7B3BDA2" w14:textId="5B9001E4" w:rsidR="005A4826" w:rsidRPr="004B5AA8" w:rsidRDefault="005A4826" w:rsidP="004F6A7B">
            <w:pPr>
              <w:pStyle w:val="TAL"/>
              <w:rPr>
                <w:sz w:val="16"/>
              </w:rPr>
            </w:pPr>
            <w:r w:rsidRPr="004B5AA8">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57EDEAC" w14:textId="697140F6" w:rsidR="005A4826" w:rsidRPr="004B5AA8" w:rsidRDefault="005A4826"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F3138D6" w14:textId="085EC58B" w:rsidR="005A4826" w:rsidRPr="004B5AA8" w:rsidRDefault="005A4826" w:rsidP="004F6A7B">
            <w:pPr>
              <w:pStyle w:val="TAL"/>
              <w:rPr>
                <w:sz w:val="16"/>
              </w:rPr>
            </w:pPr>
            <w:r w:rsidRPr="004B5AA8">
              <w:rPr>
                <w:sz w:val="16"/>
              </w:rPr>
              <w:t>Clarification for handling of cause #35 for DO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E5E471B" w14:textId="03342DA2" w:rsidR="005A4826" w:rsidRPr="004B5AA8" w:rsidRDefault="005A4826" w:rsidP="004F6A7B">
            <w:pPr>
              <w:pStyle w:val="TAL"/>
              <w:rPr>
                <w:sz w:val="16"/>
              </w:rPr>
            </w:pPr>
            <w:r w:rsidRPr="004B5AA8">
              <w:rPr>
                <w:sz w:val="16"/>
              </w:rPr>
              <w:t>18.0.0</w:t>
            </w:r>
          </w:p>
        </w:tc>
      </w:tr>
      <w:tr w:rsidR="004F6A7B" w:rsidRPr="004F6A7B" w14:paraId="3DBAB62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DBCE776" w14:textId="3EEBF520" w:rsidR="00AA0399" w:rsidRPr="004B5AA8" w:rsidRDefault="00AA0399" w:rsidP="004F6A7B">
            <w:pPr>
              <w:pStyle w:val="TAL"/>
              <w:rPr>
                <w:sz w:val="16"/>
              </w:rPr>
            </w:pPr>
            <w:r w:rsidRPr="004B5AA8">
              <w:rPr>
                <w:sz w:val="16"/>
              </w:rPr>
              <w:t>2022-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3086EE9" w14:textId="7D27B479" w:rsidR="00AA0399" w:rsidRPr="004B5AA8" w:rsidRDefault="00AA0399" w:rsidP="004F6A7B">
            <w:pPr>
              <w:pStyle w:val="TAL"/>
              <w:rPr>
                <w:sz w:val="16"/>
              </w:rPr>
            </w:pPr>
            <w:r w:rsidRPr="004B5AA8">
              <w:rPr>
                <w:sz w:val="16"/>
              </w:rPr>
              <w:t>CT#97</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593C0B4" w14:textId="1D105F0F" w:rsidR="00AA0399" w:rsidRPr="004B5AA8" w:rsidRDefault="00AA0399" w:rsidP="004F6A7B">
            <w:pPr>
              <w:pStyle w:val="TAL"/>
              <w:rPr>
                <w:sz w:val="16"/>
              </w:rPr>
            </w:pPr>
            <w:r w:rsidRPr="004B5AA8">
              <w:rPr>
                <w:sz w:val="16"/>
              </w:rPr>
              <w:t>CP-22217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0548DFD" w14:textId="3A1CB328" w:rsidR="00AA0399" w:rsidRPr="004B5AA8" w:rsidRDefault="00AA0399" w:rsidP="004F6A7B">
            <w:pPr>
              <w:pStyle w:val="TAL"/>
              <w:rPr>
                <w:sz w:val="16"/>
              </w:rPr>
            </w:pPr>
            <w:r w:rsidRPr="004B5AA8">
              <w:rPr>
                <w:sz w:val="16"/>
              </w:rPr>
              <w:t>378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6D7D928" w14:textId="1B68290A" w:rsidR="00AA0399" w:rsidRPr="004B5AA8" w:rsidRDefault="00AA0399" w:rsidP="004F6A7B">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1B2C0DA" w14:textId="0E206D1B" w:rsidR="00AA0399" w:rsidRPr="004B5AA8" w:rsidRDefault="00AA0399" w:rsidP="004F6A7B">
            <w:pPr>
              <w:pStyle w:val="TAL"/>
              <w:rPr>
                <w:sz w:val="16"/>
              </w:rPr>
            </w:pPr>
            <w:r w:rsidRPr="004B5AA8">
              <w:rPr>
                <w:sz w:val="16"/>
              </w:rPr>
              <w:t>D</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19D53F2" w14:textId="45FA4B43" w:rsidR="00AA0399" w:rsidRPr="004B5AA8" w:rsidRDefault="00AA0399" w:rsidP="004F6A7B">
            <w:pPr>
              <w:pStyle w:val="TAL"/>
              <w:rPr>
                <w:sz w:val="16"/>
              </w:rPr>
            </w:pPr>
            <w:r w:rsidRPr="004B5AA8">
              <w:rPr>
                <w:sz w:val="16"/>
              </w:rPr>
              <w:t>Correction for the usage of the terminology TAU</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BAA4235" w14:textId="097AEEB8" w:rsidR="00AA0399" w:rsidRPr="004B5AA8" w:rsidRDefault="00AA0399" w:rsidP="004F6A7B">
            <w:pPr>
              <w:pStyle w:val="TAL"/>
              <w:rPr>
                <w:sz w:val="16"/>
              </w:rPr>
            </w:pPr>
            <w:r w:rsidRPr="004B5AA8">
              <w:rPr>
                <w:sz w:val="16"/>
              </w:rPr>
              <w:t>18.0.0</w:t>
            </w:r>
          </w:p>
        </w:tc>
      </w:tr>
      <w:tr w:rsidR="004F6A7B" w:rsidRPr="004F6A7B" w14:paraId="2AC1549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0A5ECF1" w14:textId="55D813A1" w:rsidR="00A6120C" w:rsidRPr="004B5AA8" w:rsidRDefault="00A6120C" w:rsidP="004F6A7B">
            <w:pPr>
              <w:pStyle w:val="TAL"/>
              <w:rPr>
                <w:sz w:val="16"/>
              </w:rPr>
            </w:pPr>
            <w:r w:rsidRPr="004B5AA8">
              <w:rPr>
                <w:sz w:val="16"/>
              </w:rPr>
              <w:t>2022-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87FD6C2" w14:textId="5D75E659" w:rsidR="00A6120C" w:rsidRPr="004B5AA8" w:rsidRDefault="00A6120C" w:rsidP="004F6A7B">
            <w:pPr>
              <w:pStyle w:val="TAL"/>
              <w:rPr>
                <w:sz w:val="16"/>
              </w:rPr>
            </w:pPr>
            <w:r w:rsidRPr="004B5AA8">
              <w:rPr>
                <w:sz w:val="16"/>
              </w:rPr>
              <w:t>CT#97</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B5E9808" w14:textId="0090C028" w:rsidR="00A6120C" w:rsidRPr="004B5AA8" w:rsidRDefault="00A6120C" w:rsidP="004F6A7B">
            <w:pPr>
              <w:pStyle w:val="TAL"/>
              <w:rPr>
                <w:sz w:val="16"/>
              </w:rPr>
            </w:pPr>
            <w:r w:rsidRPr="004B5AA8">
              <w:rPr>
                <w:sz w:val="16"/>
              </w:rPr>
              <w:t>CP-22217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6FB56A8" w14:textId="283ED725" w:rsidR="00A6120C" w:rsidRPr="004B5AA8" w:rsidRDefault="00A6120C" w:rsidP="004F6A7B">
            <w:pPr>
              <w:pStyle w:val="TAL"/>
              <w:rPr>
                <w:sz w:val="16"/>
              </w:rPr>
            </w:pPr>
            <w:r w:rsidRPr="004B5AA8">
              <w:rPr>
                <w:sz w:val="16"/>
              </w:rPr>
              <w:t>378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3382626" w14:textId="1299BE8C" w:rsidR="00A6120C" w:rsidRPr="004B5AA8" w:rsidRDefault="00A6120C" w:rsidP="004F6A7B">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C1C65B5" w14:textId="558D68BF" w:rsidR="00A6120C" w:rsidRPr="004B5AA8" w:rsidRDefault="00A6120C"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876ABCA" w14:textId="4E241AA0" w:rsidR="00A6120C" w:rsidRPr="004B5AA8" w:rsidRDefault="00A6120C" w:rsidP="004F6A7B">
            <w:pPr>
              <w:pStyle w:val="TAL"/>
              <w:rPr>
                <w:sz w:val="16"/>
              </w:rPr>
            </w:pPr>
            <w:r w:rsidRPr="004B5AA8">
              <w:rPr>
                <w:sz w:val="16"/>
              </w:rPr>
              <w:t>Clarification when authentication fail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BA958D1" w14:textId="62D2C280" w:rsidR="00A6120C" w:rsidRPr="004B5AA8" w:rsidRDefault="00A6120C" w:rsidP="004F6A7B">
            <w:pPr>
              <w:pStyle w:val="TAL"/>
              <w:rPr>
                <w:sz w:val="16"/>
              </w:rPr>
            </w:pPr>
            <w:r w:rsidRPr="004B5AA8">
              <w:rPr>
                <w:sz w:val="16"/>
              </w:rPr>
              <w:t>18.0.0</w:t>
            </w:r>
          </w:p>
        </w:tc>
      </w:tr>
      <w:tr w:rsidR="004F6A7B" w:rsidRPr="004F6A7B" w14:paraId="2856BD9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715DCC6" w14:textId="69FE9C14" w:rsidR="0054608A" w:rsidRPr="004B5AA8" w:rsidRDefault="0054608A" w:rsidP="004F6A7B">
            <w:pPr>
              <w:pStyle w:val="TAL"/>
              <w:rPr>
                <w:sz w:val="16"/>
              </w:rPr>
            </w:pPr>
            <w:r w:rsidRPr="004B5AA8">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CC33EF7" w14:textId="71193704" w:rsidR="0054608A" w:rsidRPr="004B5AA8" w:rsidRDefault="0054608A" w:rsidP="004F6A7B">
            <w:pPr>
              <w:pStyle w:val="TAL"/>
              <w:rPr>
                <w:sz w:val="16"/>
              </w:rPr>
            </w:pPr>
            <w:r w:rsidRPr="004B5AA8">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9537BED" w14:textId="14C7C688" w:rsidR="0054608A" w:rsidRPr="004B5AA8" w:rsidRDefault="0054608A" w:rsidP="004F6A7B">
            <w:pPr>
              <w:pStyle w:val="TAL"/>
              <w:rPr>
                <w:sz w:val="16"/>
              </w:rPr>
            </w:pPr>
            <w:r w:rsidRPr="004B5AA8">
              <w:rPr>
                <w:sz w:val="16"/>
              </w:rPr>
              <w:t>CP-22312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2C5DFAE" w14:textId="02999B9D" w:rsidR="0054608A" w:rsidRPr="004B5AA8" w:rsidRDefault="0054608A" w:rsidP="004F6A7B">
            <w:pPr>
              <w:pStyle w:val="TAL"/>
              <w:rPr>
                <w:sz w:val="16"/>
              </w:rPr>
            </w:pPr>
            <w:r w:rsidRPr="004B5AA8">
              <w:rPr>
                <w:sz w:val="16"/>
              </w:rPr>
              <w:t>379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C22F2F8" w14:textId="6DAC1D2F" w:rsidR="0054608A" w:rsidRPr="004B5AA8" w:rsidRDefault="0054608A" w:rsidP="004F6A7B">
            <w:pPr>
              <w:pStyle w:val="TAL"/>
              <w:rPr>
                <w:sz w:val="16"/>
              </w:rPr>
            </w:pPr>
            <w:r w:rsidRPr="004B5AA8">
              <w:rPr>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3D00F5B" w14:textId="2979BC5B" w:rsidR="0054608A" w:rsidRPr="004B5AA8" w:rsidRDefault="0054608A" w:rsidP="004F6A7B">
            <w:pPr>
              <w:pStyle w:val="TAL"/>
              <w:rPr>
                <w:sz w:val="16"/>
              </w:rPr>
            </w:pPr>
            <w:r w:rsidRPr="004B5AA8">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FE9C1E5" w14:textId="7DD7CC43" w:rsidR="0054608A" w:rsidRPr="004B5AA8" w:rsidRDefault="0054608A" w:rsidP="004F6A7B">
            <w:pPr>
              <w:pStyle w:val="TAL"/>
              <w:rPr>
                <w:sz w:val="16"/>
              </w:rPr>
            </w:pPr>
            <w:r w:rsidRPr="004B5AA8">
              <w:rPr>
                <w:sz w:val="16"/>
              </w:rPr>
              <w:t>Clarification on the condition of transmitting “UAS services not allowed indication” to the UE, mirror in Rel-18</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5C02BA2" w14:textId="4ECA3270" w:rsidR="0054608A" w:rsidRPr="004B5AA8" w:rsidRDefault="0054608A" w:rsidP="004F6A7B">
            <w:pPr>
              <w:pStyle w:val="TAL"/>
              <w:rPr>
                <w:sz w:val="16"/>
              </w:rPr>
            </w:pPr>
            <w:r w:rsidRPr="004B5AA8">
              <w:rPr>
                <w:sz w:val="16"/>
              </w:rPr>
              <w:t>18.1.0</w:t>
            </w:r>
          </w:p>
        </w:tc>
      </w:tr>
      <w:tr w:rsidR="004F6A7B" w:rsidRPr="004F6A7B" w14:paraId="3C57F78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43269B2" w14:textId="590D85E1" w:rsidR="001C2570" w:rsidRPr="004B5AA8" w:rsidRDefault="001C2570" w:rsidP="004F6A7B">
            <w:pPr>
              <w:pStyle w:val="TAL"/>
              <w:rPr>
                <w:sz w:val="16"/>
              </w:rPr>
            </w:pPr>
            <w:r w:rsidRPr="004B5AA8">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D0DC880" w14:textId="76D5FC80" w:rsidR="001C2570" w:rsidRPr="004B5AA8" w:rsidRDefault="001C2570" w:rsidP="004F6A7B">
            <w:pPr>
              <w:pStyle w:val="TAL"/>
              <w:rPr>
                <w:sz w:val="16"/>
              </w:rPr>
            </w:pPr>
            <w:r w:rsidRPr="004B5AA8">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4D1B3A3" w14:textId="4F180BDF" w:rsidR="001C2570" w:rsidRPr="004B5AA8" w:rsidRDefault="001C2570" w:rsidP="004F6A7B">
            <w:pPr>
              <w:pStyle w:val="TAL"/>
              <w:rPr>
                <w:sz w:val="16"/>
              </w:rPr>
            </w:pPr>
            <w:r w:rsidRPr="004B5AA8">
              <w:rPr>
                <w:sz w:val="16"/>
              </w:rPr>
              <w:t>CP-22315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BE54597" w14:textId="624003B8" w:rsidR="001C2570" w:rsidRPr="004B5AA8" w:rsidRDefault="001C2570" w:rsidP="004F6A7B">
            <w:pPr>
              <w:pStyle w:val="TAL"/>
              <w:rPr>
                <w:sz w:val="16"/>
              </w:rPr>
            </w:pPr>
            <w:r w:rsidRPr="004B5AA8">
              <w:rPr>
                <w:sz w:val="16"/>
              </w:rPr>
              <w:t>379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5AB6F5F" w14:textId="44E42030" w:rsidR="001C2570" w:rsidRPr="004B5AA8" w:rsidRDefault="001C2570" w:rsidP="004F6A7B">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CDC6E38" w14:textId="5C109BDB" w:rsidR="001C2570" w:rsidRPr="004B5AA8" w:rsidRDefault="001C2570"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F7D4AF7" w14:textId="72A89CAB" w:rsidR="001C2570" w:rsidRPr="004B5AA8" w:rsidRDefault="001C2570" w:rsidP="004F6A7B">
            <w:pPr>
              <w:pStyle w:val="TAL"/>
              <w:rPr>
                <w:sz w:val="16"/>
              </w:rPr>
            </w:pPr>
            <w:r w:rsidRPr="004B5AA8">
              <w:rPr>
                <w:sz w:val="16"/>
              </w:rPr>
              <w:t>Condition of including equivalent PLMNs in ATTACH ACCEPT message and TRACKING AREA UPDATE ACCEPT mess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4B1996E" w14:textId="62F080C5" w:rsidR="001C2570" w:rsidRPr="004B5AA8" w:rsidRDefault="001C2570" w:rsidP="004F6A7B">
            <w:pPr>
              <w:pStyle w:val="TAL"/>
              <w:rPr>
                <w:sz w:val="16"/>
              </w:rPr>
            </w:pPr>
            <w:r w:rsidRPr="004B5AA8">
              <w:rPr>
                <w:sz w:val="16"/>
              </w:rPr>
              <w:t>18.1.0</w:t>
            </w:r>
          </w:p>
        </w:tc>
      </w:tr>
      <w:tr w:rsidR="004F6A7B" w:rsidRPr="004F6A7B" w14:paraId="35A0B0E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8225AF0" w14:textId="0A44ACB2" w:rsidR="001C2570" w:rsidRPr="004B5AA8" w:rsidRDefault="001C2570" w:rsidP="004F6A7B">
            <w:pPr>
              <w:pStyle w:val="TAL"/>
              <w:rPr>
                <w:sz w:val="16"/>
              </w:rPr>
            </w:pPr>
            <w:r w:rsidRPr="004B5AA8">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9075518" w14:textId="07A1D540" w:rsidR="001C2570" w:rsidRPr="004B5AA8" w:rsidRDefault="001C2570" w:rsidP="004F6A7B">
            <w:pPr>
              <w:pStyle w:val="TAL"/>
              <w:rPr>
                <w:sz w:val="16"/>
              </w:rPr>
            </w:pPr>
            <w:r w:rsidRPr="004B5AA8">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958647E" w14:textId="688C5A41" w:rsidR="001C2570" w:rsidRPr="004B5AA8" w:rsidRDefault="001C2570" w:rsidP="004F6A7B">
            <w:pPr>
              <w:pStyle w:val="TAL"/>
              <w:rPr>
                <w:sz w:val="16"/>
              </w:rPr>
            </w:pPr>
            <w:r w:rsidRPr="004B5AA8">
              <w:rPr>
                <w:sz w:val="16"/>
              </w:rPr>
              <w:t>CP-22315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F140978" w14:textId="08B57176" w:rsidR="001C2570" w:rsidRPr="004B5AA8" w:rsidRDefault="001C2570" w:rsidP="004F6A7B">
            <w:pPr>
              <w:pStyle w:val="TAL"/>
              <w:rPr>
                <w:sz w:val="16"/>
              </w:rPr>
            </w:pPr>
            <w:r w:rsidRPr="004B5AA8">
              <w:rPr>
                <w:sz w:val="16"/>
              </w:rPr>
              <w:t>380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EBC164F" w14:textId="77777777" w:rsidR="001C2570" w:rsidRPr="004B5AA8" w:rsidRDefault="001C2570" w:rsidP="004F6A7B">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0B0CD1D" w14:textId="09E5C2CC" w:rsidR="001C2570" w:rsidRPr="004B5AA8" w:rsidRDefault="001C2570"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9B9811D" w14:textId="38651004" w:rsidR="001C2570" w:rsidRPr="004B5AA8" w:rsidRDefault="001C2570" w:rsidP="004F6A7B">
            <w:pPr>
              <w:pStyle w:val="TAL"/>
              <w:rPr>
                <w:sz w:val="16"/>
              </w:rPr>
            </w:pPr>
            <w:r w:rsidRPr="004B5AA8">
              <w:rPr>
                <w:sz w:val="16"/>
              </w:rPr>
              <w:t>Correction on capability indication of N1 mod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C9B1C7D" w14:textId="3F88F5F6" w:rsidR="001C2570" w:rsidRPr="004B5AA8" w:rsidRDefault="001C2570" w:rsidP="004F6A7B">
            <w:pPr>
              <w:pStyle w:val="TAL"/>
              <w:rPr>
                <w:sz w:val="16"/>
              </w:rPr>
            </w:pPr>
            <w:r w:rsidRPr="004B5AA8">
              <w:rPr>
                <w:sz w:val="16"/>
              </w:rPr>
              <w:t>18.1.0</w:t>
            </w:r>
          </w:p>
        </w:tc>
      </w:tr>
      <w:tr w:rsidR="004F6A7B" w:rsidRPr="004F6A7B" w14:paraId="347CD1E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0A50C3B" w14:textId="667EAEA5" w:rsidR="001C2570" w:rsidRPr="004B5AA8" w:rsidRDefault="001C2570" w:rsidP="004F6A7B">
            <w:pPr>
              <w:pStyle w:val="TAL"/>
              <w:rPr>
                <w:sz w:val="16"/>
              </w:rPr>
            </w:pPr>
            <w:r w:rsidRPr="004B5AA8">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6D2F632" w14:textId="24FEEB33" w:rsidR="001C2570" w:rsidRPr="004B5AA8" w:rsidRDefault="001C2570" w:rsidP="004F6A7B">
            <w:pPr>
              <w:pStyle w:val="TAL"/>
              <w:rPr>
                <w:sz w:val="16"/>
              </w:rPr>
            </w:pPr>
            <w:r w:rsidRPr="004B5AA8">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63BAFF0" w14:textId="6B6F4D32" w:rsidR="001C2570" w:rsidRPr="004B5AA8" w:rsidRDefault="001C2570" w:rsidP="004F6A7B">
            <w:pPr>
              <w:pStyle w:val="TAL"/>
              <w:rPr>
                <w:sz w:val="16"/>
              </w:rPr>
            </w:pPr>
            <w:r w:rsidRPr="004B5AA8">
              <w:rPr>
                <w:sz w:val="16"/>
              </w:rPr>
              <w:t>CP-2231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AD94083" w14:textId="38E2FB88" w:rsidR="001C2570" w:rsidRPr="004B5AA8" w:rsidRDefault="001C2570" w:rsidP="004F6A7B">
            <w:pPr>
              <w:pStyle w:val="TAL"/>
              <w:rPr>
                <w:sz w:val="16"/>
              </w:rPr>
            </w:pPr>
            <w:r w:rsidRPr="004B5AA8">
              <w:rPr>
                <w:sz w:val="16"/>
              </w:rPr>
              <w:t>380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B8CAF84" w14:textId="55078769" w:rsidR="001C2570" w:rsidRPr="004B5AA8" w:rsidRDefault="001C2570" w:rsidP="004F6A7B">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F363133" w14:textId="1038EBC4" w:rsidR="001C2570" w:rsidRPr="004B5AA8" w:rsidRDefault="001C2570"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D0A279F" w14:textId="7BF69104" w:rsidR="001C2570" w:rsidRPr="004B5AA8" w:rsidRDefault="001C2570" w:rsidP="004F6A7B">
            <w:pPr>
              <w:pStyle w:val="TAL"/>
              <w:rPr>
                <w:sz w:val="16"/>
              </w:rPr>
            </w:pPr>
            <w:r w:rsidRPr="004B5AA8">
              <w:rPr>
                <w:sz w:val="16"/>
              </w:rPr>
              <w:t>Correction on WUS handling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99F0483" w14:textId="0450A388" w:rsidR="001C2570" w:rsidRPr="004B5AA8" w:rsidRDefault="001C2570" w:rsidP="004F6A7B">
            <w:pPr>
              <w:pStyle w:val="TAL"/>
              <w:rPr>
                <w:sz w:val="16"/>
              </w:rPr>
            </w:pPr>
            <w:r w:rsidRPr="004B5AA8">
              <w:rPr>
                <w:sz w:val="16"/>
              </w:rPr>
              <w:t>18.1.0</w:t>
            </w:r>
          </w:p>
        </w:tc>
      </w:tr>
      <w:tr w:rsidR="004F6A7B" w:rsidRPr="004F6A7B" w14:paraId="26D4A5A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990CE6B" w14:textId="6291D5A6" w:rsidR="001C2570" w:rsidRPr="004B5AA8" w:rsidRDefault="001C2570" w:rsidP="004F6A7B">
            <w:pPr>
              <w:pStyle w:val="TAL"/>
              <w:rPr>
                <w:sz w:val="16"/>
              </w:rPr>
            </w:pPr>
            <w:r w:rsidRPr="004B5AA8">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34B95F2" w14:textId="0FBE1E25" w:rsidR="001C2570" w:rsidRPr="004B5AA8" w:rsidRDefault="001C2570" w:rsidP="004F6A7B">
            <w:pPr>
              <w:pStyle w:val="TAL"/>
              <w:rPr>
                <w:sz w:val="16"/>
              </w:rPr>
            </w:pPr>
            <w:r w:rsidRPr="004B5AA8">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5C42BCB" w14:textId="27F17259" w:rsidR="001C2570" w:rsidRPr="004B5AA8" w:rsidRDefault="001C2570" w:rsidP="004F6A7B">
            <w:pPr>
              <w:pStyle w:val="TAL"/>
              <w:rPr>
                <w:sz w:val="16"/>
              </w:rPr>
            </w:pPr>
            <w:r w:rsidRPr="004B5AA8">
              <w:rPr>
                <w:sz w:val="16"/>
              </w:rPr>
              <w:t>CP-2231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1D10482" w14:textId="199A6A0A" w:rsidR="001C2570" w:rsidRPr="004B5AA8" w:rsidRDefault="001C2570" w:rsidP="004F6A7B">
            <w:pPr>
              <w:pStyle w:val="TAL"/>
              <w:rPr>
                <w:sz w:val="16"/>
              </w:rPr>
            </w:pPr>
            <w:r w:rsidRPr="004B5AA8">
              <w:rPr>
                <w:sz w:val="16"/>
              </w:rPr>
              <w:t>380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AA6A925" w14:textId="77777777" w:rsidR="001C2570" w:rsidRPr="004B5AA8" w:rsidRDefault="001C2570" w:rsidP="004F6A7B">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6B3D9F1" w14:textId="37499379" w:rsidR="001C2570" w:rsidRPr="004B5AA8" w:rsidRDefault="001C2570"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CBCD9CD" w14:textId="4AF1F8A4" w:rsidR="001C2570" w:rsidRPr="004B5AA8" w:rsidRDefault="001C2570" w:rsidP="004F6A7B">
            <w:pPr>
              <w:pStyle w:val="TAL"/>
              <w:rPr>
                <w:sz w:val="16"/>
              </w:rPr>
            </w:pPr>
            <w:r w:rsidRPr="004B5AA8">
              <w:rPr>
                <w:sz w:val="16"/>
              </w:rPr>
              <w:t>Correction on setting of UE status I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3FC7301" w14:textId="249E3E9F" w:rsidR="001C2570" w:rsidRPr="004B5AA8" w:rsidRDefault="001C2570" w:rsidP="004F6A7B">
            <w:pPr>
              <w:pStyle w:val="TAL"/>
              <w:rPr>
                <w:sz w:val="16"/>
              </w:rPr>
            </w:pPr>
            <w:r w:rsidRPr="004B5AA8">
              <w:rPr>
                <w:sz w:val="16"/>
              </w:rPr>
              <w:t>18.1.0</w:t>
            </w:r>
          </w:p>
        </w:tc>
      </w:tr>
      <w:tr w:rsidR="004F6A7B" w:rsidRPr="004F6A7B" w14:paraId="70893C3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54A31F1" w14:textId="0B9726F2" w:rsidR="001C2570" w:rsidRPr="004B5AA8" w:rsidRDefault="001C2570" w:rsidP="004F6A7B">
            <w:pPr>
              <w:pStyle w:val="TAL"/>
              <w:rPr>
                <w:sz w:val="16"/>
              </w:rPr>
            </w:pPr>
            <w:r w:rsidRPr="004B5AA8">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A6ABAE0" w14:textId="40BDB98D" w:rsidR="001C2570" w:rsidRPr="004B5AA8" w:rsidRDefault="001C2570" w:rsidP="004F6A7B">
            <w:pPr>
              <w:pStyle w:val="TAL"/>
              <w:rPr>
                <w:sz w:val="16"/>
              </w:rPr>
            </w:pPr>
            <w:r w:rsidRPr="004B5AA8">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B8FF26E" w14:textId="74BC8B7B" w:rsidR="001C2570" w:rsidRPr="004B5AA8" w:rsidRDefault="001C2570" w:rsidP="004F6A7B">
            <w:pPr>
              <w:pStyle w:val="TAL"/>
              <w:rPr>
                <w:sz w:val="16"/>
              </w:rPr>
            </w:pPr>
            <w:r w:rsidRPr="004B5AA8">
              <w:rPr>
                <w:sz w:val="16"/>
              </w:rPr>
              <w:t>CP-22312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C540B47" w14:textId="64D3CBB7" w:rsidR="001C2570" w:rsidRPr="004B5AA8" w:rsidRDefault="001C2570" w:rsidP="004F6A7B">
            <w:pPr>
              <w:pStyle w:val="TAL"/>
              <w:rPr>
                <w:sz w:val="16"/>
              </w:rPr>
            </w:pPr>
            <w:r w:rsidRPr="004B5AA8">
              <w:rPr>
                <w:sz w:val="16"/>
              </w:rPr>
              <w:t>380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F4167CE" w14:textId="5F6ABC88" w:rsidR="001C2570" w:rsidRPr="004B5AA8" w:rsidRDefault="001C2570" w:rsidP="004F6A7B">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B380879" w14:textId="37E695B0" w:rsidR="001C2570" w:rsidRPr="004B5AA8" w:rsidRDefault="001C2570" w:rsidP="004F6A7B">
            <w:pPr>
              <w:pStyle w:val="TAL"/>
              <w:rPr>
                <w:sz w:val="16"/>
              </w:rPr>
            </w:pPr>
            <w:r w:rsidRPr="004B5AA8">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FAA0477" w14:textId="6E50CC6B" w:rsidR="001C2570" w:rsidRPr="004B5AA8" w:rsidRDefault="001C2570" w:rsidP="004F6A7B">
            <w:pPr>
              <w:pStyle w:val="TAL"/>
              <w:rPr>
                <w:sz w:val="16"/>
              </w:rPr>
            </w:pPr>
            <w:r w:rsidRPr="004B5AA8">
              <w:rPr>
                <w:sz w:val="16"/>
              </w:rPr>
              <w:t>Delete duplicated defini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87A2279" w14:textId="65D525A9" w:rsidR="001C2570" w:rsidRPr="004B5AA8" w:rsidRDefault="001C2570" w:rsidP="004F6A7B">
            <w:pPr>
              <w:pStyle w:val="TAL"/>
              <w:rPr>
                <w:sz w:val="16"/>
              </w:rPr>
            </w:pPr>
            <w:r w:rsidRPr="004B5AA8">
              <w:rPr>
                <w:sz w:val="16"/>
              </w:rPr>
              <w:t>18.1.0</w:t>
            </w:r>
          </w:p>
        </w:tc>
      </w:tr>
      <w:tr w:rsidR="004F6A7B" w:rsidRPr="004F6A7B" w14:paraId="21751C9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60700C5" w14:textId="4984336F" w:rsidR="001C2570" w:rsidRPr="004B5AA8" w:rsidRDefault="001C2570" w:rsidP="004F6A7B">
            <w:pPr>
              <w:pStyle w:val="TAL"/>
              <w:rPr>
                <w:sz w:val="16"/>
              </w:rPr>
            </w:pPr>
            <w:r w:rsidRPr="004B5AA8">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5B55B35" w14:textId="6FB601A9" w:rsidR="001C2570" w:rsidRPr="004B5AA8" w:rsidRDefault="001C2570" w:rsidP="004F6A7B">
            <w:pPr>
              <w:pStyle w:val="TAL"/>
              <w:rPr>
                <w:sz w:val="16"/>
              </w:rPr>
            </w:pPr>
            <w:r w:rsidRPr="004B5AA8">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978F1B1" w14:textId="003FF502" w:rsidR="001C2570" w:rsidRPr="004B5AA8" w:rsidRDefault="001C2570" w:rsidP="004F6A7B">
            <w:pPr>
              <w:pStyle w:val="TAL"/>
              <w:rPr>
                <w:sz w:val="16"/>
              </w:rPr>
            </w:pPr>
            <w:r w:rsidRPr="004B5AA8">
              <w:rPr>
                <w:sz w:val="16"/>
              </w:rPr>
              <w:t>CP-2231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FDD13A7" w14:textId="220ADDE3" w:rsidR="001C2570" w:rsidRPr="004B5AA8" w:rsidRDefault="001C2570" w:rsidP="004F6A7B">
            <w:pPr>
              <w:pStyle w:val="TAL"/>
              <w:rPr>
                <w:sz w:val="16"/>
              </w:rPr>
            </w:pPr>
            <w:r w:rsidRPr="004B5AA8">
              <w:rPr>
                <w:sz w:val="16"/>
              </w:rPr>
              <w:t>380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F47CD5A" w14:textId="1257105F" w:rsidR="001C2570" w:rsidRPr="004B5AA8" w:rsidRDefault="001C2570" w:rsidP="004F6A7B">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09DCDD0" w14:textId="75853502" w:rsidR="001C2570" w:rsidRPr="004B5AA8" w:rsidRDefault="001C2570"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0ED6F6B" w14:textId="3670A46A" w:rsidR="001C2570" w:rsidRPr="004B5AA8" w:rsidRDefault="001C2570" w:rsidP="004F6A7B">
            <w:pPr>
              <w:pStyle w:val="TAL"/>
              <w:rPr>
                <w:sz w:val="16"/>
              </w:rPr>
            </w:pPr>
            <w:r w:rsidRPr="004B5AA8">
              <w:rPr>
                <w:sz w:val="16"/>
              </w:rPr>
              <w:t>Call type and establishment cause for the MT call and the MT SMSoIP</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FD820F4" w14:textId="3D12C4AC" w:rsidR="001C2570" w:rsidRPr="004B5AA8" w:rsidRDefault="001C2570" w:rsidP="004F6A7B">
            <w:pPr>
              <w:pStyle w:val="TAL"/>
              <w:rPr>
                <w:sz w:val="16"/>
              </w:rPr>
            </w:pPr>
            <w:r w:rsidRPr="004B5AA8">
              <w:rPr>
                <w:sz w:val="16"/>
              </w:rPr>
              <w:t>18.1.0</w:t>
            </w:r>
          </w:p>
        </w:tc>
      </w:tr>
      <w:tr w:rsidR="004F6A7B" w:rsidRPr="004F6A7B" w14:paraId="6318181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994A9C7" w14:textId="346AB684" w:rsidR="001C2570" w:rsidRPr="004B5AA8" w:rsidRDefault="001C2570" w:rsidP="004F6A7B">
            <w:pPr>
              <w:pStyle w:val="TAL"/>
              <w:rPr>
                <w:sz w:val="16"/>
              </w:rPr>
            </w:pPr>
            <w:r w:rsidRPr="004B5AA8">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7421422" w14:textId="7CE8C52F" w:rsidR="001C2570" w:rsidRPr="004B5AA8" w:rsidRDefault="001C2570" w:rsidP="004F6A7B">
            <w:pPr>
              <w:pStyle w:val="TAL"/>
              <w:rPr>
                <w:sz w:val="16"/>
              </w:rPr>
            </w:pPr>
            <w:r w:rsidRPr="004B5AA8">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D0B11D9" w14:textId="30A70300" w:rsidR="001C2570" w:rsidRPr="004B5AA8" w:rsidRDefault="001C2570" w:rsidP="004F6A7B">
            <w:pPr>
              <w:pStyle w:val="TAL"/>
              <w:rPr>
                <w:sz w:val="16"/>
              </w:rPr>
            </w:pPr>
            <w:r w:rsidRPr="004B5AA8">
              <w:rPr>
                <w:sz w:val="16"/>
              </w:rPr>
              <w:t>CP-2231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CB8A633" w14:textId="22C39E7B" w:rsidR="001C2570" w:rsidRPr="004B5AA8" w:rsidRDefault="001C2570" w:rsidP="004F6A7B">
            <w:pPr>
              <w:pStyle w:val="TAL"/>
              <w:rPr>
                <w:sz w:val="16"/>
              </w:rPr>
            </w:pPr>
            <w:r w:rsidRPr="004B5AA8">
              <w:rPr>
                <w:sz w:val="16"/>
              </w:rPr>
              <w:t>381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2CCA961" w14:textId="77777777" w:rsidR="001C2570" w:rsidRPr="004B5AA8" w:rsidRDefault="001C2570" w:rsidP="004F6A7B">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08AA038" w14:textId="39BFCA16" w:rsidR="001C2570" w:rsidRPr="004B5AA8" w:rsidRDefault="001C2570"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1313DBE" w14:textId="640667DC" w:rsidR="001C2570" w:rsidRPr="004B5AA8" w:rsidRDefault="001C2570" w:rsidP="004F6A7B">
            <w:pPr>
              <w:pStyle w:val="TAL"/>
              <w:rPr>
                <w:sz w:val="16"/>
              </w:rPr>
            </w:pPr>
            <w:r w:rsidRPr="004B5AA8">
              <w:rPr>
                <w:sz w:val="16"/>
              </w:rPr>
              <w:t>Remote UE IP info of REMOTE UE REPORT for IPv4</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91A5ABE" w14:textId="140FD321" w:rsidR="001C2570" w:rsidRPr="004B5AA8" w:rsidRDefault="001C2570" w:rsidP="004F6A7B">
            <w:pPr>
              <w:pStyle w:val="TAL"/>
              <w:rPr>
                <w:sz w:val="16"/>
              </w:rPr>
            </w:pPr>
            <w:r w:rsidRPr="004B5AA8">
              <w:rPr>
                <w:sz w:val="16"/>
              </w:rPr>
              <w:t>18.1.0</w:t>
            </w:r>
          </w:p>
        </w:tc>
      </w:tr>
      <w:tr w:rsidR="004F6A7B" w:rsidRPr="004F6A7B" w14:paraId="0098B10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107DE7D" w14:textId="08E1971C" w:rsidR="001C2570" w:rsidRPr="004B5AA8" w:rsidRDefault="001C2570" w:rsidP="004F6A7B">
            <w:pPr>
              <w:pStyle w:val="TAL"/>
              <w:rPr>
                <w:sz w:val="16"/>
              </w:rPr>
            </w:pPr>
            <w:r w:rsidRPr="004B5AA8">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5EF16B0" w14:textId="516ECA8A" w:rsidR="001C2570" w:rsidRPr="004B5AA8" w:rsidRDefault="001C2570" w:rsidP="004F6A7B">
            <w:pPr>
              <w:pStyle w:val="TAL"/>
              <w:rPr>
                <w:sz w:val="16"/>
              </w:rPr>
            </w:pPr>
            <w:r w:rsidRPr="004B5AA8">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0461708" w14:textId="122AF677" w:rsidR="001C2570" w:rsidRPr="004B5AA8" w:rsidRDefault="001C2570" w:rsidP="004F6A7B">
            <w:pPr>
              <w:pStyle w:val="TAL"/>
              <w:rPr>
                <w:sz w:val="16"/>
              </w:rPr>
            </w:pPr>
            <w:r w:rsidRPr="004B5AA8">
              <w:rPr>
                <w:sz w:val="16"/>
              </w:rPr>
              <w:t>CP-22315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BEE82FA" w14:textId="27D17534" w:rsidR="001C2570" w:rsidRPr="004B5AA8" w:rsidRDefault="001C2570" w:rsidP="004F6A7B">
            <w:pPr>
              <w:pStyle w:val="TAL"/>
              <w:rPr>
                <w:sz w:val="16"/>
              </w:rPr>
            </w:pPr>
            <w:r w:rsidRPr="004B5AA8">
              <w:rPr>
                <w:sz w:val="16"/>
              </w:rPr>
              <w:t>381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823BD17" w14:textId="77777777" w:rsidR="001C2570" w:rsidRPr="004B5AA8" w:rsidRDefault="001C2570" w:rsidP="004F6A7B">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E19D007" w14:textId="392A2BD0" w:rsidR="001C2570" w:rsidRPr="004B5AA8" w:rsidRDefault="001C2570"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F4E90FC" w14:textId="387623FE" w:rsidR="001C2570" w:rsidRPr="004B5AA8" w:rsidRDefault="001C2570" w:rsidP="004F6A7B">
            <w:pPr>
              <w:pStyle w:val="TAL"/>
              <w:rPr>
                <w:sz w:val="16"/>
              </w:rPr>
            </w:pPr>
            <w:r w:rsidRPr="004B5AA8">
              <w:rPr>
                <w:sz w:val="16"/>
              </w:rPr>
              <w:t>Clarification of UE paging probability information value in the WUS assistance information I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41CD15D" w14:textId="3E2347E5" w:rsidR="001C2570" w:rsidRPr="004B5AA8" w:rsidRDefault="001C2570" w:rsidP="004F6A7B">
            <w:pPr>
              <w:pStyle w:val="TAL"/>
              <w:rPr>
                <w:sz w:val="16"/>
              </w:rPr>
            </w:pPr>
            <w:r w:rsidRPr="004B5AA8">
              <w:rPr>
                <w:sz w:val="16"/>
              </w:rPr>
              <w:t>18.1.0</w:t>
            </w:r>
          </w:p>
        </w:tc>
      </w:tr>
      <w:tr w:rsidR="004F6A7B" w:rsidRPr="004F6A7B" w14:paraId="4027797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4439B45" w14:textId="225CE0E8" w:rsidR="001C2570" w:rsidRPr="004B5AA8" w:rsidRDefault="001C2570" w:rsidP="004F6A7B">
            <w:pPr>
              <w:pStyle w:val="TAL"/>
              <w:rPr>
                <w:sz w:val="16"/>
              </w:rPr>
            </w:pPr>
            <w:r w:rsidRPr="004B5AA8">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0A867C8" w14:textId="602CF6C7" w:rsidR="001C2570" w:rsidRPr="004B5AA8" w:rsidRDefault="001C2570" w:rsidP="004F6A7B">
            <w:pPr>
              <w:pStyle w:val="TAL"/>
              <w:rPr>
                <w:sz w:val="16"/>
              </w:rPr>
            </w:pPr>
            <w:r w:rsidRPr="004B5AA8">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7A22298" w14:textId="153DDE78" w:rsidR="001C2570" w:rsidRPr="004B5AA8" w:rsidRDefault="001C2570" w:rsidP="004F6A7B">
            <w:pPr>
              <w:pStyle w:val="TAL"/>
              <w:rPr>
                <w:sz w:val="16"/>
              </w:rPr>
            </w:pPr>
            <w:r w:rsidRPr="004B5AA8">
              <w:rPr>
                <w:sz w:val="16"/>
              </w:rPr>
              <w:t>CP-22314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216113D" w14:textId="0B29B0E4" w:rsidR="001C2570" w:rsidRPr="004B5AA8" w:rsidRDefault="001C2570" w:rsidP="004F6A7B">
            <w:pPr>
              <w:pStyle w:val="TAL"/>
              <w:rPr>
                <w:sz w:val="16"/>
              </w:rPr>
            </w:pPr>
            <w:r w:rsidRPr="004B5AA8">
              <w:rPr>
                <w:sz w:val="16"/>
              </w:rPr>
              <w:t>381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3A019EA" w14:textId="203EB198" w:rsidR="001C2570" w:rsidRPr="004B5AA8" w:rsidRDefault="001C2570" w:rsidP="004F6A7B">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00F0E28" w14:textId="51A4A0B5" w:rsidR="001C2570" w:rsidRPr="004B5AA8" w:rsidRDefault="001C2570" w:rsidP="004F6A7B">
            <w:pPr>
              <w:pStyle w:val="TAL"/>
              <w:rPr>
                <w:sz w:val="16"/>
              </w:rPr>
            </w:pPr>
            <w:r w:rsidRPr="004B5AA8">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C9F00CE" w14:textId="1DE167C1" w:rsidR="001C2570" w:rsidRPr="004B5AA8" w:rsidRDefault="001C2570" w:rsidP="004F6A7B">
            <w:pPr>
              <w:pStyle w:val="TAL"/>
              <w:rPr>
                <w:sz w:val="16"/>
              </w:rPr>
            </w:pPr>
            <w:r w:rsidRPr="004B5AA8">
              <w:rPr>
                <w:sz w:val="16"/>
              </w:rPr>
              <w:t>Removing wrong figure for UE requested bearer resource modification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AEEA472" w14:textId="6A89EACA" w:rsidR="001C2570" w:rsidRPr="004B5AA8" w:rsidRDefault="001C2570" w:rsidP="004F6A7B">
            <w:pPr>
              <w:pStyle w:val="TAL"/>
              <w:rPr>
                <w:sz w:val="16"/>
              </w:rPr>
            </w:pPr>
            <w:r w:rsidRPr="004B5AA8">
              <w:rPr>
                <w:sz w:val="16"/>
              </w:rPr>
              <w:t>18.1.0</w:t>
            </w:r>
          </w:p>
        </w:tc>
      </w:tr>
      <w:tr w:rsidR="004F6A7B" w:rsidRPr="004F6A7B" w14:paraId="61BBB55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62FD74D" w14:textId="3804099C" w:rsidR="001C2570" w:rsidRPr="004B5AA8" w:rsidRDefault="001C2570" w:rsidP="004F6A7B">
            <w:pPr>
              <w:pStyle w:val="TAL"/>
              <w:rPr>
                <w:sz w:val="16"/>
              </w:rPr>
            </w:pPr>
            <w:r w:rsidRPr="004B5AA8">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46367CF" w14:textId="0DF16CEF" w:rsidR="001C2570" w:rsidRPr="004B5AA8" w:rsidRDefault="001C2570" w:rsidP="004F6A7B">
            <w:pPr>
              <w:pStyle w:val="TAL"/>
              <w:rPr>
                <w:sz w:val="16"/>
              </w:rPr>
            </w:pPr>
            <w:r w:rsidRPr="004B5AA8">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4924AF0" w14:textId="018C4DA8" w:rsidR="001C2570" w:rsidRPr="004B5AA8" w:rsidRDefault="001C2570" w:rsidP="004F6A7B">
            <w:pPr>
              <w:pStyle w:val="TAL"/>
              <w:rPr>
                <w:sz w:val="16"/>
              </w:rPr>
            </w:pPr>
            <w:r w:rsidRPr="004B5AA8">
              <w:rPr>
                <w:sz w:val="16"/>
              </w:rPr>
              <w:t>CP-22315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B51B1C0" w14:textId="2CCBAD8B" w:rsidR="001C2570" w:rsidRPr="004B5AA8" w:rsidRDefault="001C2570" w:rsidP="004F6A7B">
            <w:pPr>
              <w:pStyle w:val="TAL"/>
              <w:rPr>
                <w:sz w:val="16"/>
              </w:rPr>
            </w:pPr>
            <w:r w:rsidRPr="004B5AA8">
              <w:rPr>
                <w:sz w:val="16"/>
              </w:rPr>
              <w:t>381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81D076A" w14:textId="4E014B45" w:rsidR="001C2570" w:rsidRPr="004B5AA8" w:rsidRDefault="001C2570" w:rsidP="004F6A7B">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CB2404E" w14:textId="1E783922" w:rsidR="001C2570" w:rsidRPr="004B5AA8" w:rsidRDefault="001C2570"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D59BF28" w14:textId="7E218BB3" w:rsidR="001C2570" w:rsidRPr="004B5AA8" w:rsidRDefault="001C2570" w:rsidP="004F6A7B">
            <w:pPr>
              <w:pStyle w:val="TAL"/>
              <w:rPr>
                <w:sz w:val="16"/>
              </w:rPr>
            </w:pPr>
            <w:r w:rsidRPr="004B5AA8">
              <w:rPr>
                <w:sz w:val="16"/>
              </w:rPr>
              <w:t>Receiving forbidden TAIs in ACCEPT messag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7076508" w14:textId="480135FA" w:rsidR="001C2570" w:rsidRPr="004B5AA8" w:rsidRDefault="001C2570" w:rsidP="004F6A7B">
            <w:pPr>
              <w:pStyle w:val="TAL"/>
              <w:rPr>
                <w:sz w:val="16"/>
              </w:rPr>
            </w:pPr>
            <w:r w:rsidRPr="004B5AA8">
              <w:rPr>
                <w:sz w:val="16"/>
              </w:rPr>
              <w:t>18.1.0</w:t>
            </w:r>
          </w:p>
        </w:tc>
      </w:tr>
      <w:tr w:rsidR="004F6A7B" w:rsidRPr="004F6A7B" w14:paraId="66AFF03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F7F71B2" w14:textId="01ECB657" w:rsidR="001C2570" w:rsidRPr="004B5AA8" w:rsidRDefault="001C2570" w:rsidP="004F6A7B">
            <w:pPr>
              <w:pStyle w:val="TAL"/>
              <w:rPr>
                <w:sz w:val="16"/>
              </w:rPr>
            </w:pPr>
            <w:r w:rsidRPr="004B5AA8">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739AEED" w14:textId="711BCCD8" w:rsidR="001C2570" w:rsidRPr="004B5AA8" w:rsidRDefault="001C2570" w:rsidP="004F6A7B">
            <w:pPr>
              <w:pStyle w:val="TAL"/>
              <w:rPr>
                <w:sz w:val="16"/>
              </w:rPr>
            </w:pPr>
            <w:r w:rsidRPr="004B5AA8">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AF89E34" w14:textId="7E8BD203" w:rsidR="001C2570" w:rsidRPr="004B5AA8" w:rsidRDefault="001C2570" w:rsidP="004F6A7B">
            <w:pPr>
              <w:pStyle w:val="TAL"/>
              <w:rPr>
                <w:sz w:val="16"/>
              </w:rPr>
            </w:pPr>
            <w:r w:rsidRPr="004B5AA8">
              <w:rPr>
                <w:sz w:val="16"/>
              </w:rPr>
              <w:t>CP-2231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ED9FE24" w14:textId="1F69AB01" w:rsidR="001C2570" w:rsidRPr="004B5AA8" w:rsidRDefault="001C2570" w:rsidP="004F6A7B">
            <w:pPr>
              <w:pStyle w:val="TAL"/>
              <w:rPr>
                <w:sz w:val="16"/>
              </w:rPr>
            </w:pPr>
            <w:r w:rsidRPr="004B5AA8">
              <w:rPr>
                <w:sz w:val="16"/>
              </w:rPr>
              <w:t>381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BF78F55" w14:textId="65B889E4" w:rsidR="001C2570" w:rsidRPr="004B5AA8" w:rsidRDefault="001C2570" w:rsidP="004F6A7B">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3428B38" w14:textId="37FBE348" w:rsidR="001C2570" w:rsidRPr="004B5AA8" w:rsidRDefault="001C2570"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AE3A6EE" w14:textId="15362DA4" w:rsidR="001C2570" w:rsidRPr="004B5AA8" w:rsidRDefault="001C2570" w:rsidP="004F6A7B">
            <w:pPr>
              <w:pStyle w:val="TAL"/>
              <w:rPr>
                <w:sz w:val="16"/>
              </w:rPr>
            </w:pPr>
            <w:r w:rsidRPr="004B5AA8">
              <w:rPr>
                <w:sz w:val="16"/>
              </w:rPr>
              <w:t>Either UE radio capability ID or UE radio capability deletion indication in one mess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A87CC29" w14:textId="7180958E" w:rsidR="001C2570" w:rsidRPr="004B5AA8" w:rsidRDefault="001C2570" w:rsidP="004F6A7B">
            <w:pPr>
              <w:pStyle w:val="TAL"/>
              <w:rPr>
                <w:sz w:val="16"/>
              </w:rPr>
            </w:pPr>
            <w:r w:rsidRPr="004B5AA8">
              <w:rPr>
                <w:sz w:val="16"/>
              </w:rPr>
              <w:t>18.1.0</w:t>
            </w:r>
          </w:p>
        </w:tc>
      </w:tr>
      <w:tr w:rsidR="004F6A7B" w:rsidRPr="004F6A7B" w14:paraId="0CDAD2E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830C09B" w14:textId="528E5EE0" w:rsidR="001C2570" w:rsidRPr="004B5AA8" w:rsidRDefault="001C2570" w:rsidP="004F6A7B">
            <w:pPr>
              <w:pStyle w:val="TAL"/>
              <w:rPr>
                <w:sz w:val="16"/>
              </w:rPr>
            </w:pPr>
            <w:r w:rsidRPr="004B5AA8">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159CEAE" w14:textId="3ADA9137" w:rsidR="001C2570" w:rsidRPr="004B5AA8" w:rsidRDefault="001C2570" w:rsidP="004F6A7B">
            <w:pPr>
              <w:pStyle w:val="TAL"/>
              <w:rPr>
                <w:sz w:val="16"/>
              </w:rPr>
            </w:pPr>
            <w:r w:rsidRPr="004B5AA8">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D5AB0EB" w14:textId="5504AED5" w:rsidR="001C2570" w:rsidRPr="004B5AA8" w:rsidRDefault="001C2570" w:rsidP="004F6A7B">
            <w:pPr>
              <w:pStyle w:val="TAL"/>
              <w:rPr>
                <w:sz w:val="16"/>
              </w:rPr>
            </w:pPr>
            <w:r w:rsidRPr="004B5AA8">
              <w:rPr>
                <w:sz w:val="16"/>
              </w:rPr>
              <w:t>CP-22312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B41FAB2" w14:textId="5A0CDF70" w:rsidR="001C2570" w:rsidRPr="004B5AA8" w:rsidRDefault="001C2570" w:rsidP="004F6A7B">
            <w:pPr>
              <w:pStyle w:val="TAL"/>
              <w:rPr>
                <w:sz w:val="16"/>
              </w:rPr>
            </w:pPr>
            <w:r w:rsidRPr="004B5AA8">
              <w:rPr>
                <w:sz w:val="16"/>
              </w:rPr>
              <w:t>382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D3B3189" w14:textId="39C8EE32" w:rsidR="001C2570" w:rsidRPr="004B5AA8" w:rsidRDefault="001C2570" w:rsidP="004F6A7B">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2E861C8" w14:textId="23B5750C" w:rsidR="001C2570" w:rsidRPr="004B5AA8" w:rsidRDefault="001C2570" w:rsidP="004F6A7B">
            <w:pPr>
              <w:pStyle w:val="TAL"/>
              <w:rPr>
                <w:sz w:val="16"/>
              </w:rPr>
            </w:pPr>
            <w:r w:rsidRPr="004B5AA8">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7FC302B" w14:textId="06780A1E" w:rsidR="001C2570" w:rsidRPr="004B5AA8" w:rsidRDefault="00FC22F6" w:rsidP="004F6A7B">
            <w:pPr>
              <w:pStyle w:val="TAL"/>
              <w:rPr>
                <w:sz w:val="16"/>
              </w:rPr>
            </w:pPr>
            <w:r w:rsidRPr="004B5AA8">
              <w:rPr>
                <w:sz w:val="16"/>
              </w:rPr>
              <w:fldChar w:fldCharType="begin"/>
            </w:r>
            <w:r w:rsidRPr="004B5AA8">
              <w:rPr>
                <w:sz w:val="16"/>
              </w:rPr>
              <w:instrText xml:space="preserve"> DOCPROPERTY  CrTitle  \* MERGEFORMAT </w:instrText>
            </w:r>
            <w:r w:rsidRPr="004B5AA8">
              <w:rPr>
                <w:sz w:val="16"/>
              </w:rPr>
              <w:fldChar w:fldCharType="separate"/>
            </w:r>
            <w:r w:rsidR="001C2570" w:rsidRPr="004B5AA8">
              <w:rPr>
                <w:sz w:val="16"/>
              </w:rPr>
              <w:t>Clarification on authorization of UAV flight in EPS</w:t>
            </w:r>
            <w:r w:rsidRPr="004B5AA8">
              <w:rPr>
                <w:sz w:val="16"/>
              </w:rPr>
              <w:fldChar w:fldCharType="end"/>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0D0946B" w14:textId="6CF64B57" w:rsidR="001C2570" w:rsidRPr="004B5AA8" w:rsidRDefault="001C2570" w:rsidP="004F6A7B">
            <w:pPr>
              <w:pStyle w:val="TAL"/>
              <w:rPr>
                <w:sz w:val="16"/>
              </w:rPr>
            </w:pPr>
            <w:r w:rsidRPr="004B5AA8">
              <w:rPr>
                <w:sz w:val="16"/>
              </w:rPr>
              <w:t>18.1.0</w:t>
            </w:r>
          </w:p>
        </w:tc>
      </w:tr>
      <w:tr w:rsidR="004F6A7B" w:rsidRPr="004F6A7B" w14:paraId="7842FA5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AEE0DCE" w14:textId="6E01BCA6" w:rsidR="001C2570" w:rsidRPr="004B5AA8" w:rsidRDefault="001C2570" w:rsidP="004F6A7B">
            <w:pPr>
              <w:pStyle w:val="TAL"/>
              <w:rPr>
                <w:sz w:val="16"/>
              </w:rPr>
            </w:pPr>
            <w:r w:rsidRPr="004B5AA8">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9944518" w14:textId="53AF2C0E" w:rsidR="001C2570" w:rsidRPr="004B5AA8" w:rsidRDefault="001C2570" w:rsidP="004F6A7B">
            <w:pPr>
              <w:pStyle w:val="TAL"/>
              <w:rPr>
                <w:sz w:val="16"/>
              </w:rPr>
            </w:pPr>
            <w:r w:rsidRPr="004B5AA8">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82B7879" w14:textId="2FB3FC6B" w:rsidR="001C2570" w:rsidRPr="004B5AA8" w:rsidRDefault="001C2570" w:rsidP="004F6A7B">
            <w:pPr>
              <w:pStyle w:val="TAL"/>
              <w:rPr>
                <w:sz w:val="16"/>
              </w:rPr>
            </w:pPr>
            <w:r w:rsidRPr="004B5AA8">
              <w:rPr>
                <w:sz w:val="16"/>
              </w:rPr>
              <w:t>CP-2231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6B969C4" w14:textId="56B889ED" w:rsidR="001C2570" w:rsidRPr="004B5AA8" w:rsidRDefault="001C2570" w:rsidP="004F6A7B">
            <w:pPr>
              <w:pStyle w:val="TAL"/>
              <w:rPr>
                <w:sz w:val="16"/>
              </w:rPr>
            </w:pPr>
            <w:r w:rsidRPr="004B5AA8">
              <w:rPr>
                <w:sz w:val="16"/>
              </w:rPr>
              <w:t>382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21B3356" w14:textId="77777777" w:rsidR="001C2570" w:rsidRPr="004B5AA8" w:rsidRDefault="001C2570" w:rsidP="004F6A7B">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88D2762" w14:textId="4216CBC1" w:rsidR="001C2570" w:rsidRPr="004B5AA8" w:rsidRDefault="001C2570"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A2CBCD6" w14:textId="2A5B0009" w:rsidR="001C2570" w:rsidRPr="004B5AA8" w:rsidRDefault="001C2570" w:rsidP="004F6A7B">
            <w:pPr>
              <w:pStyle w:val="TAL"/>
              <w:rPr>
                <w:sz w:val="16"/>
              </w:rPr>
            </w:pPr>
            <w:r w:rsidRPr="004B5AA8">
              <w:rPr>
                <w:sz w:val="16"/>
              </w:rPr>
              <w:t>EPC MPS exemption for non-congestion back-off</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155163D" w14:textId="3FB53208" w:rsidR="001C2570" w:rsidRPr="004B5AA8" w:rsidRDefault="001C2570" w:rsidP="004F6A7B">
            <w:pPr>
              <w:pStyle w:val="TAL"/>
              <w:rPr>
                <w:sz w:val="16"/>
              </w:rPr>
            </w:pPr>
            <w:r w:rsidRPr="004B5AA8">
              <w:rPr>
                <w:sz w:val="16"/>
              </w:rPr>
              <w:t>18.1.0</w:t>
            </w:r>
          </w:p>
        </w:tc>
      </w:tr>
      <w:tr w:rsidR="004F6A7B" w:rsidRPr="004F6A7B" w14:paraId="7E6EA9C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BE8521C" w14:textId="023A09C1" w:rsidR="001C2570" w:rsidRPr="004B5AA8" w:rsidRDefault="001C2570" w:rsidP="004F6A7B">
            <w:pPr>
              <w:pStyle w:val="TAL"/>
              <w:rPr>
                <w:sz w:val="16"/>
              </w:rPr>
            </w:pPr>
            <w:r w:rsidRPr="004B5AA8">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AA2DE79" w14:textId="0794DD79" w:rsidR="001C2570" w:rsidRPr="004B5AA8" w:rsidRDefault="001C2570" w:rsidP="004F6A7B">
            <w:pPr>
              <w:pStyle w:val="TAL"/>
              <w:rPr>
                <w:sz w:val="16"/>
              </w:rPr>
            </w:pPr>
            <w:r w:rsidRPr="004B5AA8">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53DD426" w14:textId="26E762F3" w:rsidR="001C2570" w:rsidRPr="004B5AA8" w:rsidRDefault="001C2570" w:rsidP="004F6A7B">
            <w:pPr>
              <w:pStyle w:val="TAL"/>
              <w:rPr>
                <w:sz w:val="16"/>
              </w:rPr>
            </w:pPr>
            <w:r w:rsidRPr="004B5AA8">
              <w:rPr>
                <w:sz w:val="16"/>
              </w:rPr>
              <w:t>CP-2231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00089F3" w14:textId="4818B374" w:rsidR="001C2570" w:rsidRPr="004B5AA8" w:rsidRDefault="001C2570" w:rsidP="004F6A7B">
            <w:pPr>
              <w:pStyle w:val="TAL"/>
              <w:rPr>
                <w:sz w:val="16"/>
              </w:rPr>
            </w:pPr>
            <w:r w:rsidRPr="004B5AA8">
              <w:rPr>
                <w:sz w:val="16"/>
              </w:rPr>
              <w:t>382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FB90870" w14:textId="0CE0DCDE" w:rsidR="001C2570" w:rsidRPr="004B5AA8" w:rsidRDefault="001C2570" w:rsidP="004F6A7B">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885B6BC" w14:textId="12E44264" w:rsidR="001C2570" w:rsidRPr="004B5AA8" w:rsidRDefault="001C2570"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CC0227D" w14:textId="5E34B0A4" w:rsidR="001C2570" w:rsidRPr="004B5AA8" w:rsidRDefault="001C2570" w:rsidP="004F6A7B">
            <w:pPr>
              <w:pStyle w:val="TAL"/>
              <w:rPr>
                <w:sz w:val="16"/>
              </w:rPr>
            </w:pPr>
            <w:r w:rsidRPr="004B5AA8">
              <w:rPr>
                <w:sz w:val="16"/>
              </w:rPr>
              <w:t>Corrections and clarifications for the case when T3402 is set to “Zero”</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1F7E73B" w14:textId="254D2643" w:rsidR="001C2570" w:rsidRPr="004B5AA8" w:rsidRDefault="001C2570" w:rsidP="004F6A7B">
            <w:pPr>
              <w:pStyle w:val="TAL"/>
              <w:rPr>
                <w:sz w:val="16"/>
              </w:rPr>
            </w:pPr>
            <w:r w:rsidRPr="004B5AA8">
              <w:rPr>
                <w:sz w:val="16"/>
              </w:rPr>
              <w:t>18.1.0</w:t>
            </w:r>
          </w:p>
        </w:tc>
      </w:tr>
      <w:tr w:rsidR="004F6A7B" w:rsidRPr="004F6A7B" w14:paraId="2F92548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F4F0223" w14:textId="750132D0" w:rsidR="001C2570" w:rsidRPr="004B5AA8" w:rsidRDefault="001C2570" w:rsidP="004F6A7B">
            <w:pPr>
              <w:pStyle w:val="TAL"/>
              <w:rPr>
                <w:sz w:val="16"/>
              </w:rPr>
            </w:pPr>
            <w:r w:rsidRPr="004B5AA8">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511C84A" w14:textId="4A074DD0" w:rsidR="001C2570" w:rsidRPr="004B5AA8" w:rsidRDefault="001C2570" w:rsidP="004F6A7B">
            <w:pPr>
              <w:pStyle w:val="TAL"/>
              <w:rPr>
                <w:sz w:val="16"/>
              </w:rPr>
            </w:pPr>
            <w:r w:rsidRPr="004B5AA8">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63D94FA" w14:textId="15CBC219" w:rsidR="001C2570" w:rsidRPr="004B5AA8" w:rsidRDefault="001C2570" w:rsidP="004F6A7B">
            <w:pPr>
              <w:pStyle w:val="TAL"/>
              <w:rPr>
                <w:sz w:val="16"/>
              </w:rPr>
            </w:pPr>
            <w:r w:rsidRPr="004B5AA8">
              <w:rPr>
                <w:sz w:val="16"/>
              </w:rPr>
              <w:t>CP-22312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3890958" w14:textId="4B6A1BB6" w:rsidR="001C2570" w:rsidRPr="004B5AA8" w:rsidRDefault="001C2570" w:rsidP="004F6A7B">
            <w:pPr>
              <w:pStyle w:val="TAL"/>
              <w:rPr>
                <w:sz w:val="16"/>
              </w:rPr>
            </w:pPr>
            <w:r w:rsidRPr="004B5AA8">
              <w:rPr>
                <w:sz w:val="16"/>
              </w:rPr>
              <w:t>382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B385C98" w14:textId="4166F17E" w:rsidR="001C2570" w:rsidRPr="004B5AA8" w:rsidRDefault="001C2570" w:rsidP="004F6A7B">
            <w:pPr>
              <w:pStyle w:val="TAL"/>
              <w:rPr>
                <w:sz w:val="16"/>
              </w:rPr>
            </w:pPr>
            <w:r w:rsidRPr="004B5AA8">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C451526" w14:textId="254B489D" w:rsidR="001C2570" w:rsidRPr="004B5AA8" w:rsidRDefault="001C2570" w:rsidP="004F6A7B">
            <w:pPr>
              <w:pStyle w:val="TAL"/>
              <w:rPr>
                <w:sz w:val="16"/>
              </w:rPr>
            </w:pPr>
            <w:r w:rsidRPr="004B5AA8">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1493C3B" w14:textId="73C72750" w:rsidR="001C2570" w:rsidRPr="004B5AA8" w:rsidRDefault="001C2570" w:rsidP="004F6A7B">
            <w:pPr>
              <w:pStyle w:val="TAL"/>
              <w:rPr>
                <w:sz w:val="16"/>
              </w:rPr>
            </w:pPr>
            <w:r w:rsidRPr="004B5AA8">
              <w:rPr>
                <w:sz w:val="16"/>
              </w:rPr>
              <w:t>New QCI 10 for QoS control for satellite access – Cat A</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1986CC9" w14:textId="1BC1AB83" w:rsidR="001C2570" w:rsidRPr="004B5AA8" w:rsidRDefault="001C2570" w:rsidP="004F6A7B">
            <w:pPr>
              <w:pStyle w:val="TAL"/>
              <w:rPr>
                <w:sz w:val="16"/>
              </w:rPr>
            </w:pPr>
            <w:r w:rsidRPr="004B5AA8">
              <w:rPr>
                <w:sz w:val="16"/>
              </w:rPr>
              <w:t>18.1.0</w:t>
            </w:r>
          </w:p>
        </w:tc>
      </w:tr>
      <w:tr w:rsidR="004F6A7B" w:rsidRPr="004F6A7B" w14:paraId="38608FE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1332322" w14:textId="154103A6" w:rsidR="001C2570" w:rsidRPr="004B5AA8" w:rsidRDefault="001C2570" w:rsidP="004F6A7B">
            <w:pPr>
              <w:pStyle w:val="TAL"/>
              <w:rPr>
                <w:sz w:val="16"/>
              </w:rPr>
            </w:pPr>
            <w:r w:rsidRPr="004B5AA8">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1D79137" w14:textId="7A35BE09" w:rsidR="001C2570" w:rsidRPr="004B5AA8" w:rsidRDefault="001C2570" w:rsidP="004F6A7B">
            <w:pPr>
              <w:pStyle w:val="TAL"/>
              <w:rPr>
                <w:sz w:val="16"/>
              </w:rPr>
            </w:pPr>
            <w:r w:rsidRPr="004B5AA8">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5EAB7DB" w14:textId="44E1E6F0" w:rsidR="001C2570" w:rsidRPr="004B5AA8" w:rsidRDefault="001C2570" w:rsidP="004F6A7B">
            <w:pPr>
              <w:pStyle w:val="TAL"/>
              <w:rPr>
                <w:sz w:val="16"/>
              </w:rPr>
            </w:pPr>
            <w:r w:rsidRPr="004B5AA8">
              <w:rPr>
                <w:sz w:val="16"/>
              </w:rPr>
              <w:t>CP-22313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89C3FD5" w14:textId="2AC35234" w:rsidR="001C2570" w:rsidRPr="004B5AA8" w:rsidRDefault="001C2570" w:rsidP="004F6A7B">
            <w:pPr>
              <w:pStyle w:val="TAL"/>
              <w:rPr>
                <w:sz w:val="16"/>
              </w:rPr>
            </w:pPr>
            <w:r w:rsidRPr="004B5AA8">
              <w:rPr>
                <w:sz w:val="16"/>
              </w:rPr>
              <w:t>383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D49CCDC" w14:textId="77777777" w:rsidR="001C2570" w:rsidRPr="004B5AA8" w:rsidRDefault="001C2570" w:rsidP="004F6A7B">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344DEC7" w14:textId="57480208" w:rsidR="001C2570" w:rsidRPr="004B5AA8" w:rsidRDefault="001C2570" w:rsidP="004F6A7B">
            <w:pPr>
              <w:pStyle w:val="TAL"/>
              <w:rPr>
                <w:sz w:val="16"/>
              </w:rPr>
            </w:pPr>
            <w:r w:rsidRPr="004B5AA8">
              <w:rPr>
                <w:sz w:val="16"/>
              </w:rPr>
              <w:t>D</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4233D60" w14:textId="6A4A92B1" w:rsidR="001C2570" w:rsidRPr="004B5AA8" w:rsidRDefault="001C2570" w:rsidP="004F6A7B">
            <w:pPr>
              <w:pStyle w:val="TAL"/>
              <w:rPr>
                <w:sz w:val="16"/>
              </w:rPr>
            </w:pPr>
            <w:r w:rsidRPr="004B5AA8">
              <w:rPr>
                <w:sz w:val="16"/>
                <w:lang w:eastAsia="zh-CN"/>
              </w:rPr>
              <w:t>Delete duplicated figure in subclause 6.5.4.2</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6F677DA" w14:textId="6FDD8BE4" w:rsidR="001C2570" w:rsidRPr="004B5AA8" w:rsidRDefault="001C2570" w:rsidP="004F6A7B">
            <w:pPr>
              <w:pStyle w:val="TAL"/>
              <w:rPr>
                <w:sz w:val="16"/>
              </w:rPr>
            </w:pPr>
            <w:r w:rsidRPr="004B5AA8">
              <w:rPr>
                <w:sz w:val="16"/>
              </w:rPr>
              <w:t>18.1.0</w:t>
            </w:r>
          </w:p>
        </w:tc>
      </w:tr>
      <w:tr w:rsidR="004F6A7B" w:rsidRPr="004F6A7B" w14:paraId="161A43B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4A3D7D7" w14:textId="7AC84B17" w:rsidR="001C2570" w:rsidRPr="004B5AA8" w:rsidRDefault="001C2570" w:rsidP="004F6A7B">
            <w:pPr>
              <w:pStyle w:val="TAL"/>
              <w:rPr>
                <w:sz w:val="16"/>
              </w:rPr>
            </w:pPr>
            <w:r w:rsidRPr="004B5AA8">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C9C41D9" w14:textId="70F599E1" w:rsidR="001C2570" w:rsidRPr="004B5AA8" w:rsidRDefault="001C2570" w:rsidP="004F6A7B">
            <w:pPr>
              <w:pStyle w:val="TAL"/>
              <w:rPr>
                <w:sz w:val="16"/>
              </w:rPr>
            </w:pPr>
            <w:r w:rsidRPr="004B5AA8">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1970D82" w14:textId="29656552" w:rsidR="001C2570" w:rsidRPr="004B5AA8" w:rsidRDefault="001C2570" w:rsidP="004F6A7B">
            <w:pPr>
              <w:pStyle w:val="TAL"/>
              <w:rPr>
                <w:sz w:val="16"/>
              </w:rPr>
            </w:pPr>
            <w:r w:rsidRPr="004B5AA8">
              <w:rPr>
                <w:sz w:val="16"/>
              </w:rPr>
              <w:t>CP-2231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AEDE873" w14:textId="6C267BD9" w:rsidR="001C2570" w:rsidRPr="004B5AA8" w:rsidRDefault="001C2570" w:rsidP="004F6A7B">
            <w:pPr>
              <w:pStyle w:val="TAL"/>
              <w:rPr>
                <w:sz w:val="16"/>
              </w:rPr>
            </w:pPr>
            <w:r w:rsidRPr="004B5AA8">
              <w:rPr>
                <w:sz w:val="16"/>
              </w:rPr>
              <w:t>383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3FB74C5" w14:textId="77777777" w:rsidR="001C2570" w:rsidRPr="004B5AA8" w:rsidRDefault="001C2570" w:rsidP="004F6A7B">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0BB801C" w14:textId="2B16BEE6" w:rsidR="001C2570" w:rsidRPr="004B5AA8" w:rsidRDefault="001C2570"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42E8424" w14:textId="1CEE57A9" w:rsidR="001C2570" w:rsidRPr="004B5AA8" w:rsidRDefault="001C2570" w:rsidP="004F6A7B">
            <w:pPr>
              <w:pStyle w:val="TAL"/>
              <w:rPr>
                <w:sz w:val="16"/>
                <w:lang w:eastAsia="zh-CN"/>
              </w:rPr>
            </w:pPr>
            <w:r w:rsidRPr="004B5AA8">
              <w:rPr>
                <w:sz w:val="16"/>
                <w:lang w:eastAsia="zh-CN"/>
              </w:rPr>
              <w:t>Forbidden TAl lists update via satellite acces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7904E58" w14:textId="214C98B9" w:rsidR="001C2570" w:rsidRPr="004B5AA8" w:rsidRDefault="001C2570" w:rsidP="004F6A7B">
            <w:pPr>
              <w:pStyle w:val="TAL"/>
              <w:rPr>
                <w:sz w:val="16"/>
              </w:rPr>
            </w:pPr>
            <w:r w:rsidRPr="004B5AA8">
              <w:rPr>
                <w:sz w:val="16"/>
              </w:rPr>
              <w:t>18.1.0</w:t>
            </w:r>
          </w:p>
        </w:tc>
      </w:tr>
      <w:tr w:rsidR="004F6A7B" w:rsidRPr="004F6A7B" w14:paraId="05D035D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6D5163A" w14:textId="191D3591" w:rsidR="001C2570" w:rsidRPr="004B5AA8" w:rsidRDefault="001C2570" w:rsidP="004F6A7B">
            <w:pPr>
              <w:pStyle w:val="TAL"/>
              <w:rPr>
                <w:sz w:val="16"/>
              </w:rPr>
            </w:pPr>
            <w:r w:rsidRPr="004B5AA8">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7C2B783" w14:textId="109CB3A7" w:rsidR="001C2570" w:rsidRPr="004B5AA8" w:rsidRDefault="001C2570" w:rsidP="004F6A7B">
            <w:pPr>
              <w:pStyle w:val="TAL"/>
              <w:rPr>
                <w:sz w:val="16"/>
              </w:rPr>
            </w:pPr>
            <w:r w:rsidRPr="004B5AA8">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40713F4" w14:textId="31ECD65A" w:rsidR="001C2570" w:rsidRPr="004B5AA8" w:rsidRDefault="001C2570" w:rsidP="004F6A7B">
            <w:pPr>
              <w:pStyle w:val="TAL"/>
              <w:rPr>
                <w:sz w:val="16"/>
              </w:rPr>
            </w:pPr>
            <w:r w:rsidRPr="004B5AA8">
              <w:rPr>
                <w:sz w:val="16"/>
              </w:rPr>
              <w:t>CP-22312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E9538AF" w14:textId="70DCA2AA" w:rsidR="001C2570" w:rsidRPr="004B5AA8" w:rsidRDefault="001C2570" w:rsidP="004F6A7B">
            <w:pPr>
              <w:pStyle w:val="TAL"/>
              <w:rPr>
                <w:sz w:val="16"/>
              </w:rPr>
            </w:pPr>
            <w:r w:rsidRPr="004B5AA8">
              <w:rPr>
                <w:sz w:val="16"/>
              </w:rPr>
              <w:t>383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DAC382A" w14:textId="77777777" w:rsidR="001C2570" w:rsidRPr="004B5AA8" w:rsidRDefault="001C2570" w:rsidP="004F6A7B">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2F36BA4" w14:textId="131D4773" w:rsidR="001C2570" w:rsidRPr="004B5AA8" w:rsidRDefault="001C2570" w:rsidP="004F6A7B">
            <w:pPr>
              <w:pStyle w:val="TAL"/>
              <w:rPr>
                <w:sz w:val="16"/>
              </w:rPr>
            </w:pPr>
            <w:r w:rsidRPr="004B5AA8">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F7537E2" w14:textId="635A6543" w:rsidR="001C2570" w:rsidRPr="004B5AA8" w:rsidRDefault="001C2570" w:rsidP="004F6A7B">
            <w:pPr>
              <w:pStyle w:val="TAL"/>
              <w:rPr>
                <w:sz w:val="16"/>
                <w:lang w:eastAsia="zh-CN"/>
              </w:rPr>
            </w:pPr>
            <w:r w:rsidRPr="004B5AA8">
              <w:rPr>
                <w:sz w:val="16"/>
                <w:lang w:eastAsia="zh-CN"/>
              </w:rPr>
              <w:t>Handling related to #78 by a UE in EMM-DEREGISTERED.LIMITED-SERVICE stat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EEDD9FA" w14:textId="128BC475" w:rsidR="001C2570" w:rsidRPr="004B5AA8" w:rsidRDefault="001C2570" w:rsidP="004F6A7B">
            <w:pPr>
              <w:pStyle w:val="TAL"/>
              <w:rPr>
                <w:sz w:val="16"/>
              </w:rPr>
            </w:pPr>
            <w:r w:rsidRPr="004B5AA8">
              <w:rPr>
                <w:sz w:val="16"/>
              </w:rPr>
              <w:t>18.1.0</w:t>
            </w:r>
          </w:p>
        </w:tc>
      </w:tr>
      <w:tr w:rsidR="004F6A7B" w:rsidRPr="004F6A7B" w14:paraId="50FF78F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C656DA6" w14:textId="66A4B514" w:rsidR="001C2570" w:rsidRPr="004B5AA8" w:rsidRDefault="001C2570" w:rsidP="004F6A7B">
            <w:pPr>
              <w:pStyle w:val="TAL"/>
              <w:rPr>
                <w:sz w:val="16"/>
              </w:rPr>
            </w:pPr>
            <w:r w:rsidRPr="004B5AA8">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A2C44C2" w14:textId="57C3AEEF" w:rsidR="001C2570" w:rsidRPr="004B5AA8" w:rsidRDefault="001C2570" w:rsidP="004F6A7B">
            <w:pPr>
              <w:pStyle w:val="TAL"/>
              <w:rPr>
                <w:sz w:val="16"/>
              </w:rPr>
            </w:pPr>
            <w:r w:rsidRPr="004B5AA8">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F569CF2" w14:textId="65E8132F" w:rsidR="001C2570" w:rsidRPr="004B5AA8" w:rsidRDefault="001C2570" w:rsidP="004F6A7B">
            <w:pPr>
              <w:pStyle w:val="TAL"/>
              <w:rPr>
                <w:sz w:val="16"/>
              </w:rPr>
            </w:pPr>
            <w:r w:rsidRPr="004B5AA8">
              <w:rPr>
                <w:sz w:val="16"/>
              </w:rPr>
              <w:t>CP-22312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8CFBAEB" w14:textId="3AA39556" w:rsidR="001C2570" w:rsidRPr="004B5AA8" w:rsidRDefault="001C2570" w:rsidP="004F6A7B">
            <w:pPr>
              <w:pStyle w:val="TAL"/>
              <w:rPr>
                <w:sz w:val="16"/>
              </w:rPr>
            </w:pPr>
            <w:r w:rsidRPr="004B5AA8">
              <w:rPr>
                <w:sz w:val="16"/>
              </w:rPr>
              <w:t>383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4429C65" w14:textId="2EE432D3" w:rsidR="001C2570" w:rsidRPr="004B5AA8" w:rsidRDefault="001C2570" w:rsidP="004F6A7B">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A768C0E" w14:textId="599958DE" w:rsidR="001C2570" w:rsidRPr="004B5AA8" w:rsidRDefault="001C2570" w:rsidP="004F6A7B">
            <w:pPr>
              <w:pStyle w:val="TAL"/>
              <w:rPr>
                <w:sz w:val="16"/>
              </w:rPr>
            </w:pPr>
            <w:r w:rsidRPr="004B5AA8">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0E7EC39" w14:textId="2ED7F50A" w:rsidR="001C2570" w:rsidRPr="004B5AA8" w:rsidRDefault="001C2570" w:rsidP="004F6A7B">
            <w:pPr>
              <w:pStyle w:val="TAL"/>
              <w:rPr>
                <w:sz w:val="16"/>
                <w:lang w:eastAsia="zh-CN"/>
              </w:rPr>
            </w:pPr>
            <w:r w:rsidRPr="004B5AA8">
              <w:rPr>
                <w:sz w:val="16"/>
                <w:lang w:eastAsia="zh-CN"/>
              </w:rPr>
              <w:t>Correction in the ATTACH REJECT and the CS SERVICE NOTIFICATION mess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C5E195A" w14:textId="16FC686A" w:rsidR="001C2570" w:rsidRPr="004B5AA8" w:rsidRDefault="001C2570" w:rsidP="004F6A7B">
            <w:pPr>
              <w:pStyle w:val="TAL"/>
              <w:rPr>
                <w:sz w:val="16"/>
              </w:rPr>
            </w:pPr>
            <w:r w:rsidRPr="004B5AA8">
              <w:rPr>
                <w:sz w:val="16"/>
              </w:rPr>
              <w:t>18.1.0</w:t>
            </w:r>
          </w:p>
        </w:tc>
      </w:tr>
      <w:tr w:rsidR="004F6A7B" w:rsidRPr="004F6A7B" w14:paraId="4E90FDC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E1B9400" w14:textId="091AEB88" w:rsidR="001C2570" w:rsidRPr="004B5AA8" w:rsidRDefault="001C2570" w:rsidP="004F6A7B">
            <w:pPr>
              <w:pStyle w:val="TAL"/>
              <w:rPr>
                <w:sz w:val="16"/>
              </w:rPr>
            </w:pPr>
            <w:r w:rsidRPr="004B5AA8">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30979E0" w14:textId="68CA78AD" w:rsidR="001C2570" w:rsidRPr="004B5AA8" w:rsidRDefault="001C2570" w:rsidP="004F6A7B">
            <w:pPr>
              <w:pStyle w:val="TAL"/>
              <w:rPr>
                <w:sz w:val="16"/>
              </w:rPr>
            </w:pPr>
            <w:r w:rsidRPr="004B5AA8">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D9550DB" w14:textId="1334DFC6" w:rsidR="001C2570" w:rsidRPr="004B5AA8" w:rsidRDefault="001C2570" w:rsidP="004F6A7B">
            <w:pPr>
              <w:pStyle w:val="TAL"/>
              <w:rPr>
                <w:sz w:val="16"/>
              </w:rPr>
            </w:pPr>
            <w:r w:rsidRPr="004B5AA8">
              <w:rPr>
                <w:sz w:val="16"/>
              </w:rPr>
              <w:t>CP-22312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44BAA2B" w14:textId="328B484F" w:rsidR="001C2570" w:rsidRPr="004B5AA8" w:rsidRDefault="001C2570" w:rsidP="004F6A7B">
            <w:pPr>
              <w:pStyle w:val="TAL"/>
              <w:rPr>
                <w:sz w:val="16"/>
              </w:rPr>
            </w:pPr>
            <w:r w:rsidRPr="004B5AA8">
              <w:rPr>
                <w:sz w:val="16"/>
              </w:rPr>
              <w:t>384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5CBE77A" w14:textId="77777777" w:rsidR="001C2570" w:rsidRPr="004B5AA8" w:rsidRDefault="001C2570" w:rsidP="004F6A7B">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A7BDB1B" w14:textId="2F64C162" w:rsidR="001C2570" w:rsidRPr="004B5AA8" w:rsidRDefault="001C2570" w:rsidP="004F6A7B">
            <w:pPr>
              <w:pStyle w:val="TAL"/>
              <w:rPr>
                <w:sz w:val="16"/>
              </w:rPr>
            </w:pPr>
            <w:r w:rsidRPr="004B5AA8">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C9185F4" w14:textId="11957ED7" w:rsidR="001C2570" w:rsidRPr="004B5AA8" w:rsidRDefault="001C2570" w:rsidP="004F6A7B">
            <w:pPr>
              <w:pStyle w:val="TAL"/>
              <w:rPr>
                <w:sz w:val="16"/>
                <w:lang w:eastAsia="zh-CN"/>
              </w:rPr>
            </w:pPr>
            <w:r w:rsidRPr="004B5AA8">
              <w:rPr>
                <w:sz w:val="16"/>
                <w:lang w:eastAsia="zh-CN"/>
              </w:rPr>
              <w:t>Update of conditions for deleting entries in # 78 lis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5CCD840" w14:textId="6C3E6EEA" w:rsidR="001C2570" w:rsidRPr="004B5AA8" w:rsidRDefault="001C2570" w:rsidP="004F6A7B">
            <w:pPr>
              <w:pStyle w:val="TAL"/>
              <w:rPr>
                <w:sz w:val="16"/>
              </w:rPr>
            </w:pPr>
            <w:r w:rsidRPr="004B5AA8">
              <w:rPr>
                <w:sz w:val="16"/>
              </w:rPr>
              <w:t>18.1.0</w:t>
            </w:r>
          </w:p>
        </w:tc>
      </w:tr>
      <w:tr w:rsidR="004F6A7B" w:rsidRPr="004F6A7B" w14:paraId="1C69ECD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BDD1FA0" w14:textId="3A846E7F" w:rsidR="001C2570" w:rsidRPr="004B5AA8" w:rsidRDefault="001C2570" w:rsidP="004F6A7B">
            <w:pPr>
              <w:pStyle w:val="TAL"/>
              <w:rPr>
                <w:sz w:val="16"/>
              </w:rPr>
            </w:pPr>
            <w:r w:rsidRPr="004B5AA8">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D1329C6" w14:textId="058FDC53" w:rsidR="001C2570" w:rsidRPr="004B5AA8" w:rsidRDefault="001C2570" w:rsidP="004F6A7B">
            <w:pPr>
              <w:pStyle w:val="TAL"/>
              <w:rPr>
                <w:sz w:val="16"/>
              </w:rPr>
            </w:pPr>
            <w:r w:rsidRPr="004B5AA8">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3365318" w14:textId="6E795F68" w:rsidR="001C2570" w:rsidRPr="004B5AA8" w:rsidRDefault="001C2570" w:rsidP="004F6A7B">
            <w:pPr>
              <w:pStyle w:val="TAL"/>
              <w:rPr>
                <w:sz w:val="16"/>
              </w:rPr>
            </w:pPr>
            <w:r w:rsidRPr="004B5AA8">
              <w:rPr>
                <w:sz w:val="16"/>
              </w:rPr>
              <w:t>CP-22312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61E821B" w14:textId="29EB3708" w:rsidR="001C2570" w:rsidRPr="004B5AA8" w:rsidRDefault="001C2570" w:rsidP="004F6A7B">
            <w:pPr>
              <w:pStyle w:val="TAL"/>
              <w:rPr>
                <w:sz w:val="16"/>
              </w:rPr>
            </w:pPr>
            <w:r w:rsidRPr="004B5AA8">
              <w:rPr>
                <w:sz w:val="16"/>
              </w:rPr>
              <w:t>384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B721D1A" w14:textId="77777777" w:rsidR="001C2570" w:rsidRPr="004B5AA8" w:rsidRDefault="001C2570" w:rsidP="004F6A7B">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3D35061" w14:textId="4F0723B0" w:rsidR="001C2570" w:rsidRPr="004B5AA8" w:rsidRDefault="001C2570" w:rsidP="004F6A7B">
            <w:pPr>
              <w:pStyle w:val="TAL"/>
              <w:rPr>
                <w:sz w:val="16"/>
              </w:rPr>
            </w:pPr>
            <w:r w:rsidRPr="004B5AA8">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CBF5C4D" w14:textId="564679D3" w:rsidR="001C2570" w:rsidRPr="004B5AA8" w:rsidRDefault="001C2570" w:rsidP="004F6A7B">
            <w:pPr>
              <w:pStyle w:val="TAL"/>
              <w:rPr>
                <w:sz w:val="16"/>
                <w:lang w:eastAsia="zh-CN"/>
              </w:rPr>
            </w:pPr>
            <w:r w:rsidRPr="004B5AA8">
              <w:rPr>
                <w:sz w:val="16"/>
                <w:lang w:eastAsia="zh-CN"/>
              </w:rPr>
              <w:t>Timer instance associated with an entry in the list of "PLMNs not allowed to operate at the present UE loc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444BF41" w14:textId="323200FE" w:rsidR="001C2570" w:rsidRPr="004B5AA8" w:rsidRDefault="001C2570" w:rsidP="004F6A7B">
            <w:pPr>
              <w:pStyle w:val="TAL"/>
              <w:rPr>
                <w:sz w:val="16"/>
              </w:rPr>
            </w:pPr>
            <w:r w:rsidRPr="004B5AA8">
              <w:rPr>
                <w:sz w:val="16"/>
              </w:rPr>
              <w:t>18.1.0</w:t>
            </w:r>
          </w:p>
        </w:tc>
      </w:tr>
      <w:tr w:rsidR="004F6A7B" w:rsidRPr="004F6A7B" w14:paraId="03E693B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3527FCC" w14:textId="7B041BFD" w:rsidR="001C2570" w:rsidRPr="004B5AA8" w:rsidRDefault="001C2570" w:rsidP="004F6A7B">
            <w:pPr>
              <w:pStyle w:val="TAL"/>
              <w:rPr>
                <w:sz w:val="16"/>
              </w:rPr>
            </w:pPr>
            <w:r w:rsidRPr="004B5AA8">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EFD80F0" w14:textId="67B2AFD2" w:rsidR="001C2570" w:rsidRPr="004B5AA8" w:rsidRDefault="001C2570" w:rsidP="004F6A7B">
            <w:pPr>
              <w:pStyle w:val="TAL"/>
              <w:rPr>
                <w:sz w:val="16"/>
              </w:rPr>
            </w:pPr>
            <w:r w:rsidRPr="004B5AA8">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E484A22" w14:textId="01F845D9" w:rsidR="001C2570" w:rsidRPr="004B5AA8" w:rsidRDefault="001C2570" w:rsidP="004F6A7B">
            <w:pPr>
              <w:pStyle w:val="TAL"/>
              <w:rPr>
                <w:sz w:val="16"/>
              </w:rPr>
            </w:pPr>
            <w:r w:rsidRPr="004B5AA8">
              <w:rPr>
                <w:sz w:val="16"/>
              </w:rPr>
              <w:t>CP-22322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650D71D" w14:textId="5DE4CDA8" w:rsidR="001C2570" w:rsidRPr="004B5AA8" w:rsidRDefault="001C2570" w:rsidP="004F6A7B">
            <w:pPr>
              <w:pStyle w:val="TAL"/>
              <w:rPr>
                <w:sz w:val="16"/>
              </w:rPr>
            </w:pPr>
            <w:r w:rsidRPr="004B5AA8">
              <w:rPr>
                <w:sz w:val="16"/>
              </w:rPr>
              <w:t>384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659486E" w14:textId="79170E68" w:rsidR="001C2570" w:rsidRPr="004B5AA8" w:rsidRDefault="001C2570" w:rsidP="004F6A7B">
            <w:pPr>
              <w:pStyle w:val="TAL"/>
              <w:rPr>
                <w:sz w:val="16"/>
              </w:rPr>
            </w:pPr>
            <w:r w:rsidRPr="004B5AA8">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A3C7615" w14:textId="10AB4F17" w:rsidR="001C2570" w:rsidRPr="004B5AA8" w:rsidRDefault="001C2570" w:rsidP="004F6A7B">
            <w:pPr>
              <w:pStyle w:val="TAL"/>
              <w:rPr>
                <w:sz w:val="16"/>
              </w:rPr>
            </w:pPr>
            <w:r w:rsidRPr="004B5AA8">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C8AE078" w14:textId="7B4EFEE9" w:rsidR="001C2570" w:rsidRPr="004B5AA8" w:rsidRDefault="001C2570" w:rsidP="004F6A7B">
            <w:pPr>
              <w:pStyle w:val="TAL"/>
              <w:rPr>
                <w:sz w:val="16"/>
                <w:lang w:eastAsia="zh-CN"/>
              </w:rPr>
            </w:pPr>
            <w:r w:rsidRPr="004B5AA8">
              <w:rPr>
                <w:sz w:val="16"/>
                <w:lang w:eastAsia="zh-CN"/>
              </w:rPr>
              <w:t>Adding forbidden TAI lists in SERVICE ACCEPT mess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6D21118" w14:textId="435CDF06" w:rsidR="001C2570" w:rsidRPr="004B5AA8" w:rsidRDefault="001C2570" w:rsidP="004F6A7B">
            <w:pPr>
              <w:pStyle w:val="TAL"/>
              <w:rPr>
                <w:sz w:val="16"/>
              </w:rPr>
            </w:pPr>
            <w:r w:rsidRPr="004B5AA8">
              <w:rPr>
                <w:sz w:val="16"/>
              </w:rPr>
              <w:t>18.1.0</w:t>
            </w:r>
          </w:p>
        </w:tc>
      </w:tr>
      <w:tr w:rsidR="004F6A7B" w:rsidRPr="004F6A7B" w14:paraId="1813DDD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C73CFD9" w14:textId="4D0FEF51" w:rsidR="001C2570" w:rsidRPr="004B5AA8" w:rsidRDefault="001C2570" w:rsidP="004F6A7B">
            <w:pPr>
              <w:pStyle w:val="TAL"/>
              <w:rPr>
                <w:sz w:val="16"/>
              </w:rPr>
            </w:pPr>
            <w:r w:rsidRPr="004B5AA8">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1F99318" w14:textId="775CE312" w:rsidR="001C2570" w:rsidRPr="004B5AA8" w:rsidRDefault="001C2570" w:rsidP="004F6A7B">
            <w:pPr>
              <w:pStyle w:val="TAL"/>
              <w:rPr>
                <w:sz w:val="16"/>
              </w:rPr>
            </w:pPr>
            <w:r w:rsidRPr="004B5AA8">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E8CE2B4" w14:textId="69610D0D" w:rsidR="001C2570" w:rsidRPr="004B5AA8" w:rsidRDefault="001C2570" w:rsidP="004F6A7B">
            <w:pPr>
              <w:pStyle w:val="TAL"/>
              <w:rPr>
                <w:sz w:val="16"/>
              </w:rPr>
            </w:pPr>
            <w:r w:rsidRPr="004B5AA8">
              <w:rPr>
                <w:sz w:val="16"/>
              </w:rPr>
              <w:t>CP-22315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DE1C4D9" w14:textId="5C890C22" w:rsidR="001C2570" w:rsidRPr="004B5AA8" w:rsidRDefault="001C2570" w:rsidP="004F6A7B">
            <w:pPr>
              <w:pStyle w:val="TAL"/>
              <w:rPr>
                <w:sz w:val="16"/>
              </w:rPr>
            </w:pPr>
            <w:r w:rsidRPr="004B5AA8">
              <w:rPr>
                <w:sz w:val="16"/>
              </w:rPr>
              <w:t>384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94967CF" w14:textId="599AD11E" w:rsidR="001C2570" w:rsidRPr="004B5AA8" w:rsidRDefault="001C2570" w:rsidP="004F6A7B">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0206C22" w14:textId="406520F1" w:rsidR="001C2570" w:rsidRPr="004B5AA8" w:rsidRDefault="001C2570"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6E1189C" w14:textId="64EECBC2" w:rsidR="001C2570" w:rsidRPr="004B5AA8" w:rsidRDefault="001C2570" w:rsidP="004F6A7B">
            <w:pPr>
              <w:pStyle w:val="TAL"/>
              <w:rPr>
                <w:sz w:val="16"/>
                <w:lang w:eastAsia="zh-CN"/>
              </w:rPr>
            </w:pPr>
            <w:r w:rsidRPr="004B5AA8">
              <w:rPr>
                <w:sz w:val="16"/>
                <w:lang w:eastAsia="zh-CN"/>
              </w:rPr>
              <w:t>Start timer T3444 or T3445 in RRC inactive stat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47A04B8" w14:textId="5CE4BF59" w:rsidR="001C2570" w:rsidRPr="004B5AA8" w:rsidRDefault="001C2570" w:rsidP="004F6A7B">
            <w:pPr>
              <w:pStyle w:val="TAL"/>
              <w:rPr>
                <w:sz w:val="16"/>
              </w:rPr>
            </w:pPr>
            <w:r w:rsidRPr="004B5AA8">
              <w:rPr>
                <w:sz w:val="16"/>
              </w:rPr>
              <w:t>18.1.0</w:t>
            </w:r>
          </w:p>
        </w:tc>
      </w:tr>
      <w:tr w:rsidR="004F6A7B" w:rsidRPr="004F6A7B" w14:paraId="0DD066C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F87C713" w14:textId="418011EA" w:rsidR="001C2570" w:rsidRPr="004B5AA8" w:rsidRDefault="001C2570" w:rsidP="004F6A7B">
            <w:pPr>
              <w:pStyle w:val="TAL"/>
              <w:rPr>
                <w:sz w:val="16"/>
              </w:rPr>
            </w:pPr>
            <w:r w:rsidRPr="004B5AA8">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6ECF5E0" w14:textId="693C18E5" w:rsidR="001C2570" w:rsidRPr="004B5AA8" w:rsidRDefault="001C2570" w:rsidP="004F6A7B">
            <w:pPr>
              <w:pStyle w:val="TAL"/>
              <w:rPr>
                <w:sz w:val="16"/>
              </w:rPr>
            </w:pPr>
            <w:r w:rsidRPr="004B5AA8">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BA16146" w14:textId="4B3E9F43" w:rsidR="001C2570" w:rsidRPr="004B5AA8" w:rsidRDefault="001C2570" w:rsidP="004F6A7B">
            <w:pPr>
              <w:pStyle w:val="TAL"/>
              <w:rPr>
                <w:sz w:val="16"/>
              </w:rPr>
            </w:pPr>
            <w:r w:rsidRPr="004B5AA8">
              <w:rPr>
                <w:sz w:val="16"/>
              </w:rPr>
              <w:t>CP-2231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91D9E89" w14:textId="624405A4" w:rsidR="001C2570" w:rsidRPr="004B5AA8" w:rsidRDefault="001C2570" w:rsidP="004F6A7B">
            <w:pPr>
              <w:pStyle w:val="TAL"/>
              <w:rPr>
                <w:sz w:val="16"/>
              </w:rPr>
            </w:pPr>
            <w:r w:rsidRPr="004B5AA8">
              <w:rPr>
                <w:sz w:val="16"/>
              </w:rPr>
              <w:t>384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057BB05" w14:textId="285620DE" w:rsidR="001C2570" w:rsidRPr="004B5AA8" w:rsidRDefault="001C2570" w:rsidP="004F6A7B">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0AE9311" w14:textId="19DFDBB7" w:rsidR="001C2570" w:rsidRPr="004B5AA8" w:rsidRDefault="001C2570"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44CF4E0" w14:textId="75B2742C" w:rsidR="001C2570" w:rsidRPr="004B5AA8" w:rsidRDefault="001C2570" w:rsidP="004F6A7B">
            <w:pPr>
              <w:pStyle w:val="TAL"/>
              <w:rPr>
                <w:sz w:val="16"/>
                <w:lang w:eastAsia="zh-CN"/>
              </w:rPr>
            </w:pPr>
            <w:r w:rsidRPr="004B5AA8">
              <w:rPr>
                <w:sz w:val="16"/>
                <w:lang w:eastAsia="zh-CN"/>
              </w:rPr>
              <w:t>Clarification on the periodic tracking area updating procedure when timer T3412 expir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75B1F66" w14:textId="4E8D8ED3" w:rsidR="001C2570" w:rsidRPr="004B5AA8" w:rsidRDefault="001C2570" w:rsidP="004F6A7B">
            <w:pPr>
              <w:pStyle w:val="TAL"/>
              <w:rPr>
                <w:sz w:val="16"/>
              </w:rPr>
            </w:pPr>
            <w:r w:rsidRPr="004B5AA8">
              <w:rPr>
                <w:sz w:val="16"/>
              </w:rPr>
              <w:t>18.1.0</w:t>
            </w:r>
          </w:p>
        </w:tc>
      </w:tr>
      <w:tr w:rsidR="004F6A7B" w:rsidRPr="004F6A7B" w14:paraId="0F546DB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9BF952D" w14:textId="4193EFB2" w:rsidR="001C2570" w:rsidRPr="004B5AA8" w:rsidRDefault="001C2570" w:rsidP="004F6A7B">
            <w:pPr>
              <w:pStyle w:val="TAL"/>
              <w:rPr>
                <w:sz w:val="16"/>
              </w:rPr>
            </w:pPr>
            <w:r w:rsidRPr="004B5AA8">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5CACC4C" w14:textId="635F45B8" w:rsidR="001C2570" w:rsidRPr="004B5AA8" w:rsidRDefault="001C2570" w:rsidP="004F6A7B">
            <w:pPr>
              <w:pStyle w:val="TAL"/>
              <w:rPr>
                <w:sz w:val="16"/>
              </w:rPr>
            </w:pPr>
            <w:r w:rsidRPr="004B5AA8">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00C3721" w14:textId="3C70AAA0" w:rsidR="001C2570" w:rsidRPr="004B5AA8" w:rsidRDefault="001C2570" w:rsidP="004F6A7B">
            <w:pPr>
              <w:pStyle w:val="TAL"/>
              <w:rPr>
                <w:sz w:val="16"/>
              </w:rPr>
            </w:pPr>
            <w:r w:rsidRPr="004B5AA8">
              <w:rPr>
                <w:sz w:val="16"/>
              </w:rPr>
              <w:t>CP-2231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FABDDAF" w14:textId="1A4FEF52" w:rsidR="001C2570" w:rsidRPr="004B5AA8" w:rsidRDefault="001C2570" w:rsidP="004F6A7B">
            <w:pPr>
              <w:pStyle w:val="TAL"/>
              <w:rPr>
                <w:sz w:val="16"/>
              </w:rPr>
            </w:pPr>
            <w:r w:rsidRPr="004B5AA8">
              <w:rPr>
                <w:sz w:val="16"/>
              </w:rPr>
              <w:t>384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F643D3F" w14:textId="77777777" w:rsidR="001C2570" w:rsidRPr="004B5AA8" w:rsidRDefault="001C2570" w:rsidP="004F6A7B">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38E55FA" w14:textId="16FA6BEA" w:rsidR="001C2570" w:rsidRPr="004B5AA8" w:rsidRDefault="001C2570"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6854B95" w14:textId="61C9EE2B" w:rsidR="001C2570" w:rsidRPr="004B5AA8" w:rsidRDefault="001C2570" w:rsidP="004F6A7B">
            <w:pPr>
              <w:pStyle w:val="TAL"/>
              <w:rPr>
                <w:sz w:val="16"/>
                <w:lang w:eastAsia="zh-CN"/>
              </w:rPr>
            </w:pPr>
            <w:r w:rsidRPr="004B5AA8">
              <w:rPr>
                <w:sz w:val="16"/>
                <w:lang w:eastAsia="zh-CN"/>
              </w:rPr>
              <w:t>Correction to #78 timer handlin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2B18552" w14:textId="27AD1829" w:rsidR="001C2570" w:rsidRPr="004B5AA8" w:rsidRDefault="001C2570" w:rsidP="004F6A7B">
            <w:pPr>
              <w:pStyle w:val="TAL"/>
              <w:rPr>
                <w:sz w:val="16"/>
              </w:rPr>
            </w:pPr>
            <w:r w:rsidRPr="004B5AA8">
              <w:rPr>
                <w:sz w:val="16"/>
              </w:rPr>
              <w:t>18.1.0</w:t>
            </w:r>
          </w:p>
        </w:tc>
      </w:tr>
      <w:tr w:rsidR="004F6A7B" w:rsidRPr="004F6A7B" w14:paraId="4F055C7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8FF4A27" w14:textId="59029DAD" w:rsidR="001C2570" w:rsidRPr="004B5AA8" w:rsidRDefault="001C2570" w:rsidP="004F6A7B">
            <w:pPr>
              <w:pStyle w:val="TAL"/>
              <w:rPr>
                <w:sz w:val="16"/>
              </w:rPr>
            </w:pPr>
            <w:r w:rsidRPr="004B5AA8">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4CC77FD" w14:textId="5467DD06" w:rsidR="001C2570" w:rsidRPr="004B5AA8" w:rsidRDefault="001C2570" w:rsidP="004F6A7B">
            <w:pPr>
              <w:pStyle w:val="TAL"/>
              <w:rPr>
                <w:sz w:val="16"/>
              </w:rPr>
            </w:pPr>
            <w:r w:rsidRPr="004B5AA8">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323D2C5" w14:textId="494E9B6F" w:rsidR="001C2570" w:rsidRPr="004B5AA8" w:rsidRDefault="001C2570" w:rsidP="004F6A7B">
            <w:pPr>
              <w:pStyle w:val="TAL"/>
              <w:rPr>
                <w:sz w:val="16"/>
              </w:rPr>
            </w:pPr>
            <w:r w:rsidRPr="004B5AA8">
              <w:rPr>
                <w:sz w:val="16"/>
              </w:rPr>
              <w:t>CP-2231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0598957" w14:textId="0062AADB" w:rsidR="001C2570" w:rsidRPr="004B5AA8" w:rsidRDefault="001C2570" w:rsidP="004F6A7B">
            <w:pPr>
              <w:pStyle w:val="TAL"/>
              <w:rPr>
                <w:sz w:val="16"/>
              </w:rPr>
            </w:pPr>
            <w:r w:rsidRPr="004B5AA8">
              <w:rPr>
                <w:sz w:val="16"/>
              </w:rPr>
              <w:t>385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5F683CE" w14:textId="6A134D14" w:rsidR="001C2570" w:rsidRPr="004B5AA8" w:rsidRDefault="001C2570" w:rsidP="004F6A7B">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D2B6554" w14:textId="5BD39533" w:rsidR="001C2570" w:rsidRPr="004B5AA8" w:rsidRDefault="001C2570"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4DB2C25" w14:textId="10FFFB19" w:rsidR="001C2570" w:rsidRPr="004B5AA8" w:rsidRDefault="001C2570" w:rsidP="004F6A7B">
            <w:pPr>
              <w:pStyle w:val="TAL"/>
              <w:rPr>
                <w:sz w:val="16"/>
                <w:lang w:eastAsia="zh-CN"/>
              </w:rPr>
            </w:pPr>
            <w:r w:rsidRPr="004B5AA8">
              <w:rPr>
                <w:sz w:val="16"/>
                <w:lang w:eastAsia="zh-CN"/>
              </w:rPr>
              <w:t>Defining the ESM cause "User authentication or authorization faile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7395F2E" w14:textId="368498C3" w:rsidR="001C2570" w:rsidRPr="004B5AA8" w:rsidRDefault="001C2570" w:rsidP="004F6A7B">
            <w:pPr>
              <w:pStyle w:val="TAL"/>
              <w:rPr>
                <w:sz w:val="16"/>
              </w:rPr>
            </w:pPr>
            <w:r w:rsidRPr="004B5AA8">
              <w:rPr>
                <w:sz w:val="16"/>
              </w:rPr>
              <w:t>18.1.0</w:t>
            </w:r>
          </w:p>
        </w:tc>
      </w:tr>
      <w:tr w:rsidR="004F6A7B" w:rsidRPr="004F6A7B" w14:paraId="22D4430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E920160" w14:textId="66C8E92B" w:rsidR="003A504D" w:rsidRPr="004B5AA8" w:rsidRDefault="003A504D" w:rsidP="004F6A7B">
            <w:pPr>
              <w:pStyle w:val="TAL"/>
              <w:rPr>
                <w:sz w:val="16"/>
              </w:rPr>
            </w:pPr>
            <w:r w:rsidRPr="004B5AA8">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24B8E66" w14:textId="44A6140D" w:rsidR="003A504D" w:rsidRPr="004B5AA8" w:rsidRDefault="003A504D" w:rsidP="004F6A7B">
            <w:pPr>
              <w:pStyle w:val="TAL"/>
              <w:rPr>
                <w:sz w:val="16"/>
              </w:rPr>
            </w:pPr>
            <w:r w:rsidRPr="004B5AA8">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7A2C6AF" w14:textId="63F85DF1" w:rsidR="003A504D" w:rsidRPr="004B5AA8" w:rsidRDefault="003A504D" w:rsidP="004F6A7B">
            <w:pPr>
              <w:pStyle w:val="TAL"/>
              <w:rPr>
                <w:sz w:val="16"/>
              </w:rPr>
            </w:pPr>
            <w:r w:rsidRPr="004B5AA8">
              <w:rPr>
                <w:sz w:val="16"/>
              </w:rPr>
              <w:t>CP-22314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AACE312" w14:textId="0F75189C" w:rsidR="003A504D" w:rsidRPr="004B5AA8" w:rsidRDefault="003A504D" w:rsidP="004F6A7B">
            <w:pPr>
              <w:pStyle w:val="TAL"/>
              <w:rPr>
                <w:sz w:val="16"/>
              </w:rPr>
            </w:pPr>
            <w:r w:rsidRPr="004B5AA8">
              <w:rPr>
                <w:sz w:val="16"/>
              </w:rPr>
              <w:t>385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58FE58F" w14:textId="531F2E10" w:rsidR="003A504D" w:rsidRPr="004B5AA8" w:rsidRDefault="003A504D" w:rsidP="004F6A7B">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C666562" w14:textId="41D66C8E" w:rsidR="003A504D" w:rsidRPr="004B5AA8" w:rsidRDefault="003A504D" w:rsidP="004F6A7B">
            <w:pPr>
              <w:pStyle w:val="TAL"/>
              <w:rPr>
                <w:sz w:val="16"/>
              </w:rPr>
            </w:pPr>
            <w:r w:rsidRPr="004B5AA8">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F4C308D" w14:textId="4F3775EE" w:rsidR="003A504D" w:rsidRPr="004B5AA8" w:rsidRDefault="003A504D" w:rsidP="004F6A7B">
            <w:pPr>
              <w:pStyle w:val="TAL"/>
              <w:rPr>
                <w:sz w:val="16"/>
                <w:lang w:eastAsia="zh-CN"/>
              </w:rPr>
            </w:pPr>
            <w:r w:rsidRPr="004B5AA8">
              <w:rPr>
                <w:sz w:val="16"/>
                <w:lang w:eastAsia="zh-CN"/>
              </w:rPr>
              <w:t>Indicating the capability of supporting SDNAEPC during the PDN connectivity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8EF63CB" w14:textId="54F59557" w:rsidR="003A504D" w:rsidRPr="004B5AA8" w:rsidRDefault="003A504D" w:rsidP="004F6A7B">
            <w:pPr>
              <w:pStyle w:val="TAL"/>
              <w:rPr>
                <w:sz w:val="16"/>
              </w:rPr>
            </w:pPr>
            <w:r w:rsidRPr="004B5AA8">
              <w:rPr>
                <w:sz w:val="16"/>
              </w:rPr>
              <w:t>18.1.0</w:t>
            </w:r>
          </w:p>
        </w:tc>
      </w:tr>
      <w:tr w:rsidR="004F6A7B" w:rsidRPr="004F6A7B" w14:paraId="725FF0E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A2097AD" w14:textId="325C131C" w:rsidR="003A504D" w:rsidRPr="004B5AA8" w:rsidRDefault="003A504D" w:rsidP="004F6A7B">
            <w:pPr>
              <w:pStyle w:val="TAL"/>
              <w:rPr>
                <w:sz w:val="16"/>
              </w:rPr>
            </w:pPr>
            <w:r w:rsidRPr="004B5AA8">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F6797F2" w14:textId="1155F197" w:rsidR="003A504D" w:rsidRPr="004B5AA8" w:rsidRDefault="003A504D" w:rsidP="004F6A7B">
            <w:pPr>
              <w:pStyle w:val="TAL"/>
              <w:rPr>
                <w:sz w:val="16"/>
              </w:rPr>
            </w:pPr>
            <w:r w:rsidRPr="004B5AA8">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43CFF6D" w14:textId="7859CDC5" w:rsidR="003A504D" w:rsidRPr="004B5AA8" w:rsidRDefault="003A504D" w:rsidP="004F6A7B">
            <w:pPr>
              <w:pStyle w:val="TAL"/>
              <w:rPr>
                <w:sz w:val="16"/>
              </w:rPr>
            </w:pPr>
            <w:r w:rsidRPr="004B5AA8">
              <w:rPr>
                <w:sz w:val="16"/>
              </w:rPr>
              <w:t>CP-22314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31FAA47" w14:textId="7652646A" w:rsidR="003A504D" w:rsidRPr="004B5AA8" w:rsidRDefault="003A504D" w:rsidP="004F6A7B">
            <w:pPr>
              <w:pStyle w:val="TAL"/>
              <w:rPr>
                <w:sz w:val="16"/>
              </w:rPr>
            </w:pPr>
            <w:r w:rsidRPr="004B5AA8">
              <w:rPr>
                <w:sz w:val="16"/>
              </w:rPr>
              <w:t>385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0D429AD" w14:textId="1E285AD7" w:rsidR="003A504D" w:rsidRPr="004B5AA8" w:rsidRDefault="003A504D" w:rsidP="004F6A7B">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64FC16A" w14:textId="2B0EC2BE" w:rsidR="003A504D" w:rsidRPr="004B5AA8" w:rsidRDefault="003A504D" w:rsidP="004F6A7B">
            <w:pPr>
              <w:pStyle w:val="TAL"/>
              <w:rPr>
                <w:sz w:val="16"/>
              </w:rPr>
            </w:pPr>
            <w:r w:rsidRPr="004B5AA8">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CBBEB1A" w14:textId="2B665F77" w:rsidR="003A504D" w:rsidRPr="004B5AA8" w:rsidRDefault="003A504D" w:rsidP="004F6A7B">
            <w:pPr>
              <w:pStyle w:val="TAL"/>
              <w:rPr>
                <w:sz w:val="16"/>
                <w:lang w:eastAsia="zh-CN"/>
              </w:rPr>
            </w:pPr>
            <w:r w:rsidRPr="004B5AA8">
              <w:rPr>
                <w:sz w:val="16"/>
                <w:lang w:eastAsia="zh-CN"/>
              </w:rPr>
              <w:t>Rejecting PDN connectivity procedure due to SDNAEPC is not supported by the U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0373E5A" w14:textId="6C6F1753" w:rsidR="003A504D" w:rsidRPr="004B5AA8" w:rsidRDefault="003A504D" w:rsidP="004F6A7B">
            <w:pPr>
              <w:pStyle w:val="TAL"/>
              <w:rPr>
                <w:sz w:val="16"/>
              </w:rPr>
            </w:pPr>
            <w:r w:rsidRPr="004B5AA8">
              <w:rPr>
                <w:sz w:val="16"/>
              </w:rPr>
              <w:t>18.1.0</w:t>
            </w:r>
          </w:p>
        </w:tc>
      </w:tr>
      <w:tr w:rsidR="004F6A7B" w:rsidRPr="004F6A7B" w14:paraId="4F06337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4087F04" w14:textId="2921EE38" w:rsidR="003A504D" w:rsidRPr="004B5AA8" w:rsidRDefault="003A504D" w:rsidP="004F6A7B">
            <w:pPr>
              <w:pStyle w:val="TAL"/>
              <w:rPr>
                <w:sz w:val="16"/>
              </w:rPr>
            </w:pPr>
            <w:r w:rsidRPr="004B5AA8">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4FD734D" w14:textId="15BCB54F" w:rsidR="003A504D" w:rsidRPr="004B5AA8" w:rsidRDefault="003A504D" w:rsidP="004F6A7B">
            <w:pPr>
              <w:pStyle w:val="TAL"/>
              <w:rPr>
                <w:sz w:val="16"/>
              </w:rPr>
            </w:pPr>
            <w:r w:rsidRPr="004B5AA8">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A3D2951" w14:textId="46CD115B" w:rsidR="003A504D" w:rsidRPr="004B5AA8" w:rsidRDefault="003A504D" w:rsidP="004F6A7B">
            <w:pPr>
              <w:pStyle w:val="TAL"/>
              <w:rPr>
                <w:sz w:val="16"/>
              </w:rPr>
            </w:pPr>
            <w:r w:rsidRPr="004B5AA8">
              <w:rPr>
                <w:sz w:val="16"/>
              </w:rPr>
              <w:t>CP-22314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766C1D2" w14:textId="0C75268B" w:rsidR="003A504D" w:rsidRPr="004B5AA8" w:rsidRDefault="003A504D" w:rsidP="004F6A7B">
            <w:pPr>
              <w:pStyle w:val="TAL"/>
              <w:rPr>
                <w:sz w:val="16"/>
              </w:rPr>
            </w:pPr>
            <w:r w:rsidRPr="004B5AA8">
              <w:rPr>
                <w:sz w:val="16"/>
              </w:rPr>
              <w:t>385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C26745F" w14:textId="0D213E5F" w:rsidR="003A504D" w:rsidRPr="004B5AA8" w:rsidRDefault="003A504D" w:rsidP="004F6A7B">
            <w:pPr>
              <w:pStyle w:val="TAL"/>
              <w:rPr>
                <w:sz w:val="16"/>
              </w:rPr>
            </w:pPr>
            <w:r w:rsidRPr="004B5AA8">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A4B4D9B" w14:textId="6168AC44" w:rsidR="003A504D" w:rsidRPr="004B5AA8" w:rsidRDefault="003A504D" w:rsidP="004F6A7B">
            <w:pPr>
              <w:pStyle w:val="TAL"/>
              <w:rPr>
                <w:sz w:val="16"/>
              </w:rPr>
            </w:pPr>
            <w:r w:rsidRPr="004B5AA8">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5ED1F21" w14:textId="797AB4FC" w:rsidR="003A504D" w:rsidRPr="004B5AA8" w:rsidRDefault="003A504D" w:rsidP="004F6A7B">
            <w:pPr>
              <w:pStyle w:val="TAL"/>
              <w:rPr>
                <w:sz w:val="16"/>
                <w:lang w:eastAsia="zh-CN"/>
              </w:rPr>
            </w:pPr>
            <w:r w:rsidRPr="004B5AA8">
              <w:rPr>
                <w:sz w:val="16"/>
                <w:lang w:eastAsia="zh-CN"/>
              </w:rPr>
              <w:t>Exchanging the SDNAEPC EAP message in ESM procedur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4D01D70" w14:textId="7CDEBA7E" w:rsidR="003A504D" w:rsidRPr="004B5AA8" w:rsidRDefault="003A504D" w:rsidP="004F6A7B">
            <w:pPr>
              <w:pStyle w:val="TAL"/>
              <w:rPr>
                <w:sz w:val="16"/>
              </w:rPr>
            </w:pPr>
            <w:r w:rsidRPr="004B5AA8">
              <w:rPr>
                <w:sz w:val="16"/>
              </w:rPr>
              <w:t>18.1.0</w:t>
            </w:r>
          </w:p>
        </w:tc>
      </w:tr>
      <w:tr w:rsidR="004F6A7B" w:rsidRPr="004F6A7B" w14:paraId="59838FF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A7699BC" w14:textId="2F970D97" w:rsidR="001C2570" w:rsidRPr="004B5AA8" w:rsidRDefault="001C2570" w:rsidP="004F6A7B">
            <w:pPr>
              <w:pStyle w:val="TAL"/>
              <w:rPr>
                <w:sz w:val="16"/>
              </w:rPr>
            </w:pPr>
            <w:r w:rsidRPr="004B5AA8">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2F48D89" w14:textId="50F12E99" w:rsidR="001C2570" w:rsidRPr="004B5AA8" w:rsidRDefault="001C2570" w:rsidP="004F6A7B">
            <w:pPr>
              <w:pStyle w:val="TAL"/>
              <w:rPr>
                <w:sz w:val="16"/>
              </w:rPr>
            </w:pPr>
            <w:r w:rsidRPr="004B5AA8">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AE6A6DD" w14:textId="7F3CEB07" w:rsidR="001C2570" w:rsidRPr="004B5AA8" w:rsidRDefault="001C2570" w:rsidP="004F6A7B">
            <w:pPr>
              <w:pStyle w:val="TAL"/>
              <w:rPr>
                <w:sz w:val="16"/>
              </w:rPr>
            </w:pPr>
            <w:r w:rsidRPr="004B5AA8">
              <w:rPr>
                <w:sz w:val="16"/>
              </w:rPr>
              <w:t>CP-2231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D9C1F3C" w14:textId="2F1BE504" w:rsidR="001C2570" w:rsidRPr="004B5AA8" w:rsidRDefault="001C2570" w:rsidP="004F6A7B">
            <w:pPr>
              <w:pStyle w:val="TAL"/>
              <w:rPr>
                <w:sz w:val="16"/>
              </w:rPr>
            </w:pPr>
            <w:r w:rsidRPr="004B5AA8">
              <w:rPr>
                <w:sz w:val="16"/>
              </w:rPr>
              <w:t>385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9672E6A" w14:textId="5DFF0C90" w:rsidR="001C2570" w:rsidRPr="004B5AA8" w:rsidRDefault="001C2570" w:rsidP="004F6A7B">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66C8EC0" w14:textId="0D659FEE" w:rsidR="001C2570" w:rsidRPr="004B5AA8" w:rsidRDefault="001C2570"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DAD0125" w14:textId="02DAEC35" w:rsidR="001C2570" w:rsidRPr="004B5AA8" w:rsidRDefault="001C2570" w:rsidP="004F6A7B">
            <w:pPr>
              <w:pStyle w:val="TAL"/>
              <w:rPr>
                <w:sz w:val="16"/>
                <w:lang w:eastAsia="zh-CN"/>
              </w:rPr>
            </w:pPr>
            <w:r w:rsidRPr="004B5AA8">
              <w:rPr>
                <w:sz w:val="16"/>
                <w:lang w:eastAsia="zh-CN"/>
              </w:rPr>
              <w:t>Adding missing Abbreviations in TS 24.30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1118E0E" w14:textId="17E54FB4" w:rsidR="001C2570" w:rsidRPr="004B5AA8" w:rsidRDefault="001C2570" w:rsidP="004F6A7B">
            <w:pPr>
              <w:pStyle w:val="TAL"/>
              <w:rPr>
                <w:sz w:val="16"/>
              </w:rPr>
            </w:pPr>
            <w:r w:rsidRPr="004B5AA8">
              <w:rPr>
                <w:sz w:val="16"/>
              </w:rPr>
              <w:t>18.1.0</w:t>
            </w:r>
          </w:p>
        </w:tc>
      </w:tr>
      <w:tr w:rsidR="004F6A7B" w:rsidRPr="004F6A7B" w14:paraId="6E3CBF7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0DD4EED" w14:textId="4F958E21" w:rsidR="001C2570" w:rsidRPr="004B5AA8" w:rsidRDefault="001C2570" w:rsidP="004F6A7B">
            <w:pPr>
              <w:pStyle w:val="TAL"/>
              <w:rPr>
                <w:sz w:val="16"/>
              </w:rPr>
            </w:pPr>
            <w:r w:rsidRPr="004B5AA8">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529D6A1" w14:textId="377A6D11" w:rsidR="001C2570" w:rsidRPr="004B5AA8" w:rsidRDefault="001C2570" w:rsidP="004F6A7B">
            <w:pPr>
              <w:pStyle w:val="TAL"/>
              <w:rPr>
                <w:sz w:val="16"/>
              </w:rPr>
            </w:pPr>
            <w:r w:rsidRPr="004B5AA8">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11BB3FB" w14:textId="5F11770F" w:rsidR="001C2570" w:rsidRPr="004B5AA8" w:rsidRDefault="001C2570" w:rsidP="004F6A7B">
            <w:pPr>
              <w:pStyle w:val="TAL"/>
              <w:rPr>
                <w:sz w:val="16"/>
              </w:rPr>
            </w:pPr>
            <w:r w:rsidRPr="004B5AA8">
              <w:rPr>
                <w:sz w:val="16"/>
              </w:rPr>
              <w:t>CP-22312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ED487B1" w14:textId="65F3E53E" w:rsidR="001C2570" w:rsidRPr="004B5AA8" w:rsidRDefault="001C2570" w:rsidP="004F6A7B">
            <w:pPr>
              <w:pStyle w:val="TAL"/>
              <w:rPr>
                <w:sz w:val="16"/>
              </w:rPr>
            </w:pPr>
            <w:r w:rsidRPr="004B5AA8">
              <w:rPr>
                <w:sz w:val="16"/>
              </w:rPr>
              <w:t>385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A664D2C" w14:textId="77777777" w:rsidR="001C2570" w:rsidRPr="004B5AA8" w:rsidRDefault="001C2570" w:rsidP="004F6A7B">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1AB497B" w14:textId="32D90313" w:rsidR="001C2570" w:rsidRPr="004B5AA8" w:rsidRDefault="001C2570" w:rsidP="004F6A7B">
            <w:pPr>
              <w:pStyle w:val="TAL"/>
              <w:rPr>
                <w:sz w:val="16"/>
              </w:rPr>
            </w:pPr>
            <w:r w:rsidRPr="004B5AA8">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32ECBE1" w14:textId="3B74D266" w:rsidR="001C2570" w:rsidRPr="004B5AA8" w:rsidRDefault="001C2570" w:rsidP="004F6A7B">
            <w:pPr>
              <w:pStyle w:val="TAL"/>
              <w:rPr>
                <w:sz w:val="16"/>
                <w:lang w:eastAsia="zh-CN"/>
              </w:rPr>
            </w:pPr>
            <w:r w:rsidRPr="004B5AA8">
              <w:rPr>
                <w:sz w:val="16"/>
                <w:lang w:eastAsia="zh-CN"/>
              </w:rPr>
              <w:t>Correction when MODIFY EPS BEARER CONTEXT REQUEST contains service-level-AA containe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5502233" w14:textId="532F5E38" w:rsidR="001C2570" w:rsidRPr="004B5AA8" w:rsidRDefault="001C2570" w:rsidP="004F6A7B">
            <w:pPr>
              <w:pStyle w:val="TAL"/>
              <w:rPr>
                <w:sz w:val="16"/>
              </w:rPr>
            </w:pPr>
            <w:r w:rsidRPr="004B5AA8">
              <w:rPr>
                <w:sz w:val="16"/>
              </w:rPr>
              <w:t>18.1.0</w:t>
            </w:r>
          </w:p>
        </w:tc>
      </w:tr>
      <w:tr w:rsidR="004F6A7B" w:rsidRPr="004F6A7B" w14:paraId="46A1DD5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B8FEF14" w14:textId="4DBE5FBE" w:rsidR="000D7051" w:rsidRPr="004B5AA8" w:rsidRDefault="000D7051" w:rsidP="004B5AA8">
            <w:pPr>
              <w:pStyle w:val="TAL"/>
              <w:rPr>
                <w:rFonts w:cs="Arial"/>
                <w:sz w:val="16"/>
              </w:rPr>
            </w:pPr>
            <w:r w:rsidRPr="004B5AA8">
              <w:rPr>
                <w:rFonts w:cs="Arial"/>
                <w:sz w:val="16"/>
              </w:rPr>
              <w:t>2023</w:t>
            </w:r>
            <w:r w:rsidR="009B706C" w:rsidRPr="004B5AA8">
              <w:rPr>
                <w:rFonts w:cs="Arial"/>
                <w:sz w:val="16"/>
              </w:rPr>
              <w:t>-</w:t>
            </w:r>
            <w:r w:rsidRPr="004B5AA8">
              <w:rPr>
                <w:rFonts w:cs="Arial"/>
                <w:sz w:val="16"/>
              </w:rPr>
              <w:t>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BD3D492" w14:textId="1B6BCFB9" w:rsidR="000D7051" w:rsidRPr="004B5AA8" w:rsidRDefault="000D7051" w:rsidP="004B5AA8">
            <w:pPr>
              <w:pStyle w:val="TAL"/>
              <w:rPr>
                <w:rFonts w:cs="Arial"/>
                <w:sz w:val="16"/>
              </w:rPr>
            </w:pPr>
            <w:r w:rsidRPr="004B5AA8">
              <w:rPr>
                <w:rFonts w:cs="Arial"/>
                <w:sz w:val="16"/>
              </w:rPr>
              <w:t>CT#99</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88E93B8" w14:textId="77576BF7" w:rsidR="000D7051" w:rsidRPr="004B5AA8" w:rsidRDefault="003F323F" w:rsidP="004B5AA8">
            <w:pPr>
              <w:pStyle w:val="TAL"/>
              <w:rPr>
                <w:rFonts w:cs="Arial"/>
                <w:sz w:val="16"/>
              </w:rPr>
            </w:pPr>
            <w:hyperlink r:id="rId104" w:history="1">
              <w:r w:rsidR="000D7051" w:rsidRPr="004F6A7B">
                <w:rPr>
                  <w:rStyle w:val="Hyperlink"/>
                  <w:rFonts w:cs="Arial"/>
                  <w:color w:val="auto"/>
                  <w:sz w:val="16"/>
                  <w:szCs w:val="16"/>
                  <w:u w:val="none"/>
                </w:rPr>
                <w:t>CP-230220</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0C5D9E6" w14:textId="04410A19" w:rsidR="000D7051" w:rsidRPr="004B5AA8" w:rsidRDefault="000D7051" w:rsidP="004F6A7B">
            <w:pPr>
              <w:pStyle w:val="TAL"/>
              <w:rPr>
                <w:rFonts w:cs="Arial"/>
                <w:sz w:val="16"/>
              </w:rPr>
            </w:pPr>
            <w:r w:rsidRPr="004B5AA8">
              <w:rPr>
                <w:rFonts w:cs="Arial"/>
                <w:sz w:val="16"/>
              </w:rPr>
              <w:t>385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1454782" w14:textId="4E2D0B0B" w:rsidR="000D7051" w:rsidRPr="004B5AA8" w:rsidRDefault="000D7051" w:rsidP="004F6A7B">
            <w:pPr>
              <w:pStyle w:val="TAL"/>
              <w:rPr>
                <w:rFonts w:cs="Arial"/>
                <w:sz w:val="16"/>
              </w:rPr>
            </w:pPr>
            <w:r w:rsidRPr="004B5AA8">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9D54948" w14:textId="6C29BC09" w:rsidR="000D7051" w:rsidRPr="004B5AA8" w:rsidRDefault="000D7051" w:rsidP="004F6A7B">
            <w:pPr>
              <w:pStyle w:val="TAL"/>
              <w:rPr>
                <w:rFonts w:cs="Arial"/>
                <w:sz w:val="16"/>
              </w:rPr>
            </w:pPr>
            <w:r w:rsidRPr="004B5AA8">
              <w:rPr>
                <w:rFonts w:cs="Arial"/>
                <w:sz w:val="16"/>
              </w:rPr>
              <w:t>D</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668F6CB" w14:textId="0DFCC8A9" w:rsidR="000D7051" w:rsidRPr="004B5AA8" w:rsidRDefault="000D7051" w:rsidP="004F6A7B">
            <w:pPr>
              <w:pStyle w:val="TAL"/>
              <w:rPr>
                <w:rFonts w:cs="Arial"/>
                <w:sz w:val="16"/>
                <w:lang w:eastAsia="zh-CN"/>
              </w:rPr>
            </w:pPr>
            <w:r w:rsidRPr="004B5AA8">
              <w:rPr>
                <w:rFonts w:cs="Arial"/>
                <w:sz w:val="16"/>
                <w:lang w:eastAsia="zh-CN"/>
              </w:rPr>
              <w:t>Editorial correction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3D0A6F6" w14:textId="120C9B91" w:rsidR="000D7051" w:rsidRPr="004B5AA8" w:rsidRDefault="000D7051" w:rsidP="004F6A7B">
            <w:pPr>
              <w:pStyle w:val="TAL"/>
              <w:rPr>
                <w:rFonts w:cs="Arial"/>
                <w:sz w:val="16"/>
              </w:rPr>
            </w:pPr>
            <w:r w:rsidRPr="004B5AA8">
              <w:rPr>
                <w:rFonts w:cs="Arial"/>
                <w:sz w:val="16"/>
              </w:rPr>
              <w:t>18.2.0</w:t>
            </w:r>
          </w:p>
        </w:tc>
      </w:tr>
      <w:tr w:rsidR="004F6A7B" w:rsidRPr="004F6A7B" w14:paraId="4F8A002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59BC8AA" w14:textId="08B8B55D" w:rsidR="000D7051" w:rsidRPr="004B5AA8" w:rsidRDefault="000D7051" w:rsidP="004F6A7B">
            <w:pPr>
              <w:pStyle w:val="TAL"/>
              <w:rPr>
                <w:rFonts w:cs="Arial"/>
                <w:sz w:val="16"/>
              </w:rPr>
            </w:pPr>
            <w:r w:rsidRPr="004B5AA8">
              <w:rPr>
                <w:rFonts w:cs="Arial"/>
                <w:sz w:val="16"/>
              </w:rPr>
              <w:t>2023-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46DD981" w14:textId="3112604A" w:rsidR="000D7051" w:rsidRPr="004B5AA8" w:rsidRDefault="000D7051" w:rsidP="004F6A7B">
            <w:pPr>
              <w:pStyle w:val="TAL"/>
              <w:rPr>
                <w:rFonts w:cs="Arial"/>
                <w:sz w:val="16"/>
              </w:rPr>
            </w:pPr>
            <w:r w:rsidRPr="004B5AA8">
              <w:rPr>
                <w:rFonts w:cs="Arial"/>
                <w:sz w:val="16"/>
              </w:rPr>
              <w:t>CT#99</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53E0919" w14:textId="0D71E423" w:rsidR="000D7051" w:rsidRPr="004B5AA8" w:rsidRDefault="003F323F" w:rsidP="004B5AA8">
            <w:pPr>
              <w:pStyle w:val="TAL"/>
              <w:rPr>
                <w:rFonts w:cs="Arial"/>
                <w:sz w:val="16"/>
              </w:rPr>
            </w:pPr>
            <w:hyperlink r:id="rId105" w:history="1">
              <w:r w:rsidR="000D7051" w:rsidRPr="004F6A7B">
                <w:rPr>
                  <w:rStyle w:val="Hyperlink"/>
                  <w:rFonts w:cs="Arial"/>
                  <w:color w:val="auto"/>
                  <w:sz w:val="16"/>
                  <w:szCs w:val="16"/>
                  <w:u w:val="none"/>
                </w:rPr>
                <w:t>CP-230245</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7EFD8BF" w14:textId="53AD4AB1" w:rsidR="000D7051" w:rsidRPr="004B5AA8" w:rsidRDefault="000D7051" w:rsidP="004F6A7B">
            <w:pPr>
              <w:pStyle w:val="TAL"/>
              <w:rPr>
                <w:rFonts w:cs="Arial"/>
                <w:sz w:val="16"/>
              </w:rPr>
            </w:pPr>
            <w:r w:rsidRPr="004B5AA8">
              <w:rPr>
                <w:rFonts w:cs="Arial"/>
                <w:sz w:val="16"/>
              </w:rPr>
              <w:t>386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75B2154" w14:textId="668582D9" w:rsidR="000D7051" w:rsidRPr="004B5AA8" w:rsidRDefault="000D7051" w:rsidP="004F6A7B">
            <w:pPr>
              <w:pStyle w:val="TAL"/>
              <w:rPr>
                <w:rFonts w:cs="Arial"/>
                <w:sz w:val="16"/>
              </w:rPr>
            </w:pPr>
            <w:r w:rsidRPr="004B5AA8">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E1A7CCB" w14:textId="7736A099" w:rsidR="000D7051" w:rsidRPr="004B5AA8" w:rsidRDefault="000D7051" w:rsidP="004F6A7B">
            <w:pPr>
              <w:pStyle w:val="TAL"/>
              <w:rPr>
                <w:rFonts w:cs="Arial"/>
                <w:sz w:val="16"/>
              </w:rPr>
            </w:pPr>
            <w:r w:rsidRPr="004B5AA8">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9323317" w14:textId="035C6119" w:rsidR="000D7051" w:rsidRPr="004B5AA8" w:rsidRDefault="000D7051" w:rsidP="004F6A7B">
            <w:pPr>
              <w:pStyle w:val="TAL"/>
              <w:rPr>
                <w:rFonts w:cs="Arial"/>
                <w:sz w:val="16"/>
                <w:lang w:eastAsia="zh-CN"/>
              </w:rPr>
            </w:pPr>
            <w:r w:rsidRPr="004B5AA8">
              <w:rPr>
                <w:rFonts w:cs="Arial"/>
                <w:sz w:val="16"/>
                <w:lang w:eastAsia="zh-CN"/>
              </w:rPr>
              <w:t>Fix the order of ESM cause valu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5DECDCE" w14:textId="2904D6DE" w:rsidR="000D7051" w:rsidRPr="004B5AA8" w:rsidRDefault="000D7051" w:rsidP="004F6A7B">
            <w:pPr>
              <w:pStyle w:val="TAL"/>
              <w:rPr>
                <w:rFonts w:cs="Arial"/>
                <w:sz w:val="16"/>
              </w:rPr>
            </w:pPr>
            <w:r w:rsidRPr="004B5AA8">
              <w:rPr>
                <w:rFonts w:cs="Arial"/>
                <w:sz w:val="16"/>
              </w:rPr>
              <w:t>18.2.0</w:t>
            </w:r>
          </w:p>
        </w:tc>
      </w:tr>
      <w:tr w:rsidR="004F6A7B" w:rsidRPr="004F6A7B" w14:paraId="0A6BF97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1B9925B" w14:textId="39B3D046" w:rsidR="000D7051" w:rsidRPr="004B5AA8" w:rsidRDefault="000D7051" w:rsidP="004F6A7B">
            <w:pPr>
              <w:pStyle w:val="TAL"/>
              <w:rPr>
                <w:rFonts w:cs="Arial"/>
                <w:sz w:val="16"/>
              </w:rPr>
            </w:pPr>
            <w:r w:rsidRPr="004B5AA8">
              <w:rPr>
                <w:rFonts w:cs="Arial"/>
                <w:sz w:val="16"/>
              </w:rPr>
              <w:t>2023-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7305B24" w14:textId="4249EE2A" w:rsidR="000D7051" w:rsidRPr="004B5AA8" w:rsidRDefault="000D7051" w:rsidP="004F6A7B">
            <w:pPr>
              <w:pStyle w:val="TAL"/>
              <w:rPr>
                <w:rFonts w:cs="Arial"/>
                <w:sz w:val="16"/>
              </w:rPr>
            </w:pPr>
            <w:r w:rsidRPr="004B5AA8">
              <w:rPr>
                <w:rFonts w:cs="Arial"/>
                <w:sz w:val="16"/>
              </w:rPr>
              <w:t>CT#99</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52542C2" w14:textId="5E78F788" w:rsidR="000D7051" w:rsidRPr="004B5AA8" w:rsidRDefault="003F323F" w:rsidP="004B5AA8">
            <w:pPr>
              <w:pStyle w:val="TAL"/>
              <w:rPr>
                <w:rFonts w:cs="Arial"/>
                <w:sz w:val="16"/>
              </w:rPr>
            </w:pPr>
            <w:hyperlink r:id="rId106" w:history="1">
              <w:r w:rsidR="000D7051" w:rsidRPr="004F6A7B">
                <w:rPr>
                  <w:rStyle w:val="Hyperlink"/>
                  <w:rFonts w:cs="Arial"/>
                  <w:color w:val="auto"/>
                  <w:sz w:val="16"/>
                  <w:szCs w:val="16"/>
                  <w:u w:val="none"/>
                </w:rPr>
                <w:t>CP-230220</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17ECC51" w14:textId="418DA1D8" w:rsidR="000D7051" w:rsidRPr="004B5AA8" w:rsidRDefault="000D7051" w:rsidP="004F6A7B">
            <w:pPr>
              <w:pStyle w:val="TAL"/>
              <w:rPr>
                <w:rFonts w:cs="Arial"/>
                <w:sz w:val="16"/>
              </w:rPr>
            </w:pPr>
            <w:r w:rsidRPr="004B5AA8">
              <w:rPr>
                <w:rFonts w:cs="Arial"/>
                <w:sz w:val="16"/>
              </w:rPr>
              <w:t>386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8710FFA" w14:textId="11F0F578" w:rsidR="000D7051" w:rsidRPr="004B5AA8" w:rsidRDefault="000D7051" w:rsidP="004F6A7B">
            <w:pPr>
              <w:pStyle w:val="TAL"/>
              <w:rPr>
                <w:rFonts w:cs="Arial"/>
                <w:sz w:val="16"/>
              </w:rPr>
            </w:pPr>
            <w:r w:rsidRPr="004B5AA8">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47EA769" w14:textId="62CB00A1" w:rsidR="000D7051" w:rsidRPr="004B5AA8" w:rsidRDefault="000D7051" w:rsidP="004F6A7B">
            <w:pPr>
              <w:pStyle w:val="TAL"/>
              <w:rPr>
                <w:rFonts w:cs="Arial"/>
                <w:sz w:val="16"/>
              </w:rPr>
            </w:pPr>
            <w:r w:rsidRPr="004B5AA8">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9E94CD2" w14:textId="45082C7E" w:rsidR="000D7051" w:rsidRPr="004B5AA8" w:rsidRDefault="000D7051" w:rsidP="004F6A7B">
            <w:pPr>
              <w:pStyle w:val="TAL"/>
              <w:rPr>
                <w:rFonts w:cs="Arial"/>
                <w:sz w:val="16"/>
                <w:lang w:eastAsia="zh-CN"/>
              </w:rPr>
            </w:pPr>
            <w:r w:rsidRPr="004B5AA8">
              <w:rPr>
                <w:rFonts w:cs="Arial"/>
                <w:sz w:val="16"/>
                <w:lang w:eastAsia="zh-CN"/>
              </w:rPr>
              <w:t>UPIP: correction of UPIP field nam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63500CA" w14:textId="294287D8" w:rsidR="000D7051" w:rsidRPr="004B5AA8" w:rsidRDefault="000D7051" w:rsidP="004F6A7B">
            <w:pPr>
              <w:pStyle w:val="TAL"/>
              <w:rPr>
                <w:rFonts w:cs="Arial"/>
                <w:sz w:val="16"/>
              </w:rPr>
            </w:pPr>
            <w:r w:rsidRPr="004B5AA8">
              <w:rPr>
                <w:rFonts w:cs="Arial"/>
                <w:sz w:val="16"/>
              </w:rPr>
              <w:t>18.2.0</w:t>
            </w:r>
          </w:p>
        </w:tc>
      </w:tr>
      <w:tr w:rsidR="004F6A7B" w:rsidRPr="004F6A7B" w14:paraId="7C6358B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3ED34F2" w14:textId="786220FD" w:rsidR="000D7051" w:rsidRPr="004B5AA8" w:rsidRDefault="000D7051" w:rsidP="004F6A7B">
            <w:pPr>
              <w:pStyle w:val="TAL"/>
              <w:rPr>
                <w:rFonts w:cs="Arial"/>
                <w:sz w:val="16"/>
              </w:rPr>
            </w:pPr>
            <w:r w:rsidRPr="004B5AA8">
              <w:rPr>
                <w:rFonts w:cs="Arial"/>
                <w:sz w:val="16"/>
              </w:rPr>
              <w:t>2023-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E1501E8" w14:textId="67987A9A" w:rsidR="000D7051" w:rsidRPr="004B5AA8" w:rsidRDefault="000D7051" w:rsidP="004F6A7B">
            <w:pPr>
              <w:pStyle w:val="TAL"/>
              <w:rPr>
                <w:rFonts w:cs="Arial"/>
                <w:sz w:val="16"/>
              </w:rPr>
            </w:pPr>
            <w:r w:rsidRPr="004B5AA8">
              <w:rPr>
                <w:rFonts w:cs="Arial"/>
                <w:sz w:val="16"/>
              </w:rPr>
              <w:t>CT#99</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6F6E8EA" w14:textId="430493CA" w:rsidR="000D7051" w:rsidRPr="004B5AA8" w:rsidRDefault="003F323F" w:rsidP="004B5AA8">
            <w:pPr>
              <w:pStyle w:val="TAL"/>
              <w:rPr>
                <w:rFonts w:cs="Arial"/>
                <w:sz w:val="16"/>
              </w:rPr>
            </w:pPr>
            <w:hyperlink r:id="rId107" w:history="1">
              <w:r w:rsidR="000D7051" w:rsidRPr="004F6A7B">
                <w:rPr>
                  <w:rStyle w:val="Hyperlink"/>
                  <w:rFonts w:cs="Arial"/>
                  <w:color w:val="auto"/>
                  <w:sz w:val="16"/>
                  <w:szCs w:val="16"/>
                  <w:u w:val="none"/>
                </w:rPr>
                <w:t>CP-230220</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952255C" w14:textId="0161B773" w:rsidR="000D7051" w:rsidRPr="004B5AA8" w:rsidRDefault="000D7051" w:rsidP="004F6A7B">
            <w:pPr>
              <w:pStyle w:val="TAL"/>
              <w:rPr>
                <w:rFonts w:cs="Arial"/>
                <w:sz w:val="16"/>
              </w:rPr>
            </w:pPr>
            <w:r w:rsidRPr="004B5AA8">
              <w:rPr>
                <w:rFonts w:cs="Arial"/>
                <w:sz w:val="16"/>
              </w:rPr>
              <w:t>386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F7017C9" w14:textId="3D8B8A6B" w:rsidR="000D7051" w:rsidRPr="004B5AA8" w:rsidRDefault="000D7051" w:rsidP="004F6A7B">
            <w:pPr>
              <w:pStyle w:val="TAL"/>
              <w:rPr>
                <w:rFonts w:cs="Arial"/>
                <w:sz w:val="16"/>
              </w:rPr>
            </w:pPr>
            <w:r w:rsidRPr="004B5AA8">
              <w:rPr>
                <w:rFonts w:cs="Arial"/>
                <w:sz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A4D39EF" w14:textId="43F206BF" w:rsidR="000D7051" w:rsidRPr="004B5AA8" w:rsidRDefault="000D7051" w:rsidP="004F6A7B">
            <w:pPr>
              <w:pStyle w:val="TAL"/>
              <w:rPr>
                <w:rFonts w:cs="Arial"/>
                <w:sz w:val="16"/>
              </w:rPr>
            </w:pPr>
            <w:r w:rsidRPr="004B5AA8">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FB45D57" w14:textId="5D6497D0" w:rsidR="000D7051" w:rsidRPr="004B5AA8" w:rsidRDefault="000D7051" w:rsidP="004F6A7B">
            <w:pPr>
              <w:pStyle w:val="TAL"/>
              <w:rPr>
                <w:rFonts w:cs="Arial"/>
                <w:sz w:val="16"/>
                <w:lang w:eastAsia="zh-CN"/>
              </w:rPr>
            </w:pPr>
            <w:r w:rsidRPr="004B5AA8">
              <w:rPr>
                <w:rFonts w:cs="Arial"/>
                <w:sz w:val="16"/>
                <w:lang w:eastAsia="zh-CN"/>
              </w:rPr>
              <w:t>Abnormal case of invalid EPS bearer ID in Remote UE Report mess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56DB271" w14:textId="5FA446FA" w:rsidR="000D7051" w:rsidRPr="004B5AA8" w:rsidRDefault="000D7051" w:rsidP="004F6A7B">
            <w:pPr>
              <w:pStyle w:val="TAL"/>
              <w:rPr>
                <w:rFonts w:cs="Arial"/>
                <w:sz w:val="16"/>
              </w:rPr>
            </w:pPr>
            <w:r w:rsidRPr="004B5AA8">
              <w:rPr>
                <w:rFonts w:cs="Arial"/>
                <w:sz w:val="16"/>
              </w:rPr>
              <w:t>18.2.0</w:t>
            </w:r>
          </w:p>
        </w:tc>
      </w:tr>
      <w:tr w:rsidR="004F6A7B" w:rsidRPr="004F6A7B" w14:paraId="3A5F20E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D531F21" w14:textId="3C43C747" w:rsidR="000D7051" w:rsidRPr="004B5AA8" w:rsidRDefault="000D7051" w:rsidP="004F6A7B">
            <w:pPr>
              <w:pStyle w:val="TAL"/>
              <w:rPr>
                <w:rFonts w:cs="Arial"/>
                <w:sz w:val="16"/>
              </w:rPr>
            </w:pPr>
            <w:r w:rsidRPr="004B5AA8">
              <w:rPr>
                <w:rFonts w:cs="Arial"/>
                <w:sz w:val="16"/>
              </w:rPr>
              <w:t>2023-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8DE2B86" w14:textId="0F40BC32" w:rsidR="000D7051" w:rsidRPr="004B5AA8" w:rsidRDefault="000D7051" w:rsidP="004F6A7B">
            <w:pPr>
              <w:pStyle w:val="TAL"/>
              <w:rPr>
                <w:rFonts w:cs="Arial"/>
                <w:sz w:val="16"/>
              </w:rPr>
            </w:pPr>
            <w:r w:rsidRPr="004B5AA8">
              <w:rPr>
                <w:rFonts w:cs="Arial"/>
                <w:sz w:val="16"/>
              </w:rPr>
              <w:t>CT#99</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E389B4D" w14:textId="22BFAABD" w:rsidR="000D7051" w:rsidRPr="004B5AA8" w:rsidRDefault="003F323F" w:rsidP="004B5AA8">
            <w:pPr>
              <w:pStyle w:val="TAL"/>
              <w:rPr>
                <w:rFonts w:cs="Arial"/>
                <w:sz w:val="16"/>
              </w:rPr>
            </w:pPr>
            <w:hyperlink r:id="rId108" w:history="1">
              <w:r w:rsidR="000D7051" w:rsidRPr="004F6A7B">
                <w:rPr>
                  <w:rStyle w:val="Hyperlink"/>
                  <w:rFonts w:cs="Arial"/>
                  <w:color w:val="auto"/>
                  <w:sz w:val="16"/>
                  <w:szCs w:val="16"/>
                  <w:u w:val="none"/>
                </w:rPr>
                <w:t>CP-230220</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CAAE144" w14:textId="29DCBDFD" w:rsidR="000D7051" w:rsidRPr="004B5AA8" w:rsidRDefault="000D7051" w:rsidP="004F6A7B">
            <w:pPr>
              <w:pStyle w:val="TAL"/>
              <w:rPr>
                <w:rFonts w:cs="Arial"/>
                <w:sz w:val="16"/>
              </w:rPr>
            </w:pPr>
            <w:r w:rsidRPr="004B5AA8">
              <w:rPr>
                <w:rFonts w:cs="Arial"/>
                <w:sz w:val="16"/>
              </w:rPr>
              <w:t>386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290D721" w14:textId="691A492E" w:rsidR="000D7051" w:rsidRPr="004B5AA8" w:rsidRDefault="000D7051" w:rsidP="004F6A7B">
            <w:pPr>
              <w:pStyle w:val="TAL"/>
              <w:rPr>
                <w:rFonts w:cs="Arial"/>
                <w:sz w:val="16"/>
              </w:rPr>
            </w:pPr>
            <w:r w:rsidRPr="004B5AA8">
              <w:rPr>
                <w:rFonts w:cs="Arial"/>
                <w:sz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999D645" w14:textId="2D454140" w:rsidR="000D7051" w:rsidRPr="004B5AA8" w:rsidRDefault="000D7051" w:rsidP="004F6A7B">
            <w:pPr>
              <w:pStyle w:val="TAL"/>
              <w:rPr>
                <w:rFonts w:cs="Arial"/>
                <w:sz w:val="16"/>
              </w:rPr>
            </w:pPr>
            <w:r w:rsidRPr="004B5AA8">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DBDE146" w14:textId="297ABC0B" w:rsidR="000D7051" w:rsidRPr="004B5AA8" w:rsidRDefault="000D7051" w:rsidP="004F6A7B">
            <w:pPr>
              <w:pStyle w:val="TAL"/>
              <w:rPr>
                <w:rFonts w:cs="Arial"/>
                <w:sz w:val="16"/>
                <w:lang w:eastAsia="zh-CN"/>
              </w:rPr>
            </w:pPr>
            <w:r w:rsidRPr="004B5AA8">
              <w:rPr>
                <w:rFonts w:cs="Arial"/>
                <w:sz w:val="16"/>
                <w:lang w:eastAsia="zh-CN"/>
              </w:rPr>
              <w:t>No Remote UE Report message when T3396 is runnin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877E37D" w14:textId="418095FE" w:rsidR="000D7051" w:rsidRPr="004B5AA8" w:rsidRDefault="000D7051" w:rsidP="004F6A7B">
            <w:pPr>
              <w:pStyle w:val="TAL"/>
              <w:rPr>
                <w:rFonts w:cs="Arial"/>
                <w:sz w:val="16"/>
              </w:rPr>
            </w:pPr>
            <w:r w:rsidRPr="004B5AA8">
              <w:rPr>
                <w:rFonts w:cs="Arial"/>
                <w:sz w:val="16"/>
              </w:rPr>
              <w:t>18.2.0</w:t>
            </w:r>
          </w:p>
        </w:tc>
      </w:tr>
      <w:tr w:rsidR="004F6A7B" w:rsidRPr="004F6A7B" w14:paraId="7AE72BF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8490775" w14:textId="7D070437" w:rsidR="000D7051" w:rsidRPr="004B5AA8" w:rsidRDefault="000D7051" w:rsidP="004F6A7B">
            <w:pPr>
              <w:pStyle w:val="TAL"/>
              <w:rPr>
                <w:rFonts w:cs="Arial"/>
                <w:sz w:val="16"/>
              </w:rPr>
            </w:pPr>
            <w:r w:rsidRPr="004B5AA8">
              <w:rPr>
                <w:rFonts w:cs="Arial"/>
                <w:sz w:val="16"/>
              </w:rPr>
              <w:t>2023-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4B01AFA" w14:textId="1139B51C" w:rsidR="000D7051" w:rsidRPr="004B5AA8" w:rsidRDefault="000D7051" w:rsidP="004F6A7B">
            <w:pPr>
              <w:pStyle w:val="TAL"/>
              <w:rPr>
                <w:rFonts w:cs="Arial"/>
                <w:sz w:val="16"/>
              </w:rPr>
            </w:pPr>
            <w:r w:rsidRPr="004B5AA8">
              <w:rPr>
                <w:rFonts w:cs="Arial"/>
                <w:sz w:val="16"/>
              </w:rPr>
              <w:t>CT#99</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307ABE2" w14:textId="12D2F568" w:rsidR="000D7051" w:rsidRPr="004B5AA8" w:rsidRDefault="003F323F" w:rsidP="004B5AA8">
            <w:pPr>
              <w:pStyle w:val="TAL"/>
              <w:rPr>
                <w:rFonts w:cs="Arial"/>
                <w:sz w:val="16"/>
              </w:rPr>
            </w:pPr>
            <w:hyperlink r:id="rId109" w:history="1">
              <w:r w:rsidR="000D7051" w:rsidRPr="004F6A7B">
                <w:rPr>
                  <w:rStyle w:val="Hyperlink"/>
                  <w:rFonts w:cs="Arial"/>
                  <w:color w:val="auto"/>
                  <w:sz w:val="16"/>
                  <w:szCs w:val="16"/>
                  <w:u w:val="none"/>
                </w:rPr>
                <w:t>CP-230253</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859C662" w14:textId="66FBAF33" w:rsidR="000D7051" w:rsidRPr="004B5AA8" w:rsidRDefault="000D7051" w:rsidP="004F6A7B">
            <w:pPr>
              <w:pStyle w:val="TAL"/>
              <w:rPr>
                <w:rFonts w:cs="Arial"/>
                <w:sz w:val="16"/>
              </w:rPr>
            </w:pPr>
            <w:r w:rsidRPr="004B5AA8">
              <w:rPr>
                <w:rFonts w:cs="Arial"/>
                <w:sz w:val="16"/>
              </w:rPr>
              <w:t>387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71C69CE" w14:textId="6E13EC51" w:rsidR="000D7051" w:rsidRPr="004B5AA8" w:rsidRDefault="000D7051" w:rsidP="004F6A7B">
            <w:pPr>
              <w:pStyle w:val="TAL"/>
              <w:rPr>
                <w:rFonts w:cs="Arial"/>
                <w:sz w:val="16"/>
              </w:rPr>
            </w:pPr>
            <w:r w:rsidRPr="004B5AA8">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813D343" w14:textId="42ACC534" w:rsidR="000D7051" w:rsidRPr="004B5AA8" w:rsidRDefault="000D7051" w:rsidP="004F6A7B">
            <w:pPr>
              <w:pStyle w:val="TAL"/>
              <w:rPr>
                <w:rFonts w:cs="Arial"/>
                <w:sz w:val="16"/>
              </w:rPr>
            </w:pPr>
            <w:r w:rsidRPr="004B5AA8">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B9C797E" w14:textId="688B13C9" w:rsidR="000D7051" w:rsidRPr="004B5AA8" w:rsidRDefault="000D7051" w:rsidP="004F6A7B">
            <w:pPr>
              <w:pStyle w:val="TAL"/>
              <w:rPr>
                <w:rFonts w:cs="Arial"/>
                <w:sz w:val="16"/>
                <w:lang w:eastAsia="zh-CN"/>
              </w:rPr>
            </w:pPr>
            <w:r w:rsidRPr="004B5AA8">
              <w:rPr>
                <w:rFonts w:cs="Arial"/>
                <w:sz w:val="16"/>
                <w:lang w:eastAsia="zh-CN"/>
              </w:rPr>
              <w:t>Resolving the EN related to exchanging the SDNAEPC EAP mess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CEDD3E7" w14:textId="6DE5A1DA" w:rsidR="000D7051" w:rsidRPr="004B5AA8" w:rsidRDefault="000D7051" w:rsidP="004F6A7B">
            <w:pPr>
              <w:pStyle w:val="TAL"/>
              <w:rPr>
                <w:rFonts w:cs="Arial"/>
                <w:sz w:val="16"/>
              </w:rPr>
            </w:pPr>
            <w:r w:rsidRPr="004B5AA8">
              <w:rPr>
                <w:rFonts w:cs="Arial"/>
                <w:sz w:val="16"/>
              </w:rPr>
              <w:t>18.2.0</w:t>
            </w:r>
          </w:p>
        </w:tc>
      </w:tr>
      <w:tr w:rsidR="004F6A7B" w:rsidRPr="004F6A7B" w14:paraId="6AA62A4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532C0CF" w14:textId="1D7F0841" w:rsidR="000D7051" w:rsidRPr="004B5AA8" w:rsidRDefault="000D7051" w:rsidP="004F6A7B">
            <w:pPr>
              <w:pStyle w:val="TAL"/>
              <w:rPr>
                <w:rFonts w:cs="Arial"/>
                <w:sz w:val="16"/>
              </w:rPr>
            </w:pPr>
            <w:r w:rsidRPr="004B5AA8">
              <w:rPr>
                <w:rFonts w:cs="Arial"/>
                <w:sz w:val="16"/>
              </w:rPr>
              <w:t>2023-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71B9826" w14:textId="2D6C7A5C" w:rsidR="000D7051" w:rsidRPr="004B5AA8" w:rsidRDefault="000D7051" w:rsidP="004F6A7B">
            <w:pPr>
              <w:pStyle w:val="TAL"/>
              <w:rPr>
                <w:rFonts w:cs="Arial"/>
                <w:sz w:val="16"/>
              </w:rPr>
            </w:pPr>
            <w:r w:rsidRPr="004B5AA8">
              <w:rPr>
                <w:rFonts w:cs="Arial"/>
                <w:sz w:val="16"/>
              </w:rPr>
              <w:t>CT#99</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8A8A035" w14:textId="1437F356" w:rsidR="000D7051" w:rsidRPr="004B5AA8" w:rsidRDefault="003F323F" w:rsidP="004B5AA8">
            <w:pPr>
              <w:pStyle w:val="TAL"/>
              <w:rPr>
                <w:rFonts w:cs="Arial"/>
                <w:sz w:val="16"/>
              </w:rPr>
            </w:pPr>
            <w:hyperlink r:id="rId110" w:history="1">
              <w:r w:rsidR="000D7051" w:rsidRPr="004F6A7B">
                <w:rPr>
                  <w:rStyle w:val="Hyperlink"/>
                  <w:rFonts w:cs="Arial"/>
                  <w:color w:val="auto"/>
                  <w:sz w:val="16"/>
                  <w:szCs w:val="16"/>
                  <w:u w:val="none"/>
                </w:rPr>
                <w:t>CP-230238</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816BFCA" w14:textId="10A2F47C" w:rsidR="000D7051" w:rsidRPr="004B5AA8" w:rsidRDefault="000D7051" w:rsidP="004F6A7B">
            <w:pPr>
              <w:pStyle w:val="TAL"/>
              <w:rPr>
                <w:rFonts w:cs="Arial"/>
                <w:sz w:val="16"/>
              </w:rPr>
            </w:pPr>
            <w:r w:rsidRPr="004B5AA8">
              <w:rPr>
                <w:rFonts w:cs="Arial"/>
                <w:sz w:val="16"/>
              </w:rPr>
              <w:t>386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BC85424" w14:textId="66A62739" w:rsidR="000D7051" w:rsidRPr="004B5AA8" w:rsidRDefault="000D7051" w:rsidP="004F6A7B">
            <w:pPr>
              <w:pStyle w:val="TAL"/>
              <w:rPr>
                <w:rFonts w:cs="Arial"/>
                <w:sz w:val="16"/>
              </w:rPr>
            </w:pPr>
            <w:r w:rsidRPr="004B5AA8">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F50C5EB" w14:textId="331C1C0A" w:rsidR="000D7051" w:rsidRPr="004B5AA8" w:rsidRDefault="000D7051" w:rsidP="004F6A7B">
            <w:pPr>
              <w:pStyle w:val="TAL"/>
              <w:rPr>
                <w:rFonts w:cs="Arial"/>
                <w:sz w:val="16"/>
              </w:rPr>
            </w:pPr>
            <w:r w:rsidRPr="004B5AA8">
              <w:rPr>
                <w:rFonts w:cs="Arial"/>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8C57DDF" w14:textId="116068FE" w:rsidR="000D7051" w:rsidRPr="004B5AA8" w:rsidRDefault="000D7051" w:rsidP="004F6A7B">
            <w:pPr>
              <w:pStyle w:val="TAL"/>
              <w:rPr>
                <w:rFonts w:cs="Arial"/>
                <w:sz w:val="16"/>
                <w:lang w:eastAsia="zh-CN"/>
              </w:rPr>
            </w:pPr>
            <w:r w:rsidRPr="004B5AA8">
              <w:rPr>
                <w:rFonts w:cs="Arial"/>
                <w:sz w:val="16"/>
                <w:lang w:eastAsia="zh-CN"/>
              </w:rPr>
              <w:t>Forbidden TA handling at satellite acces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B7AA203" w14:textId="359EDF9C" w:rsidR="000D7051" w:rsidRPr="004B5AA8" w:rsidRDefault="000D7051" w:rsidP="004F6A7B">
            <w:pPr>
              <w:pStyle w:val="TAL"/>
              <w:rPr>
                <w:rFonts w:cs="Arial"/>
                <w:sz w:val="16"/>
              </w:rPr>
            </w:pPr>
            <w:r w:rsidRPr="004B5AA8">
              <w:rPr>
                <w:rFonts w:cs="Arial"/>
                <w:sz w:val="16"/>
              </w:rPr>
              <w:t>18.2.0</w:t>
            </w:r>
          </w:p>
        </w:tc>
      </w:tr>
      <w:tr w:rsidR="004F6A7B" w:rsidRPr="004F6A7B" w14:paraId="454FC8C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9DD8C73" w14:textId="2AF52263" w:rsidR="000D7051" w:rsidRPr="004B5AA8" w:rsidRDefault="000D7051" w:rsidP="004F6A7B">
            <w:pPr>
              <w:pStyle w:val="TAL"/>
              <w:rPr>
                <w:rFonts w:cs="Arial"/>
                <w:sz w:val="16"/>
              </w:rPr>
            </w:pPr>
            <w:r w:rsidRPr="004B5AA8">
              <w:rPr>
                <w:rFonts w:cs="Arial"/>
                <w:sz w:val="16"/>
              </w:rPr>
              <w:t>2023-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361F870" w14:textId="19350B15" w:rsidR="000D7051" w:rsidRPr="004B5AA8" w:rsidRDefault="000D7051" w:rsidP="004F6A7B">
            <w:pPr>
              <w:pStyle w:val="TAL"/>
              <w:rPr>
                <w:rFonts w:cs="Arial"/>
                <w:sz w:val="16"/>
              </w:rPr>
            </w:pPr>
            <w:r w:rsidRPr="004B5AA8">
              <w:rPr>
                <w:rFonts w:cs="Arial"/>
                <w:sz w:val="16"/>
              </w:rPr>
              <w:t>CT#99</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084A04E" w14:textId="105821F3" w:rsidR="000D7051" w:rsidRPr="004B5AA8" w:rsidRDefault="003F323F" w:rsidP="004B5AA8">
            <w:pPr>
              <w:pStyle w:val="TAL"/>
              <w:rPr>
                <w:rFonts w:cs="Arial"/>
                <w:sz w:val="16"/>
              </w:rPr>
            </w:pPr>
            <w:hyperlink r:id="rId111" w:history="1">
              <w:r w:rsidR="000D7051" w:rsidRPr="004F6A7B">
                <w:rPr>
                  <w:rStyle w:val="Hyperlink"/>
                  <w:rFonts w:cs="Arial"/>
                  <w:color w:val="auto"/>
                  <w:sz w:val="16"/>
                  <w:szCs w:val="16"/>
                  <w:u w:val="none"/>
                </w:rPr>
                <w:t>CP-230253</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B068BFA" w14:textId="1638A6A4" w:rsidR="000D7051" w:rsidRPr="004B5AA8" w:rsidRDefault="000D7051" w:rsidP="004F6A7B">
            <w:pPr>
              <w:pStyle w:val="TAL"/>
              <w:rPr>
                <w:rFonts w:cs="Arial"/>
                <w:sz w:val="16"/>
              </w:rPr>
            </w:pPr>
            <w:r w:rsidRPr="004B5AA8">
              <w:rPr>
                <w:rFonts w:cs="Arial"/>
                <w:sz w:val="16"/>
              </w:rPr>
              <w:t>386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534E624" w14:textId="3D43DADB" w:rsidR="000D7051" w:rsidRPr="004B5AA8" w:rsidRDefault="000D7051" w:rsidP="004F6A7B">
            <w:pPr>
              <w:pStyle w:val="TAL"/>
              <w:rPr>
                <w:rFonts w:cs="Arial"/>
                <w:sz w:val="16"/>
              </w:rPr>
            </w:pPr>
            <w:r w:rsidRPr="004B5AA8">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96DBCE3" w14:textId="7BC2B45B" w:rsidR="000D7051" w:rsidRPr="004B5AA8" w:rsidRDefault="000D7051" w:rsidP="004F6A7B">
            <w:pPr>
              <w:pStyle w:val="TAL"/>
              <w:rPr>
                <w:rFonts w:cs="Arial"/>
                <w:sz w:val="16"/>
              </w:rPr>
            </w:pPr>
            <w:r w:rsidRPr="004B5AA8">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1F400B9" w14:textId="3C80B971" w:rsidR="000D7051" w:rsidRPr="004B5AA8" w:rsidRDefault="000D7051" w:rsidP="004F6A7B">
            <w:pPr>
              <w:pStyle w:val="TAL"/>
              <w:rPr>
                <w:rFonts w:cs="Arial"/>
                <w:sz w:val="16"/>
                <w:lang w:eastAsia="zh-CN"/>
              </w:rPr>
            </w:pPr>
            <w:r w:rsidRPr="004B5AA8">
              <w:rPr>
                <w:rFonts w:cs="Arial"/>
                <w:sz w:val="16"/>
                <w:lang w:eastAsia="zh-CN"/>
              </w:rPr>
              <w:t>Include DN-specific identity in PDN CONNECTIVITY REQUES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8CC6BC9" w14:textId="22F6D350" w:rsidR="000D7051" w:rsidRPr="004B5AA8" w:rsidRDefault="000D7051" w:rsidP="004F6A7B">
            <w:pPr>
              <w:pStyle w:val="TAL"/>
              <w:rPr>
                <w:rFonts w:cs="Arial"/>
                <w:sz w:val="16"/>
              </w:rPr>
            </w:pPr>
            <w:r w:rsidRPr="004B5AA8">
              <w:rPr>
                <w:rFonts w:cs="Arial"/>
                <w:sz w:val="16"/>
              </w:rPr>
              <w:t>18.2.0</w:t>
            </w:r>
          </w:p>
        </w:tc>
      </w:tr>
      <w:tr w:rsidR="004F6A7B" w:rsidRPr="004F6A7B" w14:paraId="54D4D69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AED4E2E" w14:textId="72155DC1" w:rsidR="000D7051" w:rsidRPr="004B5AA8" w:rsidRDefault="000D7051" w:rsidP="004F6A7B">
            <w:pPr>
              <w:pStyle w:val="TAL"/>
              <w:rPr>
                <w:rFonts w:cs="Arial"/>
                <w:sz w:val="16"/>
              </w:rPr>
            </w:pPr>
            <w:r w:rsidRPr="004B5AA8">
              <w:rPr>
                <w:rFonts w:cs="Arial"/>
                <w:sz w:val="16"/>
              </w:rPr>
              <w:t>2023-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CDD0676" w14:textId="38BAB012" w:rsidR="000D7051" w:rsidRPr="004B5AA8" w:rsidRDefault="000D7051" w:rsidP="004F6A7B">
            <w:pPr>
              <w:pStyle w:val="TAL"/>
              <w:rPr>
                <w:rFonts w:cs="Arial"/>
                <w:sz w:val="16"/>
              </w:rPr>
            </w:pPr>
            <w:r w:rsidRPr="004B5AA8">
              <w:rPr>
                <w:rFonts w:cs="Arial"/>
                <w:sz w:val="16"/>
              </w:rPr>
              <w:t>CT#99</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64DCF34" w14:textId="0BE94C67" w:rsidR="000D7051" w:rsidRPr="004B5AA8" w:rsidRDefault="003F323F" w:rsidP="004B5AA8">
            <w:pPr>
              <w:pStyle w:val="TAL"/>
              <w:rPr>
                <w:rFonts w:cs="Arial"/>
                <w:sz w:val="16"/>
              </w:rPr>
            </w:pPr>
            <w:hyperlink r:id="rId112" w:history="1">
              <w:r w:rsidR="000D7051" w:rsidRPr="004F6A7B">
                <w:rPr>
                  <w:rStyle w:val="Hyperlink"/>
                  <w:rFonts w:cs="Arial"/>
                  <w:color w:val="auto"/>
                  <w:sz w:val="16"/>
                  <w:szCs w:val="16"/>
                  <w:u w:val="none"/>
                </w:rPr>
                <w:t>CP-230253</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213054A" w14:textId="1929C2DE" w:rsidR="000D7051" w:rsidRPr="004B5AA8" w:rsidRDefault="000D7051" w:rsidP="004F6A7B">
            <w:pPr>
              <w:pStyle w:val="TAL"/>
              <w:rPr>
                <w:rFonts w:cs="Arial"/>
                <w:sz w:val="16"/>
              </w:rPr>
            </w:pPr>
            <w:r w:rsidRPr="004B5AA8">
              <w:rPr>
                <w:rFonts w:cs="Arial"/>
                <w:sz w:val="16"/>
              </w:rPr>
              <w:t>387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EBEA40D" w14:textId="4ADB59E0" w:rsidR="000D7051" w:rsidRPr="004B5AA8" w:rsidRDefault="000D7051" w:rsidP="004F6A7B">
            <w:pPr>
              <w:pStyle w:val="TAL"/>
              <w:rPr>
                <w:rFonts w:cs="Arial"/>
                <w:sz w:val="16"/>
              </w:rPr>
            </w:pPr>
            <w:r w:rsidRPr="004B5AA8">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2A85B19" w14:textId="302C59CB" w:rsidR="000D7051" w:rsidRPr="004B5AA8" w:rsidRDefault="000D7051" w:rsidP="004F6A7B">
            <w:pPr>
              <w:pStyle w:val="TAL"/>
              <w:rPr>
                <w:rFonts w:cs="Arial"/>
                <w:sz w:val="16"/>
              </w:rPr>
            </w:pPr>
            <w:r w:rsidRPr="004B5AA8">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FBB6F6E" w14:textId="03F24329" w:rsidR="000D7051" w:rsidRPr="004B5AA8" w:rsidRDefault="000D7051" w:rsidP="004F6A7B">
            <w:pPr>
              <w:pStyle w:val="TAL"/>
              <w:rPr>
                <w:rFonts w:cs="Arial"/>
                <w:sz w:val="16"/>
                <w:lang w:eastAsia="zh-CN"/>
              </w:rPr>
            </w:pPr>
            <w:r w:rsidRPr="004B5AA8">
              <w:rPr>
                <w:rFonts w:cs="Arial"/>
                <w:sz w:val="16"/>
                <w:lang w:eastAsia="zh-CN"/>
              </w:rPr>
              <w:t>Resolving the EN related to the inclusion of SDNAEPC support indicator in the PCO or the ePCO</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4AE7BEC" w14:textId="6D017F39" w:rsidR="000D7051" w:rsidRPr="004B5AA8" w:rsidRDefault="000D7051" w:rsidP="004F6A7B">
            <w:pPr>
              <w:pStyle w:val="TAL"/>
              <w:rPr>
                <w:rFonts w:cs="Arial"/>
                <w:sz w:val="16"/>
              </w:rPr>
            </w:pPr>
            <w:r w:rsidRPr="004B5AA8">
              <w:rPr>
                <w:rFonts w:cs="Arial"/>
                <w:sz w:val="16"/>
              </w:rPr>
              <w:t>18.2.0</w:t>
            </w:r>
          </w:p>
        </w:tc>
      </w:tr>
      <w:tr w:rsidR="004F6A7B" w:rsidRPr="004F6A7B" w14:paraId="76472D4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E8AF48F" w14:textId="6D7AA1FE" w:rsidR="000D7051" w:rsidRPr="004B5AA8" w:rsidRDefault="000D7051" w:rsidP="004F6A7B">
            <w:pPr>
              <w:pStyle w:val="TAL"/>
              <w:rPr>
                <w:rFonts w:cs="Arial"/>
                <w:sz w:val="16"/>
              </w:rPr>
            </w:pPr>
            <w:r w:rsidRPr="004B5AA8">
              <w:rPr>
                <w:rFonts w:cs="Arial"/>
                <w:sz w:val="16"/>
              </w:rPr>
              <w:t>2023-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3D4FC47" w14:textId="14A589E2" w:rsidR="000D7051" w:rsidRPr="004B5AA8" w:rsidRDefault="000D7051" w:rsidP="004F6A7B">
            <w:pPr>
              <w:pStyle w:val="TAL"/>
              <w:rPr>
                <w:rFonts w:cs="Arial"/>
                <w:sz w:val="16"/>
              </w:rPr>
            </w:pPr>
            <w:r w:rsidRPr="004B5AA8">
              <w:rPr>
                <w:rFonts w:cs="Arial"/>
                <w:sz w:val="16"/>
              </w:rPr>
              <w:t>CT#99</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CDED99A" w14:textId="2CA4EBA0" w:rsidR="000D7051" w:rsidRPr="004B5AA8" w:rsidRDefault="003F323F" w:rsidP="004B5AA8">
            <w:pPr>
              <w:pStyle w:val="TAL"/>
              <w:rPr>
                <w:rFonts w:cs="Arial"/>
                <w:sz w:val="16"/>
              </w:rPr>
            </w:pPr>
            <w:hyperlink r:id="rId113" w:history="1">
              <w:r w:rsidR="000D7051" w:rsidRPr="004F6A7B">
                <w:rPr>
                  <w:rStyle w:val="Hyperlink"/>
                  <w:rFonts w:cs="Arial"/>
                  <w:color w:val="auto"/>
                  <w:sz w:val="16"/>
                  <w:szCs w:val="16"/>
                  <w:u w:val="none"/>
                </w:rPr>
                <w:t>CP-230234</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C4ED06C" w14:textId="156B306F" w:rsidR="000D7051" w:rsidRPr="004B5AA8" w:rsidRDefault="000D7051" w:rsidP="004F6A7B">
            <w:pPr>
              <w:pStyle w:val="TAL"/>
              <w:rPr>
                <w:rFonts w:cs="Arial"/>
                <w:sz w:val="16"/>
              </w:rPr>
            </w:pPr>
            <w:r w:rsidRPr="004B5AA8">
              <w:rPr>
                <w:rFonts w:cs="Arial"/>
                <w:sz w:val="16"/>
              </w:rPr>
              <w:t>387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69E933B" w14:textId="2543F430" w:rsidR="000D7051" w:rsidRPr="004B5AA8" w:rsidRDefault="000D7051" w:rsidP="004F6A7B">
            <w:pPr>
              <w:pStyle w:val="TAL"/>
              <w:rPr>
                <w:rFonts w:cs="Arial"/>
                <w:sz w:val="16"/>
              </w:rPr>
            </w:pPr>
            <w:r w:rsidRPr="004B5AA8">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C8309A9" w14:textId="36CEBC44" w:rsidR="000D7051" w:rsidRPr="004B5AA8" w:rsidRDefault="000D7051" w:rsidP="004F6A7B">
            <w:pPr>
              <w:pStyle w:val="TAL"/>
              <w:rPr>
                <w:rFonts w:cs="Arial"/>
                <w:sz w:val="16"/>
              </w:rPr>
            </w:pPr>
            <w:r w:rsidRPr="004B5AA8">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A168052" w14:textId="65D315A0" w:rsidR="000D7051" w:rsidRPr="004B5AA8" w:rsidRDefault="000D7051" w:rsidP="004F6A7B">
            <w:pPr>
              <w:pStyle w:val="TAL"/>
              <w:rPr>
                <w:rFonts w:cs="Arial"/>
                <w:sz w:val="16"/>
                <w:lang w:eastAsia="zh-CN"/>
              </w:rPr>
            </w:pPr>
            <w:r w:rsidRPr="004B5AA8">
              <w:rPr>
                <w:rFonts w:cs="Arial"/>
                <w:sz w:val="16"/>
                <w:lang w:eastAsia="zh-CN"/>
              </w:rPr>
              <w:t>Add URSP provisioning suppor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C45A13B" w14:textId="2DA75947" w:rsidR="000D7051" w:rsidRPr="004B5AA8" w:rsidRDefault="000D7051" w:rsidP="004F6A7B">
            <w:pPr>
              <w:pStyle w:val="TAL"/>
              <w:rPr>
                <w:rFonts w:cs="Arial"/>
                <w:sz w:val="16"/>
              </w:rPr>
            </w:pPr>
            <w:r w:rsidRPr="004B5AA8">
              <w:rPr>
                <w:rFonts w:cs="Arial"/>
                <w:sz w:val="16"/>
              </w:rPr>
              <w:t>18.2.0</w:t>
            </w:r>
          </w:p>
        </w:tc>
      </w:tr>
      <w:tr w:rsidR="004F6A7B" w:rsidRPr="004F6A7B" w14:paraId="5D1E748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7A434F3" w14:textId="0818B8C9" w:rsidR="000D7051" w:rsidRPr="004B5AA8" w:rsidRDefault="000D7051" w:rsidP="004F6A7B">
            <w:pPr>
              <w:pStyle w:val="TAL"/>
              <w:rPr>
                <w:rFonts w:cs="Arial"/>
                <w:sz w:val="16"/>
              </w:rPr>
            </w:pPr>
            <w:r w:rsidRPr="004B5AA8">
              <w:rPr>
                <w:rFonts w:cs="Arial"/>
                <w:sz w:val="16"/>
              </w:rPr>
              <w:t>2023-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1904DA8" w14:textId="3775AF24" w:rsidR="000D7051" w:rsidRPr="004B5AA8" w:rsidRDefault="000D7051" w:rsidP="004F6A7B">
            <w:pPr>
              <w:pStyle w:val="TAL"/>
              <w:rPr>
                <w:rFonts w:cs="Arial"/>
                <w:sz w:val="16"/>
              </w:rPr>
            </w:pPr>
            <w:r w:rsidRPr="004B5AA8">
              <w:rPr>
                <w:rFonts w:cs="Arial"/>
                <w:sz w:val="16"/>
              </w:rPr>
              <w:t>CT#99</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7FFF7C7" w14:textId="0C88D859" w:rsidR="000D7051" w:rsidRPr="004B5AA8" w:rsidRDefault="003F323F" w:rsidP="004B5AA8">
            <w:pPr>
              <w:pStyle w:val="TAL"/>
              <w:rPr>
                <w:rFonts w:cs="Arial"/>
                <w:sz w:val="16"/>
              </w:rPr>
            </w:pPr>
            <w:hyperlink r:id="rId114" w:history="1">
              <w:r w:rsidR="000D7051" w:rsidRPr="004F6A7B">
                <w:rPr>
                  <w:rStyle w:val="Hyperlink"/>
                  <w:rFonts w:cs="Arial"/>
                  <w:color w:val="auto"/>
                  <w:sz w:val="16"/>
                  <w:szCs w:val="16"/>
                  <w:u w:val="none"/>
                </w:rPr>
                <w:t>CP-230236</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1D16DA6" w14:textId="559FB5C4" w:rsidR="000D7051" w:rsidRPr="004B5AA8" w:rsidRDefault="000D7051" w:rsidP="004F6A7B">
            <w:pPr>
              <w:pStyle w:val="TAL"/>
              <w:rPr>
                <w:rFonts w:cs="Arial"/>
                <w:sz w:val="16"/>
              </w:rPr>
            </w:pPr>
            <w:r w:rsidRPr="004B5AA8">
              <w:rPr>
                <w:rFonts w:cs="Arial"/>
                <w:sz w:val="16"/>
              </w:rPr>
              <w:t>387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A6869C7" w14:textId="65DC18DD" w:rsidR="000D7051" w:rsidRPr="004B5AA8" w:rsidRDefault="000D7051" w:rsidP="004F6A7B">
            <w:pPr>
              <w:pStyle w:val="TAL"/>
              <w:rPr>
                <w:rFonts w:cs="Arial"/>
                <w:sz w:val="16"/>
              </w:rPr>
            </w:pPr>
            <w:r w:rsidRPr="004B5AA8">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2AE9D21" w14:textId="31ACBB47" w:rsidR="000D7051" w:rsidRPr="004B5AA8" w:rsidRDefault="000D7051" w:rsidP="004F6A7B">
            <w:pPr>
              <w:pStyle w:val="TAL"/>
              <w:rPr>
                <w:rFonts w:cs="Arial"/>
                <w:sz w:val="16"/>
              </w:rPr>
            </w:pPr>
            <w:r w:rsidRPr="004B5AA8">
              <w:rPr>
                <w:rFonts w:cs="Arial"/>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FCEF0C6" w14:textId="7294799D" w:rsidR="000D7051" w:rsidRPr="004B5AA8" w:rsidRDefault="000D7051" w:rsidP="004F6A7B">
            <w:pPr>
              <w:pStyle w:val="TAL"/>
              <w:rPr>
                <w:rFonts w:cs="Arial"/>
                <w:sz w:val="16"/>
                <w:lang w:eastAsia="zh-CN"/>
              </w:rPr>
            </w:pPr>
            <w:r w:rsidRPr="004B5AA8">
              <w:rPr>
                <w:rFonts w:cs="Arial"/>
                <w:sz w:val="16"/>
                <w:lang w:eastAsia="zh-CN"/>
              </w:rPr>
              <w:t>Rejecting PDN connection for C2 communication when UAS service is not allowe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0F7CA73" w14:textId="38CCD3CB" w:rsidR="000D7051" w:rsidRPr="004B5AA8" w:rsidRDefault="000D7051" w:rsidP="004F6A7B">
            <w:pPr>
              <w:pStyle w:val="TAL"/>
              <w:rPr>
                <w:rFonts w:cs="Arial"/>
                <w:sz w:val="16"/>
              </w:rPr>
            </w:pPr>
            <w:r w:rsidRPr="004B5AA8">
              <w:rPr>
                <w:rFonts w:cs="Arial"/>
                <w:sz w:val="16"/>
              </w:rPr>
              <w:t>18.2.0</w:t>
            </w:r>
          </w:p>
        </w:tc>
      </w:tr>
      <w:tr w:rsidR="004F6A7B" w:rsidRPr="004F6A7B" w14:paraId="0F60CAF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5C1EA9A" w14:textId="24E5D2D0" w:rsidR="000D7051" w:rsidRPr="004B5AA8" w:rsidRDefault="000D7051" w:rsidP="004F6A7B">
            <w:pPr>
              <w:pStyle w:val="TAL"/>
              <w:rPr>
                <w:rFonts w:cs="Arial"/>
                <w:sz w:val="16"/>
              </w:rPr>
            </w:pPr>
            <w:r w:rsidRPr="004B5AA8">
              <w:rPr>
                <w:rFonts w:cs="Arial"/>
                <w:sz w:val="16"/>
              </w:rPr>
              <w:t>2023-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B51DB41" w14:textId="1FD534A8" w:rsidR="000D7051" w:rsidRPr="004B5AA8" w:rsidRDefault="000D7051" w:rsidP="004F6A7B">
            <w:pPr>
              <w:pStyle w:val="TAL"/>
              <w:rPr>
                <w:rFonts w:cs="Arial"/>
                <w:sz w:val="16"/>
              </w:rPr>
            </w:pPr>
            <w:r w:rsidRPr="004B5AA8">
              <w:rPr>
                <w:rFonts w:cs="Arial"/>
                <w:sz w:val="16"/>
              </w:rPr>
              <w:t>CT#99</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E552721" w14:textId="0B4C65F8" w:rsidR="000D7051" w:rsidRPr="004B5AA8" w:rsidRDefault="003F323F" w:rsidP="004B5AA8">
            <w:pPr>
              <w:pStyle w:val="TAL"/>
              <w:rPr>
                <w:rFonts w:cs="Arial"/>
                <w:sz w:val="16"/>
              </w:rPr>
            </w:pPr>
            <w:hyperlink r:id="rId115" w:history="1">
              <w:r w:rsidR="000D7051" w:rsidRPr="004F6A7B">
                <w:rPr>
                  <w:rStyle w:val="Hyperlink"/>
                  <w:rFonts w:cs="Arial"/>
                  <w:color w:val="auto"/>
                  <w:sz w:val="16"/>
                  <w:szCs w:val="16"/>
                  <w:u w:val="none"/>
                </w:rPr>
                <w:t>CP-230220</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3CAE0A6" w14:textId="78331294" w:rsidR="000D7051" w:rsidRPr="004B5AA8" w:rsidRDefault="000D7051" w:rsidP="004F6A7B">
            <w:pPr>
              <w:pStyle w:val="TAL"/>
              <w:rPr>
                <w:rFonts w:cs="Arial"/>
                <w:sz w:val="16"/>
              </w:rPr>
            </w:pPr>
            <w:r w:rsidRPr="004B5AA8">
              <w:rPr>
                <w:rFonts w:cs="Arial"/>
                <w:sz w:val="16"/>
              </w:rPr>
              <w:t>388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9191AF7" w14:textId="731B0D41" w:rsidR="000D7051" w:rsidRPr="004B5AA8" w:rsidRDefault="000D7051" w:rsidP="004F6A7B">
            <w:pPr>
              <w:pStyle w:val="TAL"/>
              <w:rPr>
                <w:rFonts w:cs="Arial"/>
                <w:sz w:val="16"/>
              </w:rPr>
            </w:pPr>
            <w:r w:rsidRPr="004B5AA8">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32C6DB1" w14:textId="507BDB75" w:rsidR="000D7051" w:rsidRPr="004B5AA8" w:rsidRDefault="000D7051" w:rsidP="004F6A7B">
            <w:pPr>
              <w:pStyle w:val="TAL"/>
              <w:rPr>
                <w:rFonts w:cs="Arial"/>
                <w:sz w:val="16"/>
              </w:rPr>
            </w:pPr>
            <w:r w:rsidRPr="004B5AA8">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A78F1B9" w14:textId="0B3EF471" w:rsidR="000D7051" w:rsidRPr="004B5AA8" w:rsidRDefault="000D7051" w:rsidP="004F6A7B">
            <w:pPr>
              <w:pStyle w:val="TAL"/>
              <w:rPr>
                <w:rFonts w:cs="Arial"/>
                <w:sz w:val="16"/>
                <w:lang w:eastAsia="zh-CN"/>
              </w:rPr>
            </w:pPr>
            <w:r w:rsidRPr="004B5AA8">
              <w:rPr>
                <w:rFonts w:cs="Arial"/>
                <w:sz w:val="16"/>
                <w:lang w:eastAsia="zh-CN"/>
              </w:rPr>
              <w:t>Start T3440 upon receiving cause 78</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CDE188E" w14:textId="5151C242" w:rsidR="000D7051" w:rsidRPr="004B5AA8" w:rsidRDefault="000D7051" w:rsidP="004F6A7B">
            <w:pPr>
              <w:pStyle w:val="TAL"/>
              <w:rPr>
                <w:rFonts w:cs="Arial"/>
                <w:sz w:val="16"/>
              </w:rPr>
            </w:pPr>
            <w:r w:rsidRPr="004B5AA8">
              <w:rPr>
                <w:rFonts w:cs="Arial"/>
                <w:sz w:val="16"/>
              </w:rPr>
              <w:t>18.2.0</w:t>
            </w:r>
          </w:p>
        </w:tc>
      </w:tr>
      <w:tr w:rsidR="004F6A7B" w:rsidRPr="004F6A7B" w14:paraId="10E2A57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439CAF8" w14:textId="489644C7" w:rsidR="000D7051" w:rsidRPr="004B5AA8" w:rsidRDefault="000D7051" w:rsidP="004F6A7B">
            <w:pPr>
              <w:pStyle w:val="TAL"/>
              <w:rPr>
                <w:rFonts w:cs="Arial"/>
                <w:sz w:val="16"/>
              </w:rPr>
            </w:pPr>
            <w:r w:rsidRPr="004B5AA8">
              <w:rPr>
                <w:rFonts w:cs="Arial"/>
                <w:sz w:val="16"/>
              </w:rPr>
              <w:t>2023-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82C79F1" w14:textId="47D96839" w:rsidR="000D7051" w:rsidRPr="004B5AA8" w:rsidRDefault="000D7051" w:rsidP="004F6A7B">
            <w:pPr>
              <w:pStyle w:val="TAL"/>
              <w:rPr>
                <w:rFonts w:cs="Arial"/>
                <w:sz w:val="16"/>
              </w:rPr>
            </w:pPr>
            <w:r w:rsidRPr="004B5AA8">
              <w:rPr>
                <w:rFonts w:cs="Arial"/>
                <w:sz w:val="16"/>
              </w:rPr>
              <w:t>CT#99</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D4ED0F6" w14:textId="3E96D261" w:rsidR="000D7051" w:rsidRPr="004B5AA8" w:rsidRDefault="003F323F" w:rsidP="004B5AA8">
            <w:pPr>
              <w:pStyle w:val="TAL"/>
              <w:rPr>
                <w:rFonts w:cs="Arial"/>
                <w:sz w:val="16"/>
              </w:rPr>
            </w:pPr>
            <w:hyperlink r:id="rId116" w:history="1">
              <w:r w:rsidR="000D7051" w:rsidRPr="004F6A7B">
                <w:rPr>
                  <w:rStyle w:val="Hyperlink"/>
                  <w:rFonts w:cs="Arial"/>
                  <w:color w:val="auto"/>
                  <w:sz w:val="16"/>
                  <w:szCs w:val="16"/>
                  <w:u w:val="none"/>
                </w:rPr>
                <w:t>CP-230238</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3B37955" w14:textId="53944D38" w:rsidR="000D7051" w:rsidRPr="004B5AA8" w:rsidRDefault="000D7051" w:rsidP="004F6A7B">
            <w:pPr>
              <w:pStyle w:val="TAL"/>
              <w:rPr>
                <w:rFonts w:cs="Arial"/>
                <w:sz w:val="16"/>
              </w:rPr>
            </w:pPr>
            <w:r w:rsidRPr="004B5AA8">
              <w:rPr>
                <w:rFonts w:cs="Arial"/>
                <w:sz w:val="16"/>
              </w:rPr>
              <w:t>387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7429769" w14:textId="27742151" w:rsidR="000D7051" w:rsidRPr="004B5AA8" w:rsidRDefault="000D7051" w:rsidP="004F6A7B">
            <w:pPr>
              <w:pStyle w:val="TAL"/>
              <w:rPr>
                <w:rFonts w:cs="Arial"/>
                <w:sz w:val="16"/>
              </w:rPr>
            </w:pPr>
            <w:r w:rsidRPr="004B5AA8">
              <w:rPr>
                <w:rFonts w:cs="Arial"/>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0B74F57" w14:textId="7DE7D883" w:rsidR="000D7051" w:rsidRPr="004B5AA8" w:rsidRDefault="000D7051" w:rsidP="004F6A7B">
            <w:pPr>
              <w:pStyle w:val="TAL"/>
              <w:rPr>
                <w:rFonts w:cs="Arial"/>
                <w:sz w:val="16"/>
              </w:rPr>
            </w:pPr>
            <w:r w:rsidRPr="004B5AA8">
              <w:rPr>
                <w:rFonts w:cs="Arial"/>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36B9F49" w14:textId="781F3883" w:rsidR="000D7051" w:rsidRPr="004B5AA8" w:rsidRDefault="000D7051" w:rsidP="004F6A7B">
            <w:pPr>
              <w:pStyle w:val="TAL"/>
              <w:rPr>
                <w:rFonts w:cs="Arial"/>
                <w:sz w:val="16"/>
                <w:lang w:eastAsia="zh-CN"/>
              </w:rPr>
            </w:pPr>
            <w:r w:rsidRPr="004B5AA8">
              <w:rPr>
                <w:rFonts w:cs="Arial"/>
                <w:sz w:val="16"/>
                <w:lang w:eastAsia="zh-CN"/>
              </w:rPr>
              <w:t>TAU trigger for UE when switching between terrestrial and non terrestrial network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2CA95D3" w14:textId="7A803C0E" w:rsidR="000D7051" w:rsidRPr="004B5AA8" w:rsidRDefault="000D7051" w:rsidP="004F6A7B">
            <w:pPr>
              <w:pStyle w:val="TAL"/>
              <w:rPr>
                <w:rFonts w:cs="Arial"/>
                <w:sz w:val="16"/>
              </w:rPr>
            </w:pPr>
            <w:r w:rsidRPr="004B5AA8">
              <w:rPr>
                <w:rFonts w:cs="Arial"/>
                <w:sz w:val="16"/>
              </w:rPr>
              <w:t>18.2.0</w:t>
            </w:r>
          </w:p>
        </w:tc>
      </w:tr>
      <w:tr w:rsidR="004F6A7B" w:rsidRPr="004F6A7B" w14:paraId="14E2D98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D2C4766" w14:textId="5DC08056" w:rsidR="00174B92" w:rsidRPr="004B5AA8" w:rsidRDefault="00174B92" w:rsidP="004F6A7B">
            <w:pPr>
              <w:pStyle w:val="TAL"/>
              <w:rPr>
                <w:rFonts w:cs="Arial"/>
                <w:sz w:val="16"/>
              </w:rPr>
            </w:pPr>
            <w:r w:rsidRPr="004B5AA8">
              <w:rPr>
                <w:rFonts w:cs="Arial"/>
                <w:sz w:val="16"/>
              </w:rPr>
              <w:t>2023-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6BBBFA9" w14:textId="3D085116" w:rsidR="00174B92" w:rsidRPr="004B5AA8" w:rsidRDefault="00174B92" w:rsidP="004F6A7B">
            <w:pPr>
              <w:pStyle w:val="TAL"/>
              <w:rPr>
                <w:rFonts w:cs="Arial"/>
                <w:sz w:val="16"/>
              </w:rPr>
            </w:pPr>
            <w:r w:rsidRPr="004B5AA8">
              <w:rPr>
                <w:rFonts w:cs="Arial"/>
                <w:sz w:val="16"/>
              </w:rPr>
              <w:t>CT#99</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BB4ABA9" w14:textId="73DDA360" w:rsidR="00174B92" w:rsidRPr="004B5AA8" w:rsidRDefault="003F323F" w:rsidP="004B5AA8">
            <w:pPr>
              <w:pStyle w:val="TAL"/>
              <w:rPr>
                <w:rFonts w:cs="Arial"/>
                <w:sz w:val="16"/>
              </w:rPr>
            </w:pPr>
            <w:hyperlink r:id="rId117" w:history="1">
              <w:r w:rsidR="00174B92" w:rsidRPr="004F6A7B">
                <w:rPr>
                  <w:rStyle w:val="Hyperlink"/>
                  <w:rFonts w:cs="Arial"/>
                  <w:color w:val="auto"/>
                  <w:sz w:val="16"/>
                  <w:szCs w:val="16"/>
                  <w:u w:val="none"/>
                </w:rPr>
                <w:t>CP-230220</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D2A3035" w14:textId="0BD433DA" w:rsidR="00174B92" w:rsidRPr="004B5AA8" w:rsidRDefault="00174B92" w:rsidP="004F6A7B">
            <w:pPr>
              <w:pStyle w:val="TAL"/>
              <w:rPr>
                <w:rFonts w:cs="Arial"/>
                <w:sz w:val="16"/>
              </w:rPr>
            </w:pPr>
            <w:r w:rsidRPr="004B5AA8">
              <w:rPr>
                <w:rFonts w:cs="Arial"/>
                <w:sz w:val="16"/>
              </w:rPr>
              <w:t>387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6885BD6" w14:textId="34F01F25" w:rsidR="00174B92" w:rsidRPr="004B5AA8" w:rsidRDefault="00174B92" w:rsidP="004F6A7B">
            <w:pPr>
              <w:pStyle w:val="TAL"/>
              <w:rPr>
                <w:rFonts w:cs="Arial"/>
                <w:sz w:val="16"/>
              </w:rPr>
            </w:pPr>
            <w:r w:rsidRPr="004B5AA8">
              <w:rPr>
                <w:rFonts w:cs="Arial"/>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83800E0" w14:textId="1FDFD57E" w:rsidR="00174B92" w:rsidRPr="004B5AA8" w:rsidRDefault="00174B92" w:rsidP="004F6A7B">
            <w:pPr>
              <w:pStyle w:val="TAL"/>
              <w:rPr>
                <w:rFonts w:cs="Arial"/>
                <w:sz w:val="16"/>
              </w:rPr>
            </w:pPr>
            <w:r w:rsidRPr="004B5AA8">
              <w:rPr>
                <w:rFonts w:cs="Arial"/>
                <w:sz w:val="16"/>
              </w:rPr>
              <w:t>D</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7866CF0" w14:textId="69FEFB2D" w:rsidR="00174B92" w:rsidRPr="004B5AA8" w:rsidRDefault="00335E11" w:rsidP="004F6A7B">
            <w:pPr>
              <w:pStyle w:val="TAL"/>
              <w:rPr>
                <w:rFonts w:cs="Arial"/>
                <w:sz w:val="16"/>
                <w:lang w:eastAsia="zh-CN"/>
              </w:rPr>
            </w:pPr>
            <w:r w:rsidRPr="004B5AA8">
              <w:rPr>
                <w:rFonts w:cs="Arial"/>
                <w:sz w:val="16"/>
                <w:lang w:eastAsia="zh-CN"/>
              </w:rPr>
              <w:t>Defining</w:t>
            </w:r>
            <w:r w:rsidR="00174B92" w:rsidRPr="004B5AA8">
              <w:rPr>
                <w:rFonts w:cs="Arial"/>
                <w:sz w:val="16"/>
                <w:lang w:eastAsia="zh-CN"/>
              </w:rPr>
              <w:t xml:space="preserve"> the term ATSSS in the abbreviation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B0E0BAD" w14:textId="4DE77B42" w:rsidR="00174B92" w:rsidRPr="004B5AA8" w:rsidRDefault="00174B92" w:rsidP="004F6A7B">
            <w:pPr>
              <w:pStyle w:val="TAL"/>
              <w:rPr>
                <w:rFonts w:cs="Arial"/>
                <w:sz w:val="16"/>
              </w:rPr>
            </w:pPr>
            <w:r w:rsidRPr="004B5AA8">
              <w:rPr>
                <w:rFonts w:cs="Arial"/>
                <w:sz w:val="16"/>
              </w:rPr>
              <w:t>18.2.1</w:t>
            </w:r>
          </w:p>
        </w:tc>
      </w:tr>
      <w:tr w:rsidR="004F6A7B" w:rsidRPr="004F6A7B" w14:paraId="33F92C9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265D7D5" w14:textId="472F6FB8" w:rsidR="003B03F9" w:rsidRPr="004B5AA8" w:rsidRDefault="003B03F9" w:rsidP="004F6A7B">
            <w:pPr>
              <w:pStyle w:val="TAL"/>
              <w:rPr>
                <w:rFonts w:cs="Arial"/>
                <w:sz w:val="16"/>
              </w:rPr>
            </w:pPr>
            <w:r w:rsidRPr="004B5AA8">
              <w:rPr>
                <w:rFonts w:cs="Arial"/>
                <w:sz w:val="16"/>
              </w:rPr>
              <w:t>2023-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815A5A0" w14:textId="2CB94809" w:rsidR="003B03F9" w:rsidRPr="004B5AA8" w:rsidRDefault="003B03F9" w:rsidP="004F6A7B">
            <w:pPr>
              <w:pStyle w:val="TAL"/>
              <w:rPr>
                <w:rFonts w:cs="Arial"/>
                <w:sz w:val="16"/>
              </w:rPr>
            </w:pPr>
            <w:r w:rsidRPr="004B5AA8">
              <w:rPr>
                <w:rFonts w:cs="Arial"/>
                <w:sz w:val="16"/>
              </w:rPr>
              <w:t>CT#100</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17FBB27" w14:textId="3E18EADF" w:rsidR="003B03F9" w:rsidRPr="004B5AA8" w:rsidRDefault="003B03F9" w:rsidP="004B5AA8">
            <w:pPr>
              <w:pStyle w:val="TAL"/>
              <w:rPr>
                <w:rFonts w:cs="Arial"/>
                <w:sz w:val="16"/>
              </w:rPr>
            </w:pPr>
            <w:r w:rsidRPr="004B5AA8">
              <w:rPr>
                <w:rFonts w:cs="Arial"/>
                <w:sz w:val="16"/>
              </w:rPr>
              <w:t>CP-23126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C3B9158" w14:textId="67F3C9D2" w:rsidR="003B03F9" w:rsidRPr="004B5AA8" w:rsidRDefault="003B03F9" w:rsidP="004F6A7B">
            <w:pPr>
              <w:pStyle w:val="TAL"/>
              <w:rPr>
                <w:rFonts w:cs="Arial"/>
                <w:sz w:val="16"/>
              </w:rPr>
            </w:pPr>
            <w:r w:rsidRPr="004B5AA8">
              <w:rPr>
                <w:rFonts w:cs="Arial"/>
                <w:sz w:val="16"/>
              </w:rPr>
              <w:t>388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443D66D" w14:textId="22195CA6" w:rsidR="003B03F9" w:rsidRPr="004B5AA8" w:rsidRDefault="003B03F9" w:rsidP="004F6A7B">
            <w:pPr>
              <w:pStyle w:val="TAL"/>
              <w:rPr>
                <w:rFonts w:cs="Arial"/>
                <w:sz w:val="16"/>
              </w:rPr>
            </w:pPr>
            <w:r w:rsidRPr="004B5AA8">
              <w:rPr>
                <w:rFonts w:cs="Arial"/>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985FE5E" w14:textId="32B41C93" w:rsidR="003B03F9" w:rsidRPr="004B5AA8" w:rsidRDefault="003B03F9" w:rsidP="004F6A7B">
            <w:pPr>
              <w:pStyle w:val="TAL"/>
              <w:rPr>
                <w:rFonts w:cs="Arial"/>
                <w:sz w:val="16"/>
              </w:rPr>
            </w:pPr>
            <w:r w:rsidRPr="004B5AA8">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47C5622" w14:textId="4D4F96F3" w:rsidR="003B03F9" w:rsidRPr="004B5AA8" w:rsidRDefault="003B03F9" w:rsidP="004F6A7B">
            <w:pPr>
              <w:pStyle w:val="TAL"/>
              <w:rPr>
                <w:rFonts w:cs="Arial"/>
                <w:sz w:val="16"/>
                <w:lang w:eastAsia="zh-CN"/>
              </w:rPr>
            </w:pPr>
            <w:r w:rsidRPr="004B5AA8">
              <w:rPr>
                <w:rFonts w:cs="Arial"/>
                <w:sz w:val="16"/>
                <w:lang w:eastAsia="zh-CN"/>
              </w:rPr>
              <w:t>Adding missing description for IEs of type 6 under clause 9.9.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101251A" w14:textId="2F4FD6CB" w:rsidR="003B03F9" w:rsidRPr="004B5AA8" w:rsidRDefault="003B03F9" w:rsidP="004F6A7B">
            <w:pPr>
              <w:pStyle w:val="TAL"/>
              <w:rPr>
                <w:rFonts w:cs="Arial"/>
                <w:sz w:val="16"/>
              </w:rPr>
            </w:pPr>
            <w:r w:rsidRPr="004B5AA8">
              <w:rPr>
                <w:rFonts w:cs="Arial"/>
                <w:sz w:val="16"/>
              </w:rPr>
              <w:t>18.3.0</w:t>
            </w:r>
          </w:p>
        </w:tc>
      </w:tr>
      <w:tr w:rsidR="004F6A7B" w:rsidRPr="004F6A7B" w14:paraId="247DF2A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3B3B618" w14:textId="0ED2ED21" w:rsidR="001E4CFF" w:rsidRPr="004B5AA8" w:rsidRDefault="001E4CFF" w:rsidP="004F6A7B">
            <w:pPr>
              <w:pStyle w:val="TAL"/>
              <w:rPr>
                <w:rFonts w:cs="Arial"/>
                <w:sz w:val="16"/>
              </w:rPr>
            </w:pPr>
            <w:r w:rsidRPr="004B5AA8">
              <w:rPr>
                <w:rFonts w:cs="Arial"/>
                <w:sz w:val="16"/>
              </w:rPr>
              <w:t>2023-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05DA6F6" w14:textId="510969CB" w:rsidR="001E4CFF" w:rsidRPr="004B5AA8" w:rsidRDefault="001E4CFF" w:rsidP="004F6A7B">
            <w:pPr>
              <w:pStyle w:val="TAL"/>
              <w:rPr>
                <w:rFonts w:cs="Arial"/>
                <w:sz w:val="16"/>
              </w:rPr>
            </w:pPr>
            <w:r w:rsidRPr="004B5AA8">
              <w:rPr>
                <w:rFonts w:cs="Arial"/>
                <w:sz w:val="16"/>
              </w:rPr>
              <w:t>CT#100</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3DB091B" w14:textId="069EBA86" w:rsidR="001E4CFF" w:rsidRPr="004B5AA8" w:rsidRDefault="001E4CFF" w:rsidP="004B5AA8">
            <w:pPr>
              <w:pStyle w:val="TAL"/>
              <w:rPr>
                <w:rFonts w:cs="Arial"/>
                <w:sz w:val="16"/>
              </w:rPr>
            </w:pPr>
            <w:r w:rsidRPr="004B5AA8">
              <w:rPr>
                <w:rFonts w:cs="Arial"/>
                <w:sz w:val="16"/>
              </w:rPr>
              <w:t>CP-23127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4F90D33" w14:textId="14348E3C" w:rsidR="001E4CFF" w:rsidRPr="004B5AA8" w:rsidRDefault="001E4CFF" w:rsidP="004F6A7B">
            <w:pPr>
              <w:pStyle w:val="TAL"/>
              <w:rPr>
                <w:rFonts w:cs="Arial"/>
                <w:sz w:val="16"/>
              </w:rPr>
            </w:pPr>
            <w:r w:rsidRPr="004B5AA8">
              <w:rPr>
                <w:rFonts w:cs="Arial"/>
                <w:sz w:val="16"/>
              </w:rPr>
              <w:t>388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17C46CE" w14:textId="467CA294" w:rsidR="001E4CFF" w:rsidRPr="004B5AA8" w:rsidRDefault="001E4CFF" w:rsidP="004F6A7B">
            <w:pPr>
              <w:pStyle w:val="TAL"/>
              <w:rPr>
                <w:rFonts w:cs="Arial"/>
                <w:sz w:val="16"/>
              </w:rPr>
            </w:pPr>
            <w:r w:rsidRPr="004B5AA8">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7B50841" w14:textId="3A74C7EF" w:rsidR="001E4CFF" w:rsidRPr="004B5AA8" w:rsidRDefault="001E4CFF" w:rsidP="004F6A7B">
            <w:pPr>
              <w:pStyle w:val="TAL"/>
              <w:rPr>
                <w:rFonts w:cs="Arial"/>
                <w:sz w:val="16"/>
              </w:rPr>
            </w:pPr>
            <w:r w:rsidRPr="004B5AA8">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70A8107" w14:textId="5EFC6389" w:rsidR="001E4CFF" w:rsidRPr="004B5AA8" w:rsidRDefault="001E4CFF" w:rsidP="004F6A7B">
            <w:pPr>
              <w:pStyle w:val="TAL"/>
              <w:rPr>
                <w:rFonts w:cs="Arial"/>
                <w:sz w:val="16"/>
                <w:lang w:eastAsia="zh-CN"/>
              </w:rPr>
            </w:pPr>
            <w:r w:rsidRPr="004B5AA8">
              <w:rPr>
                <w:rFonts w:cs="Arial"/>
                <w:sz w:val="16"/>
                <w:lang w:eastAsia="zh-CN"/>
              </w:rPr>
              <w:t>Authorization of A2X Direct C2 Communications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904B418" w14:textId="74712C1A" w:rsidR="001E4CFF" w:rsidRPr="004B5AA8" w:rsidRDefault="001E4CFF" w:rsidP="004F6A7B">
            <w:pPr>
              <w:pStyle w:val="TAL"/>
              <w:rPr>
                <w:rFonts w:cs="Arial"/>
                <w:sz w:val="16"/>
              </w:rPr>
            </w:pPr>
            <w:r w:rsidRPr="004B5AA8">
              <w:rPr>
                <w:rFonts w:cs="Arial"/>
                <w:sz w:val="16"/>
              </w:rPr>
              <w:t>18.3.0</w:t>
            </w:r>
          </w:p>
        </w:tc>
      </w:tr>
      <w:tr w:rsidR="004F6A7B" w:rsidRPr="004F6A7B" w14:paraId="684E427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EE299D8" w14:textId="1D597FAB" w:rsidR="007118BB" w:rsidRPr="004B5AA8" w:rsidRDefault="007118BB" w:rsidP="004F6A7B">
            <w:pPr>
              <w:pStyle w:val="TAL"/>
              <w:rPr>
                <w:rFonts w:cs="Arial"/>
                <w:sz w:val="16"/>
              </w:rPr>
            </w:pPr>
            <w:r w:rsidRPr="004B5AA8">
              <w:rPr>
                <w:rFonts w:cs="Arial"/>
                <w:sz w:val="16"/>
              </w:rPr>
              <w:t>2023-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634F061" w14:textId="6511240A" w:rsidR="007118BB" w:rsidRPr="004B5AA8" w:rsidRDefault="007118BB" w:rsidP="004F6A7B">
            <w:pPr>
              <w:pStyle w:val="TAL"/>
              <w:rPr>
                <w:rFonts w:cs="Arial"/>
                <w:sz w:val="16"/>
              </w:rPr>
            </w:pPr>
            <w:r w:rsidRPr="004B5AA8">
              <w:rPr>
                <w:rFonts w:cs="Arial"/>
                <w:sz w:val="16"/>
              </w:rPr>
              <w:t>CT#100</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7F664EC" w14:textId="05ABB31D" w:rsidR="007118BB" w:rsidRPr="004B5AA8" w:rsidRDefault="007118BB" w:rsidP="004B5AA8">
            <w:pPr>
              <w:pStyle w:val="TAL"/>
              <w:rPr>
                <w:rFonts w:cs="Arial"/>
                <w:sz w:val="16"/>
              </w:rPr>
            </w:pPr>
            <w:r w:rsidRPr="004B5AA8">
              <w:rPr>
                <w:rFonts w:cs="Arial"/>
                <w:sz w:val="16"/>
              </w:rPr>
              <w:t>CP-23126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28A879B" w14:textId="37C2DF5A" w:rsidR="007118BB" w:rsidRPr="004B5AA8" w:rsidRDefault="007118BB" w:rsidP="004F6A7B">
            <w:pPr>
              <w:pStyle w:val="TAL"/>
              <w:rPr>
                <w:rFonts w:cs="Arial"/>
                <w:sz w:val="16"/>
              </w:rPr>
            </w:pPr>
            <w:r w:rsidRPr="004B5AA8">
              <w:rPr>
                <w:rFonts w:cs="Arial"/>
                <w:sz w:val="16"/>
              </w:rPr>
              <w:t>388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780FEEE" w14:textId="6794C139" w:rsidR="007118BB" w:rsidRPr="004B5AA8" w:rsidRDefault="007118BB" w:rsidP="004F6A7B">
            <w:pPr>
              <w:pStyle w:val="TAL"/>
              <w:rPr>
                <w:rFonts w:cs="Arial"/>
                <w:sz w:val="16"/>
              </w:rPr>
            </w:pPr>
            <w:r w:rsidRPr="004B5AA8">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AC0BE17" w14:textId="3B1BB1F8" w:rsidR="007118BB" w:rsidRPr="004B5AA8" w:rsidRDefault="007118BB" w:rsidP="004F6A7B">
            <w:pPr>
              <w:pStyle w:val="TAL"/>
              <w:rPr>
                <w:rFonts w:cs="Arial"/>
                <w:sz w:val="16"/>
              </w:rPr>
            </w:pPr>
            <w:r w:rsidRPr="004B5AA8">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F4949BA" w14:textId="713FFAFB" w:rsidR="007118BB" w:rsidRPr="004B5AA8" w:rsidRDefault="007118BB" w:rsidP="004F6A7B">
            <w:pPr>
              <w:pStyle w:val="TAL"/>
              <w:rPr>
                <w:rFonts w:cs="Arial"/>
                <w:sz w:val="16"/>
                <w:lang w:eastAsia="zh-CN"/>
              </w:rPr>
            </w:pPr>
            <w:r w:rsidRPr="004B5AA8">
              <w:rPr>
                <w:rFonts w:cs="Arial"/>
                <w:sz w:val="16"/>
                <w:lang w:eastAsia="zh-CN"/>
              </w:rPr>
              <w:t>Clarification on handling of received T3402 in attach and TAU accept mess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99E4874" w14:textId="6B178273" w:rsidR="007118BB" w:rsidRPr="004B5AA8" w:rsidRDefault="007118BB" w:rsidP="004F6A7B">
            <w:pPr>
              <w:pStyle w:val="TAL"/>
              <w:rPr>
                <w:rFonts w:cs="Arial"/>
                <w:sz w:val="16"/>
              </w:rPr>
            </w:pPr>
            <w:r w:rsidRPr="004B5AA8">
              <w:rPr>
                <w:rFonts w:cs="Arial"/>
                <w:sz w:val="16"/>
              </w:rPr>
              <w:t>18.3.0</w:t>
            </w:r>
          </w:p>
        </w:tc>
      </w:tr>
      <w:tr w:rsidR="004F6A7B" w:rsidRPr="004F6A7B" w14:paraId="4F88B58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3F78B83" w14:textId="4AA83862" w:rsidR="0054703E" w:rsidRPr="004B5AA8" w:rsidRDefault="0054703E" w:rsidP="004F6A7B">
            <w:pPr>
              <w:pStyle w:val="TAL"/>
              <w:rPr>
                <w:rFonts w:cs="Arial"/>
                <w:sz w:val="16"/>
              </w:rPr>
            </w:pPr>
            <w:r w:rsidRPr="004B5AA8">
              <w:rPr>
                <w:rFonts w:cs="Arial"/>
                <w:sz w:val="16"/>
              </w:rPr>
              <w:t>2023-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AB008F7" w14:textId="68EF2C49" w:rsidR="0054703E" w:rsidRPr="004B5AA8" w:rsidRDefault="0054703E" w:rsidP="004F6A7B">
            <w:pPr>
              <w:pStyle w:val="TAL"/>
              <w:rPr>
                <w:rFonts w:cs="Arial"/>
                <w:sz w:val="16"/>
              </w:rPr>
            </w:pPr>
            <w:r w:rsidRPr="004B5AA8">
              <w:rPr>
                <w:rFonts w:cs="Arial"/>
                <w:sz w:val="16"/>
              </w:rPr>
              <w:t>CT#100</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E54C68C" w14:textId="796106A8" w:rsidR="0054703E" w:rsidRPr="004B5AA8" w:rsidRDefault="0054703E" w:rsidP="004B5AA8">
            <w:pPr>
              <w:pStyle w:val="TAL"/>
              <w:rPr>
                <w:rFonts w:cs="Arial"/>
                <w:sz w:val="16"/>
              </w:rPr>
            </w:pPr>
            <w:r w:rsidRPr="004B5AA8">
              <w:rPr>
                <w:rFonts w:cs="Arial"/>
                <w:sz w:val="16"/>
              </w:rPr>
              <w:t>CP-23127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551A209" w14:textId="3ED5733A" w:rsidR="0054703E" w:rsidRPr="004B5AA8" w:rsidRDefault="0054703E" w:rsidP="004F6A7B">
            <w:pPr>
              <w:pStyle w:val="TAL"/>
              <w:rPr>
                <w:rFonts w:cs="Arial"/>
                <w:sz w:val="16"/>
              </w:rPr>
            </w:pPr>
            <w:r w:rsidRPr="004B5AA8">
              <w:rPr>
                <w:rFonts w:cs="Arial"/>
                <w:sz w:val="16"/>
              </w:rPr>
              <w:t>388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7C1D716" w14:textId="45ABEB4E" w:rsidR="0054703E" w:rsidRPr="004B5AA8" w:rsidRDefault="0054703E" w:rsidP="004F6A7B">
            <w:pPr>
              <w:pStyle w:val="TAL"/>
              <w:rPr>
                <w:rFonts w:cs="Arial"/>
                <w:sz w:val="16"/>
              </w:rPr>
            </w:pPr>
            <w:r w:rsidRPr="004B5AA8">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2653A16" w14:textId="0853872F" w:rsidR="0054703E" w:rsidRPr="004B5AA8" w:rsidRDefault="0054703E" w:rsidP="004F6A7B">
            <w:pPr>
              <w:pStyle w:val="TAL"/>
              <w:rPr>
                <w:rFonts w:cs="Arial"/>
                <w:sz w:val="16"/>
              </w:rPr>
            </w:pPr>
            <w:r w:rsidRPr="004B5AA8">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07248B1" w14:textId="6DC73A15" w:rsidR="0054703E" w:rsidRPr="004B5AA8" w:rsidRDefault="0054703E" w:rsidP="004F6A7B">
            <w:pPr>
              <w:pStyle w:val="TAL"/>
              <w:rPr>
                <w:rFonts w:cs="Arial"/>
                <w:sz w:val="16"/>
                <w:lang w:eastAsia="zh-CN"/>
              </w:rPr>
            </w:pPr>
            <w:r w:rsidRPr="004B5AA8">
              <w:rPr>
                <w:rFonts w:cs="Arial"/>
                <w:sz w:val="16"/>
                <w:lang w:eastAsia="zh-CN"/>
              </w:rPr>
              <w:t>Indicating the SDNAEPC DN-specific identity in the protocol configuration option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B5B7AF5" w14:textId="247AE590" w:rsidR="0054703E" w:rsidRPr="004B5AA8" w:rsidRDefault="0054703E" w:rsidP="004F6A7B">
            <w:pPr>
              <w:pStyle w:val="TAL"/>
              <w:rPr>
                <w:rFonts w:cs="Arial"/>
                <w:sz w:val="16"/>
              </w:rPr>
            </w:pPr>
            <w:r w:rsidRPr="004B5AA8">
              <w:rPr>
                <w:rFonts w:cs="Arial"/>
                <w:sz w:val="16"/>
              </w:rPr>
              <w:t>18.3.0</w:t>
            </w:r>
          </w:p>
        </w:tc>
      </w:tr>
      <w:tr w:rsidR="004F6A7B" w:rsidRPr="004F6A7B" w14:paraId="1F988DF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FF27C5C" w14:textId="3A8B33DE" w:rsidR="003474A5" w:rsidRPr="004B5AA8" w:rsidRDefault="003474A5" w:rsidP="004F6A7B">
            <w:pPr>
              <w:pStyle w:val="TAL"/>
              <w:rPr>
                <w:rFonts w:cs="Arial"/>
                <w:sz w:val="16"/>
              </w:rPr>
            </w:pPr>
            <w:r w:rsidRPr="004B5AA8">
              <w:rPr>
                <w:rFonts w:cs="Arial"/>
                <w:sz w:val="16"/>
              </w:rPr>
              <w:t>2023-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4999004" w14:textId="05ED37BA" w:rsidR="003474A5" w:rsidRPr="004B5AA8" w:rsidRDefault="003474A5" w:rsidP="004F6A7B">
            <w:pPr>
              <w:pStyle w:val="TAL"/>
              <w:rPr>
                <w:rFonts w:cs="Arial"/>
                <w:sz w:val="16"/>
              </w:rPr>
            </w:pPr>
            <w:r w:rsidRPr="004B5AA8">
              <w:rPr>
                <w:rFonts w:cs="Arial"/>
                <w:sz w:val="16"/>
              </w:rPr>
              <w:t>CT#100</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236C4F0" w14:textId="5EF90E09" w:rsidR="003474A5" w:rsidRPr="004B5AA8" w:rsidRDefault="003474A5" w:rsidP="004B5AA8">
            <w:pPr>
              <w:pStyle w:val="TAL"/>
              <w:rPr>
                <w:rFonts w:cs="Arial"/>
                <w:sz w:val="16"/>
              </w:rPr>
            </w:pPr>
            <w:r w:rsidRPr="004B5AA8">
              <w:rPr>
                <w:rFonts w:cs="Arial"/>
                <w:sz w:val="16"/>
              </w:rPr>
              <w:t>CP-23127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A2E2313" w14:textId="6CFEBDF1" w:rsidR="003474A5" w:rsidRPr="004B5AA8" w:rsidRDefault="003474A5" w:rsidP="004F6A7B">
            <w:pPr>
              <w:pStyle w:val="TAL"/>
              <w:rPr>
                <w:rFonts w:cs="Arial"/>
                <w:sz w:val="16"/>
              </w:rPr>
            </w:pPr>
            <w:r w:rsidRPr="004B5AA8">
              <w:rPr>
                <w:rFonts w:cs="Arial"/>
                <w:sz w:val="16"/>
              </w:rPr>
              <w:t>389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7045B5C" w14:textId="4D2B8B97" w:rsidR="003474A5" w:rsidRPr="004B5AA8" w:rsidRDefault="003474A5" w:rsidP="004F6A7B">
            <w:pPr>
              <w:pStyle w:val="TAL"/>
              <w:rPr>
                <w:rFonts w:cs="Arial"/>
                <w:sz w:val="16"/>
              </w:rPr>
            </w:pPr>
            <w:r w:rsidRPr="004B5AA8">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D318887" w14:textId="204827C6" w:rsidR="003474A5" w:rsidRPr="004B5AA8" w:rsidRDefault="003474A5" w:rsidP="004F6A7B">
            <w:pPr>
              <w:pStyle w:val="TAL"/>
              <w:rPr>
                <w:rFonts w:cs="Arial"/>
                <w:sz w:val="16"/>
              </w:rPr>
            </w:pPr>
            <w:r w:rsidRPr="004B5AA8">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04F6E0D" w14:textId="3058543A" w:rsidR="003474A5" w:rsidRPr="004B5AA8" w:rsidRDefault="003474A5" w:rsidP="004F6A7B">
            <w:pPr>
              <w:pStyle w:val="TAL"/>
              <w:rPr>
                <w:rFonts w:cs="Arial"/>
                <w:sz w:val="16"/>
                <w:lang w:eastAsia="zh-CN"/>
              </w:rPr>
            </w:pPr>
            <w:r w:rsidRPr="004B5AA8">
              <w:rPr>
                <w:rFonts w:cs="Arial"/>
                <w:sz w:val="16"/>
                <w:lang w:eastAsia="zh-CN"/>
              </w:rPr>
              <w:t>Authorization of A2X direct C2 communication in EPS - additional procedur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23D9561" w14:textId="0C3469E9" w:rsidR="003474A5" w:rsidRPr="004B5AA8" w:rsidRDefault="003474A5" w:rsidP="004F6A7B">
            <w:pPr>
              <w:pStyle w:val="TAL"/>
              <w:rPr>
                <w:rFonts w:cs="Arial"/>
                <w:sz w:val="16"/>
              </w:rPr>
            </w:pPr>
            <w:r w:rsidRPr="004B5AA8">
              <w:rPr>
                <w:rFonts w:cs="Arial"/>
                <w:sz w:val="16"/>
              </w:rPr>
              <w:t>18.3.0</w:t>
            </w:r>
          </w:p>
        </w:tc>
      </w:tr>
      <w:tr w:rsidR="004F6A7B" w:rsidRPr="004F6A7B" w14:paraId="2206C90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AD6C8AD" w14:textId="795C07F5" w:rsidR="00715CBD" w:rsidRPr="004B5AA8" w:rsidRDefault="00715CBD" w:rsidP="004F6A7B">
            <w:pPr>
              <w:pStyle w:val="TAL"/>
              <w:rPr>
                <w:rFonts w:cs="Arial"/>
                <w:sz w:val="16"/>
              </w:rPr>
            </w:pPr>
            <w:r w:rsidRPr="004B5AA8">
              <w:rPr>
                <w:rFonts w:cs="Arial"/>
                <w:sz w:val="16"/>
              </w:rPr>
              <w:t>2023-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CDD6B76" w14:textId="512D7307" w:rsidR="00715CBD" w:rsidRPr="004B5AA8" w:rsidRDefault="00715CBD" w:rsidP="004F6A7B">
            <w:pPr>
              <w:pStyle w:val="TAL"/>
              <w:rPr>
                <w:rFonts w:cs="Arial"/>
                <w:sz w:val="16"/>
              </w:rPr>
            </w:pPr>
            <w:r w:rsidRPr="004B5AA8">
              <w:rPr>
                <w:rFonts w:cs="Arial"/>
                <w:sz w:val="16"/>
              </w:rPr>
              <w:t>CT#100</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5708D2B" w14:textId="7054CF5A" w:rsidR="00715CBD" w:rsidRPr="004B5AA8" w:rsidRDefault="00715CBD" w:rsidP="004B5AA8">
            <w:pPr>
              <w:pStyle w:val="TAL"/>
              <w:rPr>
                <w:rFonts w:cs="Arial"/>
                <w:sz w:val="16"/>
              </w:rPr>
            </w:pPr>
            <w:r w:rsidRPr="004B5AA8">
              <w:rPr>
                <w:rFonts w:cs="Arial"/>
                <w:sz w:val="16"/>
              </w:rPr>
              <w:t>CP-231232</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9E49BD6" w14:textId="0D8D3437" w:rsidR="00715CBD" w:rsidRPr="004B5AA8" w:rsidRDefault="00715CBD" w:rsidP="004F6A7B">
            <w:pPr>
              <w:pStyle w:val="TAL"/>
              <w:rPr>
                <w:rFonts w:cs="Arial"/>
                <w:sz w:val="16"/>
              </w:rPr>
            </w:pPr>
            <w:r w:rsidRPr="004B5AA8">
              <w:rPr>
                <w:rFonts w:cs="Arial"/>
                <w:sz w:val="16"/>
              </w:rPr>
              <w:t>384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23B4C31" w14:textId="1138A43B" w:rsidR="00715CBD" w:rsidRPr="004B5AA8" w:rsidRDefault="00715CBD" w:rsidP="004F6A7B">
            <w:pPr>
              <w:pStyle w:val="TAL"/>
              <w:rPr>
                <w:rFonts w:cs="Arial"/>
                <w:sz w:val="16"/>
              </w:rPr>
            </w:pPr>
            <w:r w:rsidRPr="004B5AA8">
              <w:rPr>
                <w:rFonts w:cs="Arial"/>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7E6B969" w14:textId="554BB0F8" w:rsidR="00715CBD" w:rsidRPr="004B5AA8" w:rsidRDefault="00715CBD" w:rsidP="004F6A7B">
            <w:pPr>
              <w:pStyle w:val="TAL"/>
              <w:rPr>
                <w:rFonts w:cs="Arial"/>
                <w:sz w:val="16"/>
              </w:rPr>
            </w:pPr>
            <w:r w:rsidRPr="004B5AA8">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963C12B" w14:textId="3AE02471" w:rsidR="00715CBD" w:rsidRPr="004B5AA8" w:rsidRDefault="00715CBD" w:rsidP="004F6A7B">
            <w:pPr>
              <w:pStyle w:val="TAL"/>
              <w:rPr>
                <w:rFonts w:cs="Arial"/>
                <w:sz w:val="16"/>
                <w:lang w:eastAsia="zh-CN"/>
              </w:rPr>
            </w:pPr>
            <w:r w:rsidRPr="004B5AA8">
              <w:rPr>
                <w:rFonts w:cs="Arial"/>
                <w:sz w:val="16"/>
                <w:lang w:eastAsia="zh-CN"/>
              </w:rPr>
              <w:t>Collision handling for the modification procedure to release the beare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2F66829" w14:textId="7BFCA6A8" w:rsidR="00715CBD" w:rsidRPr="004B5AA8" w:rsidRDefault="00715CBD" w:rsidP="004F6A7B">
            <w:pPr>
              <w:pStyle w:val="TAL"/>
              <w:rPr>
                <w:rFonts w:cs="Arial"/>
                <w:sz w:val="16"/>
              </w:rPr>
            </w:pPr>
            <w:r w:rsidRPr="004B5AA8">
              <w:rPr>
                <w:rFonts w:cs="Arial"/>
                <w:sz w:val="16"/>
              </w:rPr>
              <w:t>18.3.0</w:t>
            </w:r>
          </w:p>
        </w:tc>
      </w:tr>
      <w:tr w:rsidR="004F6A7B" w:rsidRPr="004F6A7B" w14:paraId="3F222CF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A9CABA7" w14:textId="1D245880" w:rsidR="000952B2" w:rsidRPr="004B5AA8" w:rsidRDefault="000952B2" w:rsidP="004F6A7B">
            <w:pPr>
              <w:pStyle w:val="TAL"/>
              <w:rPr>
                <w:rFonts w:cs="Arial"/>
                <w:sz w:val="16"/>
              </w:rPr>
            </w:pPr>
            <w:r w:rsidRPr="004B5AA8">
              <w:rPr>
                <w:rFonts w:cs="Arial"/>
                <w:sz w:val="16"/>
              </w:rPr>
              <w:t>2023-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77223DA" w14:textId="030D0E0E" w:rsidR="000952B2" w:rsidRPr="004B5AA8" w:rsidRDefault="000952B2" w:rsidP="004F6A7B">
            <w:pPr>
              <w:pStyle w:val="TAL"/>
              <w:rPr>
                <w:rFonts w:cs="Arial"/>
                <w:sz w:val="16"/>
              </w:rPr>
            </w:pPr>
            <w:r w:rsidRPr="004B5AA8">
              <w:rPr>
                <w:rFonts w:cs="Arial"/>
                <w:sz w:val="16"/>
              </w:rPr>
              <w:t>CT#100</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0D6112E" w14:textId="5FE0AF49" w:rsidR="000952B2" w:rsidRPr="004B5AA8" w:rsidRDefault="00E268FD" w:rsidP="004B5AA8">
            <w:pPr>
              <w:pStyle w:val="TAL"/>
              <w:rPr>
                <w:rFonts w:cs="Arial"/>
                <w:sz w:val="16"/>
              </w:rPr>
            </w:pPr>
            <w:r w:rsidRPr="004B5AA8">
              <w:rPr>
                <w:rFonts w:cs="Arial"/>
                <w:sz w:val="16"/>
              </w:rPr>
              <w:t>CP-23126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F5DC0EA" w14:textId="7B2B5277" w:rsidR="000952B2" w:rsidRPr="004B5AA8" w:rsidRDefault="000952B2" w:rsidP="004F6A7B">
            <w:pPr>
              <w:pStyle w:val="TAL"/>
              <w:rPr>
                <w:rFonts w:cs="Arial"/>
                <w:sz w:val="16"/>
              </w:rPr>
            </w:pPr>
            <w:r w:rsidRPr="004B5AA8">
              <w:rPr>
                <w:rFonts w:cs="Arial"/>
                <w:sz w:val="16"/>
              </w:rPr>
              <w:t>390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ABEBB7B" w14:textId="1BA2EA50" w:rsidR="000952B2" w:rsidRPr="004B5AA8" w:rsidRDefault="000952B2" w:rsidP="004F6A7B">
            <w:pPr>
              <w:pStyle w:val="TAL"/>
              <w:rPr>
                <w:rFonts w:cs="Arial"/>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22B3BDF" w14:textId="1786649C" w:rsidR="000952B2" w:rsidRPr="004B5AA8" w:rsidRDefault="000952B2" w:rsidP="004F6A7B">
            <w:pPr>
              <w:pStyle w:val="TAL"/>
              <w:rPr>
                <w:rFonts w:cs="Arial"/>
                <w:sz w:val="16"/>
              </w:rPr>
            </w:pPr>
            <w:r w:rsidRPr="004B5AA8">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FA499DA" w14:textId="2EFBE156" w:rsidR="000952B2" w:rsidRPr="004B5AA8" w:rsidRDefault="000952B2" w:rsidP="004F6A7B">
            <w:pPr>
              <w:pStyle w:val="TAL"/>
              <w:rPr>
                <w:rFonts w:cs="Arial"/>
                <w:sz w:val="16"/>
                <w:lang w:eastAsia="zh-CN"/>
              </w:rPr>
            </w:pPr>
            <w:r w:rsidRPr="004B5AA8">
              <w:rPr>
                <w:rFonts w:cs="Arial"/>
                <w:sz w:val="16"/>
                <w:lang w:eastAsia="zh-CN"/>
              </w:rPr>
              <w:t>Start timer T3440 upon receiving #78</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8AF10BF" w14:textId="024DC284" w:rsidR="000952B2" w:rsidRPr="004B5AA8" w:rsidRDefault="000952B2" w:rsidP="004F6A7B">
            <w:pPr>
              <w:pStyle w:val="TAL"/>
              <w:rPr>
                <w:rFonts w:cs="Arial"/>
                <w:sz w:val="16"/>
              </w:rPr>
            </w:pPr>
            <w:r w:rsidRPr="004B5AA8">
              <w:rPr>
                <w:rFonts w:cs="Arial"/>
                <w:sz w:val="16"/>
              </w:rPr>
              <w:t>18.3.0</w:t>
            </w:r>
          </w:p>
        </w:tc>
      </w:tr>
      <w:tr w:rsidR="004F6A7B" w:rsidRPr="004F6A7B" w14:paraId="73A658C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F93863A" w14:textId="4FA7D900" w:rsidR="006566D1" w:rsidRPr="004B5AA8" w:rsidRDefault="006566D1" w:rsidP="004F6A7B">
            <w:pPr>
              <w:pStyle w:val="TAL"/>
              <w:rPr>
                <w:rFonts w:cs="Arial"/>
                <w:sz w:val="16"/>
              </w:rPr>
            </w:pPr>
            <w:r w:rsidRPr="004B5AA8">
              <w:rPr>
                <w:rFonts w:cs="Arial"/>
                <w:sz w:val="16"/>
              </w:rPr>
              <w:t>2023-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9914C2A" w14:textId="276AAC9F" w:rsidR="006566D1" w:rsidRPr="004B5AA8" w:rsidRDefault="006566D1" w:rsidP="004F6A7B">
            <w:pPr>
              <w:pStyle w:val="TAL"/>
              <w:rPr>
                <w:rFonts w:cs="Arial"/>
                <w:sz w:val="16"/>
              </w:rPr>
            </w:pPr>
            <w:r w:rsidRPr="004B5AA8">
              <w:rPr>
                <w:rFonts w:cs="Arial"/>
                <w:sz w:val="16"/>
              </w:rPr>
              <w:t>CT#100</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623D315" w14:textId="2641CD3C" w:rsidR="006566D1" w:rsidRPr="004B5AA8" w:rsidRDefault="006566D1" w:rsidP="004B5AA8">
            <w:pPr>
              <w:pStyle w:val="TAL"/>
              <w:rPr>
                <w:rFonts w:cs="Arial"/>
                <w:sz w:val="16"/>
              </w:rPr>
            </w:pPr>
            <w:r w:rsidRPr="004B5AA8">
              <w:rPr>
                <w:rFonts w:cs="Arial"/>
                <w:sz w:val="16"/>
              </w:rPr>
              <w:t>CP-23126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7658EB8" w14:textId="7035EB2F" w:rsidR="006566D1" w:rsidRPr="004B5AA8" w:rsidRDefault="006566D1" w:rsidP="004F6A7B">
            <w:pPr>
              <w:pStyle w:val="TAL"/>
              <w:rPr>
                <w:rFonts w:cs="Arial"/>
                <w:sz w:val="16"/>
              </w:rPr>
            </w:pPr>
            <w:r w:rsidRPr="004B5AA8">
              <w:rPr>
                <w:rFonts w:cs="Arial"/>
                <w:sz w:val="16"/>
              </w:rPr>
              <w:t>390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E20E442" w14:textId="68B3DF47" w:rsidR="006566D1" w:rsidRPr="004B5AA8" w:rsidRDefault="006566D1" w:rsidP="004F6A7B">
            <w:pPr>
              <w:pStyle w:val="TAL"/>
              <w:rPr>
                <w:rFonts w:cs="Arial"/>
                <w:sz w:val="16"/>
              </w:rPr>
            </w:pPr>
            <w:r w:rsidRPr="004B5AA8">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EE1B9C0" w14:textId="38E9D602" w:rsidR="006566D1" w:rsidRPr="004B5AA8" w:rsidRDefault="006566D1" w:rsidP="004F6A7B">
            <w:pPr>
              <w:pStyle w:val="TAL"/>
              <w:rPr>
                <w:rFonts w:cs="Arial"/>
                <w:sz w:val="16"/>
              </w:rPr>
            </w:pPr>
            <w:r w:rsidRPr="004B5AA8">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49FEBAB" w14:textId="1A7E0539" w:rsidR="006566D1" w:rsidRPr="004B5AA8" w:rsidRDefault="006566D1" w:rsidP="004F6A7B">
            <w:pPr>
              <w:pStyle w:val="TAL"/>
              <w:rPr>
                <w:rFonts w:cs="Arial"/>
                <w:sz w:val="16"/>
                <w:lang w:eastAsia="zh-CN"/>
              </w:rPr>
            </w:pPr>
            <w:r w:rsidRPr="004B5AA8">
              <w:rPr>
                <w:rFonts w:cs="Arial"/>
                <w:sz w:val="16"/>
                <w:lang w:eastAsia="zh-CN"/>
              </w:rPr>
              <w:t>Collision of TAU or SR for emergency service and network initiated detach</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620CEB2" w14:textId="23EA6328" w:rsidR="006566D1" w:rsidRPr="004B5AA8" w:rsidRDefault="006566D1" w:rsidP="004F6A7B">
            <w:pPr>
              <w:pStyle w:val="TAL"/>
              <w:rPr>
                <w:rFonts w:cs="Arial"/>
                <w:sz w:val="16"/>
              </w:rPr>
            </w:pPr>
            <w:r w:rsidRPr="004B5AA8">
              <w:rPr>
                <w:rFonts w:cs="Arial"/>
                <w:sz w:val="16"/>
              </w:rPr>
              <w:t>18.3.0</w:t>
            </w:r>
          </w:p>
        </w:tc>
      </w:tr>
      <w:tr w:rsidR="004F6A7B" w:rsidRPr="004F6A7B" w14:paraId="2E636AD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D1E3AEC" w14:textId="3706E983" w:rsidR="00F62C03" w:rsidRPr="004B5AA8" w:rsidRDefault="00F62C03" w:rsidP="004F6A7B">
            <w:pPr>
              <w:pStyle w:val="TAL"/>
              <w:rPr>
                <w:rFonts w:cs="Arial"/>
                <w:sz w:val="16"/>
              </w:rPr>
            </w:pPr>
            <w:r w:rsidRPr="004B5AA8">
              <w:rPr>
                <w:rFonts w:cs="Arial"/>
                <w:sz w:val="16"/>
              </w:rPr>
              <w:t>2023-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BC7483A" w14:textId="34F98F0E" w:rsidR="00F62C03" w:rsidRPr="004B5AA8" w:rsidRDefault="00F62C03" w:rsidP="004F6A7B">
            <w:pPr>
              <w:pStyle w:val="TAL"/>
              <w:rPr>
                <w:rFonts w:cs="Arial"/>
                <w:sz w:val="16"/>
              </w:rPr>
            </w:pPr>
            <w:r w:rsidRPr="004B5AA8">
              <w:rPr>
                <w:rFonts w:cs="Arial"/>
                <w:sz w:val="16"/>
              </w:rPr>
              <w:t>CT#100</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6225FB1" w14:textId="77777777" w:rsidR="00F62C03" w:rsidRPr="004B5AA8" w:rsidRDefault="00F62C03" w:rsidP="004B5AA8">
            <w:pPr>
              <w:pStyle w:val="TAL"/>
              <w:rPr>
                <w:rFonts w:cs="Arial"/>
                <w:sz w:val="16"/>
              </w:rPr>
            </w:pPr>
            <w:r w:rsidRPr="004B5AA8">
              <w:rPr>
                <w:rFonts w:cs="Arial"/>
                <w:sz w:val="16"/>
              </w:rPr>
              <w:t>CP-231266</w:t>
            </w:r>
          </w:p>
          <w:p w14:paraId="472AA067" w14:textId="3CC11BC7" w:rsidR="00F62C03" w:rsidRPr="004B5AA8" w:rsidRDefault="00F62C03" w:rsidP="004B5AA8">
            <w:pPr>
              <w:pStyle w:val="TAL"/>
              <w:rPr>
                <w:rFonts w:cs="Arial"/>
                <w:sz w:val="16"/>
              </w:rPr>
            </w:pP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9586642" w14:textId="238903B4" w:rsidR="00F62C03" w:rsidRPr="004B5AA8" w:rsidRDefault="00F62C03" w:rsidP="004F6A7B">
            <w:pPr>
              <w:pStyle w:val="TAL"/>
              <w:rPr>
                <w:rFonts w:cs="Arial"/>
                <w:sz w:val="16"/>
              </w:rPr>
            </w:pPr>
            <w:r w:rsidRPr="004B5AA8">
              <w:rPr>
                <w:rFonts w:cs="Arial"/>
                <w:sz w:val="16"/>
              </w:rPr>
              <w:t>388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F57DFD2" w14:textId="63F3B5CF" w:rsidR="00F62C03" w:rsidRPr="004B5AA8" w:rsidRDefault="00F62C03" w:rsidP="004F6A7B">
            <w:pPr>
              <w:pStyle w:val="TAL"/>
              <w:rPr>
                <w:rFonts w:cs="Arial"/>
                <w:sz w:val="16"/>
              </w:rPr>
            </w:pPr>
            <w:r w:rsidRPr="004B5AA8">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9326011" w14:textId="3C46425F" w:rsidR="00F62C03" w:rsidRPr="004B5AA8" w:rsidRDefault="00F62C03" w:rsidP="004F6A7B">
            <w:pPr>
              <w:pStyle w:val="TAL"/>
              <w:rPr>
                <w:rFonts w:cs="Arial"/>
                <w:sz w:val="16"/>
              </w:rPr>
            </w:pPr>
            <w:r w:rsidRPr="004B5AA8">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C9C51C8" w14:textId="15F6EF0F" w:rsidR="00F62C03" w:rsidRPr="004B5AA8" w:rsidRDefault="00F62C03" w:rsidP="004F6A7B">
            <w:pPr>
              <w:pStyle w:val="TAL"/>
              <w:rPr>
                <w:rFonts w:cs="Arial"/>
                <w:sz w:val="16"/>
                <w:lang w:eastAsia="zh-CN"/>
              </w:rPr>
            </w:pPr>
            <w:r w:rsidRPr="004B5AA8">
              <w:rPr>
                <w:rFonts w:cs="Arial"/>
                <w:sz w:val="16"/>
                <w:lang w:eastAsia="zh-CN"/>
              </w:rPr>
              <w:t>Clarification of abnormal case in UE requested PDN connectivity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3FA24D3" w14:textId="2F763ED4" w:rsidR="00F62C03" w:rsidRPr="004B5AA8" w:rsidRDefault="00F62C03" w:rsidP="004F6A7B">
            <w:pPr>
              <w:pStyle w:val="TAL"/>
              <w:rPr>
                <w:rFonts w:cs="Arial"/>
                <w:sz w:val="16"/>
              </w:rPr>
            </w:pPr>
            <w:r w:rsidRPr="004B5AA8">
              <w:rPr>
                <w:rFonts w:cs="Arial"/>
                <w:sz w:val="16"/>
              </w:rPr>
              <w:t>18.3.0</w:t>
            </w:r>
          </w:p>
        </w:tc>
      </w:tr>
      <w:tr w:rsidR="004F6A7B" w:rsidRPr="004F6A7B" w14:paraId="0170EA8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AE65B4C" w14:textId="63E0F402" w:rsidR="003D5910" w:rsidRPr="004B5AA8" w:rsidRDefault="003D5910" w:rsidP="004F6A7B">
            <w:pPr>
              <w:pStyle w:val="TAL"/>
              <w:rPr>
                <w:rFonts w:cs="Arial"/>
                <w:sz w:val="16"/>
              </w:rPr>
            </w:pPr>
            <w:r w:rsidRPr="004B5AA8">
              <w:rPr>
                <w:rFonts w:cs="Arial"/>
                <w:sz w:val="16"/>
              </w:rPr>
              <w:t>2023-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2493B71" w14:textId="0A099FA1" w:rsidR="003D5910" w:rsidRPr="004B5AA8" w:rsidRDefault="003D5910" w:rsidP="004F6A7B">
            <w:pPr>
              <w:pStyle w:val="TAL"/>
              <w:rPr>
                <w:rFonts w:cs="Arial"/>
                <w:sz w:val="16"/>
              </w:rPr>
            </w:pPr>
            <w:r w:rsidRPr="004B5AA8">
              <w:rPr>
                <w:rFonts w:cs="Arial"/>
                <w:sz w:val="16"/>
              </w:rPr>
              <w:t>CT#100</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9CCF5F1" w14:textId="77777777" w:rsidR="003D5910" w:rsidRPr="004B5AA8" w:rsidRDefault="003D5910" w:rsidP="004B5AA8">
            <w:pPr>
              <w:pStyle w:val="TAL"/>
              <w:rPr>
                <w:rFonts w:cs="Arial"/>
                <w:sz w:val="16"/>
              </w:rPr>
            </w:pPr>
            <w:r w:rsidRPr="004B5AA8">
              <w:rPr>
                <w:rFonts w:cs="Arial"/>
                <w:sz w:val="16"/>
              </w:rPr>
              <w:t>CP-231266</w:t>
            </w:r>
          </w:p>
          <w:p w14:paraId="0E7A26CF" w14:textId="77777777" w:rsidR="003D5910" w:rsidRPr="004B5AA8" w:rsidRDefault="003D5910" w:rsidP="004B5AA8">
            <w:pPr>
              <w:pStyle w:val="TAL"/>
              <w:rPr>
                <w:rFonts w:cs="Arial"/>
                <w:sz w:val="16"/>
              </w:rPr>
            </w:pP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F2F94FC" w14:textId="64595EE3" w:rsidR="003D5910" w:rsidRPr="004B5AA8" w:rsidRDefault="003D5910" w:rsidP="004F6A7B">
            <w:pPr>
              <w:pStyle w:val="TAL"/>
              <w:rPr>
                <w:rFonts w:cs="Arial"/>
                <w:sz w:val="16"/>
              </w:rPr>
            </w:pPr>
            <w:r w:rsidRPr="004B5AA8">
              <w:rPr>
                <w:rFonts w:cs="Arial"/>
                <w:sz w:val="16"/>
              </w:rPr>
              <w:t>390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F7373D1" w14:textId="3E51B752" w:rsidR="003D5910" w:rsidRPr="004B5AA8" w:rsidRDefault="003D5910" w:rsidP="004F6A7B">
            <w:pPr>
              <w:pStyle w:val="TAL"/>
              <w:rPr>
                <w:rFonts w:cs="Arial"/>
                <w:sz w:val="16"/>
              </w:rPr>
            </w:pPr>
            <w:r w:rsidRPr="004B5AA8">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B2F04E5" w14:textId="4956BAAD" w:rsidR="003D5910" w:rsidRPr="004B5AA8" w:rsidRDefault="003D5910" w:rsidP="004F6A7B">
            <w:pPr>
              <w:pStyle w:val="TAL"/>
              <w:rPr>
                <w:rFonts w:cs="Arial"/>
                <w:sz w:val="16"/>
              </w:rPr>
            </w:pPr>
            <w:r w:rsidRPr="004B5AA8">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5DBBB95" w14:textId="5D567CAD" w:rsidR="003D5910" w:rsidRPr="004B5AA8" w:rsidRDefault="003D5910" w:rsidP="004F6A7B">
            <w:pPr>
              <w:pStyle w:val="TAL"/>
              <w:rPr>
                <w:rFonts w:cs="Arial"/>
                <w:sz w:val="16"/>
                <w:lang w:eastAsia="zh-CN"/>
              </w:rPr>
            </w:pPr>
            <w:r w:rsidRPr="004B5AA8">
              <w:rPr>
                <w:rFonts w:cs="Arial"/>
                <w:sz w:val="16"/>
                <w:lang w:eastAsia="zh-CN"/>
              </w:rPr>
              <w:t>Clarification of EMM ATTACH procedure after IRAT from 235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9B7F64E" w14:textId="4573E93E" w:rsidR="003D5910" w:rsidRPr="004B5AA8" w:rsidRDefault="003D5910" w:rsidP="004F6A7B">
            <w:pPr>
              <w:pStyle w:val="TAL"/>
              <w:rPr>
                <w:rFonts w:cs="Arial"/>
                <w:sz w:val="16"/>
              </w:rPr>
            </w:pPr>
            <w:r w:rsidRPr="004B5AA8">
              <w:rPr>
                <w:rFonts w:cs="Arial"/>
                <w:sz w:val="16"/>
              </w:rPr>
              <w:t>18.3.0</w:t>
            </w:r>
          </w:p>
        </w:tc>
      </w:tr>
      <w:tr w:rsidR="004F6A7B" w:rsidRPr="004F6A7B" w14:paraId="110C20D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C7E0F71" w14:textId="19539CF0" w:rsidR="00747D55" w:rsidRPr="004B5AA8" w:rsidRDefault="00747D55" w:rsidP="004F6A7B">
            <w:pPr>
              <w:pStyle w:val="TAL"/>
              <w:rPr>
                <w:rFonts w:cs="Arial"/>
                <w:sz w:val="16"/>
              </w:rPr>
            </w:pPr>
            <w:r w:rsidRPr="004B5AA8">
              <w:rPr>
                <w:rFonts w:cs="Arial"/>
                <w:sz w:val="16"/>
              </w:rPr>
              <w:t>2023-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B23579E" w14:textId="79D2FE3F" w:rsidR="00747D55" w:rsidRPr="004B5AA8" w:rsidRDefault="00747D55" w:rsidP="004F6A7B">
            <w:pPr>
              <w:pStyle w:val="TAL"/>
              <w:rPr>
                <w:rFonts w:cs="Arial"/>
                <w:sz w:val="16"/>
              </w:rPr>
            </w:pPr>
            <w:r w:rsidRPr="004B5AA8">
              <w:rPr>
                <w:rFonts w:cs="Arial"/>
                <w:sz w:val="16"/>
              </w:rPr>
              <w:t>CT#100</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5E4FBB9" w14:textId="2FAECB74" w:rsidR="00747D55" w:rsidRPr="004B5AA8" w:rsidRDefault="00747D55" w:rsidP="004B5AA8">
            <w:pPr>
              <w:pStyle w:val="TAL"/>
              <w:rPr>
                <w:rFonts w:cs="Arial"/>
                <w:sz w:val="16"/>
              </w:rPr>
            </w:pPr>
            <w:r w:rsidRPr="004B5AA8">
              <w:rPr>
                <w:rFonts w:cs="Arial"/>
                <w:sz w:val="16"/>
              </w:rPr>
              <w:t>CP-23121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C99D24F" w14:textId="34C5077D" w:rsidR="00747D55" w:rsidRPr="004B5AA8" w:rsidRDefault="00747D55" w:rsidP="004F6A7B">
            <w:pPr>
              <w:pStyle w:val="TAL"/>
              <w:rPr>
                <w:rFonts w:cs="Arial"/>
                <w:sz w:val="16"/>
              </w:rPr>
            </w:pPr>
            <w:r w:rsidRPr="004B5AA8">
              <w:rPr>
                <w:rFonts w:cs="Arial"/>
                <w:sz w:val="16"/>
              </w:rPr>
              <w:t>389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425DBF7" w14:textId="5575AE10" w:rsidR="00747D55" w:rsidRPr="004B5AA8" w:rsidRDefault="00747D55" w:rsidP="004F6A7B">
            <w:pPr>
              <w:pStyle w:val="TAL"/>
              <w:rPr>
                <w:rFonts w:cs="Arial"/>
                <w:sz w:val="16"/>
              </w:rPr>
            </w:pPr>
            <w:r w:rsidRPr="004B5AA8">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B748692" w14:textId="06916C08" w:rsidR="00747D55" w:rsidRPr="004B5AA8" w:rsidRDefault="00747D55" w:rsidP="004F6A7B">
            <w:pPr>
              <w:pStyle w:val="TAL"/>
              <w:rPr>
                <w:rFonts w:cs="Arial"/>
                <w:sz w:val="16"/>
              </w:rPr>
            </w:pPr>
            <w:r w:rsidRPr="004B5AA8">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05B61D6" w14:textId="70DC7308" w:rsidR="00747D55" w:rsidRPr="004B5AA8" w:rsidRDefault="00747D55" w:rsidP="004F6A7B">
            <w:pPr>
              <w:pStyle w:val="TAL"/>
              <w:rPr>
                <w:rFonts w:cs="Arial"/>
                <w:sz w:val="16"/>
                <w:lang w:eastAsia="zh-CN"/>
              </w:rPr>
            </w:pPr>
            <w:r w:rsidRPr="004B5AA8">
              <w:rPr>
                <w:rFonts w:cs="Arial"/>
                <w:sz w:val="16"/>
                <w:lang w:eastAsia="zh-CN"/>
              </w:rPr>
              <w:t>Remove description on inclusion of ATSSS response in (e)PCO</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CC51D91" w14:textId="45651657" w:rsidR="00747D55" w:rsidRPr="004B5AA8" w:rsidRDefault="00747D55" w:rsidP="004F6A7B">
            <w:pPr>
              <w:pStyle w:val="TAL"/>
              <w:rPr>
                <w:rFonts w:cs="Arial"/>
                <w:sz w:val="16"/>
              </w:rPr>
            </w:pPr>
            <w:r w:rsidRPr="004B5AA8">
              <w:rPr>
                <w:rFonts w:cs="Arial"/>
                <w:sz w:val="16"/>
              </w:rPr>
              <w:t>18.3.0</w:t>
            </w:r>
          </w:p>
        </w:tc>
      </w:tr>
      <w:tr w:rsidR="004F6A7B" w:rsidRPr="004F6A7B" w14:paraId="3CE753B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CBB0E49" w14:textId="1184876D" w:rsidR="00C6301A" w:rsidRPr="004B5AA8" w:rsidRDefault="00C6301A" w:rsidP="004F6A7B">
            <w:pPr>
              <w:pStyle w:val="TAL"/>
              <w:rPr>
                <w:rFonts w:cs="Arial"/>
                <w:sz w:val="16"/>
              </w:rPr>
            </w:pPr>
            <w:r w:rsidRPr="004B5AA8">
              <w:rPr>
                <w:rFonts w:cs="Arial"/>
                <w:sz w:val="16"/>
              </w:rPr>
              <w:t>2023-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F1FABE8" w14:textId="17E367B6" w:rsidR="00C6301A" w:rsidRPr="004B5AA8" w:rsidRDefault="00C6301A" w:rsidP="004F6A7B">
            <w:pPr>
              <w:pStyle w:val="TAL"/>
              <w:rPr>
                <w:rFonts w:cs="Arial"/>
                <w:sz w:val="16"/>
              </w:rPr>
            </w:pPr>
            <w:r w:rsidRPr="004B5AA8">
              <w:rPr>
                <w:rFonts w:cs="Arial"/>
                <w:sz w:val="16"/>
              </w:rPr>
              <w:t>CT#100</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D12D59E" w14:textId="52B6D5EC" w:rsidR="00C6301A" w:rsidRPr="004B5AA8" w:rsidRDefault="00C6301A" w:rsidP="004B5AA8">
            <w:pPr>
              <w:pStyle w:val="TAL"/>
              <w:rPr>
                <w:rFonts w:cs="Arial"/>
                <w:sz w:val="16"/>
              </w:rPr>
            </w:pPr>
            <w:r w:rsidRPr="004B5AA8">
              <w:rPr>
                <w:rFonts w:cs="Arial"/>
                <w:sz w:val="16"/>
              </w:rPr>
              <w:t>CP-23123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69A15CB" w14:textId="656CBBFF" w:rsidR="00C6301A" w:rsidRPr="004B5AA8" w:rsidRDefault="00C6301A" w:rsidP="004F6A7B">
            <w:pPr>
              <w:pStyle w:val="TAL"/>
              <w:rPr>
                <w:rFonts w:cs="Arial"/>
                <w:sz w:val="16"/>
              </w:rPr>
            </w:pPr>
            <w:r w:rsidRPr="004B5AA8">
              <w:rPr>
                <w:rFonts w:cs="Arial"/>
                <w:sz w:val="16"/>
              </w:rPr>
              <w:t>390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042EF46" w14:textId="17A73AC1" w:rsidR="00C6301A" w:rsidRPr="004B5AA8" w:rsidRDefault="00C6301A" w:rsidP="004F6A7B">
            <w:pPr>
              <w:pStyle w:val="TAL"/>
              <w:rPr>
                <w:rFonts w:cs="Arial"/>
                <w:sz w:val="16"/>
              </w:rPr>
            </w:pPr>
            <w:r w:rsidRPr="004B5AA8">
              <w:rPr>
                <w:rFonts w:cs="Arial"/>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2E24B29" w14:textId="0D207E84" w:rsidR="00C6301A" w:rsidRPr="004B5AA8" w:rsidRDefault="00C6301A" w:rsidP="004F6A7B">
            <w:pPr>
              <w:pStyle w:val="TAL"/>
              <w:rPr>
                <w:rFonts w:cs="Arial"/>
                <w:sz w:val="16"/>
              </w:rPr>
            </w:pPr>
            <w:r w:rsidRPr="004B5AA8">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E6A521D" w14:textId="0685BC45" w:rsidR="00C6301A" w:rsidRPr="004B5AA8" w:rsidRDefault="00C6301A" w:rsidP="004F6A7B">
            <w:pPr>
              <w:pStyle w:val="TAL"/>
              <w:rPr>
                <w:rFonts w:cs="Arial"/>
                <w:sz w:val="16"/>
                <w:lang w:eastAsia="zh-CN"/>
              </w:rPr>
            </w:pPr>
            <w:r w:rsidRPr="004B5AA8">
              <w:rPr>
                <w:rFonts w:cs="Arial"/>
                <w:sz w:val="16"/>
                <w:lang w:eastAsia="zh-CN"/>
              </w:rPr>
              <w:t>EMM state for discontinuous cover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FDD03CA" w14:textId="116F3FA1" w:rsidR="00C6301A" w:rsidRPr="004B5AA8" w:rsidRDefault="00C6301A" w:rsidP="004F6A7B">
            <w:pPr>
              <w:pStyle w:val="TAL"/>
              <w:rPr>
                <w:rFonts w:cs="Arial"/>
                <w:sz w:val="16"/>
              </w:rPr>
            </w:pPr>
            <w:r w:rsidRPr="004B5AA8">
              <w:rPr>
                <w:rFonts w:cs="Arial"/>
                <w:sz w:val="16"/>
              </w:rPr>
              <w:t>18.3.0</w:t>
            </w:r>
          </w:p>
        </w:tc>
      </w:tr>
      <w:tr w:rsidR="004F6A7B" w:rsidRPr="004F6A7B" w14:paraId="7857DFF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FB92136" w14:textId="5E3934E4" w:rsidR="00CA6453" w:rsidRPr="004B5AA8" w:rsidRDefault="00CA6453" w:rsidP="004F6A7B">
            <w:pPr>
              <w:pStyle w:val="TAL"/>
              <w:rPr>
                <w:rFonts w:cs="Arial"/>
                <w:sz w:val="16"/>
              </w:rPr>
            </w:pPr>
            <w:r w:rsidRPr="004B5AA8">
              <w:rPr>
                <w:rFonts w:cs="Arial"/>
                <w:sz w:val="16"/>
              </w:rPr>
              <w:t>2023-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C3C109F" w14:textId="08FCABFD" w:rsidR="00CA6453" w:rsidRPr="004B5AA8" w:rsidRDefault="00CA6453" w:rsidP="004F6A7B">
            <w:pPr>
              <w:pStyle w:val="TAL"/>
              <w:rPr>
                <w:rFonts w:cs="Arial"/>
                <w:sz w:val="16"/>
              </w:rPr>
            </w:pPr>
            <w:r w:rsidRPr="004B5AA8">
              <w:rPr>
                <w:rFonts w:cs="Arial"/>
                <w:sz w:val="16"/>
              </w:rPr>
              <w:t>CT#100</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7569548" w14:textId="0C3E6708" w:rsidR="00CA6453" w:rsidRPr="004B5AA8" w:rsidRDefault="00CA6453" w:rsidP="004B5AA8">
            <w:pPr>
              <w:pStyle w:val="TAL"/>
              <w:rPr>
                <w:rFonts w:cs="Arial"/>
                <w:sz w:val="16"/>
              </w:rPr>
            </w:pPr>
            <w:r w:rsidRPr="004B5AA8">
              <w:rPr>
                <w:rFonts w:cs="Arial"/>
                <w:sz w:val="16"/>
              </w:rPr>
              <w:t>CP-23121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FA9A5D3" w14:textId="1300497F" w:rsidR="00CA6453" w:rsidRPr="004B5AA8" w:rsidRDefault="00CA6453" w:rsidP="004F6A7B">
            <w:pPr>
              <w:pStyle w:val="TAL"/>
              <w:rPr>
                <w:rFonts w:cs="Arial"/>
                <w:sz w:val="16"/>
              </w:rPr>
            </w:pPr>
            <w:r w:rsidRPr="004B5AA8">
              <w:rPr>
                <w:rFonts w:cs="Arial"/>
                <w:sz w:val="16"/>
              </w:rPr>
              <w:t>388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A4B721B" w14:textId="5BB3923F" w:rsidR="00CA6453" w:rsidRPr="004B5AA8" w:rsidRDefault="00CA6453" w:rsidP="004F6A7B">
            <w:pPr>
              <w:pStyle w:val="TAL"/>
              <w:rPr>
                <w:rFonts w:cs="Arial"/>
                <w:sz w:val="16"/>
              </w:rPr>
            </w:pPr>
            <w:r w:rsidRPr="004B5AA8">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B656992" w14:textId="3D99077F" w:rsidR="00CA6453" w:rsidRPr="004B5AA8" w:rsidRDefault="00CA6453" w:rsidP="004F6A7B">
            <w:pPr>
              <w:pStyle w:val="TAL"/>
              <w:rPr>
                <w:rFonts w:cs="Arial"/>
                <w:sz w:val="16"/>
              </w:rPr>
            </w:pPr>
            <w:r w:rsidRPr="004B5AA8">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C8FF83B" w14:textId="4B860899" w:rsidR="00CA6453" w:rsidRPr="004B5AA8" w:rsidRDefault="00CA6453" w:rsidP="004F6A7B">
            <w:pPr>
              <w:pStyle w:val="TAL"/>
              <w:rPr>
                <w:rFonts w:cs="Arial"/>
                <w:sz w:val="16"/>
                <w:lang w:eastAsia="zh-CN"/>
              </w:rPr>
            </w:pPr>
            <w:r w:rsidRPr="004B5AA8">
              <w:rPr>
                <w:rFonts w:cs="Arial"/>
                <w:sz w:val="16"/>
                <w:lang w:eastAsia="zh-CN"/>
              </w:rPr>
              <w:t>Cleanup of PCO parameters namin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A32C262" w14:textId="4385E1B7" w:rsidR="00CA6453" w:rsidRPr="004B5AA8" w:rsidRDefault="00CA6453" w:rsidP="004F6A7B">
            <w:pPr>
              <w:pStyle w:val="TAL"/>
              <w:rPr>
                <w:rFonts w:cs="Arial"/>
                <w:sz w:val="16"/>
              </w:rPr>
            </w:pPr>
            <w:r w:rsidRPr="004B5AA8">
              <w:rPr>
                <w:rFonts w:cs="Arial"/>
                <w:sz w:val="16"/>
              </w:rPr>
              <w:t>18.3.0</w:t>
            </w:r>
          </w:p>
        </w:tc>
      </w:tr>
      <w:tr w:rsidR="004F6A7B" w:rsidRPr="004F6A7B" w14:paraId="4567AD7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D80A8A9" w14:textId="60B639BD" w:rsidR="00632C87" w:rsidRPr="004B5AA8" w:rsidRDefault="00632C87" w:rsidP="004F6A7B">
            <w:pPr>
              <w:pStyle w:val="TAL"/>
              <w:rPr>
                <w:rFonts w:cs="Arial"/>
                <w:sz w:val="16"/>
              </w:rPr>
            </w:pPr>
            <w:r w:rsidRPr="004B5AA8">
              <w:rPr>
                <w:rFonts w:cs="Arial"/>
                <w:sz w:val="16"/>
              </w:rPr>
              <w:t>2023-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BD32C51" w14:textId="3AD92A31" w:rsidR="00632C87" w:rsidRPr="004B5AA8" w:rsidRDefault="00632C87" w:rsidP="004F6A7B">
            <w:pPr>
              <w:pStyle w:val="TAL"/>
              <w:rPr>
                <w:rFonts w:cs="Arial"/>
                <w:sz w:val="16"/>
              </w:rPr>
            </w:pPr>
            <w:r w:rsidRPr="004B5AA8">
              <w:rPr>
                <w:rFonts w:cs="Arial"/>
                <w:sz w:val="16"/>
              </w:rPr>
              <w:t>CT#101</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F57FFDC" w14:textId="017104F4" w:rsidR="00632C87" w:rsidRPr="004B5AA8" w:rsidRDefault="00632C87" w:rsidP="004B5AA8">
            <w:pPr>
              <w:pStyle w:val="TAL"/>
              <w:rPr>
                <w:rFonts w:cs="Arial"/>
                <w:sz w:val="16"/>
              </w:rPr>
            </w:pPr>
            <w:r w:rsidRPr="004B5AA8">
              <w:rPr>
                <w:rFonts w:cs="Arial"/>
                <w:sz w:val="16"/>
              </w:rPr>
              <w:t>CP-23218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DFF6BFE" w14:textId="297EA67D" w:rsidR="00632C87" w:rsidRPr="004B5AA8" w:rsidRDefault="00632C87" w:rsidP="004F6A7B">
            <w:pPr>
              <w:pStyle w:val="TAL"/>
              <w:rPr>
                <w:rFonts w:cs="Arial"/>
                <w:sz w:val="16"/>
              </w:rPr>
            </w:pPr>
            <w:r w:rsidRPr="004B5AA8">
              <w:rPr>
                <w:rFonts w:cs="Arial"/>
                <w:sz w:val="16"/>
              </w:rPr>
              <w:t>391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ADEDDA5" w14:textId="11870423" w:rsidR="00632C87" w:rsidRPr="004B5AA8" w:rsidRDefault="00632C87" w:rsidP="004F6A7B">
            <w:pPr>
              <w:pStyle w:val="TAL"/>
              <w:rPr>
                <w:rFonts w:cs="Arial"/>
                <w:sz w:val="16"/>
              </w:rPr>
            </w:pPr>
            <w:r w:rsidRPr="004B5AA8">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2E9CBC6" w14:textId="07E2B2D2" w:rsidR="00632C87" w:rsidRPr="004B5AA8" w:rsidRDefault="00632C87" w:rsidP="004F6A7B">
            <w:pPr>
              <w:pStyle w:val="TAL"/>
              <w:rPr>
                <w:rFonts w:cs="Arial"/>
                <w:sz w:val="16"/>
              </w:rPr>
            </w:pPr>
            <w:r w:rsidRPr="004B5AA8">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E3B33B0" w14:textId="65B1C9DB" w:rsidR="00632C87" w:rsidRPr="004B5AA8" w:rsidRDefault="00632C87" w:rsidP="004F6A7B">
            <w:pPr>
              <w:pStyle w:val="TAL"/>
              <w:rPr>
                <w:rFonts w:cs="Arial"/>
                <w:sz w:val="16"/>
                <w:lang w:eastAsia="zh-CN"/>
              </w:rPr>
            </w:pPr>
            <w:r w:rsidRPr="004B5AA8">
              <w:rPr>
                <w:rFonts w:cs="Arial"/>
                <w:sz w:val="16"/>
                <w:lang w:eastAsia="zh-CN"/>
              </w:rPr>
              <w:t>Clean up Measurement Assistance Information related descrip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03AA8B9" w14:textId="5CC684A5" w:rsidR="00632C87" w:rsidRPr="004B5AA8" w:rsidRDefault="00632C87" w:rsidP="004F6A7B">
            <w:pPr>
              <w:pStyle w:val="TAL"/>
              <w:rPr>
                <w:rFonts w:cs="Arial"/>
                <w:sz w:val="16"/>
              </w:rPr>
            </w:pPr>
            <w:r w:rsidRPr="004B5AA8">
              <w:rPr>
                <w:rFonts w:cs="Arial"/>
                <w:sz w:val="16"/>
              </w:rPr>
              <w:t>18.4.0</w:t>
            </w:r>
          </w:p>
        </w:tc>
      </w:tr>
      <w:tr w:rsidR="004F6A7B" w:rsidRPr="004F6A7B" w14:paraId="198A685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EB919E3" w14:textId="6DD1D4BA" w:rsidR="00AC2602" w:rsidRPr="004B5AA8" w:rsidRDefault="00AC2602" w:rsidP="004F6A7B">
            <w:pPr>
              <w:pStyle w:val="TAL"/>
              <w:rPr>
                <w:rFonts w:cs="Arial"/>
                <w:sz w:val="16"/>
              </w:rPr>
            </w:pPr>
            <w:r w:rsidRPr="004B5AA8">
              <w:rPr>
                <w:rFonts w:cs="Arial"/>
                <w:sz w:val="16"/>
              </w:rPr>
              <w:t>2023-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E22FEEB" w14:textId="25DADED4" w:rsidR="00AC2602" w:rsidRPr="004B5AA8" w:rsidRDefault="00AC2602" w:rsidP="004F6A7B">
            <w:pPr>
              <w:pStyle w:val="TAL"/>
              <w:rPr>
                <w:rFonts w:cs="Arial"/>
                <w:sz w:val="16"/>
              </w:rPr>
            </w:pPr>
            <w:r w:rsidRPr="004B5AA8">
              <w:rPr>
                <w:rFonts w:cs="Arial"/>
                <w:sz w:val="16"/>
              </w:rPr>
              <w:t>CT#101</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F9A551D" w14:textId="3F1F3575" w:rsidR="00AC2602" w:rsidRPr="004B5AA8" w:rsidRDefault="00AC2602" w:rsidP="004B5AA8">
            <w:pPr>
              <w:pStyle w:val="TAL"/>
              <w:rPr>
                <w:rFonts w:cs="Arial"/>
                <w:sz w:val="16"/>
              </w:rPr>
            </w:pPr>
            <w:r w:rsidRPr="004B5AA8">
              <w:rPr>
                <w:rFonts w:cs="Arial"/>
                <w:sz w:val="16"/>
              </w:rPr>
              <w:t>CP-2321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EC007E9" w14:textId="3B3921E1" w:rsidR="00AC2602" w:rsidRPr="004B5AA8" w:rsidRDefault="00AC2602" w:rsidP="004F6A7B">
            <w:pPr>
              <w:pStyle w:val="TAL"/>
              <w:rPr>
                <w:rFonts w:cs="Arial"/>
                <w:sz w:val="16"/>
              </w:rPr>
            </w:pPr>
            <w:r w:rsidRPr="004B5AA8">
              <w:rPr>
                <w:rFonts w:cs="Arial"/>
                <w:sz w:val="16"/>
              </w:rPr>
              <w:t>391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7FC4F56" w14:textId="2EF14AC7" w:rsidR="00AC2602" w:rsidRPr="004B5AA8" w:rsidRDefault="00AC2602" w:rsidP="004F6A7B">
            <w:pPr>
              <w:pStyle w:val="TAL"/>
              <w:rPr>
                <w:rFonts w:cs="Arial"/>
                <w:sz w:val="16"/>
              </w:rPr>
            </w:pPr>
            <w:r w:rsidRPr="004B5AA8">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57C59FA" w14:textId="0288F30A" w:rsidR="00AC2602" w:rsidRPr="004B5AA8" w:rsidRDefault="00AC2602" w:rsidP="004F6A7B">
            <w:pPr>
              <w:pStyle w:val="TAL"/>
              <w:rPr>
                <w:rFonts w:cs="Arial"/>
                <w:sz w:val="16"/>
              </w:rPr>
            </w:pPr>
            <w:r w:rsidRPr="004B5AA8">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E94AD73" w14:textId="6F776454" w:rsidR="00AC2602" w:rsidRPr="004B5AA8" w:rsidRDefault="00AC2602" w:rsidP="004F6A7B">
            <w:pPr>
              <w:pStyle w:val="TAL"/>
              <w:rPr>
                <w:rFonts w:cs="Arial"/>
                <w:sz w:val="16"/>
                <w:lang w:eastAsia="zh-CN"/>
              </w:rPr>
            </w:pPr>
            <w:r w:rsidRPr="004B5AA8">
              <w:rPr>
                <w:rFonts w:cs="Arial"/>
                <w:sz w:val="16"/>
                <w:lang w:eastAsia="zh-CN"/>
              </w:rPr>
              <w:t>When MME does not support ePCO for non-IP/ethernet/UAS servic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8CF089E" w14:textId="1B1DD2DB" w:rsidR="00AC2602" w:rsidRPr="004B5AA8" w:rsidRDefault="00AC2602" w:rsidP="004F6A7B">
            <w:pPr>
              <w:pStyle w:val="TAL"/>
              <w:rPr>
                <w:rFonts w:cs="Arial"/>
                <w:sz w:val="16"/>
              </w:rPr>
            </w:pPr>
            <w:r w:rsidRPr="004B5AA8">
              <w:rPr>
                <w:rFonts w:cs="Arial"/>
                <w:sz w:val="16"/>
              </w:rPr>
              <w:t>18.4.0</w:t>
            </w:r>
          </w:p>
        </w:tc>
      </w:tr>
      <w:tr w:rsidR="004F6A7B" w:rsidRPr="004F6A7B" w14:paraId="3DCA419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7BE31D9" w14:textId="68E0181A" w:rsidR="00B60F97" w:rsidRPr="004B5AA8" w:rsidRDefault="00B60F97" w:rsidP="004F6A7B">
            <w:pPr>
              <w:pStyle w:val="TAL"/>
              <w:rPr>
                <w:rFonts w:cs="Arial"/>
                <w:sz w:val="16"/>
              </w:rPr>
            </w:pPr>
            <w:r w:rsidRPr="004B5AA8">
              <w:rPr>
                <w:rFonts w:cs="Arial"/>
                <w:sz w:val="16"/>
              </w:rPr>
              <w:t>2023-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68B26B9" w14:textId="1EF57466" w:rsidR="00B60F97" w:rsidRPr="004B5AA8" w:rsidRDefault="00B60F97" w:rsidP="004F6A7B">
            <w:pPr>
              <w:pStyle w:val="TAL"/>
              <w:rPr>
                <w:rFonts w:cs="Arial"/>
                <w:sz w:val="16"/>
              </w:rPr>
            </w:pPr>
            <w:r w:rsidRPr="004B5AA8">
              <w:rPr>
                <w:rFonts w:cs="Arial"/>
                <w:sz w:val="16"/>
              </w:rPr>
              <w:t>CT#101</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3597FB2" w14:textId="3103A58E" w:rsidR="00B60F97" w:rsidRPr="004B5AA8" w:rsidRDefault="00B60F97" w:rsidP="004B5AA8">
            <w:pPr>
              <w:pStyle w:val="TAL"/>
              <w:rPr>
                <w:rFonts w:cs="Arial"/>
                <w:sz w:val="16"/>
              </w:rPr>
            </w:pPr>
            <w:r w:rsidRPr="004B5AA8">
              <w:rPr>
                <w:rFonts w:cs="Arial"/>
                <w:sz w:val="16"/>
              </w:rPr>
              <w:t>CP-23223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B848624" w14:textId="501965A1" w:rsidR="00B60F97" w:rsidRPr="004B5AA8" w:rsidRDefault="00B60F97" w:rsidP="004F6A7B">
            <w:pPr>
              <w:pStyle w:val="TAL"/>
              <w:rPr>
                <w:rFonts w:cs="Arial"/>
                <w:sz w:val="16"/>
              </w:rPr>
            </w:pPr>
            <w:r w:rsidRPr="004B5AA8">
              <w:rPr>
                <w:rFonts w:cs="Arial"/>
                <w:sz w:val="16"/>
              </w:rPr>
              <w:t>390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61AC894" w14:textId="74FCF1FA" w:rsidR="00B60F97" w:rsidRPr="004B5AA8" w:rsidRDefault="00B60F97" w:rsidP="004F6A7B">
            <w:pPr>
              <w:pStyle w:val="TAL"/>
              <w:rPr>
                <w:rFonts w:cs="Arial"/>
                <w:sz w:val="16"/>
              </w:rPr>
            </w:pPr>
            <w:r w:rsidRPr="004B5AA8">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C8DA3C5" w14:textId="5DFB554F" w:rsidR="00B60F97" w:rsidRPr="004B5AA8" w:rsidRDefault="00B60F97" w:rsidP="004F6A7B">
            <w:pPr>
              <w:pStyle w:val="TAL"/>
              <w:rPr>
                <w:rFonts w:cs="Arial"/>
                <w:sz w:val="16"/>
              </w:rPr>
            </w:pPr>
            <w:r w:rsidRPr="004B5AA8">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0D0736A" w14:textId="637228B9" w:rsidR="00B60F97" w:rsidRPr="004B5AA8" w:rsidRDefault="00B60F97" w:rsidP="004F6A7B">
            <w:pPr>
              <w:pStyle w:val="TAL"/>
              <w:rPr>
                <w:rFonts w:cs="Arial"/>
                <w:sz w:val="16"/>
                <w:lang w:eastAsia="zh-CN"/>
              </w:rPr>
            </w:pPr>
            <w:r w:rsidRPr="004B5AA8">
              <w:rPr>
                <w:rFonts w:cs="Arial"/>
                <w:sz w:val="16"/>
                <w:lang w:eastAsia="zh-CN"/>
              </w:rPr>
              <w:t>EMM context storage when emergency attache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7E881D9" w14:textId="32E14BDE" w:rsidR="00B60F97" w:rsidRPr="004B5AA8" w:rsidRDefault="00B60F97" w:rsidP="004F6A7B">
            <w:pPr>
              <w:pStyle w:val="TAL"/>
              <w:rPr>
                <w:rFonts w:cs="Arial"/>
                <w:sz w:val="16"/>
              </w:rPr>
            </w:pPr>
            <w:r w:rsidRPr="004B5AA8">
              <w:rPr>
                <w:rFonts w:cs="Arial"/>
                <w:sz w:val="16"/>
              </w:rPr>
              <w:t>18.4.0</w:t>
            </w:r>
          </w:p>
        </w:tc>
      </w:tr>
      <w:tr w:rsidR="004F6A7B" w:rsidRPr="004F6A7B" w14:paraId="06B1CB7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BA9717E" w14:textId="0FB6F4AA" w:rsidR="00B60F97" w:rsidRPr="004B5AA8" w:rsidRDefault="00B60F97" w:rsidP="004F6A7B">
            <w:pPr>
              <w:pStyle w:val="TAL"/>
              <w:rPr>
                <w:rFonts w:cs="Arial"/>
                <w:sz w:val="16"/>
              </w:rPr>
            </w:pPr>
            <w:r w:rsidRPr="004B5AA8">
              <w:rPr>
                <w:rFonts w:cs="Arial"/>
                <w:sz w:val="16"/>
              </w:rPr>
              <w:t>2023-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E73E5AF" w14:textId="164F2946" w:rsidR="00B60F97" w:rsidRPr="004B5AA8" w:rsidRDefault="00B60F97" w:rsidP="004F6A7B">
            <w:pPr>
              <w:pStyle w:val="TAL"/>
              <w:rPr>
                <w:rFonts w:cs="Arial"/>
                <w:sz w:val="16"/>
              </w:rPr>
            </w:pPr>
            <w:r w:rsidRPr="004B5AA8">
              <w:rPr>
                <w:rFonts w:cs="Arial"/>
                <w:sz w:val="16"/>
              </w:rPr>
              <w:t>CT#101</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F3F4E9B" w14:textId="73C00D91" w:rsidR="00B60F97" w:rsidRPr="004B5AA8" w:rsidRDefault="00B60F97" w:rsidP="004B5AA8">
            <w:pPr>
              <w:pStyle w:val="TAL"/>
              <w:rPr>
                <w:rFonts w:cs="Arial"/>
                <w:sz w:val="16"/>
              </w:rPr>
            </w:pPr>
            <w:r w:rsidRPr="004B5AA8">
              <w:rPr>
                <w:rFonts w:cs="Arial"/>
                <w:sz w:val="16"/>
              </w:rPr>
              <w:t>CP-23219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AB75697" w14:textId="7A97E9D4" w:rsidR="00B60F97" w:rsidRPr="004B5AA8" w:rsidRDefault="00B60F97" w:rsidP="004F6A7B">
            <w:pPr>
              <w:pStyle w:val="TAL"/>
              <w:rPr>
                <w:rFonts w:cs="Arial"/>
                <w:sz w:val="16"/>
              </w:rPr>
            </w:pPr>
            <w:r w:rsidRPr="004B5AA8">
              <w:rPr>
                <w:rFonts w:cs="Arial"/>
                <w:sz w:val="16"/>
              </w:rPr>
              <w:t>392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681C73B" w14:textId="602C494B" w:rsidR="00B60F97" w:rsidRPr="004B5AA8" w:rsidRDefault="00B60F97" w:rsidP="004F6A7B">
            <w:pPr>
              <w:pStyle w:val="TAL"/>
              <w:rPr>
                <w:rFonts w:cs="Arial"/>
                <w:sz w:val="16"/>
              </w:rPr>
            </w:pPr>
            <w:r w:rsidRPr="004B5AA8">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BC4FD3E" w14:textId="31E1E9CB" w:rsidR="00B60F97" w:rsidRPr="004B5AA8" w:rsidRDefault="00B60F97" w:rsidP="004F6A7B">
            <w:pPr>
              <w:pStyle w:val="TAL"/>
              <w:rPr>
                <w:rFonts w:cs="Arial"/>
                <w:sz w:val="16"/>
              </w:rPr>
            </w:pPr>
            <w:r w:rsidRPr="004B5AA8">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F34396B" w14:textId="310B27D4" w:rsidR="00B60F97" w:rsidRPr="004B5AA8" w:rsidRDefault="00B60F97" w:rsidP="004F6A7B">
            <w:pPr>
              <w:pStyle w:val="TAL"/>
              <w:rPr>
                <w:rFonts w:cs="Arial"/>
                <w:sz w:val="16"/>
                <w:lang w:eastAsia="zh-CN"/>
              </w:rPr>
            </w:pPr>
            <w:r w:rsidRPr="004B5AA8">
              <w:rPr>
                <w:rFonts w:cs="Arial"/>
                <w:sz w:val="16"/>
                <w:lang w:eastAsia="zh-CN"/>
              </w:rPr>
              <w:t>Handling of NAS timers due to discontinuous cover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18BAE7E" w14:textId="6ECE5A76" w:rsidR="00B60F97" w:rsidRPr="004B5AA8" w:rsidRDefault="00B60F97" w:rsidP="004F6A7B">
            <w:pPr>
              <w:pStyle w:val="TAL"/>
              <w:rPr>
                <w:rFonts w:cs="Arial"/>
                <w:sz w:val="16"/>
              </w:rPr>
            </w:pPr>
            <w:r w:rsidRPr="004B5AA8">
              <w:rPr>
                <w:rFonts w:cs="Arial"/>
                <w:sz w:val="16"/>
              </w:rPr>
              <w:t>18.4.0</w:t>
            </w:r>
          </w:p>
        </w:tc>
      </w:tr>
      <w:tr w:rsidR="004F6A7B" w:rsidRPr="004F6A7B" w14:paraId="3BB8F3F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D570FEB" w14:textId="026C184B" w:rsidR="00B60F97" w:rsidRPr="004B5AA8" w:rsidRDefault="00B60F97" w:rsidP="004F6A7B">
            <w:pPr>
              <w:pStyle w:val="TAL"/>
              <w:rPr>
                <w:rFonts w:cs="Arial"/>
                <w:sz w:val="16"/>
              </w:rPr>
            </w:pPr>
            <w:r w:rsidRPr="004B5AA8">
              <w:rPr>
                <w:rFonts w:cs="Arial"/>
                <w:sz w:val="16"/>
              </w:rPr>
              <w:t>2023-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00A7408" w14:textId="1AA4AED1" w:rsidR="00B60F97" w:rsidRPr="004B5AA8" w:rsidRDefault="00B60F97" w:rsidP="004F6A7B">
            <w:pPr>
              <w:pStyle w:val="TAL"/>
              <w:rPr>
                <w:rFonts w:cs="Arial"/>
                <w:sz w:val="16"/>
              </w:rPr>
            </w:pPr>
            <w:r w:rsidRPr="004B5AA8">
              <w:rPr>
                <w:rFonts w:cs="Arial"/>
                <w:sz w:val="16"/>
              </w:rPr>
              <w:t>CT#101</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C11F93A" w14:textId="59267FBD" w:rsidR="00B60F97" w:rsidRPr="004B5AA8" w:rsidRDefault="00B60F97" w:rsidP="004B5AA8">
            <w:pPr>
              <w:pStyle w:val="TAL"/>
              <w:rPr>
                <w:rFonts w:cs="Arial"/>
                <w:sz w:val="16"/>
              </w:rPr>
            </w:pPr>
            <w:r w:rsidRPr="004B5AA8">
              <w:rPr>
                <w:rFonts w:cs="Arial"/>
                <w:sz w:val="16"/>
              </w:rPr>
              <w:t>CP-2321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892E0E4" w14:textId="41B39202" w:rsidR="00B60F97" w:rsidRPr="004B5AA8" w:rsidRDefault="00B60F97" w:rsidP="004F6A7B">
            <w:pPr>
              <w:pStyle w:val="TAL"/>
              <w:rPr>
                <w:rFonts w:cs="Arial"/>
                <w:sz w:val="16"/>
              </w:rPr>
            </w:pPr>
            <w:r w:rsidRPr="004B5AA8">
              <w:rPr>
                <w:rFonts w:cs="Arial"/>
                <w:sz w:val="16"/>
              </w:rPr>
              <w:t>392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5CA627F" w14:textId="79749AEC" w:rsidR="00B60F97" w:rsidRPr="004B5AA8" w:rsidRDefault="00B60F97" w:rsidP="004F6A7B">
            <w:pPr>
              <w:pStyle w:val="TAL"/>
              <w:rPr>
                <w:rFonts w:cs="Arial"/>
                <w:sz w:val="16"/>
              </w:rPr>
            </w:pPr>
            <w:r w:rsidRPr="004B5AA8">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031698C" w14:textId="00B2E8AB" w:rsidR="00B60F97" w:rsidRPr="004B5AA8" w:rsidRDefault="00B60F97" w:rsidP="004F6A7B">
            <w:pPr>
              <w:pStyle w:val="TAL"/>
              <w:rPr>
                <w:rFonts w:cs="Arial"/>
                <w:sz w:val="16"/>
              </w:rPr>
            </w:pPr>
            <w:r w:rsidRPr="004B5AA8">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2AAD74F" w14:textId="5FF74737" w:rsidR="00B60F97" w:rsidRPr="004B5AA8" w:rsidRDefault="00B60F97" w:rsidP="004F6A7B">
            <w:pPr>
              <w:pStyle w:val="TAL"/>
              <w:rPr>
                <w:rFonts w:cs="Arial"/>
                <w:sz w:val="16"/>
                <w:lang w:eastAsia="zh-CN"/>
              </w:rPr>
            </w:pPr>
            <w:r w:rsidRPr="004B5AA8">
              <w:rPr>
                <w:rFonts w:cs="Arial"/>
                <w:sz w:val="16"/>
                <w:lang w:eastAsia="zh-CN"/>
              </w:rPr>
              <w:t>Network support and clarification of the redir-policy bi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F12B50F" w14:textId="74EE22AA" w:rsidR="00B60F97" w:rsidRPr="004B5AA8" w:rsidRDefault="00B60F97" w:rsidP="004F6A7B">
            <w:pPr>
              <w:pStyle w:val="TAL"/>
              <w:rPr>
                <w:rFonts w:cs="Arial"/>
                <w:sz w:val="16"/>
              </w:rPr>
            </w:pPr>
            <w:r w:rsidRPr="004B5AA8">
              <w:rPr>
                <w:rFonts w:cs="Arial"/>
                <w:sz w:val="16"/>
              </w:rPr>
              <w:t>18.4.0</w:t>
            </w:r>
          </w:p>
        </w:tc>
      </w:tr>
      <w:tr w:rsidR="004F6A7B" w:rsidRPr="004F6A7B" w14:paraId="40C7EC6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B8B9E0C" w14:textId="29B5DBCE" w:rsidR="00B60F97" w:rsidRPr="004B5AA8" w:rsidRDefault="00B60F97" w:rsidP="004F6A7B">
            <w:pPr>
              <w:pStyle w:val="TAL"/>
              <w:rPr>
                <w:rFonts w:cs="Arial"/>
                <w:sz w:val="16"/>
              </w:rPr>
            </w:pPr>
            <w:r w:rsidRPr="004B5AA8">
              <w:rPr>
                <w:rFonts w:cs="Arial"/>
                <w:sz w:val="16"/>
              </w:rPr>
              <w:t>2023-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63B096D" w14:textId="5E3B103E" w:rsidR="00B60F97" w:rsidRPr="004B5AA8" w:rsidRDefault="00B60F97" w:rsidP="004F6A7B">
            <w:pPr>
              <w:pStyle w:val="TAL"/>
              <w:rPr>
                <w:rFonts w:cs="Arial"/>
                <w:sz w:val="16"/>
              </w:rPr>
            </w:pPr>
            <w:r w:rsidRPr="004B5AA8">
              <w:rPr>
                <w:rFonts w:cs="Arial"/>
                <w:sz w:val="16"/>
              </w:rPr>
              <w:t>CT#101</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1E576FC" w14:textId="45FA7F6F" w:rsidR="00B60F97" w:rsidRPr="004B5AA8" w:rsidRDefault="00B60F97" w:rsidP="004B5AA8">
            <w:pPr>
              <w:pStyle w:val="TAL"/>
              <w:rPr>
                <w:rFonts w:cs="Arial"/>
                <w:sz w:val="16"/>
              </w:rPr>
            </w:pPr>
            <w:r w:rsidRPr="004B5AA8">
              <w:rPr>
                <w:rFonts w:cs="Arial"/>
                <w:sz w:val="16"/>
              </w:rPr>
              <w:t>CP-2321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B1279F6" w14:textId="79F7C507" w:rsidR="00B60F97" w:rsidRPr="004B5AA8" w:rsidRDefault="00B60F97" w:rsidP="004F6A7B">
            <w:pPr>
              <w:pStyle w:val="TAL"/>
              <w:rPr>
                <w:rFonts w:cs="Arial"/>
                <w:sz w:val="16"/>
              </w:rPr>
            </w:pPr>
            <w:r w:rsidRPr="004B5AA8">
              <w:rPr>
                <w:rFonts w:cs="Arial"/>
                <w:sz w:val="16"/>
              </w:rPr>
              <w:t>390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EDDB918" w14:textId="2DFB51AC" w:rsidR="00B60F97" w:rsidRPr="004B5AA8" w:rsidRDefault="00B60F97" w:rsidP="004F6A7B">
            <w:pPr>
              <w:pStyle w:val="TAL"/>
              <w:rPr>
                <w:rFonts w:cs="Arial"/>
                <w:sz w:val="16"/>
              </w:rPr>
            </w:pPr>
            <w:r w:rsidRPr="004B5AA8">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B12A8AF" w14:textId="4665ED51" w:rsidR="00B60F97" w:rsidRPr="004B5AA8" w:rsidRDefault="00B60F97" w:rsidP="004F6A7B">
            <w:pPr>
              <w:pStyle w:val="TAL"/>
              <w:rPr>
                <w:rFonts w:cs="Arial"/>
                <w:sz w:val="16"/>
              </w:rPr>
            </w:pPr>
            <w:r w:rsidRPr="004B5AA8">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5DE08AF" w14:textId="03BB893B" w:rsidR="00B60F97" w:rsidRPr="004B5AA8" w:rsidRDefault="00B60F97" w:rsidP="004F6A7B">
            <w:pPr>
              <w:pStyle w:val="TAL"/>
              <w:rPr>
                <w:rFonts w:cs="Arial"/>
                <w:sz w:val="16"/>
                <w:lang w:eastAsia="zh-CN"/>
              </w:rPr>
            </w:pPr>
            <w:r w:rsidRPr="004B5AA8">
              <w:rPr>
                <w:rFonts w:cs="Arial"/>
                <w:sz w:val="16"/>
                <w:lang w:eastAsia="zh-CN"/>
              </w:rPr>
              <w:t>TAU procedure handling for RAC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1FFE383" w14:textId="3C80DF39" w:rsidR="00B60F97" w:rsidRPr="004B5AA8" w:rsidRDefault="00B60F97" w:rsidP="004F6A7B">
            <w:pPr>
              <w:pStyle w:val="TAL"/>
              <w:rPr>
                <w:rFonts w:cs="Arial"/>
                <w:sz w:val="16"/>
              </w:rPr>
            </w:pPr>
            <w:r w:rsidRPr="004B5AA8">
              <w:rPr>
                <w:rFonts w:cs="Arial"/>
                <w:sz w:val="16"/>
              </w:rPr>
              <w:t>18.4.0</w:t>
            </w:r>
          </w:p>
        </w:tc>
      </w:tr>
      <w:tr w:rsidR="004F6A7B" w:rsidRPr="004F6A7B" w14:paraId="59BB34D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6096561" w14:textId="26B94A36" w:rsidR="00B60F97" w:rsidRPr="004B5AA8" w:rsidRDefault="00B60F97" w:rsidP="004F6A7B">
            <w:pPr>
              <w:pStyle w:val="TAL"/>
              <w:rPr>
                <w:rFonts w:cs="Arial"/>
                <w:sz w:val="16"/>
              </w:rPr>
            </w:pPr>
            <w:r w:rsidRPr="004B5AA8">
              <w:rPr>
                <w:rFonts w:cs="Arial"/>
                <w:sz w:val="16"/>
              </w:rPr>
              <w:t>2023-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182E8B2" w14:textId="762CE637" w:rsidR="00B60F97" w:rsidRPr="004B5AA8" w:rsidRDefault="00B60F97" w:rsidP="004F6A7B">
            <w:pPr>
              <w:pStyle w:val="TAL"/>
              <w:rPr>
                <w:rFonts w:cs="Arial"/>
                <w:sz w:val="16"/>
              </w:rPr>
            </w:pPr>
            <w:r w:rsidRPr="004B5AA8">
              <w:rPr>
                <w:rFonts w:cs="Arial"/>
                <w:sz w:val="16"/>
              </w:rPr>
              <w:t>CT#101</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625BFD2" w14:textId="23138D21" w:rsidR="00B60F97" w:rsidRPr="004B5AA8" w:rsidRDefault="00B60F97" w:rsidP="004B5AA8">
            <w:pPr>
              <w:pStyle w:val="TAL"/>
              <w:rPr>
                <w:rFonts w:cs="Arial"/>
                <w:sz w:val="16"/>
              </w:rPr>
            </w:pPr>
            <w:r w:rsidRPr="004B5AA8">
              <w:rPr>
                <w:rFonts w:cs="Arial"/>
                <w:sz w:val="16"/>
              </w:rPr>
              <w:t>CP-2321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13C95E1" w14:textId="3EC846C0" w:rsidR="00B60F97" w:rsidRPr="004B5AA8" w:rsidRDefault="00B60F97" w:rsidP="004F6A7B">
            <w:pPr>
              <w:pStyle w:val="TAL"/>
              <w:rPr>
                <w:rFonts w:cs="Arial"/>
                <w:sz w:val="16"/>
              </w:rPr>
            </w:pPr>
            <w:r w:rsidRPr="004B5AA8">
              <w:rPr>
                <w:rFonts w:cs="Arial"/>
                <w:sz w:val="16"/>
              </w:rPr>
              <w:t>391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C4EDA97" w14:textId="0980F7BE" w:rsidR="00B60F97" w:rsidRPr="004B5AA8" w:rsidRDefault="00B60F97" w:rsidP="004F6A7B">
            <w:pPr>
              <w:pStyle w:val="TAL"/>
              <w:rPr>
                <w:rFonts w:cs="Arial"/>
                <w:sz w:val="16"/>
              </w:rPr>
            </w:pPr>
            <w:r w:rsidRPr="004B5AA8">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824A474" w14:textId="0E676693" w:rsidR="00B60F97" w:rsidRPr="004B5AA8" w:rsidRDefault="00B60F97" w:rsidP="004F6A7B">
            <w:pPr>
              <w:pStyle w:val="TAL"/>
              <w:rPr>
                <w:rFonts w:cs="Arial"/>
                <w:sz w:val="16"/>
              </w:rPr>
            </w:pPr>
            <w:r w:rsidRPr="004B5AA8">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0C5C88F" w14:textId="61466A7B" w:rsidR="00B60F97" w:rsidRPr="004B5AA8" w:rsidRDefault="00B60F97" w:rsidP="004F6A7B">
            <w:pPr>
              <w:pStyle w:val="TAL"/>
              <w:rPr>
                <w:rFonts w:cs="Arial"/>
                <w:sz w:val="16"/>
                <w:lang w:eastAsia="zh-CN"/>
              </w:rPr>
            </w:pPr>
            <w:r w:rsidRPr="004B5AA8">
              <w:rPr>
                <w:rFonts w:cs="Arial"/>
                <w:sz w:val="16"/>
                <w:lang w:eastAsia="zh-CN"/>
              </w:rPr>
              <w:t xml:space="preserve">Fix timer tables for satellite access </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EAC0EA8" w14:textId="107C3D08" w:rsidR="00B60F97" w:rsidRPr="004B5AA8" w:rsidRDefault="00B60F97" w:rsidP="004F6A7B">
            <w:pPr>
              <w:pStyle w:val="TAL"/>
              <w:rPr>
                <w:rFonts w:cs="Arial"/>
                <w:sz w:val="16"/>
              </w:rPr>
            </w:pPr>
            <w:r w:rsidRPr="004B5AA8">
              <w:rPr>
                <w:rFonts w:cs="Arial"/>
                <w:sz w:val="16"/>
              </w:rPr>
              <w:t>18.4.0</w:t>
            </w:r>
          </w:p>
        </w:tc>
      </w:tr>
      <w:tr w:rsidR="004F6A7B" w:rsidRPr="004F6A7B" w14:paraId="05390D0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45CCE45" w14:textId="2CE3D425" w:rsidR="00B60F97" w:rsidRPr="004B5AA8" w:rsidRDefault="00B60F97" w:rsidP="004F6A7B">
            <w:pPr>
              <w:pStyle w:val="TAL"/>
              <w:rPr>
                <w:rFonts w:cs="Arial"/>
                <w:sz w:val="16"/>
              </w:rPr>
            </w:pPr>
            <w:r w:rsidRPr="004B5AA8">
              <w:rPr>
                <w:rFonts w:cs="Arial"/>
                <w:sz w:val="16"/>
              </w:rPr>
              <w:t>2023-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761FB72" w14:textId="497A68B7" w:rsidR="00B60F97" w:rsidRPr="004B5AA8" w:rsidRDefault="00B60F97" w:rsidP="004F6A7B">
            <w:pPr>
              <w:pStyle w:val="TAL"/>
              <w:rPr>
                <w:rFonts w:cs="Arial"/>
                <w:sz w:val="16"/>
              </w:rPr>
            </w:pPr>
            <w:r w:rsidRPr="004B5AA8">
              <w:rPr>
                <w:rFonts w:cs="Arial"/>
                <w:sz w:val="16"/>
              </w:rPr>
              <w:t>CT#101</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4F80EBE" w14:textId="1E1E6DA4" w:rsidR="00B60F97" w:rsidRPr="004B5AA8" w:rsidRDefault="00B60F97" w:rsidP="004B5AA8">
            <w:pPr>
              <w:pStyle w:val="TAL"/>
              <w:rPr>
                <w:rFonts w:cs="Arial"/>
                <w:sz w:val="16"/>
              </w:rPr>
            </w:pPr>
            <w:r w:rsidRPr="004B5AA8">
              <w:rPr>
                <w:rFonts w:cs="Arial"/>
                <w:sz w:val="16"/>
              </w:rPr>
              <w:t>CP-23218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B5A700D" w14:textId="70D93B3C" w:rsidR="00B60F97" w:rsidRPr="004B5AA8" w:rsidRDefault="00B60F97" w:rsidP="004F6A7B">
            <w:pPr>
              <w:pStyle w:val="TAL"/>
              <w:rPr>
                <w:rFonts w:cs="Arial"/>
                <w:sz w:val="16"/>
              </w:rPr>
            </w:pPr>
            <w:r w:rsidRPr="004B5AA8">
              <w:rPr>
                <w:rFonts w:cs="Arial"/>
                <w:sz w:val="16"/>
              </w:rPr>
              <w:t>391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789AB8A" w14:textId="366C2448" w:rsidR="00B60F97" w:rsidRPr="004B5AA8" w:rsidRDefault="00B60F97" w:rsidP="004F6A7B">
            <w:pPr>
              <w:pStyle w:val="TAL"/>
              <w:rPr>
                <w:rFonts w:cs="Arial"/>
                <w:sz w:val="16"/>
              </w:rPr>
            </w:pPr>
            <w:r w:rsidRPr="004B5AA8">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786C10C" w14:textId="614F70A1" w:rsidR="00B60F97" w:rsidRPr="004B5AA8" w:rsidRDefault="00B60F97" w:rsidP="004F6A7B">
            <w:pPr>
              <w:pStyle w:val="TAL"/>
              <w:rPr>
                <w:rFonts w:cs="Arial"/>
                <w:sz w:val="16"/>
              </w:rPr>
            </w:pPr>
            <w:r w:rsidRPr="004B5AA8">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7A8C31F" w14:textId="1203A692" w:rsidR="00B60F97" w:rsidRPr="004B5AA8" w:rsidRDefault="00B60F97" w:rsidP="004F6A7B">
            <w:pPr>
              <w:pStyle w:val="TAL"/>
              <w:rPr>
                <w:rFonts w:cs="Arial"/>
                <w:sz w:val="16"/>
                <w:lang w:eastAsia="zh-CN"/>
              </w:rPr>
            </w:pPr>
            <w:r w:rsidRPr="004B5AA8">
              <w:rPr>
                <w:rFonts w:cs="Arial"/>
                <w:sz w:val="16"/>
                <w:lang w:eastAsia="zh-CN"/>
              </w:rPr>
              <w:t>Coordination between 5GMM and EMM states in single registration mod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0526D54" w14:textId="48F6F4EB" w:rsidR="00B60F97" w:rsidRPr="004B5AA8" w:rsidRDefault="00B60F97" w:rsidP="004F6A7B">
            <w:pPr>
              <w:pStyle w:val="TAL"/>
              <w:rPr>
                <w:rFonts w:cs="Arial"/>
                <w:sz w:val="16"/>
              </w:rPr>
            </w:pPr>
            <w:r w:rsidRPr="004B5AA8">
              <w:rPr>
                <w:rFonts w:cs="Arial"/>
                <w:sz w:val="16"/>
              </w:rPr>
              <w:t>18.4.0</w:t>
            </w:r>
          </w:p>
        </w:tc>
      </w:tr>
      <w:tr w:rsidR="004F6A7B" w:rsidRPr="004F6A7B" w14:paraId="4D67BB3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78AB83E" w14:textId="4676A627" w:rsidR="00B60F97" w:rsidRPr="004B5AA8" w:rsidRDefault="00B60F97" w:rsidP="004F6A7B">
            <w:pPr>
              <w:pStyle w:val="TAL"/>
              <w:rPr>
                <w:rFonts w:cs="Arial"/>
                <w:sz w:val="16"/>
              </w:rPr>
            </w:pPr>
            <w:r w:rsidRPr="004B5AA8">
              <w:rPr>
                <w:rFonts w:cs="Arial"/>
                <w:sz w:val="16"/>
              </w:rPr>
              <w:t>2023-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FCAE79B" w14:textId="7A64FC24" w:rsidR="00B60F97" w:rsidRPr="004B5AA8" w:rsidRDefault="00B60F97" w:rsidP="004F6A7B">
            <w:pPr>
              <w:pStyle w:val="TAL"/>
              <w:rPr>
                <w:rFonts w:cs="Arial"/>
                <w:sz w:val="16"/>
              </w:rPr>
            </w:pPr>
            <w:r w:rsidRPr="004B5AA8">
              <w:rPr>
                <w:rFonts w:cs="Arial"/>
                <w:sz w:val="16"/>
              </w:rPr>
              <w:t>CT#101</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6241147" w14:textId="5559BD14" w:rsidR="00B60F97" w:rsidRPr="004B5AA8" w:rsidRDefault="00B60F97" w:rsidP="004B5AA8">
            <w:pPr>
              <w:pStyle w:val="TAL"/>
              <w:rPr>
                <w:rFonts w:cs="Arial"/>
                <w:sz w:val="16"/>
              </w:rPr>
            </w:pPr>
            <w:r w:rsidRPr="004B5AA8">
              <w:rPr>
                <w:rFonts w:cs="Arial"/>
                <w:sz w:val="16"/>
              </w:rPr>
              <w:t>CP-2321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0B7C741" w14:textId="109CBC45" w:rsidR="00B60F97" w:rsidRPr="004B5AA8" w:rsidRDefault="00B60F97" w:rsidP="004F6A7B">
            <w:pPr>
              <w:pStyle w:val="TAL"/>
              <w:rPr>
                <w:rFonts w:cs="Arial"/>
                <w:sz w:val="16"/>
              </w:rPr>
            </w:pPr>
            <w:r w:rsidRPr="004B5AA8">
              <w:rPr>
                <w:rFonts w:cs="Arial"/>
                <w:sz w:val="16"/>
              </w:rPr>
              <w:t>391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563E91E" w14:textId="63A4267E" w:rsidR="00B60F97" w:rsidRPr="004B5AA8" w:rsidRDefault="00B60F97" w:rsidP="004F6A7B">
            <w:pPr>
              <w:pStyle w:val="TAL"/>
              <w:rPr>
                <w:rFonts w:cs="Arial"/>
                <w:sz w:val="16"/>
              </w:rPr>
            </w:pPr>
            <w:r w:rsidRPr="004B5AA8">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4F3224D" w14:textId="76A9E0AA" w:rsidR="00B60F97" w:rsidRPr="004B5AA8" w:rsidRDefault="00B60F97" w:rsidP="004F6A7B">
            <w:pPr>
              <w:pStyle w:val="TAL"/>
              <w:rPr>
                <w:rFonts w:cs="Arial"/>
                <w:sz w:val="16"/>
              </w:rPr>
            </w:pPr>
            <w:r w:rsidRPr="004B5AA8">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E77CE39" w14:textId="5FC67372" w:rsidR="00B60F97" w:rsidRPr="004B5AA8" w:rsidRDefault="00B60F97" w:rsidP="004F6A7B">
            <w:pPr>
              <w:pStyle w:val="TAL"/>
              <w:rPr>
                <w:rFonts w:cs="Arial"/>
                <w:sz w:val="16"/>
                <w:lang w:eastAsia="zh-CN"/>
              </w:rPr>
            </w:pPr>
            <w:r w:rsidRPr="004B5AA8">
              <w:rPr>
                <w:rFonts w:cs="Arial"/>
                <w:sz w:val="16"/>
                <w:lang w:eastAsia="zh-CN"/>
              </w:rPr>
              <w:t>Correction to TFT handlling for empty packet filter list in 4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52F29EA" w14:textId="6BF64CF4" w:rsidR="00B60F97" w:rsidRPr="004B5AA8" w:rsidRDefault="00B60F97" w:rsidP="004F6A7B">
            <w:pPr>
              <w:pStyle w:val="TAL"/>
              <w:rPr>
                <w:rFonts w:cs="Arial"/>
                <w:sz w:val="16"/>
              </w:rPr>
            </w:pPr>
            <w:r w:rsidRPr="004B5AA8">
              <w:rPr>
                <w:rFonts w:cs="Arial"/>
                <w:sz w:val="16"/>
              </w:rPr>
              <w:t>18.4.0</w:t>
            </w:r>
          </w:p>
        </w:tc>
      </w:tr>
      <w:tr w:rsidR="004F6A7B" w:rsidRPr="004F6A7B" w14:paraId="6237E2A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3ADC177" w14:textId="210FE5A3" w:rsidR="00B60F97" w:rsidRPr="004B5AA8" w:rsidRDefault="00B60F97" w:rsidP="004F6A7B">
            <w:pPr>
              <w:pStyle w:val="TAL"/>
              <w:rPr>
                <w:rFonts w:cs="Arial"/>
                <w:sz w:val="16"/>
              </w:rPr>
            </w:pPr>
            <w:r w:rsidRPr="004B5AA8">
              <w:rPr>
                <w:rFonts w:cs="Arial"/>
                <w:sz w:val="16"/>
              </w:rPr>
              <w:t>2023-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BE3CD57" w14:textId="0BE92BAF" w:rsidR="00B60F97" w:rsidRPr="004B5AA8" w:rsidRDefault="00B60F97" w:rsidP="004F6A7B">
            <w:pPr>
              <w:pStyle w:val="TAL"/>
              <w:rPr>
                <w:rFonts w:cs="Arial"/>
                <w:sz w:val="16"/>
              </w:rPr>
            </w:pPr>
            <w:r w:rsidRPr="004B5AA8">
              <w:rPr>
                <w:rFonts w:cs="Arial"/>
                <w:sz w:val="16"/>
              </w:rPr>
              <w:t>CT#101</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D497E03" w14:textId="5582C5C1" w:rsidR="00B60F97" w:rsidRPr="004B5AA8" w:rsidRDefault="00B60F97" w:rsidP="004B5AA8">
            <w:pPr>
              <w:pStyle w:val="TAL"/>
              <w:rPr>
                <w:rFonts w:cs="Arial"/>
                <w:sz w:val="16"/>
              </w:rPr>
            </w:pPr>
            <w:r w:rsidRPr="004B5AA8">
              <w:rPr>
                <w:rFonts w:cs="Arial"/>
                <w:sz w:val="16"/>
              </w:rPr>
              <w:t>CP-23220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7741939" w14:textId="55EAA99F" w:rsidR="00B60F97" w:rsidRPr="004B5AA8" w:rsidRDefault="00B60F97" w:rsidP="004F6A7B">
            <w:pPr>
              <w:pStyle w:val="TAL"/>
              <w:rPr>
                <w:rFonts w:cs="Arial"/>
                <w:sz w:val="16"/>
              </w:rPr>
            </w:pPr>
            <w:r w:rsidRPr="004B5AA8">
              <w:rPr>
                <w:rFonts w:cs="Arial"/>
                <w:sz w:val="16"/>
              </w:rPr>
              <w:t>392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BF87B57" w14:textId="384FFFC4" w:rsidR="00B60F97" w:rsidRPr="004B5AA8" w:rsidRDefault="00B60F97" w:rsidP="004F6A7B">
            <w:pPr>
              <w:pStyle w:val="TAL"/>
              <w:rPr>
                <w:rFonts w:cs="Arial"/>
                <w:sz w:val="16"/>
              </w:rPr>
            </w:pPr>
            <w:r w:rsidRPr="004B5AA8">
              <w:rPr>
                <w:rFonts w:cs="Arial"/>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6A0BE6E" w14:textId="4651D3A2" w:rsidR="00B60F97" w:rsidRPr="004B5AA8" w:rsidRDefault="00B60F97" w:rsidP="004F6A7B">
            <w:pPr>
              <w:pStyle w:val="TAL"/>
              <w:rPr>
                <w:rFonts w:cs="Arial"/>
                <w:sz w:val="16"/>
              </w:rPr>
            </w:pPr>
            <w:r w:rsidRPr="004B5AA8">
              <w:rPr>
                <w:rFonts w:cs="Arial"/>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FB64552" w14:textId="0486B8B4" w:rsidR="00B60F97" w:rsidRPr="004B5AA8" w:rsidRDefault="00B60F97" w:rsidP="004F6A7B">
            <w:pPr>
              <w:pStyle w:val="TAL"/>
              <w:rPr>
                <w:rFonts w:cs="Arial"/>
                <w:sz w:val="16"/>
                <w:lang w:eastAsia="zh-CN"/>
              </w:rPr>
            </w:pPr>
            <w:r w:rsidRPr="004B5AA8">
              <w:rPr>
                <w:rFonts w:cs="Arial"/>
                <w:sz w:val="16"/>
                <w:lang w:eastAsia="zh-CN"/>
              </w:rPr>
              <w:t>Handling of un-authorized IAB U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E8E3FF1" w14:textId="27F1C7FF" w:rsidR="00B60F97" w:rsidRPr="004B5AA8" w:rsidRDefault="00B60F97" w:rsidP="004F6A7B">
            <w:pPr>
              <w:pStyle w:val="TAL"/>
              <w:rPr>
                <w:rFonts w:cs="Arial"/>
                <w:sz w:val="16"/>
              </w:rPr>
            </w:pPr>
            <w:r w:rsidRPr="004B5AA8">
              <w:rPr>
                <w:rFonts w:cs="Arial"/>
                <w:sz w:val="16"/>
              </w:rPr>
              <w:t>18.4.0</w:t>
            </w:r>
          </w:p>
        </w:tc>
      </w:tr>
      <w:tr w:rsidR="004F6A7B" w:rsidRPr="004F6A7B" w14:paraId="08CB666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068FB88" w14:textId="7E23294B" w:rsidR="00910657" w:rsidRPr="004B5AA8" w:rsidRDefault="00910657" w:rsidP="004B5AA8">
            <w:pPr>
              <w:pStyle w:val="TAL"/>
              <w:rPr>
                <w:sz w:val="16"/>
              </w:rPr>
            </w:pPr>
            <w:r w:rsidRPr="004B5AA8">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6865F61" w14:textId="25F419D5" w:rsidR="00910657" w:rsidRPr="004B5AA8" w:rsidRDefault="00910657" w:rsidP="004B5AA8">
            <w:pPr>
              <w:pStyle w:val="TAL"/>
              <w:rPr>
                <w:sz w:val="16"/>
              </w:rPr>
            </w:pPr>
            <w:r w:rsidRPr="004B5AA8">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C05F750" w14:textId="69685165" w:rsidR="00910657" w:rsidRPr="004B5AA8" w:rsidRDefault="00910657" w:rsidP="004B5AA8">
            <w:pPr>
              <w:pStyle w:val="TAL"/>
              <w:rPr>
                <w:sz w:val="16"/>
                <w:szCs w:val="18"/>
              </w:rPr>
            </w:pPr>
            <w:r w:rsidRPr="004B5AA8">
              <w:rPr>
                <w:sz w:val="16"/>
                <w:szCs w:val="18"/>
              </w:rPr>
              <w:t>CP-23318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BED8145" w14:textId="208FD653" w:rsidR="00910657" w:rsidRPr="004B5AA8" w:rsidRDefault="00910657" w:rsidP="004B5AA8">
            <w:pPr>
              <w:pStyle w:val="TAL"/>
              <w:rPr>
                <w:sz w:val="16"/>
              </w:rPr>
            </w:pPr>
            <w:r w:rsidRPr="004B5AA8">
              <w:rPr>
                <w:sz w:val="16"/>
              </w:rPr>
              <w:t>394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184F94D" w14:textId="491DEEBE" w:rsidR="00910657" w:rsidRPr="004B5AA8" w:rsidRDefault="00910657" w:rsidP="004B5AA8">
            <w:pPr>
              <w:pStyle w:val="TAL"/>
              <w:rPr>
                <w:sz w:val="16"/>
              </w:rPr>
            </w:pPr>
            <w:r w:rsidRPr="004B5AA8">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55CD284" w14:textId="1C5CB888" w:rsidR="00910657" w:rsidRPr="004B5AA8" w:rsidRDefault="00910657"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505001A" w14:textId="2C1FF427" w:rsidR="00910657" w:rsidRPr="004B5AA8" w:rsidRDefault="00910657" w:rsidP="004F6A7B">
            <w:pPr>
              <w:pStyle w:val="TAL"/>
              <w:rPr>
                <w:sz w:val="16"/>
                <w:lang w:eastAsia="zh-CN"/>
              </w:rPr>
            </w:pPr>
            <w:r w:rsidRPr="004B5AA8">
              <w:rPr>
                <w:sz w:val="16"/>
                <w:lang w:eastAsia="zh-CN"/>
              </w:rPr>
              <w:t>Handling of a reject message including EMM cause value #78 without integrity protec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BE19986" w14:textId="60E63F3A" w:rsidR="00910657" w:rsidRPr="004B5AA8" w:rsidRDefault="00910657" w:rsidP="004F6A7B">
            <w:pPr>
              <w:pStyle w:val="TAL"/>
              <w:rPr>
                <w:sz w:val="16"/>
              </w:rPr>
            </w:pPr>
            <w:r w:rsidRPr="004B5AA8">
              <w:rPr>
                <w:sz w:val="16"/>
              </w:rPr>
              <w:t>18.5.0</w:t>
            </w:r>
          </w:p>
        </w:tc>
      </w:tr>
      <w:tr w:rsidR="004F6A7B" w:rsidRPr="004F6A7B" w14:paraId="0DA3620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6FF5BEB" w14:textId="4FF49DAE" w:rsidR="001878AF" w:rsidRPr="004B5AA8" w:rsidRDefault="001878AF" w:rsidP="004B5AA8">
            <w:pPr>
              <w:pStyle w:val="TAL"/>
              <w:rPr>
                <w:sz w:val="16"/>
              </w:rPr>
            </w:pPr>
            <w:r w:rsidRPr="004B5AA8">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D76162B" w14:textId="7651EEB4" w:rsidR="001878AF" w:rsidRPr="004B5AA8" w:rsidRDefault="001878AF" w:rsidP="004B5AA8">
            <w:pPr>
              <w:pStyle w:val="TAL"/>
              <w:rPr>
                <w:sz w:val="16"/>
              </w:rPr>
            </w:pPr>
            <w:r w:rsidRPr="004B5AA8">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63D5A9E" w14:textId="089D657A" w:rsidR="001878AF" w:rsidRPr="004B5AA8" w:rsidRDefault="001878AF" w:rsidP="004B5AA8">
            <w:pPr>
              <w:pStyle w:val="TAL"/>
              <w:rPr>
                <w:sz w:val="16"/>
                <w:szCs w:val="18"/>
              </w:rPr>
            </w:pPr>
            <w:r w:rsidRPr="004B5AA8">
              <w:rPr>
                <w:sz w:val="16"/>
                <w:szCs w:val="18"/>
              </w:rPr>
              <w:t>CP-23314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ACA47ED" w14:textId="403F6F12" w:rsidR="001878AF" w:rsidRPr="004B5AA8" w:rsidRDefault="001878AF" w:rsidP="004B5AA8">
            <w:pPr>
              <w:pStyle w:val="TAL"/>
              <w:rPr>
                <w:sz w:val="16"/>
              </w:rPr>
            </w:pPr>
            <w:r w:rsidRPr="004B5AA8">
              <w:rPr>
                <w:sz w:val="16"/>
              </w:rPr>
              <w:t>392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D36117B" w14:textId="5C94CCCB" w:rsidR="001878AF" w:rsidRPr="004B5AA8" w:rsidRDefault="001878AF" w:rsidP="004B5AA8">
            <w:pPr>
              <w:pStyle w:val="TAL"/>
              <w:rPr>
                <w:sz w:val="16"/>
              </w:rPr>
            </w:pPr>
            <w:r w:rsidRPr="004B5AA8">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E499957" w14:textId="53817DFB" w:rsidR="001878AF" w:rsidRPr="004B5AA8" w:rsidRDefault="001878AF" w:rsidP="004F6A7B">
            <w:pPr>
              <w:pStyle w:val="TAL"/>
              <w:rPr>
                <w:sz w:val="16"/>
              </w:rPr>
            </w:pPr>
            <w:r w:rsidRPr="004B5AA8">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88C699D" w14:textId="29CAF827" w:rsidR="001878AF" w:rsidRPr="004B5AA8" w:rsidRDefault="001878AF" w:rsidP="004F6A7B">
            <w:pPr>
              <w:pStyle w:val="TAL"/>
              <w:rPr>
                <w:sz w:val="16"/>
                <w:lang w:eastAsia="zh-CN"/>
              </w:rPr>
            </w:pPr>
            <w:r w:rsidRPr="004B5AA8">
              <w:rPr>
                <w:sz w:val="16"/>
                <w:lang w:eastAsia="zh-CN"/>
              </w:rPr>
              <w:t>Return to coverage notification indic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DBC58B2" w14:textId="6A9EAE35" w:rsidR="001878AF" w:rsidRPr="004B5AA8" w:rsidRDefault="001878AF" w:rsidP="004F6A7B">
            <w:pPr>
              <w:pStyle w:val="TAL"/>
              <w:rPr>
                <w:sz w:val="16"/>
              </w:rPr>
            </w:pPr>
            <w:r w:rsidRPr="004B5AA8">
              <w:rPr>
                <w:sz w:val="16"/>
              </w:rPr>
              <w:t>18.5.0</w:t>
            </w:r>
          </w:p>
        </w:tc>
      </w:tr>
      <w:tr w:rsidR="004F6A7B" w:rsidRPr="004F6A7B" w14:paraId="5498C1E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945222D" w14:textId="03536F4C" w:rsidR="0027151C" w:rsidRPr="004B5AA8" w:rsidRDefault="0027151C" w:rsidP="004B5AA8">
            <w:pPr>
              <w:pStyle w:val="TAL"/>
              <w:rPr>
                <w:sz w:val="16"/>
              </w:rPr>
            </w:pPr>
            <w:r w:rsidRPr="004B5AA8">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C3CE658" w14:textId="32E168D0" w:rsidR="0027151C" w:rsidRPr="004B5AA8" w:rsidRDefault="0027151C" w:rsidP="004B5AA8">
            <w:pPr>
              <w:pStyle w:val="TAL"/>
              <w:rPr>
                <w:sz w:val="16"/>
              </w:rPr>
            </w:pPr>
            <w:r w:rsidRPr="004B5AA8">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75DC18B" w14:textId="5C2F31D4" w:rsidR="0027151C" w:rsidRPr="004B5AA8" w:rsidRDefault="0027151C" w:rsidP="004B5AA8">
            <w:pPr>
              <w:pStyle w:val="TAL"/>
              <w:rPr>
                <w:sz w:val="16"/>
                <w:szCs w:val="18"/>
              </w:rPr>
            </w:pPr>
            <w:r w:rsidRPr="004B5AA8">
              <w:rPr>
                <w:sz w:val="16"/>
                <w:szCs w:val="18"/>
              </w:rPr>
              <w:t>CP-23314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2D6C9D5" w14:textId="0C7EC1DE" w:rsidR="0027151C" w:rsidRPr="004B5AA8" w:rsidRDefault="0027151C" w:rsidP="004B5AA8">
            <w:pPr>
              <w:pStyle w:val="TAL"/>
              <w:rPr>
                <w:sz w:val="16"/>
              </w:rPr>
            </w:pPr>
            <w:r w:rsidRPr="004B5AA8">
              <w:rPr>
                <w:sz w:val="16"/>
              </w:rPr>
              <w:t>392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509F680" w14:textId="75E02502" w:rsidR="0027151C" w:rsidRPr="004B5AA8" w:rsidRDefault="0027151C" w:rsidP="004B5AA8">
            <w:pPr>
              <w:pStyle w:val="TAL"/>
              <w:rPr>
                <w:sz w:val="16"/>
              </w:rPr>
            </w:pPr>
            <w:r w:rsidRPr="004B5AA8">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A426BBC" w14:textId="32F8A2E2" w:rsidR="0027151C" w:rsidRPr="004B5AA8" w:rsidRDefault="0027151C" w:rsidP="004F6A7B">
            <w:pPr>
              <w:pStyle w:val="TAL"/>
              <w:rPr>
                <w:sz w:val="16"/>
              </w:rPr>
            </w:pPr>
            <w:r w:rsidRPr="004B5AA8">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12BDFF7" w14:textId="078D73F9" w:rsidR="0027151C" w:rsidRPr="004B5AA8" w:rsidRDefault="0027151C" w:rsidP="004F6A7B">
            <w:pPr>
              <w:pStyle w:val="TAL"/>
              <w:rPr>
                <w:sz w:val="16"/>
                <w:lang w:eastAsia="zh-CN"/>
              </w:rPr>
            </w:pPr>
            <w:r w:rsidRPr="004B5AA8">
              <w:rPr>
                <w:sz w:val="16"/>
                <w:lang w:eastAsia="zh-CN"/>
              </w:rPr>
              <w:t>Capability negotiation for enhanced discontinuous coverage -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B3BEA4F" w14:textId="58A6CFF4" w:rsidR="0027151C" w:rsidRPr="004B5AA8" w:rsidRDefault="0027151C" w:rsidP="004F6A7B">
            <w:pPr>
              <w:pStyle w:val="TAL"/>
              <w:rPr>
                <w:sz w:val="16"/>
              </w:rPr>
            </w:pPr>
            <w:r w:rsidRPr="004B5AA8">
              <w:rPr>
                <w:sz w:val="16"/>
              </w:rPr>
              <w:t>18.5.0</w:t>
            </w:r>
          </w:p>
        </w:tc>
      </w:tr>
      <w:tr w:rsidR="004F6A7B" w:rsidRPr="004F6A7B" w14:paraId="122083B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E2E4B25" w14:textId="04697F10" w:rsidR="000E1290" w:rsidRPr="004B5AA8" w:rsidRDefault="000E1290" w:rsidP="004B5AA8">
            <w:pPr>
              <w:pStyle w:val="TAL"/>
              <w:rPr>
                <w:sz w:val="16"/>
              </w:rPr>
            </w:pPr>
            <w:r w:rsidRPr="004B5AA8">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105CB52" w14:textId="5E3C4727" w:rsidR="000E1290" w:rsidRPr="004B5AA8" w:rsidRDefault="000E1290" w:rsidP="004B5AA8">
            <w:pPr>
              <w:pStyle w:val="TAL"/>
              <w:rPr>
                <w:sz w:val="16"/>
              </w:rPr>
            </w:pPr>
            <w:r w:rsidRPr="004B5AA8">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655CC73" w14:textId="69F83368" w:rsidR="000E1290" w:rsidRPr="004B5AA8" w:rsidRDefault="00C91C5D" w:rsidP="004B5AA8">
            <w:pPr>
              <w:pStyle w:val="TAL"/>
              <w:rPr>
                <w:sz w:val="16"/>
                <w:szCs w:val="18"/>
              </w:rPr>
            </w:pPr>
            <w:r w:rsidRPr="004B5AA8">
              <w:rPr>
                <w:sz w:val="16"/>
                <w:szCs w:val="18"/>
              </w:rPr>
              <w:t>CP-23314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4913271" w14:textId="498281CD" w:rsidR="000E1290" w:rsidRPr="004B5AA8" w:rsidRDefault="000E1290" w:rsidP="004B5AA8">
            <w:pPr>
              <w:pStyle w:val="TAL"/>
              <w:rPr>
                <w:sz w:val="16"/>
              </w:rPr>
            </w:pPr>
            <w:r w:rsidRPr="004B5AA8">
              <w:rPr>
                <w:sz w:val="16"/>
              </w:rPr>
              <w:t>394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148F61D" w14:textId="2EBA7F1F" w:rsidR="000E1290" w:rsidRPr="004B5AA8" w:rsidRDefault="000E1290" w:rsidP="004B5AA8">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71680F1" w14:textId="43ABA672" w:rsidR="000E1290" w:rsidRPr="004B5AA8" w:rsidRDefault="000E1290" w:rsidP="004F6A7B">
            <w:pPr>
              <w:pStyle w:val="TAL"/>
              <w:rPr>
                <w:sz w:val="16"/>
              </w:rPr>
            </w:pPr>
            <w:r w:rsidRPr="004B5AA8">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55D5F31" w14:textId="2B1D499E" w:rsidR="000E1290" w:rsidRPr="004B5AA8" w:rsidRDefault="000E1290" w:rsidP="004F6A7B">
            <w:pPr>
              <w:pStyle w:val="TAL"/>
              <w:rPr>
                <w:sz w:val="16"/>
                <w:lang w:eastAsia="zh-CN"/>
              </w:rPr>
            </w:pPr>
            <w:r w:rsidRPr="004B5AA8">
              <w:rPr>
                <w:sz w:val="16"/>
                <w:lang w:eastAsia="zh-CN"/>
              </w:rPr>
              <w:t>Addition to the trigger for TAU for unavailability perio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A1992C7" w14:textId="1D9E02F3" w:rsidR="000E1290" w:rsidRPr="004B5AA8" w:rsidRDefault="000E1290" w:rsidP="004F6A7B">
            <w:pPr>
              <w:pStyle w:val="TAL"/>
              <w:rPr>
                <w:sz w:val="16"/>
              </w:rPr>
            </w:pPr>
            <w:r w:rsidRPr="004B5AA8">
              <w:rPr>
                <w:sz w:val="16"/>
              </w:rPr>
              <w:t>18.5.0</w:t>
            </w:r>
          </w:p>
        </w:tc>
      </w:tr>
      <w:tr w:rsidR="004F6A7B" w:rsidRPr="004F6A7B" w14:paraId="4FC953C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70E10A9" w14:textId="799FE0C4" w:rsidR="00C91C5D" w:rsidRPr="004B5AA8" w:rsidRDefault="00C91C5D" w:rsidP="004B5AA8">
            <w:pPr>
              <w:pStyle w:val="TAL"/>
              <w:rPr>
                <w:sz w:val="16"/>
              </w:rPr>
            </w:pPr>
            <w:r w:rsidRPr="004B5AA8">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1A1F331" w14:textId="057EB97D" w:rsidR="00C91C5D" w:rsidRPr="004B5AA8" w:rsidRDefault="00C91C5D" w:rsidP="004B5AA8">
            <w:pPr>
              <w:pStyle w:val="TAL"/>
              <w:rPr>
                <w:sz w:val="16"/>
              </w:rPr>
            </w:pPr>
            <w:r w:rsidRPr="004B5AA8">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CFB89CD" w14:textId="33F72F2F" w:rsidR="00C91C5D" w:rsidRPr="004B5AA8" w:rsidRDefault="00C91C5D" w:rsidP="004B5AA8">
            <w:pPr>
              <w:pStyle w:val="TAL"/>
              <w:rPr>
                <w:sz w:val="16"/>
                <w:szCs w:val="18"/>
              </w:rPr>
            </w:pPr>
            <w:r w:rsidRPr="004B5AA8">
              <w:rPr>
                <w:sz w:val="16"/>
                <w:szCs w:val="18"/>
              </w:rPr>
              <w:t>CP-23316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8E23FA2" w14:textId="699EB4AB" w:rsidR="00C91C5D" w:rsidRPr="004B5AA8" w:rsidRDefault="00C91C5D" w:rsidP="004B5AA8">
            <w:pPr>
              <w:pStyle w:val="TAL"/>
              <w:rPr>
                <w:sz w:val="16"/>
              </w:rPr>
            </w:pPr>
            <w:r w:rsidRPr="004B5AA8">
              <w:rPr>
                <w:sz w:val="16"/>
              </w:rPr>
              <w:t>389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AB0129B" w14:textId="0885F02C" w:rsidR="00C91C5D" w:rsidRPr="004B5AA8" w:rsidRDefault="00C91C5D" w:rsidP="004B5AA8">
            <w:pPr>
              <w:pStyle w:val="TAL"/>
              <w:rPr>
                <w:sz w:val="16"/>
              </w:rPr>
            </w:pPr>
            <w:r w:rsidRPr="004B5AA8">
              <w:rPr>
                <w:sz w:val="16"/>
              </w:rPr>
              <w:t>5</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FC67562" w14:textId="155B789E" w:rsidR="00C91C5D" w:rsidRPr="004B5AA8" w:rsidRDefault="00C91C5D" w:rsidP="004F6A7B">
            <w:pPr>
              <w:pStyle w:val="TAL"/>
              <w:rPr>
                <w:sz w:val="16"/>
              </w:rPr>
            </w:pPr>
            <w:r w:rsidRPr="004B5AA8">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B922FD5" w14:textId="712EF473" w:rsidR="00C91C5D" w:rsidRPr="004B5AA8" w:rsidRDefault="00C91C5D" w:rsidP="004F6A7B">
            <w:pPr>
              <w:pStyle w:val="TAL"/>
              <w:rPr>
                <w:sz w:val="16"/>
                <w:lang w:eastAsia="zh-CN"/>
              </w:rPr>
            </w:pPr>
            <w:r w:rsidRPr="004B5AA8">
              <w:rPr>
                <w:sz w:val="16"/>
                <w:lang w:eastAsia="zh-CN"/>
              </w:rPr>
              <w:t>URSP provisioning in EPS - procedur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241C257" w14:textId="3164E2AE" w:rsidR="00C91C5D" w:rsidRPr="004B5AA8" w:rsidRDefault="00C91C5D" w:rsidP="004F6A7B">
            <w:pPr>
              <w:pStyle w:val="TAL"/>
              <w:rPr>
                <w:sz w:val="16"/>
              </w:rPr>
            </w:pPr>
            <w:r w:rsidRPr="004B5AA8">
              <w:rPr>
                <w:sz w:val="16"/>
              </w:rPr>
              <w:t>18.5.0</w:t>
            </w:r>
          </w:p>
        </w:tc>
      </w:tr>
      <w:tr w:rsidR="004F6A7B" w:rsidRPr="004F6A7B" w14:paraId="107D8E2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AB4AA1A" w14:textId="3BC38885" w:rsidR="004E7284" w:rsidRPr="004B5AA8" w:rsidRDefault="004E7284" w:rsidP="004B5AA8">
            <w:pPr>
              <w:pStyle w:val="TAL"/>
              <w:rPr>
                <w:sz w:val="16"/>
              </w:rPr>
            </w:pPr>
            <w:r w:rsidRPr="004B5AA8">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FEEA10E" w14:textId="5759370C" w:rsidR="004E7284" w:rsidRPr="004B5AA8" w:rsidRDefault="004E7284" w:rsidP="004B5AA8">
            <w:pPr>
              <w:pStyle w:val="TAL"/>
              <w:rPr>
                <w:sz w:val="16"/>
              </w:rPr>
            </w:pPr>
            <w:r w:rsidRPr="004B5AA8">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0A5685B" w14:textId="655A2332" w:rsidR="004E7284" w:rsidRPr="004B5AA8" w:rsidRDefault="004E7284" w:rsidP="004B5AA8">
            <w:pPr>
              <w:pStyle w:val="TAL"/>
              <w:rPr>
                <w:sz w:val="16"/>
                <w:szCs w:val="18"/>
              </w:rPr>
            </w:pPr>
            <w:r w:rsidRPr="004B5AA8">
              <w:rPr>
                <w:sz w:val="16"/>
                <w:szCs w:val="18"/>
              </w:rPr>
              <w:t>CP-23316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4A155D6" w14:textId="14A1B44F" w:rsidR="004E7284" w:rsidRPr="004B5AA8" w:rsidRDefault="004E7284" w:rsidP="004B5AA8">
            <w:pPr>
              <w:pStyle w:val="TAL"/>
              <w:rPr>
                <w:sz w:val="16"/>
              </w:rPr>
            </w:pPr>
            <w:r w:rsidRPr="004B5AA8">
              <w:rPr>
                <w:sz w:val="16"/>
              </w:rPr>
              <w:t>393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C66A014" w14:textId="1A8EF239" w:rsidR="004E7284" w:rsidRPr="004B5AA8" w:rsidRDefault="004E7284" w:rsidP="004B5AA8">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817CE9F" w14:textId="78EF3F08" w:rsidR="004E7284" w:rsidRPr="004B5AA8" w:rsidRDefault="004E7284" w:rsidP="004F6A7B">
            <w:pPr>
              <w:pStyle w:val="TAL"/>
              <w:rPr>
                <w:sz w:val="16"/>
              </w:rPr>
            </w:pPr>
            <w:r w:rsidRPr="004B5AA8">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45E7BCF" w14:textId="0D521D4E" w:rsidR="004E7284" w:rsidRPr="004B5AA8" w:rsidRDefault="004E7284" w:rsidP="004F6A7B">
            <w:pPr>
              <w:pStyle w:val="TAL"/>
              <w:rPr>
                <w:sz w:val="16"/>
                <w:lang w:eastAsia="zh-CN"/>
              </w:rPr>
            </w:pPr>
            <w:r w:rsidRPr="004B5AA8">
              <w:rPr>
                <w:sz w:val="16"/>
                <w:lang w:eastAsia="zh-CN"/>
              </w:rPr>
              <w:t>Overview of URSP provisioning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7C08A11" w14:textId="223AF581" w:rsidR="004E7284" w:rsidRPr="004B5AA8" w:rsidRDefault="004E7284" w:rsidP="004F6A7B">
            <w:pPr>
              <w:pStyle w:val="TAL"/>
              <w:rPr>
                <w:sz w:val="16"/>
              </w:rPr>
            </w:pPr>
            <w:r w:rsidRPr="004B5AA8">
              <w:rPr>
                <w:sz w:val="16"/>
              </w:rPr>
              <w:t>18.5.0</w:t>
            </w:r>
          </w:p>
        </w:tc>
      </w:tr>
      <w:tr w:rsidR="004F6A7B" w:rsidRPr="004F6A7B" w14:paraId="17C9733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C91F6D4" w14:textId="26567AAC" w:rsidR="004E7284" w:rsidRPr="004B5AA8" w:rsidRDefault="004E7284" w:rsidP="004B5AA8">
            <w:pPr>
              <w:pStyle w:val="TAL"/>
              <w:rPr>
                <w:sz w:val="16"/>
              </w:rPr>
            </w:pPr>
            <w:r w:rsidRPr="004B5AA8">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6B6E8EC" w14:textId="5EACE2F6" w:rsidR="004E7284" w:rsidRPr="004B5AA8" w:rsidRDefault="004E7284" w:rsidP="004B5AA8">
            <w:pPr>
              <w:pStyle w:val="TAL"/>
              <w:rPr>
                <w:sz w:val="16"/>
              </w:rPr>
            </w:pPr>
            <w:r w:rsidRPr="004B5AA8">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21291A1" w14:textId="2DBD603B" w:rsidR="004E7284" w:rsidRPr="004B5AA8" w:rsidRDefault="004E7284" w:rsidP="004B5AA8">
            <w:pPr>
              <w:pStyle w:val="TAL"/>
              <w:rPr>
                <w:sz w:val="16"/>
                <w:szCs w:val="18"/>
              </w:rPr>
            </w:pPr>
            <w:r w:rsidRPr="004B5AA8">
              <w:rPr>
                <w:sz w:val="16"/>
                <w:szCs w:val="18"/>
              </w:rPr>
              <w:t>CP-23316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D69BCE7" w14:textId="298BE656" w:rsidR="004E7284" w:rsidRPr="004B5AA8" w:rsidRDefault="004E7284" w:rsidP="004B5AA8">
            <w:pPr>
              <w:pStyle w:val="TAL"/>
              <w:rPr>
                <w:sz w:val="16"/>
              </w:rPr>
            </w:pPr>
            <w:r w:rsidRPr="004B5AA8">
              <w:rPr>
                <w:sz w:val="16"/>
              </w:rPr>
              <w:t>393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C80EDF1" w14:textId="77104B74" w:rsidR="004E7284" w:rsidRPr="004B5AA8" w:rsidRDefault="004E7284" w:rsidP="004B5AA8">
            <w:pPr>
              <w:pStyle w:val="TAL"/>
              <w:rPr>
                <w:sz w:val="16"/>
              </w:rPr>
            </w:pPr>
            <w:r w:rsidRPr="004B5AA8">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935127D" w14:textId="472B95A7" w:rsidR="004E7284" w:rsidRPr="004B5AA8" w:rsidRDefault="004E7284" w:rsidP="004F6A7B">
            <w:pPr>
              <w:pStyle w:val="TAL"/>
              <w:rPr>
                <w:sz w:val="16"/>
              </w:rPr>
            </w:pPr>
            <w:r w:rsidRPr="004B5AA8">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4131A61" w14:textId="6E1912E3" w:rsidR="004E7284" w:rsidRPr="004B5AA8" w:rsidRDefault="004E7284" w:rsidP="004F6A7B">
            <w:pPr>
              <w:pStyle w:val="TAL"/>
              <w:rPr>
                <w:sz w:val="16"/>
                <w:lang w:eastAsia="zh-CN"/>
              </w:rPr>
            </w:pPr>
            <w:r w:rsidRPr="004B5AA8">
              <w:rPr>
                <w:sz w:val="16"/>
                <w:lang w:eastAsia="zh-CN"/>
              </w:rPr>
              <w:t>URSP provisioning in EPS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BE7D454" w14:textId="52F68BE5" w:rsidR="004E7284" w:rsidRPr="004B5AA8" w:rsidRDefault="004E7284" w:rsidP="004F6A7B">
            <w:pPr>
              <w:pStyle w:val="TAL"/>
              <w:rPr>
                <w:sz w:val="16"/>
              </w:rPr>
            </w:pPr>
            <w:r w:rsidRPr="004B5AA8">
              <w:rPr>
                <w:sz w:val="16"/>
              </w:rPr>
              <w:t>18.5.0</w:t>
            </w:r>
          </w:p>
        </w:tc>
      </w:tr>
      <w:tr w:rsidR="004F6A7B" w:rsidRPr="004F6A7B" w14:paraId="5E326C8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A6A58FC" w14:textId="4F79C54A" w:rsidR="00ED3DBC" w:rsidRPr="004B5AA8" w:rsidRDefault="00ED3DBC" w:rsidP="004B5AA8">
            <w:pPr>
              <w:pStyle w:val="TAL"/>
              <w:rPr>
                <w:sz w:val="16"/>
              </w:rPr>
            </w:pPr>
            <w:r w:rsidRPr="004B5AA8">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CE476AA" w14:textId="0D9290B6" w:rsidR="00ED3DBC" w:rsidRPr="004B5AA8" w:rsidRDefault="00ED3DBC" w:rsidP="004B5AA8">
            <w:pPr>
              <w:pStyle w:val="TAL"/>
              <w:rPr>
                <w:sz w:val="16"/>
              </w:rPr>
            </w:pPr>
            <w:r w:rsidRPr="004B5AA8">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3A94929" w14:textId="1B79807B" w:rsidR="00ED3DBC" w:rsidRPr="004B5AA8" w:rsidRDefault="00ED3DBC" w:rsidP="004B5AA8">
            <w:pPr>
              <w:pStyle w:val="TAL"/>
              <w:rPr>
                <w:sz w:val="16"/>
                <w:szCs w:val="18"/>
              </w:rPr>
            </w:pPr>
            <w:r w:rsidRPr="004B5AA8">
              <w:rPr>
                <w:sz w:val="16"/>
                <w:szCs w:val="18"/>
              </w:rPr>
              <w:t>CP-23319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068939E" w14:textId="4AC64E03" w:rsidR="00ED3DBC" w:rsidRPr="004B5AA8" w:rsidRDefault="00ED3DBC" w:rsidP="004B5AA8">
            <w:pPr>
              <w:pStyle w:val="TAL"/>
              <w:rPr>
                <w:sz w:val="16"/>
              </w:rPr>
            </w:pPr>
            <w:r w:rsidRPr="004B5AA8">
              <w:rPr>
                <w:sz w:val="16"/>
              </w:rPr>
              <w:t>391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6F3F98C" w14:textId="34ABB643" w:rsidR="00ED3DBC" w:rsidRPr="004B5AA8" w:rsidRDefault="00ED3DBC" w:rsidP="004B5AA8">
            <w:pPr>
              <w:pStyle w:val="TAL"/>
              <w:rPr>
                <w:sz w:val="16"/>
              </w:rPr>
            </w:pPr>
            <w:r w:rsidRPr="004B5AA8">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8B97875" w14:textId="3A7BF4C4" w:rsidR="00ED3DBC" w:rsidRPr="004B5AA8" w:rsidRDefault="00ED3DBC"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E4ED913" w14:textId="4069E788" w:rsidR="00ED3DBC" w:rsidRPr="004B5AA8" w:rsidRDefault="00ED3DBC" w:rsidP="004F6A7B">
            <w:pPr>
              <w:pStyle w:val="TAL"/>
              <w:rPr>
                <w:sz w:val="16"/>
                <w:lang w:eastAsia="zh-CN"/>
              </w:rPr>
            </w:pPr>
            <w:r w:rsidRPr="004B5AA8">
              <w:rPr>
                <w:sz w:val="16"/>
                <w:lang w:eastAsia="zh-CN"/>
              </w:rPr>
              <w:t>Clarification of the UE behavior disabling E-UTRA</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1EA8D10" w14:textId="39E42E90" w:rsidR="00ED3DBC" w:rsidRPr="004B5AA8" w:rsidRDefault="00ED3DBC" w:rsidP="004F6A7B">
            <w:pPr>
              <w:pStyle w:val="TAL"/>
              <w:rPr>
                <w:sz w:val="16"/>
              </w:rPr>
            </w:pPr>
            <w:r w:rsidRPr="004B5AA8">
              <w:rPr>
                <w:sz w:val="16"/>
              </w:rPr>
              <w:t>18.5.0</w:t>
            </w:r>
          </w:p>
        </w:tc>
      </w:tr>
      <w:tr w:rsidR="004F6A7B" w:rsidRPr="004F6A7B" w14:paraId="37C69B5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DE2D217" w14:textId="5942EA64" w:rsidR="00097D00" w:rsidRPr="004B5AA8" w:rsidRDefault="00097D00" w:rsidP="004B5AA8">
            <w:pPr>
              <w:pStyle w:val="TAL"/>
              <w:rPr>
                <w:sz w:val="16"/>
              </w:rPr>
            </w:pPr>
            <w:r w:rsidRPr="004B5AA8">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1A2B72B" w14:textId="7726F396" w:rsidR="00097D00" w:rsidRPr="004B5AA8" w:rsidRDefault="00097D00" w:rsidP="004B5AA8">
            <w:pPr>
              <w:pStyle w:val="TAL"/>
              <w:rPr>
                <w:sz w:val="16"/>
              </w:rPr>
            </w:pPr>
            <w:r w:rsidRPr="004B5AA8">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A599502" w14:textId="662E52CE" w:rsidR="00097D00" w:rsidRPr="004B5AA8" w:rsidRDefault="00097D00" w:rsidP="004B5AA8">
            <w:pPr>
              <w:pStyle w:val="TAL"/>
              <w:rPr>
                <w:sz w:val="16"/>
                <w:szCs w:val="18"/>
              </w:rPr>
            </w:pPr>
            <w:r w:rsidRPr="004B5AA8">
              <w:rPr>
                <w:sz w:val="16"/>
                <w:szCs w:val="18"/>
              </w:rPr>
              <w:t>CP-23319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9B643E5" w14:textId="2C5BCBF6" w:rsidR="00097D00" w:rsidRPr="004B5AA8" w:rsidRDefault="00097D00" w:rsidP="004B5AA8">
            <w:pPr>
              <w:pStyle w:val="TAL"/>
              <w:rPr>
                <w:sz w:val="16"/>
              </w:rPr>
            </w:pPr>
            <w:r w:rsidRPr="004B5AA8">
              <w:rPr>
                <w:sz w:val="16"/>
              </w:rPr>
              <w:t>395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0578927" w14:textId="58AC699E" w:rsidR="00097D00" w:rsidRPr="004B5AA8" w:rsidRDefault="00097D00" w:rsidP="004B5AA8">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935524A" w14:textId="695CB6A6" w:rsidR="00097D00" w:rsidRPr="004B5AA8" w:rsidRDefault="00097D00" w:rsidP="004F6A7B">
            <w:pPr>
              <w:pStyle w:val="TAL"/>
              <w:rPr>
                <w:sz w:val="16"/>
              </w:rPr>
            </w:pPr>
            <w:r w:rsidRPr="004B5AA8">
              <w:rPr>
                <w:sz w:val="16"/>
              </w:rPr>
              <w:t>D</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DA2D8C4" w14:textId="24D7FFDC" w:rsidR="00097D00" w:rsidRPr="004B5AA8" w:rsidRDefault="00097D00" w:rsidP="004F6A7B">
            <w:pPr>
              <w:pStyle w:val="TAL"/>
              <w:rPr>
                <w:sz w:val="16"/>
                <w:lang w:eastAsia="zh-CN"/>
              </w:rPr>
            </w:pPr>
            <w:r w:rsidRPr="004B5AA8">
              <w:rPr>
                <w:sz w:val="16"/>
                <w:lang w:eastAsia="zh-CN"/>
              </w:rPr>
              <w:t>Consistent value name for GUTI typ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B62C906" w14:textId="0D7F5093" w:rsidR="00097D00" w:rsidRPr="004B5AA8" w:rsidRDefault="00097D00" w:rsidP="004F6A7B">
            <w:pPr>
              <w:pStyle w:val="TAL"/>
              <w:rPr>
                <w:sz w:val="16"/>
              </w:rPr>
            </w:pPr>
            <w:r w:rsidRPr="004B5AA8">
              <w:rPr>
                <w:sz w:val="16"/>
              </w:rPr>
              <w:t>18.5.0</w:t>
            </w:r>
          </w:p>
        </w:tc>
      </w:tr>
      <w:tr w:rsidR="004F6A7B" w:rsidRPr="004F6A7B" w14:paraId="267834E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A22E677" w14:textId="6C92B96B" w:rsidR="00447A52" w:rsidRPr="004B5AA8" w:rsidRDefault="00447A52" w:rsidP="004B5AA8">
            <w:pPr>
              <w:pStyle w:val="TAL"/>
              <w:rPr>
                <w:sz w:val="16"/>
              </w:rPr>
            </w:pPr>
            <w:r w:rsidRPr="004B5AA8">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7F014E8" w14:textId="53E01F21" w:rsidR="00447A52" w:rsidRPr="004B5AA8" w:rsidRDefault="00447A52" w:rsidP="004B5AA8">
            <w:pPr>
              <w:pStyle w:val="TAL"/>
              <w:rPr>
                <w:sz w:val="16"/>
              </w:rPr>
            </w:pPr>
            <w:r w:rsidRPr="004B5AA8">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05EF287" w14:textId="45939139" w:rsidR="00447A52" w:rsidRPr="004B5AA8" w:rsidRDefault="00447A52" w:rsidP="004B5AA8">
            <w:pPr>
              <w:pStyle w:val="TAL"/>
              <w:rPr>
                <w:sz w:val="16"/>
                <w:szCs w:val="18"/>
              </w:rPr>
            </w:pPr>
            <w:r w:rsidRPr="004B5AA8">
              <w:rPr>
                <w:sz w:val="16"/>
                <w:szCs w:val="18"/>
              </w:rPr>
              <w:t>CP-23318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58B14C2" w14:textId="58170622" w:rsidR="00447A52" w:rsidRPr="004B5AA8" w:rsidRDefault="00447A52" w:rsidP="004B5AA8">
            <w:pPr>
              <w:pStyle w:val="TAL"/>
              <w:rPr>
                <w:sz w:val="16"/>
              </w:rPr>
            </w:pPr>
            <w:r w:rsidRPr="004B5AA8">
              <w:rPr>
                <w:sz w:val="16"/>
              </w:rPr>
              <w:t>394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3A85003" w14:textId="06533BB1" w:rsidR="00447A52" w:rsidRPr="004B5AA8" w:rsidRDefault="00447A52" w:rsidP="004B5AA8">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B124E65" w14:textId="4225BA03" w:rsidR="00447A52" w:rsidRPr="004B5AA8" w:rsidRDefault="00447A52"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8564139" w14:textId="3C5DCE38" w:rsidR="00447A52" w:rsidRPr="004B5AA8" w:rsidRDefault="00447A52" w:rsidP="004F6A7B">
            <w:pPr>
              <w:pStyle w:val="TAL"/>
              <w:rPr>
                <w:sz w:val="16"/>
                <w:lang w:eastAsia="zh-CN"/>
              </w:rPr>
            </w:pPr>
            <w:r w:rsidRPr="004B5AA8">
              <w:rPr>
                <w:sz w:val="16"/>
                <w:lang w:eastAsia="zh-CN"/>
              </w:rPr>
              <w:t>TAIs belonging to different PLMNs which are equivalent PLMNs in forbidden tracking areas for regional provision of service or forbidden tracking areas for roamin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010FAF5" w14:textId="75BD1EF8" w:rsidR="00447A52" w:rsidRPr="004B5AA8" w:rsidRDefault="00447A52" w:rsidP="004F6A7B">
            <w:pPr>
              <w:pStyle w:val="TAL"/>
              <w:rPr>
                <w:sz w:val="16"/>
              </w:rPr>
            </w:pPr>
            <w:r w:rsidRPr="004B5AA8">
              <w:rPr>
                <w:sz w:val="16"/>
              </w:rPr>
              <w:t>18.5.0</w:t>
            </w:r>
          </w:p>
        </w:tc>
      </w:tr>
      <w:tr w:rsidR="004F6A7B" w:rsidRPr="004F6A7B" w14:paraId="4D11F74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DDF326C" w14:textId="454768B5" w:rsidR="00610035" w:rsidRPr="004B5AA8" w:rsidRDefault="00610035" w:rsidP="004B5AA8">
            <w:pPr>
              <w:pStyle w:val="TAL"/>
              <w:rPr>
                <w:sz w:val="16"/>
              </w:rPr>
            </w:pPr>
            <w:r w:rsidRPr="004B5AA8">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69E322E" w14:textId="5F88B767" w:rsidR="00610035" w:rsidRPr="004B5AA8" w:rsidRDefault="00610035" w:rsidP="004B5AA8">
            <w:pPr>
              <w:pStyle w:val="TAL"/>
              <w:rPr>
                <w:sz w:val="16"/>
              </w:rPr>
            </w:pPr>
            <w:r w:rsidRPr="004B5AA8">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DF7B31F" w14:textId="4F3C9A51" w:rsidR="00610035" w:rsidRPr="004B5AA8" w:rsidRDefault="00610035" w:rsidP="004B5AA8">
            <w:pPr>
              <w:pStyle w:val="TAL"/>
              <w:rPr>
                <w:sz w:val="16"/>
                <w:szCs w:val="18"/>
              </w:rPr>
            </w:pPr>
            <w:r w:rsidRPr="004B5AA8">
              <w:rPr>
                <w:sz w:val="16"/>
                <w:szCs w:val="18"/>
              </w:rPr>
              <w:t>CP-23314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29FB71B" w14:textId="1AF0C77B" w:rsidR="00610035" w:rsidRPr="004B5AA8" w:rsidRDefault="00610035" w:rsidP="004B5AA8">
            <w:pPr>
              <w:pStyle w:val="TAL"/>
              <w:rPr>
                <w:sz w:val="16"/>
              </w:rPr>
            </w:pPr>
            <w:r w:rsidRPr="004B5AA8">
              <w:rPr>
                <w:sz w:val="16"/>
              </w:rPr>
              <w:t>393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440509C" w14:textId="22218417" w:rsidR="00610035" w:rsidRPr="004B5AA8" w:rsidRDefault="00610035" w:rsidP="004B5AA8">
            <w:pPr>
              <w:pStyle w:val="TAL"/>
              <w:rPr>
                <w:sz w:val="16"/>
              </w:rPr>
            </w:pPr>
            <w:r w:rsidRPr="004B5AA8">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2616DA8" w14:textId="7AD527FD" w:rsidR="00610035" w:rsidRPr="004B5AA8" w:rsidRDefault="00610035" w:rsidP="004F6A7B">
            <w:pPr>
              <w:pStyle w:val="TAL"/>
              <w:rPr>
                <w:sz w:val="16"/>
              </w:rPr>
            </w:pPr>
            <w:r w:rsidRPr="004B5AA8">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EB8789C" w14:textId="5E6C199B" w:rsidR="00610035" w:rsidRPr="004B5AA8" w:rsidRDefault="00610035" w:rsidP="004F6A7B">
            <w:pPr>
              <w:pStyle w:val="TAL"/>
              <w:rPr>
                <w:sz w:val="16"/>
                <w:lang w:eastAsia="zh-CN"/>
              </w:rPr>
            </w:pPr>
            <w:r w:rsidRPr="004B5AA8">
              <w:rPr>
                <w:sz w:val="16"/>
                <w:lang w:eastAsia="zh-CN"/>
              </w:rPr>
              <w:t>Encoding of unavailability inform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5F7C373" w14:textId="741F4385" w:rsidR="00610035" w:rsidRPr="004B5AA8" w:rsidRDefault="00610035" w:rsidP="004F6A7B">
            <w:pPr>
              <w:pStyle w:val="TAL"/>
              <w:rPr>
                <w:sz w:val="16"/>
              </w:rPr>
            </w:pPr>
            <w:r w:rsidRPr="004B5AA8">
              <w:rPr>
                <w:sz w:val="16"/>
              </w:rPr>
              <w:t>18.5.0</w:t>
            </w:r>
          </w:p>
        </w:tc>
      </w:tr>
      <w:tr w:rsidR="004F6A7B" w:rsidRPr="004F6A7B" w14:paraId="09D0B1E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09C3269" w14:textId="2645720A" w:rsidR="000E5EB4" w:rsidRPr="004B5AA8" w:rsidRDefault="000E5EB4" w:rsidP="004B5AA8">
            <w:pPr>
              <w:pStyle w:val="TAL"/>
              <w:rPr>
                <w:sz w:val="16"/>
              </w:rPr>
            </w:pPr>
            <w:r w:rsidRPr="004B5AA8">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346BA84" w14:textId="5134A6EC" w:rsidR="000E5EB4" w:rsidRPr="004B5AA8" w:rsidRDefault="000E5EB4" w:rsidP="004B5AA8">
            <w:pPr>
              <w:pStyle w:val="TAL"/>
              <w:rPr>
                <w:sz w:val="16"/>
              </w:rPr>
            </w:pPr>
            <w:r w:rsidRPr="004B5AA8">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B6E21A8" w14:textId="1524E2CF" w:rsidR="000E5EB4" w:rsidRPr="004B5AA8" w:rsidRDefault="000E5EB4" w:rsidP="004B5AA8">
            <w:pPr>
              <w:pStyle w:val="TAL"/>
              <w:rPr>
                <w:sz w:val="16"/>
                <w:szCs w:val="18"/>
              </w:rPr>
            </w:pPr>
            <w:r w:rsidRPr="004B5AA8">
              <w:rPr>
                <w:sz w:val="16"/>
                <w:szCs w:val="18"/>
              </w:rPr>
              <w:t>CP-23314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B0E23B6" w14:textId="6BF49BE6" w:rsidR="000E5EB4" w:rsidRPr="004B5AA8" w:rsidRDefault="000E5EB4" w:rsidP="004B5AA8">
            <w:pPr>
              <w:pStyle w:val="TAL"/>
              <w:rPr>
                <w:sz w:val="16"/>
              </w:rPr>
            </w:pPr>
            <w:r w:rsidRPr="004B5AA8">
              <w:rPr>
                <w:sz w:val="16"/>
              </w:rPr>
              <w:t>393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87CFCB8" w14:textId="220DC38A" w:rsidR="000E5EB4" w:rsidRPr="004B5AA8" w:rsidRDefault="000E5EB4" w:rsidP="004B5AA8">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DF80593" w14:textId="051337B7" w:rsidR="000E5EB4" w:rsidRPr="004B5AA8" w:rsidRDefault="000E5EB4" w:rsidP="004F6A7B">
            <w:pPr>
              <w:pStyle w:val="TAL"/>
              <w:rPr>
                <w:sz w:val="16"/>
              </w:rPr>
            </w:pPr>
            <w:r w:rsidRPr="004B5AA8">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EFA8D00" w14:textId="4D4D0BE5" w:rsidR="000E5EB4" w:rsidRPr="004B5AA8" w:rsidRDefault="000E5EB4" w:rsidP="004F6A7B">
            <w:pPr>
              <w:pStyle w:val="TAL"/>
              <w:rPr>
                <w:sz w:val="16"/>
                <w:lang w:eastAsia="zh-CN"/>
              </w:rPr>
            </w:pPr>
            <w:r w:rsidRPr="004B5AA8">
              <w:rPr>
                <w:sz w:val="16"/>
                <w:lang w:eastAsia="zh-CN"/>
              </w:rPr>
              <w:t>UE unavailability period reporting for enhanced discontinuous coverage overrides mobility management congestion control -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D002678" w14:textId="1FCE34AC" w:rsidR="000E5EB4" w:rsidRPr="004B5AA8" w:rsidRDefault="000E5EB4" w:rsidP="004F6A7B">
            <w:pPr>
              <w:pStyle w:val="TAL"/>
              <w:rPr>
                <w:sz w:val="16"/>
              </w:rPr>
            </w:pPr>
            <w:r w:rsidRPr="004B5AA8">
              <w:rPr>
                <w:sz w:val="16"/>
              </w:rPr>
              <w:t>18.5.0</w:t>
            </w:r>
          </w:p>
        </w:tc>
      </w:tr>
      <w:tr w:rsidR="004F6A7B" w:rsidRPr="004F6A7B" w14:paraId="227C988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09196DF" w14:textId="20F37085" w:rsidR="00FA1977" w:rsidRPr="004B5AA8" w:rsidRDefault="00FA1977" w:rsidP="004B5AA8">
            <w:pPr>
              <w:pStyle w:val="TAL"/>
              <w:rPr>
                <w:sz w:val="16"/>
              </w:rPr>
            </w:pPr>
            <w:r w:rsidRPr="004B5AA8">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C5599B7" w14:textId="3630681F" w:rsidR="00FA1977" w:rsidRPr="004B5AA8" w:rsidRDefault="00FA1977" w:rsidP="004B5AA8">
            <w:pPr>
              <w:pStyle w:val="TAL"/>
              <w:rPr>
                <w:sz w:val="16"/>
              </w:rPr>
            </w:pPr>
            <w:r w:rsidRPr="004B5AA8">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AF6DDDE" w14:textId="21D62BB7" w:rsidR="00FA1977" w:rsidRPr="004B5AA8" w:rsidRDefault="00FA1977" w:rsidP="004B5AA8">
            <w:pPr>
              <w:pStyle w:val="TAL"/>
              <w:rPr>
                <w:sz w:val="16"/>
                <w:szCs w:val="18"/>
              </w:rPr>
            </w:pPr>
            <w:r w:rsidRPr="004B5AA8">
              <w:rPr>
                <w:sz w:val="16"/>
                <w:szCs w:val="18"/>
              </w:rPr>
              <w:t>CP-23316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BAA6611" w14:textId="7A1743E0" w:rsidR="00FA1977" w:rsidRPr="004B5AA8" w:rsidRDefault="00FA1977" w:rsidP="004B5AA8">
            <w:pPr>
              <w:pStyle w:val="TAL"/>
              <w:rPr>
                <w:sz w:val="16"/>
              </w:rPr>
            </w:pPr>
            <w:r w:rsidRPr="004B5AA8">
              <w:rPr>
                <w:sz w:val="16"/>
              </w:rPr>
              <w:t>393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31A5A8A" w14:textId="6993E7AD" w:rsidR="00FA1977" w:rsidRPr="004B5AA8" w:rsidRDefault="00FA1977" w:rsidP="004B5AA8">
            <w:pPr>
              <w:pStyle w:val="TAL"/>
              <w:rPr>
                <w:sz w:val="16"/>
              </w:rPr>
            </w:pPr>
            <w:r w:rsidRPr="004B5AA8">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5103B18" w14:textId="6A2BC910" w:rsidR="00FA1977" w:rsidRPr="004B5AA8" w:rsidRDefault="00FA1977" w:rsidP="004F6A7B">
            <w:pPr>
              <w:pStyle w:val="TAL"/>
              <w:rPr>
                <w:sz w:val="16"/>
              </w:rPr>
            </w:pPr>
            <w:r w:rsidRPr="004B5AA8">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AB7F531" w14:textId="2CCD5643" w:rsidR="00FA1977" w:rsidRPr="004B5AA8" w:rsidRDefault="00FA1977" w:rsidP="004F6A7B">
            <w:pPr>
              <w:pStyle w:val="TAL"/>
              <w:rPr>
                <w:sz w:val="16"/>
                <w:lang w:eastAsia="zh-CN"/>
              </w:rPr>
            </w:pPr>
            <w:r w:rsidRPr="004B5AA8">
              <w:rPr>
                <w:sz w:val="16"/>
                <w:lang w:eastAsia="zh-CN"/>
              </w:rPr>
              <w:t>Transport of messages of network-requested UE policy management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E461ABD" w14:textId="5C730DF2" w:rsidR="00FA1977" w:rsidRPr="004B5AA8" w:rsidRDefault="00FA1977" w:rsidP="004F6A7B">
            <w:pPr>
              <w:pStyle w:val="TAL"/>
              <w:rPr>
                <w:sz w:val="16"/>
              </w:rPr>
            </w:pPr>
            <w:r w:rsidRPr="004B5AA8">
              <w:rPr>
                <w:sz w:val="16"/>
              </w:rPr>
              <w:t>18.5.0</w:t>
            </w:r>
          </w:p>
        </w:tc>
      </w:tr>
      <w:tr w:rsidR="004F6A7B" w:rsidRPr="004F6A7B" w14:paraId="6A99D4C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9E40048" w14:textId="2A8503C1" w:rsidR="00E00B9B" w:rsidRPr="004B5AA8" w:rsidRDefault="00E00B9B" w:rsidP="004B5AA8">
            <w:pPr>
              <w:pStyle w:val="TAL"/>
              <w:rPr>
                <w:sz w:val="16"/>
              </w:rPr>
            </w:pPr>
            <w:r w:rsidRPr="004B5AA8">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AEBA57E" w14:textId="4BEDC9B2" w:rsidR="00E00B9B" w:rsidRPr="004B5AA8" w:rsidRDefault="00E00B9B" w:rsidP="004B5AA8">
            <w:pPr>
              <w:pStyle w:val="TAL"/>
              <w:rPr>
                <w:sz w:val="16"/>
              </w:rPr>
            </w:pPr>
            <w:r w:rsidRPr="004B5AA8">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D38BCB9" w14:textId="048FEFE0" w:rsidR="00E00B9B" w:rsidRPr="004B5AA8" w:rsidRDefault="00E00B9B" w:rsidP="004B5AA8">
            <w:pPr>
              <w:pStyle w:val="TAL"/>
              <w:rPr>
                <w:sz w:val="16"/>
                <w:szCs w:val="18"/>
              </w:rPr>
            </w:pPr>
            <w:r w:rsidRPr="004B5AA8">
              <w:rPr>
                <w:sz w:val="16"/>
                <w:szCs w:val="18"/>
              </w:rPr>
              <w:t>CP-23319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4ACD8E8" w14:textId="7C5F8F8C" w:rsidR="00E00B9B" w:rsidRPr="004B5AA8" w:rsidRDefault="00E00B9B" w:rsidP="004B5AA8">
            <w:pPr>
              <w:pStyle w:val="TAL"/>
              <w:rPr>
                <w:sz w:val="16"/>
              </w:rPr>
            </w:pPr>
            <w:r w:rsidRPr="004B5AA8">
              <w:rPr>
                <w:sz w:val="16"/>
              </w:rPr>
              <w:t>395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609EBA3" w14:textId="7912DE8C" w:rsidR="00E00B9B" w:rsidRPr="004B5AA8" w:rsidRDefault="00E00B9B" w:rsidP="004B5AA8">
            <w:pPr>
              <w:pStyle w:val="TAL"/>
              <w:rPr>
                <w:sz w:val="16"/>
              </w:rPr>
            </w:pPr>
            <w:r w:rsidRPr="004B5AA8">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5A19E44" w14:textId="63F0A841" w:rsidR="00E00B9B" w:rsidRPr="004B5AA8" w:rsidRDefault="00E00B9B"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4414636" w14:textId="2273A825" w:rsidR="00E00B9B" w:rsidRPr="004B5AA8" w:rsidRDefault="00E00B9B" w:rsidP="004F6A7B">
            <w:pPr>
              <w:pStyle w:val="TAL"/>
              <w:rPr>
                <w:sz w:val="16"/>
                <w:lang w:eastAsia="zh-CN"/>
              </w:rPr>
            </w:pPr>
            <w:r w:rsidRPr="004B5AA8">
              <w:rPr>
                <w:sz w:val="16"/>
                <w:lang w:eastAsia="zh-CN"/>
              </w:rPr>
              <w:t>Correction on starting timer T3440 if indicate re-registration require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72F3F3C" w14:textId="4A0667CF" w:rsidR="00E00B9B" w:rsidRPr="004B5AA8" w:rsidRDefault="00E00B9B" w:rsidP="004F6A7B">
            <w:pPr>
              <w:pStyle w:val="TAL"/>
              <w:rPr>
                <w:sz w:val="16"/>
              </w:rPr>
            </w:pPr>
            <w:r w:rsidRPr="004B5AA8">
              <w:rPr>
                <w:sz w:val="16"/>
              </w:rPr>
              <w:t>18.5.0</w:t>
            </w:r>
          </w:p>
        </w:tc>
      </w:tr>
      <w:tr w:rsidR="004F6A7B" w:rsidRPr="004F6A7B" w14:paraId="10DD442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A97CB1A" w14:textId="138BF94A" w:rsidR="00565BD3" w:rsidRPr="004B5AA8" w:rsidRDefault="00565BD3" w:rsidP="004B5AA8">
            <w:pPr>
              <w:pStyle w:val="TAL"/>
              <w:rPr>
                <w:sz w:val="16"/>
              </w:rPr>
            </w:pPr>
            <w:r w:rsidRPr="004B5AA8">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C579BA9" w14:textId="7BE7480C" w:rsidR="00565BD3" w:rsidRPr="004B5AA8" w:rsidRDefault="00565BD3" w:rsidP="004B5AA8">
            <w:pPr>
              <w:pStyle w:val="TAL"/>
              <w:rPr>
                <w:sz w:val="16"/>
              </w:rPr>
            </w:pPr>
            <w:r w:rsidRPr="004B5AA8">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7FB5580" w14:textId="17F3E151" w:rsidR="00565BD3" w:rsidRPr="004B5AA8" w:rsidRDefault="00565BD3" w:rsidP="004B5AA8">
            <w:pPr>
              <w:pStyle w:val="TAL"/>
              <w:rPr>
                <w:sz w:val="16"/>
                <w:szCs w:val="18"/>
              </w:rPr>
            </w:pPr>
            <w:r w:rsidRPr="004B5AA8">
              <w:rPr>
                <w:sz w:val="16"/>
                <w:szCs w:val="18"/>
              </w:rPr>
              <w:t>CP-23319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00BBE55" w14:textId="72C3EF17" w:rsidR="00565BD3" w:rsidRPr="004B5AA8" w:rsidRDefault="00565BD3" w:rsidP="004B5AA8">
            <w:pPr>
              <w:pStyle w:val="TAL"/>
              <w:rPr>
                <w:sz w:val="16"/>
              </w:rPr>
            </w:pPr>
            <w:r w:rsidRPr="004B5AA8">
              <w:rPr>
                <w:sz w:val="16"/>
              </w:rPr>
              <w:t>390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D918A82" w14:textId="61B83393" w:rsidR="00565BD3" w:rsidRPr="004B5AA8" w:rsidRDefault="00565BD3" w:rsidP="004B5AA8">
            <w:pPr>
              <w:pStyle w:val="TAL"/>
              <w:rPr>
                <w:sz w:val="16"/>
              </w:rPr>
            </w:pPr>
            <w:r w:rsidRPr="004B5AA8">
              <w:rPr>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37B8FF1" w14:textId="729F6FBB" w:rsidR="00565BD3" w:rsidRPr="004B5AA8" w:rsidRDefault="00565BD3"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64DEDFC" w14:textId="698E5743" w:rsidR="00565BD3" w:rsidRPr="004B5AA8" w:rsidRDefault="00565BD3" w:rsidP="004F6A7B">
            <w:pPr>
              <w:pStyle w:val="TAL"/>
              <w:rPr>
                <w:sz w:val="16"/>
                <w:lang w:eastAsia="zh-CN"/>
              </w:rPr>
            </w:pPr>
            <w:r w:rsidRPr="004B5AA8">
              <w:rPr>
                <w:sz w:val="16"/>
                <w:lang w:eastAsia="zh-CN"/>
              </w:rPr>
              <w:t>Release of the NAS signalling connection established from EMM-IDL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6AFC9CB" w14:textId="14B688C6" w:rsidR="00565BD3" w:rsidRPr="004B5AA8" w:rsidRDefault="00565BD3" w:rsidP="004F6A7B">
            <w:pPr>
              <w:pStyle w:val="TAL"/>
              <w:rPr>
                <w:sz w:val="16"/>
              </w:rPr>
            </w:pPr>
            <w:r w:rsidRPr="004B5AA8">
              <w:rPr>
                <w:sz w:val="16"/>
              </w:rPr>
              <w:t>18.5.0</w:t>
            </w:r>
          </w:p>
        </w:tc>
      </w:tr>
      <w:tr w:rsidR="004F6A7B" w:rsidRPr="004F6A7B" w14:paraId="0AC02BE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8D930BC" w14:textId="09612ED0" w:rsidR="0041033F" w:rsidRPr="004B5AA8" w:rsidRDefault="0041033F" w:rsidP="004B5AA8">
            <w:pPr>
              <w:pStyle w:val="TAL"/>
              <w:rPr>
                <w:sz w:val="16"/>
              </w:rPr>
            </w:pPr>
            <w:r w:rsidRPr="004B5AA8">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F2F9994" w14:textId="704D98A2" w:rsidR="0041033F" w:rsidRPr="004B5AA8" w:rsidRDefault="0041033F" w:rsidP="004B5AA8">
            <w:pPr>
              <w:pStyle w:val="TAL"/>
              <w:rPr>
                <w:sz w:val="16"/>
              </w:rPr>
            </w:pPr>
            <w:r w:rsidRPr="004B5AA8">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0239138" w14:textId="0A031090" w:rsidR="0041033F" w:rsidRPr="004B5AA8" w:rsidRDefault="0041033F" w:rsidP="004B5AA8">
            <w:pPr>
              <w:pStyle w:val="TAL"/>
              <w:rPr>
                <w:sz w:val="16"/>
                <w:szCs w:val="18"/>
              </w:rPr>
            </w:pPr>
            <w:r w:rsidRPr="004B5AA8">
              <w:rPr>
                <w:sz w:val="16"/>
                <w:szCs w:val="18"/>
              </w:rPr>
              <w:t>CP-23318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F86CBA4" w14:textId="6BE56C18" w:rsidR="0041033F" w:rsidRPr="004B5AA8" w:rsidRDefault="0041033F" w:rsidP="004B5AA8">
            <w:pPr>
              <w:pStyle w:val="TAL"/>
              <w:rPr>
                <w:sz w:val="16"/>
              </w:rPr>
            </w:pPr>
            <w:r w:rsidRPr="004B5AA8">
              <w:rPr>
                <w:sz w:val="16"/>
              </w:rPr>
              <w:t>394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13F1231" w14:textId="5B70CEA0" w:rsidR="0041033F" w:rsidRPr="004B5AA8" w:rsidRDefault="0041033F" w:rsidP="004B5AA8">
            <w:pPr>
              <w:pStyle w:val="TAL"/>
              <w:rPr>
                <w:sz w:val="16"/>
              </w:rPr>
            </w:pPr>
            <w:r w:rsidRPr="004B5AA8">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BA9C3CF" w14:textId="11B3BE59" w:rsidR="0041033F" w:rsidRPr="004B5AA8" w:rsidRDefault="0041033F"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AC9A628" w14:textId="379A173A" w:rsidR="0041033F" w:rsidRPr="004B5AA8" w:rsidRDefault="0041033F" w:rsidP="004F6A7B">
            <w:pPr>
              <w:pStyle w:val="TAL"/>
              <w:rPr>
                <w:sz w:val="16"/>
                <w:lang w:eastAsia="zh-CN"/>
              </w:rPr>
            </w:pPr>
            <w:r w:rsidRPr="004B5AA8">
              <w:rPr>
                <w:sz w:val="16"/>
                <w:lang w:eastAsia="zh-CN"/>
              </w:rPr>
              <w:t>EPS bearer handling after CPSR with active flag not having bearer resource (24.30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4F80ABA" w14:textId="2D79DD12" w:rsidR="0041033F" w:rsidRPr="004B5AA8" w:rsidRDefault="0041033F" w:rsidP="004F6A7B">
            <w:pPr>
              <w:pStyle w:val="TAL"/>
              <w:rPr>
                <w:sz w:val="16"/>
              </w:rPr>
            </w:pPr>
            <w:r w:rsidRPr="004B5AA8">
              <w:rPr>
                <w:sz w:val="16"/>
              </w:rPr>
              <w:t>18.5.0</w:t>
            </w:r>
          </w:p>
        </w:tc>
      </w:tr>
      <w:tr w:rsidR="004F6A7B" w:rsidRPr="004F6A7B" w14:paraId="1A501E5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321E483" w14:textId="0EA83D68" w:rsidR="006E0132" w:rsidRPr="004B5AA8" w:rsidRDefault="006E0132" w:rsidP="004B5AA8">
            <w:pPr>
              <w:pStyle w:val="TAL"/>
              <w:rPr>
                <w:sz w:val="16"/>
              </w:rPr>
            </w:pPr>
            <w:r w:rsidRPr="004B5AA8">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6485008" w14:textId="67487DCB" w:rsidR="006E0132" w:rsidRPr="004B5AA8" w:rsidRDefault="006E0132" w:rsidP="004B5AA8">
            <w:pPr>
              <w:pStyle w:val="TAL"/>
              <w:rPr>
                <w:sz w:val="16"/>
              </w:rPr>
            </w:pPr>
            <w:r w:rsidRPr="004B5AA8">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F32FF9A" w14:textId="18DCB5F1" w:rsidR="006E0132" w:rsidRPr="004B5AA8" w:rsidRDefault="006E0132" w:rsidP="004B5AA8">
            <w:pPr>
              <w:pStyle w:val="TAL"/>
              <w:rPr>
                <w:sz w:val="16"/>
                <w:szCs w:val="18"/>
              </w:rPr>
            </w:pPr>
            <w:r w:rsidRPr="004B5AA8">
              <w:rPr>
                <w:sz w:val="16"/>
                <w:szCs w:val="18"/>
              </w:rPr>
              <w:t>CP-23314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2846F5F" w14:textId="630ECBBB" w:rsidR="006E0132" w:rsidRPr="004B5AA8" w:rsidRDefault="006E0132" w:rsidP="004B5AA8">
            <w:pPr>
              <w:pStyle w:val="TAL"/>
              <w:rPr>
                <w:sz w:val="16"/>
              </w:rPr>
            </w:pPr>
            <w:r w:rsidRPr="004B5AA8">
              <w:rPr>
                <w:sz w:val="16"/>
              </w:rPr>
              <w:t>396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DB13A5F" w14:textId="49AAAFDB" w:rsidR="006E0132" w:rsidRPr="004B5AA8" w:rsidRDefault="006E0132" w:rsidP="004B5AA8">
            <w:pPr>
              <w:pStyle w:val="TAL"/>
              <w:rPr>
                <w:sz w:val="16"/>
              </w:rPr>
            </w:pPr>
            <w:r w:rsidRPr="004B5AA8">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3192476" w14:textId="3429461E" w:rsidR="006E0132" w:rsidRPr="004B5AA8" w:rsidRDefault="006E0132" w:rsidP="004F6A7B">
            <w:pPr>
              <w:pStyle w:val="TAL"/>
              <w:rPr>
                <w:sz w:val="16"/>
              </w:rPr>
            </w:pPr>
            <w:r w:rsidRPr="004B5AA8">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6987418" w14:textId="2E73B368" w:rsidR="006E0132" w:rsidRPr="004B5AA8" w:rsidRDefault="006E0132" w:rsidP="004F6A7B">
            <w:pPr>
              <w:pStyle w:val="TAL"/>
              <w:rPr>
                <w:sz w:val="16"/>
                <w:lang w:eastAsia="zh-CN"/>
              </w:rPr>
            </w:pPr>
            <w:r w:rsidRPr="004B5AA8">
              <w:rPr>
                <w:sz w:val="16"/>
                <w:lang w:eastAsia="zh-CN"/>
              </w:rPr>
              <w:t>Handling T3448 timer during unavailability perio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1AAA386" w14:textId="27B673B3" w:rsidR="006E0132" w:rsidRPr="004B5AA8" w:rsidRDefault="006E0132" w:rsidP="004F6A7B">
            <w:pPr>
              <w:pStyle w:val="TAL"/>
              <w:rPr>
                <w:sz w:val="16"/>
              </w:rPr>
            </w:pPr>
            <w:r w:rsidRPr="004B5AA8">
              <w:rPr>
                <w:sz w:val="16"/>
              </w:rPr>
              <w:t>18.5.0</w:t>
            </w:r>
          </w:p>
        </w:tc>
      </w:tr>
      <w:tr w:rsidR="004F6A7B" w:rsidRPr="004F6A7B" w14:paraId="5B6B43D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6317831" w14:textId="3D176AC6" w:rsidR="0060680C" w:rsidRPr="004B5AA8" w:rsidRDefault="0060680C" w:rsidP="004B5AA8">
            <w:pPr>
              <w:pStyle w:val="TAL"/>
              <w:rPr>
                <w:sz w:val="16"/>
              </w:rPr>
            </w:pPr>
            <w:r w:rsidRPr="004B5AA8">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2DCD746" w14:textId="46680093" w:rsidR="0060680C" w:rsidRPr="004B5AA8" w:rsidRDefault="0060680C" w:rsidP="004B5AA8">
            <w:pPr>
              <w:pStyle w:val="TAL"/>
              <w:rPr>
                <w:sz w:val="16"/>
              </w:rPr>
            </w:pPr>
            <w:r w:rsidRPr="004B5AA8">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D3B92B7" w14:textId="3B115667" w:rsidR="0060680C" w:rsidRPr="004B5AA8" w:rsidRDefault="0060680C" w:rsidP="004B5AA8">
            <w:pPr>
              <w:pStyle w:val="TAL"/>
              <w:rPr>
                <w:sz w:val="16"/>
                <w:szCs w:val="18"/>
              </w:rPr>
            </w:pPr>
            <w:r w:rsidRPr="004B5AA8">
              <w:rPr>
                <w:sz w:val="16"/>
                <w:szCs w:val="18"/>
              </w:rPr>
              <w:t>CP-23319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1783ABE" w14:textId="1EEAEEA8" w:rsidR="0060680C" w:rsidRPr="004B5AA8" w:rsidRDefault="0060680C" w:rsidP="004B5AA8">
            <w:pPr>
              <w:pStyle w:val="TAL"/>
              <w:rPr>
                <w:sz w:val="16"/>
              </w:rPr>
            </w:pPr>
            <w:r w:rsidRPr="004B5AA8">
              <w:rPr>
                <w:sz w:val="16"/>
              </w:rPr>
              <w:t>396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C7250B5" w14:textId="35D2620C" w:rsidR="0060680C" w:rsidRPr="004B5AA8" w:rsidRDefault="0060680C" w:rsidP="004B5AA8">
            <w:pPr>
              <w:pStyle w:val="TAL"/>
              <w:rPr>
                <w:sz w:val="16"/>
              </w:rPr>
            </w:pPr>
            <w:r w:rsidRPr="004B5AA8">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88F06BF" w14:textId="630836FB" w:rsidR="0060680C" w:rsidRPr="004B5AA8" w:rsidRDefault="0060680C"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202A2CF" w14:textId="4D32261B" w:rsidR="0060680C" w:rsidRPr="004B5AA8" w:rsidRDefault="0060680C" w:rsidP="004F6A7B">
            <w:pPr>
              <w:pStyle w:val="TAL"/>
              <w:rPr>
                <w:sz w:val="16"/>
                <w:lang w:eastAsia="zh-CN"/>
              </w:rPr>
            </w:pPr>
            <w:r w:rsidRPr="004B5AA8">
              <w:rPr>
                <w:sz w:val="16"/>
                <w:lang w:eastAsia="zh-CN"/>
              </w:rPr>
              <w:t>Handling authentication reject during emergency servic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A2C9560" w14:textId="17ECBB5E" w:rsidR="0060680C" w:rsidRPr="004B5AA8" w:rsidRDefault="0060680C" w:rsidP="004F6A7B">
            <w:pPr>
              <w:pStyle w:val="TAL"/>
              <w:rPr>
                <w:sz w:val="16"/>
              </w:rPr>
            </w:pPr>
            <w:r w:rsidRPr="004B5AA8">
              <w:rPr>
                <w:sz w:val="16"/>
              </w:rPr>
              <w:t>18.5.0</w:t>
            </w:r>
          </w:p>
        </w:tc>
      </w:tr>
      <w:tr w:rsidR="004F6A7B" w:rsidRPr="004F6A7B" w14:paraId="2DA9013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4BBF4B6" w14:textId="47A13323" w:rsidR="0060680C" w:rsidRPr="004B5AA8" w:rsidRDefault="0060680C" w:rsidP="004B5AA8">
            <w:pPr>
              <w:pStyle w:val="TAL"/>
              <w:rPr>
                <w:sz w:val="16"/>
              </w:rPr>
            </w:pPr>
            <w:r w:rsidRPr="004B5AA8">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9A7A636" w14:textId="0E33A57A" w:rsidR="0060680C" w:rsidRPr="004B5AA8" w:rsidRDefault="0060680C" w:rsidP="004B5AA8">
            <w:pPr>
              <w:pStyle w:val="TAL"/>
              <w:rPr>
                <w:sz w:val="16"/>
              </w:rPr>
            </w:pPr>
            <w:r w:rsidRPr="004B5AA8">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FA03304" w14:textId="42581D86" w:rsidR="0060680C" w:rsidRPr="004B5AA8" w:rsidRDefault="0060680C" w:rsidP="004B5AA8">
            <w:pPr>
              <w:pStyle w:val="TAL"/>
              <w:rPr>
                <w:sz w:val="16"/>
                <w:szCs w:val="18"/>
              </w:rPr>
            </w:pPr>
            <w:r w:rsidRPr="004B5AA8">
              <w:rPr>
                <w:sz w:val="16"/>
                <w:szCs w:val="18"/>
              </w:rPr>
              <w:t>CP-23319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FD212A4" w14:textId="6E5FF20A" w:rsidR="0060680C" w:rsidRPr="004B5AA8" w:rsidRDefault="0060680C" w:rsidP="004B5AA8">
            <w:pPr>
              <w:pStyle w:val="TAL"/>
              <w:rPr>
                <w:sz w:val="16"/>
              </w:rPr>
            </w:pPr>
            <w:r w:rsidRPr="004B5AA8">
              <w:rPr>
                <w:sz w:val="16"/>
              </w:rPr>
              <w:t>396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92216E3" w14:textId="71D556BA" w:rsidR="0060680C" w:rsidRPr="004B5AA8" w:rsidRDefault="0060680C" w:rsidP="004B5AA8">
            <w:pPr>
              <w:pStyle w:val="TAL"/>
              <w:rPr>
                <w:sz w:val="16"/>
              </w:rPr>
            </w:pPr>
            <w:r w:rsidRPr="004B5AA8">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BD4DF4D" w14:textId="206D0965" w:rsidR="0060680C" w:rsidRPr="004B5AA8" w:rsidRDefault="0060680C"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08768D7" w14:textId="120E29DB" w:rsidR="0060680C" w:rsidRPr="004B5AA8" w:rsidRDefault="0060680C" w:rsidP="004F6A7B">
            <w:pPr>
              <w:pStyle w:val="TAL"/>
              <w:rPr>
                <w:sz w:val="16"/>
                <w:lang w:eastAsia="zh-CN"/>
              </w:rPr>
            </w:pPr>
            <w:r w:rsidRPr="004B5AA8">
              <w:rPr>
                <w:sz w:val="16"/>
                <w:lang w:eastAsia="zh-CN"/>
              </w:rPr>
              <w:t>Cleanup of TS 24.30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5CDA7BE" w14:textId="446878F2" w:rsidR="0060680C" w:rsidRPr="004B5AA8" w:rsidRDefault="0060680C" w:rsidP="004F6A7B">
            <w:pPr>
              <w:pStyle w:val="TAL"/>
              <w:rPr>
                <w:sz w:val="16"/>
              </w:rPr>
            </w:pPr>
            <w:r w:rsidRPr="004B5AA8">
              <w:rPr>
                <w:sz w:val="16"/>
              </w:rPr>
              <w:t>18.5.0</w:t>
            </w:r>
          </w:p>
        </w:tc>
      </w:tr>
      <w:tr w:rsidR="004F6A7B" w:rsidRPr="004F6A7B" w14:paraId="50FC6CE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9F5D0E7" w14:textId="7EEBBC40" w:rsidR="00333B98" w:rsidRPr="004B5AA8" w:rsidRDefault="00333B98" w:rsidP="004B5AA8">
            <w:pPr>
              <w:pStyle w:val="TAL"/>
              <w:rPr>
                <w:sz w:val="16"/>
              </w:rPr>
            </w:pPr>
            <w:r w:rsidRPr="004B5AA8">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65BDD80" w14:textId="34A1E2A1" w:rsidR="00333B98" w:rsidRPr="004B5AA8" w:rsidRDefault="00333B98" w:rsidP="004B5AA8">
            <w:pPr>
              <w:pStyle w:val="TAL"/>
              <w:rPr>
                <w:sz w:val="16"/>
              </w:rPr>
            </w:pPr>
            <w:r w:rsidRPr="004B5AA8">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D4D3816" w14:textId="1D78A5A7" w:rsidR="00333B98" w:rsidRPr="004B5AA8" w:rsidRDefault="00333B98" w:rsidP="004B5AA8">
            <w:pPr>
              <w:pStyle w:val="TAL"/>
              <w:rPr>
                <w:sz w:val="16"/>
                <w:szCs w:val="18"/>
              </w:rPr>
            </w:pPr>
            <w:r w:rsidRPr="004B5AA8">
              <w:rPr>
                <w:sz w:val="16"/>
                <w:szCs w:val="18"/>
              </w:rPr>
              <w:t>CP-23314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66D93DD" w14:textId="41800C3C" w:rsidR="00333B98" w:rsidRPr="004B5AA8" w:rsidRDefault="00333B98" w:rsidP="004B5AA8">
            <w:pPr>
              <w:pStyle w:val="TAL"/>
              <w:rPr>
                <w:sz w:val="16"/>
              </w:rPr>
            </w:pPr>
            <w:r w:rsidRPr="004B5AA8">
              <w:rPr>
                <w:sz w:val="16"/>
              </w:rPr>
              <w:t>394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4CE401C" w14:textId="68623A27" w:rsidR="00333B98" w:rsidRPr="004B5AA8" w:rsidRDefault="00333B98" w:rsidP="004B5AA8">
            <w:pPr>
              <w:pStyle w:val="TAL"/>
              <w:rPr>
                <w:sz w:val="16"/>
              </w:rPr>
            </w:pPr>
            <w:r w:rsidRPr="004B5AA8">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77E15D6" w14:textId="1B5DDAA3" w:rsidR="00333B98" w:rsidRPr="004B5AA8" w:rsidRDefault="00333B98" w:rsidP="004F6A7B">
            <w:pPr>
              <w:pStyle w:val="TAL"/>
              <w:rPr>
                <w:sz w:val="16"/>
              </w:rPr>
            </w:pPr>
            <w:r w:rsidRPr="004B5AA8">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B189E44" w14:textId="7A996B57" w:rsidR="00333B98" w:rsidRPr="004B5AA8" w:rsidRDefault="00333B98" w:rsidP="004F6A7B">
            <w:pPr>
              <w:pStyle w:val="TAL"/>
              <w:rPr>
                <w:sz w:val="16"/>
                <w:lang w:eastAsia="zh-CN"/>
              </w:rPr>
            </w:pPr>
            <w:r w:rsidRPr="004B5AA8">
              <w:rPr>
                <w:sz w:val="16"/>
                <w:lang w:eastAsia="zh-CN"/>
              </w:rPr>
              <w:t>Updation for the timer handling for unavailability period activ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A7C635B" w14:textId="6AB7D76C" w:rsidR="00333B98" w:rsidRPr="004B5AA8" w:rsidRDefault="00333B98" w:rsidP="004F6A7B">
            <w:pPr>
              <w:pStyle w:val="TAL"/>
              <w:rPr>
                <w:sz w:val="16"/>
              </w:rPr>
            </w:pPr>
            <w:r w:rsidRPr="004B5AA8">
              <w:rPr>
                <w:sz w:val="16"/>
              </w:rPr>
              <w:t>18.5.0</w:t>
            </w:r>
          </w:p>
        </w:tc>
      </w:tr>
      <w:tr w:rsidR="004F6A7B" w:rsidRPr="004F6A7B" w14:paraId="185E470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991C119" w14:textId="73D6A4E9" w:rsidR="001A1882" w:rsidRPr="004B5AA8" w:rsidRDefault="001A1882" w:rsidP="004B5AA8">
            <w:pPr>
              <w:pStyle w:val="TAL"/>
              <w:rPr>
                <w:sz w:val="16"/>
              </w:rPr>
            </w:pPr>
            <w:r w:rsidRPr="004B5AA8">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7A9C163" w14:textId="0C817DA7" w:rsidR="001A1882" w:rsidRPr="004B5AA8" w:rsidRDefault="001A1882" w:rsidP="004B5AA8">
            <w:pPr>
              <w:pStyle w:val="TAL"/>
              <w:rPr>
                <w:sz w:val="16"/>
              </w:rPr>
            </w:pPr>
            <w:r w:rsidRPr="004B5AA8">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66CBC9F" w14:textId="1C9893CC" w:rsidR="001A1882" w:rsidRPr="004B5AA8" w:rsidRDefault="001A1882" w:rsidP="004B5AA8">
            <w:pPr>
              <w:pStyle w:val="TAL"/>
              <w:rPr>
                <w:sz w:val="16"/>
                <w:szCs w:val="18"/>
              </w:rPr>
            </w:pPr>
            <w:r w:rsidRPr="004B5AA8">
              <w:rPr>
                <w:sz w:val="16"/>
                <w:szCs w:val="18"/>
              </w:rPr>
              <w:t>CP-23316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48CE872" w14:textId="5EBE1EA5" w:rsidR="001A1882" w:rsidRPr="004B5AA8" w:rsidRDefault="001A1882" w:rsidP="004B5AA8">
            <w:pPr>
              <w:pStyle w:val="TAL"/>
              <w:rPr>
                <w:sz w:val="16"/>
              </w:rPr>
            </w:pPr>
            <w:r w:rsidRPr="004B5AA8">
              <w:rPr>
                <w:sz w:val="16"/>
              </w:rPr>
              <w:t>397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CBE183C" w14:textId="77777777" w:rsidR="001A1882" w:rsidRPr="004B5AA8" w:rsidRDefault="001A1882"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3B47FD4" w14:textId="3EAA9BE0" w:rsidR="001A1882" w:rsidRPr="004B5AA8" w:rsidRDefault="001A1882"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E98AD2E" w14:textId="322AA47C" w:rsidR="001A1882" w:rsidRPr="004B5AA8" w:rsidRDefault="001A1882" w:rsidP="004F6A7B">
            <w:pPr>
              <w:pStyle w:val="TAL"/>
              <w:rPr>
                <w:sz w:val="16"/>
                <w:lang w:eastAsia="zh-CN"/>
              </w:rPr>
            </w:pPr>
            <w:r w:rsidRPr="004B5AA8">
              <w:rPr>
                <w:sz w:val="16"/>
                <w:lang w:eastAsia="zh-CN"/>
              </w:rPr>
              <w:t>ePCO support after inter-system change from N1 mode to S1 mod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23863ED" w14:textId="28F50729" w:rsidR="001A1882" w:rsidRPr="004B5AA8" w:rsidRDefault="001A1882" w:rsidP="004F6A7B">
            <w:pPr>
              <w:pStyle w:val="TAL"/>
              <w:rPr>
                <w:sz w:val="16"/>
              </w:rPr>
            </w:pPr>
            <w:r w:rsidRPr="004B5AA8">
              <w:rPr>
                <w:sz w:val="16"/>
              </w:rPr>
              <w:t>18.5.0</w:t>
            </w:r>
          </w:p>
        </w:tc>
      </w:tr>
      <w:tr w:rsidR="004F6A7B" w:rsidRPr="004F6A7B" w14:paraId="25C3A91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E29005C" w14:textId="5E3BB558" w:rsidR="00826D08" w:rsidRPr="004B5AA8" w:rsidRDefault="00826D08" w:rsidP="004B5AA8">
            <w:pPr>
              <w:pStyle w:val="TAL"/>
              <w:rPr>
                <w:sz w:val="16"/>
              </w:rPr>
            </w:pPr>
            <w:r w:rsidRPr="004B5AA8">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5FFC296" w14:textId="33A8DBD1" w:rsidR="00826D08" w:rsidRPr="004B5AA8" w:rsidRDefault="00826D08" w:rsidP="004B5AA8">
            <w:pPr>
              <w:pStyle w:val="TAL"/>
              <w:rPr>
                <w:sz w:val="16"/>
              </w:rPr>
            </w:pPr>
            <w:r w:rsidRPr="004B5AA8">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FD89D07" w14:textId="26CD3CCC" w:rsidR="00826D08" w:rsidRPr="004B5AA8" w:rsidRDefault="00826D08" w:rsidP="004B5AA8">
            <w:pPr>
              <w:pStyle w:val="TAL"/>
              <w:rPr>
                <w:sz w:val="16"/>
                <w:szCs w:val="18"/>
              </w:rPr>
            </w:pPr>
            <w:r w:rsidRPr="004B5AA8">
              <w:rPr>
                <w:sz w:val="16"/>
                <w:szCs w:val="18"/>
              </w:rPr>
              <w:t>CP-23316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40CF9A5" w14:textId="7005BB83" w:rsidR="00826D08" w:rsidRPr="004B5AA8" w:rsidRDefault="00826D08" w:rsidP="004B5AA8">
            <w:pPr>
              <w:pStyle w:val="TAL"/>
              <w:rPr>
                <w:sz w:val="16"/>
              </w:rPr>
            </w:pPr>
            <w:r w:rsidRPr="004B5AA8">
              <w:rPr>
                <w:sz w:val="16"/>
              </w:rPr>
              <w:t>394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0D2228F" w14:textId="26F78195" w:rsidR="00826D08" w:rsidRPr="004B5AA8" w:rsidRDefault="00826D08" w:rsidP="004B5AA8">
            <w:pPr>
              <w:pStyle w:val="TAL"/>
              <w:rPr>
                <w:sz w:val="16"/>
              </w:rPr>
            </w:pPr>
            <w:r w:rsidRPr="004B5AA8">
              <w:rPr>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88485EB" w14:textId="003307AD" w:rsidR="00826D08" w:rsidRPr="004B5AA8" w:rsidRDefault="00826D08"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F12442A" w14:textId="40BA2375" w:rsidR="00826D08" w:rsidRPr="004B5AA8" w:rsidRDefault="00826D08" w:rsidP="004F6A7B">
            <w:pPr>
              <w:pStyle w:val="TAL"/>
              <w:rPr>
                <w:sz w:val="16"/>
                <w:lang w:eastAsia="zh-CN"/>
              </w:rPr>
            </w:pPr>
            <w:r w:rsidRPr="004B5AA8">
              <w:rPr>
                <w:sz w:val="16"/>
                <w:lang w:eastAsia="zh-CN"/>
              </w:rPr>
              <w:t>Clarification on the PDN connection used for URSP provisioning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ACDD726" w14:textId="3FEF0E68" w:rsidR="00826D08" w:rsidRPr="004B5AA8" w:rsidRDefault="00826D08" w:rsidP="004F6A7B">
            <w:pPr>
              <w:pStyle w:val="TAL"/>
              <w:rPr>
                <w:sz w:val="16"/>
              </w:rPr>
            </w:pPr>
            <w:r w:rsidRPr="004B5AA8">
              <w:rPr>
                <w:sz w:val="16"/>
              </w:rPr>
              <w:t>18.5.0</w:t>
            </w:r>
          </w:p>
        </w:tc>
      </w:tr>
      <w:tr w:rsidR="004F6A7B" w:rsidRPr="004F6A7B" w14:paraId="42138C0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CD6D454" w14:textId="02EF9547" w:rsidR="0041670F" w:rsidRPr="004B5AA8" w:rsidRDefault="0041670F" w:rsidP="004B5AA8">
            <w:pPr>
              <w:pStyle w:val="TAL"/>
              <w:rPr>
                <w:sz w:val="16"/>
              </w:rPr>
            </w:pPr>
            <w:r w:rsidRPr="004B5AA8">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89C6F56" w14:textId="3C3E8921" w:rsidR="0041670F" w:rsidRPr="004B5AA8" w:rsidRDefault="0041670F" w:rsidP="004B5AA8">
            <w:pPr>
              <w:pStyle w:val="TAL"/>
              <w:rPr>
                <w:sz w:val="16"/>
              </w:rPr>
            </w:pPr>
            <w:r w:rsidRPr="004B5AA8">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4680165" w14:textId="4CF1E31C" w:rsidR="0041670F" w:rsidRPr="004B5AA8" w:rsidRDefault="0041670F" w:rsidP="004B5AA8">
            <w:pPr>
              <w:pStyle w:val="TAL"/>
              <w:rPr>
                <w:sz w:val="16"/>
                <w:szCs w:val="18"/>
              </w:rPr>
            </w:pPr>
            <w:r w:rsidRPr="004B5AA8">
              <w:rPr>
                <w:sz w:val="16"/>
                <w:szCs w:val="18"/>
              </w:rPr>
              <w:t>CP-23314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50A60A6" w14:textId="461F83A4" w:rsidR="0041670F" w:rsidRPr="004B5AA8" w:rsidRDefault="0041670F" w:rsidP="004B5AA8">
            <w:pPr>
              <w:pStyle w:val="TAL"/>
              <w:rPr>
                <w:sz w:val="16"/>
              </w:rPr>
            </w:pPr>
            <w:r w:rsidRPr="004B5AA8">
              <w:rPr>
                <w:sz w:val="16"/>
              </w:rPr>
              <w:t>394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A2A9BCA" w14:textId="420A1474" w:rsidR="0041670F" w:rsidRPr="004B5AA8" w:rsidRDefault="0041670F" w:rsidP="004B5AA8">
            <w:pPr>
              <w:pStyle w:val="TAL"/>
              <w:rPr>
                <w:sz w:val="16"/>
              </w:rPr>
            </w:pPr>
            <w:r w:rsidRPr="004B5AA8">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FA78C45" w14:textId="17BF72DF" w:rsidR="0041670F" w:rsidRPr="004B5AA8" w:rsidRDefault="0041670F" w:rsidP="004F6A7B">
            <w:pPr>
              <w:pStyle w:val="TAL"/>
              <w:rPr>
                <w:sz w:val="16"/>
              </w:rPr>
            </w:pPr>
            <w:r w:rsidRPr="004B5AA8">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9BCFE85" w14:textId="26A6887D" w:rsidR="0041670F" w:rsidRPr="004B5AA8" w:rsidRDefault="0041670F" w:rsidP="004F6A7B">
            <w:pPr>
              <w:pStyle w:val="TAL"/>
              <w:rPr>
                <w:sz w:val="16"/>
                <w:lang w:eastAsia="zh-CN"/>
              </w:rPr>
            </w:pPr>
            <w:r w:rsidRPr="004B5AA8">
              <w:rPr>
                <w:sz w:val="16"/>
                <w:lang w:eastAsia="zh-CN"/>
              </w:rPr>
              <w:t>Encoding of unavailability configur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27D0AC8" w14:textId="5DCEF515" w:rsidR="0041670F" w:rsidRPr="004B5AA8" w:rsidRDefault="0041670F" w:rsidP="004F6A7B">
            <w:pPr>
              <w:pStyle w:val="TAL"/>
              <w:rPr>
                <w:sz w:val="16"/>
              </w:rPr>
            </w:pPr>
            <w:r w:rsidRPr="004B5AA8">
              <w:rPr>
                <w:sz w:val="16"/>
              </w:rPr>
              <w:t>18.5.0</w:t>
            </w:r>
          </w:p>
        </w:tc>
      </w:tr>
      <w:tr w:rsidR="004F6A7B" w:rsidRPr="004F6A7B" w14:paraId="2BCE55C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6F1FA59" w14:textId="25BDFC07" w:rsidR="0041670F" w:rsidRPr="004B5AA8" w:rsidRDefault="0041670F" w:rsidP="004B5AA8">
            <w:pPr>
              <w:pStyle w:val="TAL"/>
              <w:rPr>
                <w:sz w:val="16"/>
              </w:rPr>
            </w:pPr>
            <w:r w:rsidRPr="004B5AA8">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C1E0E16" w14:textId="047A63A0" w:rsidR="0041670F" w:rsidRPr="004B5AA8" w:rsidRDefault="0041670F" w:rsidP="004B5AA8">
            <w:pPr>
              <w:pStyle w:val="TAL"/>
              <w:rPr>
                <w:sz w:val="16"/>
              </w:rPr>
            </w:pPr>
            <w:r w:rsidRPr="004B5AA8">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80F2F18" w14:textId="4D3B8EC5" w:rsidR="0041670F" w:rsidRPr="004B5AA8" w:rsidRDefault="0041670F" w:rsidP="004B5AA8">
            <w:pPr>
              <w:pStyle w:val="TAL"/>
              <w:rPr>
                <w:sz w:val="16"/>
                <w:szCs w:val="18"/>
              </w:rPr>
            </w:pPr>
            <w:r w:rsidRPr="004B5AA8">
              <w:rPr>
                <w:sz w:val="16"/>
                <w:szCs w:val="18"/>
              </w:rPr>
              <w:t>CP-23319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98E820A" w14:textId="664CA4C0" w:rsidR="0041670F" w:rsidRPr="004B5AA8" w:rsidRDefault="0041670F" w:rsidP="004B5AA8">
            <w:pPr>
              <w:pStyle w:val="TAL"/>
              <w:rPr>
                <w:sz w:val="16"/>
              </w:rPr>
            </w:pPr>
            <w:r w:rsidRPr="004B5AA8">
              <w:rPr>
                <w:sz w:val="16"/>
              </w:rPr>
              <w:t>395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B1F76B3" w14:textId="2559395C" w:rsidR="0041670F" w:rsidRPr="004B5AA8" w:rsidRDefault="0041670F" w:rsidP="004B5AA8">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1198C4A" w14:textId="6AFA4F91" w:rsidR="0041670F" w:rsidRPr="004B5AA8" w:rsidRDefault="0041670F"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C27D5DE" w14:textId="1FCB6304" w:rsidR="0041670F" w:rsidRPr="004B5AA8" w:rsidRDefault="0041670F" w:rsidP="004F6A7B">
            <w:pPr>
              <w:pStyle w:val="TAL"/>
              <w:rPr>
                <w:sz w:val="16"/>
                <w:lang w:eastAsia="zh-CN"/>
              </w:rPr>
            </w:pPr>
            <w:r w:rsidRPr="004B5AA8">
              <w:rPr>
                <w:sz w:val="16"/>
                <w:lang w:eastAsia="zh-CN"/>
              </w:rPr>
              <w:t>EMM context storage when emergency attached, 24.501 alignmen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F445719" w14:textId="58A25550" w:rsidR="0041670F" w:rsidRPr="004B5AA8" w:rsidRDefault="0041670F" w:rsidP="004F6A7B">
            <w:pPr>
              <w:pStyle w:val="TAL"/>
              <w:rPr>
                <w:sz w:val="16"/>
              </w:rPr>
            </w:pPr>
            <w:r w:rsidRPr="004B5AA8">
              <w:rPr>
                <w:sz w:val="16"/>
              </w:rPr>
              <w:t>18.5.0</w:t>
            </w:r>
          </w:p>
        </w:tc>
      </w:tr>
      <w:tr w:rsidR="004F6A7B" w:rsidRPr="004F6A7B" w14:paraId="4927C48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EE60580" w14:textId="15AC7246" w:rsidR="00BE19D9" w:rsidRPr="004B5AA8" w:rsidRDefault="00BE19D9" w:rsidP="004B5AA8">
            <w:pPr>
              <w:pStyle w:val="TAL"/>
              <w:rPr>
                <w:sz w:val="16"/>
              </w:rPr>
            </w:pPr>
            <w:r w:rsidRPr="004B5AA8">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96E0267" w14:textId="13A8B67B" w:rsidR="00BE19D9" w:rsidRPr="004B5AA8" w:rsidRDefault="00BE19D9" w:rsidP="004B5AA8">
            <w:pPr>
              <w:pStyle w:val="TAL"/>
              <w:rPr>
                <w:sz w:val="16"/>
              </w:rPr>
            </w:pPr>
            <w:r w:rsidRPr="004B5AA8">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C5EE97B" w14:textId="409DCB81" w:rsidR="00BE19D9" w:rsidRPr="004B5AA8" w:rsidRDefault="00BE19D9" w:rsidP="004B5AA8">
            <w:pPr>
              <w:pStyle w:val="TAL"/>
              <w:rPr>
                <w:sz w:val="16"/>
                <w:szCs w:val="18"/>
              </w:rPr>
            </w:pPr>
            <w:r w:rsidRPr="004B5AA8">
              <w:rPr>
                <w:sz w:val="16"/>
                <w:szCs w:val="18"/>
              </w:rPr>
              <w:t>CP-23319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02FF923" w14:textId="4A6D585C" w:rsidR="00BE19D9" w:rsidRPr="004B5AA8" w:rsidRDefault="00BE19D9" w:rsidP="004B5AA8">
            <w:pPr>
              <w:pStyle w:val="TAL"/>
              <w:rPr>
                <w:sz w:val="16"/>
              </w:rPr>
            </w:pPr>
            <w:r w:rsidRPr="004B5AA8">
              <w:rPr>
                <w:sz w:val="16"/>
              </w:rPr>
              <w:t>396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B758B4F" w14:textId="5FE3ACCB" w:rsidR="00BE19D9" w:rsidRPr="004B5AA8" w:rsidRDefault="00BE19D9" w:rsidP="004B5AA8">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76E1623" w14:textId="3C68CCC0" w:rsidR="00BE19D9" w:rsidRPr="004B5AA8" w:rsidRDefault="00BE19D9"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5541EA6" w14:textId="1B83B5E6" w:rsidR="00BE19D9" w:rsidRPr="004B5AA8" w:rsidRDefault="00BE19D9" w:rsidP="004F6A7B">
            <w:pPr>
              <w:pStyle w:val="TAL"/>
              <w:rPr>
                <w:sz w:val="16"/>
                <w:lang w:eastAsia="zh-CN"/>
              </w:rPr>
            </w:pPr>
            <w:r w:rsidRPr="004B5AA8">
              <w:rPr>
                <w:sz w:val="16"/>
                <w:lang w:eastAsia="zh-CN"/>
              </w:rPr>
              <w:t>Corrections to configurable attach and TAU retries for some lower layer failur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728894A" w14:textId="26E5EB5C" w:rsidR="00BE19D9" w:rsidRPr="004B5AA8" w:rsidRDefault="00BE19D9" w:rsidP="004F6A7B">
            <w:pPr>
              <w:pStyle w:val="TAL"/>
              <w:rPr>
                <w:sz w:val="16"/>
              </w:rPr>
            </w:pPr>
            <w:r w:rsidRPr="004B5AA8">
              <w:rPr>
                <w:sz w:val="16"/>
              </w:rPr>
              <w:t>18.5.0</w:t>
            </w:r>
          </w:p>
        </w:tc>
      </w:tr>
      <w:tr w:rsidR="004F6A7B" w:rsidRPr="004F6A7B" w14:paraId="3FD99ED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2834AAA" w14:textId="1AB0537D" w:rsidR="003F5D11" w:rsidRPr="004B5AA8" w:rsidRDefault="003F5D11" w:rsidP="004B5AA8">
            <w:pPr>
              <w:pStyle w:val="TAL"/>
              <w:rPr>
                <w:sz w:val="16"/>
              </w:rPr>
            </w:pPr>
            <w:r w:rsidRPr="004B5AA8">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1D403FE" w14:textId="797F95A8" w:rsidR="003F5D11" w:rsidRPr="004B5AA8" w:rsidRDefault="003F5D11" w:rsidP="004B5AA8">
            <w:pPr>
              <w:pStyle w:val="TAL"/>
              <w:rPr>
                <w:sz w:val="16"/>
              </w:rPr>
            </w:pPr>
            <w:r w:rsidRPr="004B5AA8">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DAA15DE" w14:textId="242A74BC" w:rsidR="003F5D11" w:rsidRPr="004B5AA8" w:rsidRDefault="003F5D11" w:rsidP="004B5AA8">
            <w:pPr>
              <w:pStyle w:val="TAL"/>
              <w:rPr>
                <w:sz w:val="16"/>
                <w:szCs w:val="18"/>
              </w:rPr>
            </w:pPr>
            <w:r w:rsidRPr="004B5AA8">
              <w:rPr>
                <w:sz w:val="16"/>
                <w:szCs w:val="18"/>
              </w:rPr>
              <w:t>CP-23319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115C363" w14:textId="2E9D5787" w:rsidR="003F5D11" w:rsidRPr="004B5AA8" w:rsidRDefault="003F5D11" w:rsidP="004B5AA8">
            <w:pPr>
              <w:pStyle w:val="TAL"/>
              <w:rPr>
                <w:sz w:val="16"/>
              </w:rPr>
            </w:pPr>
            <w:r w:rsidRPr="004B5AA8">
              <w:rPr>
                <w:sz w:val="16"/>
              </w:rPr>
              <w:t>397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AF5695C" w14:textId="65339581" w:rsidR="003F5D11" w:rsidRPr="004B5AA8" w:rsidRDefault="003F5D11" w:rsidP="004B5AA8">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3D7B156" w14:textId="06FB704D" w:rsidR="003F5D11" w:rsidRPr="004B5AA8" w:rsidRDefault="003F5D11"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4BAEB97" w14:textId="770FE5CD" w:rsidR="003F5D11" w:rsidRPr="004B5AA8" w:rsidRDefault="003F5D11" w:rsidP="004F6A7B">
            <w:pPr>
              <w:pStyle w:val="TAL"/>
              <w:rPr>
                <w:sz w:val="16"/>
                <w:lang w:eastAsia="zh-CN"/>
              </w:rPr>
            </w:pPr>
            <w:r w:rsidRPr="004B5AA8">
              <w:rPr>
                <w:sz w:val="16"/>
                <w:lang w:eastAsia="zh-CN"/>
              </w:rPr>
              <w:t>Clarification for the Packet filter ID for adding and replaing packet filter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1ECADF1" w14:textId="37EFF3A4" w:rsidR="003F5D11" w:rsidRPr="004B5AA8" w:rsidRDefault="003F5D11" w:rsidP="004F6A7B">
            <w:pPr>
              <w:pStyle w:val="TAL"/>
              <w:rPr>
                <w:sz w:val="16"/>
              </w:rPr>
            </w:pPr>
            <w:r w:rsidRPr="004B5AA8">
              <w:rPr>
                <w:sz w:val="16"/>
              </w:rPr>
              <w:t>18.5.0</w:t>
            </w:r>
          </w:p>
        </w:tc>
      </w:tr>
      <w:tr w:rsidR="004F6A7B" w:rsidRPr="004F6A7B" w14:paraId="20B009E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A460AD6" w14:textId="1C78C899" w:rsidR="00FE2D15" w:rsidRPr="004B5AA8" w:rsidRDefault="00FE2D15" w:rsidP="004B5AA8">
            <w:pPr>
              <w:pStyle w:val="TAL"/>
              <w:rPr>
                <w:sz w:val="16"/>
              </w:rPr>
            </w:pPr>
            <w:r w:rsidRPr="004B5AA8">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C1AA363" w14:textId="60B45BB7" w:rsidR="00FE2D15" w:rsidRPr="004B5AA8" w:rsidRDefault="00FE2D15" w:rsidP="004B5AA8">
            <w:pPr>
              <w:pStyle w:val="TAL"/>
              <w:rPr>
                <w:sz w:val="16"/>
              </w:rPr>
            </w:pPr>
            <w:r w:rsidRPr="004B5AA8">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4FAD92B" w14:textId="414138A2" w:rsidR="00FE2D15" w:rsidRPr="004B5AA8" w:rsidRDefault="00FE2D15" w:rsidP="004B5AA8">
            <w:pPr>
              <w:pStyle w:val="TAL"/>
              <w:rPr>
                <w:sz w:val="16"/>
                <w:szCs w:val="18"/>
              </w:rPr>
            </w:pPr>
            <w:r w:rsidRPr="004B5AA8">
              <w:rPr>
                <w:sz w:val="16"/>
                <w:szCs w:val="18"/>
              </w:rPr>
              <w:t>CP-23318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66A160C" w14:textId="022F55EC" w:rsidR="00FE2D15" w:rsidRPr="004B5AA8" w:rsidRDefault="00FE2D15" w:rsidP="004B5AA8">
            <w:pPr>
              <w:pStyle w:val="TAL"/>
              <w:rPr>
                <w:sz w:val="16"/>
              </w:rPr>
            </w:pPr>
            <w:r w:rsidRPr="004B5AA8">
              <w:rPr>
                <w:sz w:val="16"/>
              </w:rPr>
              <w:t>395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EDC9283" w14:textId="6CFFFB6D" w:rsidR="00FE2D15" w:rsidRPr="004B5AA8" w:rsidRDefault="00FE2D15" w:rsidP="004B5AA8">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EEDA8B8" w14:textId="335D6363" w:rsidR="00FE2D15" w:rsidRPr="004B5AA8" w:rsidRDefault="00FE2D15"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E6E81DF" w14:textId="20BA8ED4" w:rsidR="00FE2D15" w:rsidRPr="004B5AA8" w:rsidRDefault="00FE2D15" w:rsidP="004F6A7B">
            <w:pPr>
              <w:pStyle w:val="TAL"/>
              <w:rPr>
                <w:sz w:val="16"/>
                <w:lang w:eastAsia="zh-CN"/>
              </w:rPr>
            </w:pPr>
            <w:r w:rsidRPr="004B5AA8">
              <w:rPr>
                <w:sz w:val="16"/>
                <w:lang w:eastAsia="zh-CN"/>
              </w:rPr>
              <w:t xml:space="preserve">Editorial corrections to clarifying conditions </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079188F" w14:textId="300627E5" w:rsidR="00FE2D15" w:rsidRPr="004B5AA8" w:rsidRDefault="00FE2D15" w:rsidP="004F6A7B">
            <w:pPr>
              <w:pStyle w:val="TAL"/>
              <w:rPr>
                <w:sz w:val="16"/>
              </w:rPr>
            </w:pPr>
            <w:r w:rsidRPr="004B5AA8">
              <w:rPr>
                <w:sz w:val="16"/>
              </w:rPr>
              <w:t>18.5.0</w:t>
            </w:r>
          </w:p>
        </w:tc>
      </w:tr>
      <w:tr w:rsidR="004F6A7B" w:rsidRPr="004F6A7B" w14:paraId="754364E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1EA7A48" w14:textId="3582BFEB" w:rsidR="00227585" w:rsidRPr="004B5AA8" w:rsidRDefault="00227585" w:rsidP="004B5AA8">
            <w:pPr>
              <w:pStyle w:val="TAL"/>
              <w:rPr>
                <w:sz w:val="16"/>
              </w:rPr>
            </w:pPr>
            <w:r w:rsidRPr="004B5AA8">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B61E045" w14:textId="740977A7" w:rsidR="00227585" w:rsidRPr="004B5AA8" w:rsidRDefault="00227585" w:rsidP="004B5AA8">
            <w:pPr>
              <w:pStyle w:val="TAL"/>
              <w:rPr>
                <w:sz w:val="16"/>
              </w:rPr>
            </w:pPr>
            <w:r w:rsidRPr="004B5AA8">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4E56ED1" w14:textId="2B1ECA97" w:rsidR="00227585" w:rsidRPr="004B5AA8" w:rsidRDefault="00227585" w:rsidP="004B5AA8">
            <w:pPr>
              <w:pStyle w:val="TAL"/>
              <w:rPr>
                <w:sz w:val="16"/>
                <w:szCs w:val="18"/>
              </w:rPr>
            </w:pPr>
            <w:r w:rsidRPr="004B5AA8">
              <w:rPr>
                <w:sz w:val="16"/>
                <w:szCs w:val="18"/>
              </w:rPr>
              <w:t>CP-23318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0D917CD" w14:textId="2A404757" w:rsidR="00227585" w:rsidRPr="004B5AA8" w:rsidRDefault="00227585" w:rsidP="004B5AA8">
            <w:pPr>
              <w:pStyle w:val="TAL"/>
              <w:rPr>
                <w:sz w:val="16"/>
              </w:rPr>
            </w:pPr>
            <w:r w:rsidRPr="004B5AA8">
              <w:rPr>
                <w:sz w:val="16"/>
              </w:rPr>
              <w:t>397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372DF13" w14:textId="7EFDB03D" w:rsidR="00227585" w:rsidRPr="004B5AA8" w:rsidRDefault="00227585" w:rsidP="004B5AA8">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8E4C04E" w14:textId="655F19FB" w:rsidR="00227585" w:rsidRPr="004B5AA8" w:rsidRDefault="00227585"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AB25977" w14:textId="0C749BE9" w:rsidR="00227585" w:rsidRPr="004B5AA8" w:rsidRDefault="00227585" w:rsidP="004F6A7B">
            <w:pPr>
              <w:pStyle w:val="TAL"/>
              <w:rPr>
                <w:sz w:val="16"/>
                <w:lang w:eastAsia="zh-CN"/>
              </w:rPr>
            </w:pPr>
            <w:r w:rsidRPr="004B5AA8">
              <w:rPr>
                <w:sz w:val="16"/>
                <w:lang w:eastAsia="zh-CN"/>
              </w:rPr>
              <w:t>Consideration of satellite cell after disabling NB-IoT capability</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71ED7A2" w14:textId="708DF86F" w:rsidR="00227585" w:rsidRPr="004B5AA8" w:rsidRDefault="00227585" w:rsidP="004F6A7B">
            <w:pPr>
              <w:pStyle w:val="TAL"/>
              <w:rPr>
                <w:sz w:val="16"/>
              </w:rPr>
            </w:pPr>
            <w:r w:rsidRPr="004B5AA8">
              <w:rPr>
                <w:sz w:val="16"/>
              </w:rPr>
              <w:t>18.5.0</w:t>
            </w:r>
          </w:p>
        </w:tc>
      </w:tr>
      <w:tr w:rsidR="004F6A7B" w:rsidRPr="004F6A7B" w14:paraId="54B7D01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1078D56" w14:textId="2AB7A168" w:rsidR="00117FAD" w:rsidRPr="004B5AA8" w:rsidRDefault="00117FAD" w:rsidP="004B5AA8">
            <w:pPr>
              <w:pStyle w:val="TAL"/>
              <w:rPr>
                <w:sz w:val="16"/>
              </w:rPr>
            </w:pPr>
            <w:r w:rsidRPr="004B5AA8">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9C5D664" w14:textId="61B7E773" w:rsidR="00117FAD" w:rsidRPr="004B5AA8" w:rsidRDefault="00117FAD" w:rsidP="004B5AA8">
            <w:pPr>
              <w:pStyle w:val="TAL"/>
              <w:rPr>
                <w:sz w:val="16"/>
              </w:rPr>
            </w:pPr>
            <w:r w:rsidRPr="004B5AA8">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5BE6C01" w14:textId="4E6DE03F" w:rsidR="00117FAD" w:rsidRPr="004B5AA8" w:rsidRDefault="00117FAD" w:rsidP="004B5AA8">
            <w:pPr>
              <w:pStyle w:val="TAL"/>
              <w:rPr>
                <w:sz w:val="16"/>
                <w:szCs w:val="18"/>
              </w:rPr>
            </w:pPr>
            <w:r w:rsidRPr="004B5AA8">
              <w:rPr>
                <w:sz w:val="16"/>
                <w:szCs w:val="18"/>
              </w:rPr>
              <w:t>CP-23314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542581E" w14:textId="67370A5B" w:rsidR="00117FAD" w:rsidRPr="004B5AA8" w:rsidRDefault="00117FAD" w:rsidP="004B5AA8">
            <w:pPr>
              <w:pStyle w:val="TAL"/>
              <w:rPr>
                <w:sz w:val="16"/>
              </w:rPr>
            </w:pPr>
            <w:r w:rsidRPr="004B5AA8">
              <w:rPr>
                <w:sz w:val="16"/>
              </w:rPr>
              <w:t>393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D3B285A" w14:textId="45952E42" w:rsidR="00117FAD" w:rsidRPr="004B5AA8" w:rsidRDefault="00117FAD" w:rsidP="004B5AA8">
            <w:pPr>
              <w:pStyle w:val="TAL"/>
              <w:rPr>
                <w:sz w:val="16"/>
              </w:rPr>
            </w:pPr>
            <w:r w:rsidRPr="004B5AA8">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187DA0A" w14:textId="071C74B8" w:rsidR="00117FAD" w:rsidRPr="004B5AA8" w:rsidRDefault="00117FAD" w:rsidP="004F6A7B">
            <w:pPr>
              <w:pStyle w:val="TAL"/>
              <w:rPr>
                <w:sz w:val="16"/>
              </w:rPr>
            </w:pPr>
            <w:r w:rsidRPr="004B5AA8">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3C48734" w14:textId="69B6690B" w:rsidR="00117FAD" w:rsidRPr="004B5AA8" w:rsidRDefault="00117FAD" w:rsidP="004F6A7B">
            <w:pPr>
              <w:pStyle w:val="TAL"/>
              <w:rPr>
                <w:sz w:val="16"/>
                <w:lang w:eastAsia="zh-CN"/>
              </w:rPr>
            </w:pPr>
            <w:r w:rsidRPr="004B5AA8">
              <w:rPr>
                <w:sz w:val="16"/>
                <w:lang w:eastAsia="zh-CN"/>
              </w:rPr>
              <w:t>Support for enhanced discontinuous cover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58399FF" w14:textId="15E8BFAA" w:rsidR="00117FAD" w:rsidRPr="004B5AA8" w:rsidRDefault="00117FAD" w:rsidP="004F6A7B">
            <w:pPr>
              <w:pStyle w:val="TAL"/>
              <w:rPr>
                <w:sz w:val="16"/>
              </w:rPr>
            </w:pPr>
            <w:r w:rsidRPr="004B5AA8">
              <w:rPr>
                <w:sz w:val="16"/>
              </w:rPr>
              <w:t>18.5.0</w:t>
            </w:r>
          </w:p>
        </w:tc>
      </w:tr>
      <w:tr w:rsidR="004F6A7B" w:rsidRPr="004F6A7B" w14:paraId="6F074C4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3E5ECED" w14:textId="06052A17" w:rsidR="00C61F9A" w:rsidRPr="004B5AA8" w:rsidRDefault="00C61F9A" w:rsidP="004B5AA8">
            <w:pPr>
              <w:pStyle w:val="TAL"/>
              <w:rPr>
                <w:sz w:val="16"/>
              </w:rPr>
            </w:pPr>
            <w:r w:rsidRPr="004B5AA8">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6BF2A59" w14:textId="0F2C6B22" w:rsidR="00C61F9A" w:rsidRPr="004B5AA8" w:rsidRDefault="00C61F9A" w:rsidP="004B5AA8">
            <w:pPr>
              <w:pStyle w:val="TAL"/>
              <w:rPr>
                <w:sz w:val="16"/>
              </w:rPr>
            </w:pPr>
            <w:r w:rsidRPr="004B5AA8">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EC86189" w14:textId="7036D258" w:rsidR="00C61F9A" w:rsidRPr="004B5AA8" w:rsidRDefault="00C61F9A" w:rsidP="004B5AA8">
            <w:pPr>
              <w:pStyle w:val="TAL"/>
              <w:rPr>
                <w:sz w:val="16"/>
                <w:szCs w:val="18"/>
              </w:rPr>
            </w:pPr>
            <w:r w:rsidRPr="004B5AA8">
              <w:rPr>
                <w:sz w:val="16"/>
                <w:szCs w:val="18"/>
              </w:rPr>
              <w:t>CP-23314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852B05E" w14:textId="3616A25D" w:rsidR="00C61F9A" w:rsidRPr="004B5AA8" w:rsidRDefault="00C61F9A" w:rsidP="004B5AA8">
            <w:pPr>
              <w:pStyle w:val="TAL"/>
              <w:rPr>
                <w:sz w:val="16"/>
              </w:rPr>
            </w:pPr>
            <w:r w:rsidRPr="004B5AA8">
              <w:rPr>
                <w:sz w:val="16"/>
              </w:rPr>
              <w:t>396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744D9B2" w14:textId="1D5F874E" w:rsidR="00C61F9A" w:rsidRPr="004B5AA8" w:rsidRDefault="00C61F9A" w:rsidP="004B5AA8">
            <w:pPr>
              <w:pStyle w:val="TAL"/>
              <w:rPr>
                <w:sz w:val="16"/>
              </w:rPr>
            </w:pPr>
            <w:r w:rsidRPr="004B5AA8">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7604973" w14:textId="74D673AE" w:rsidR="00C61F9A" w:rsidRPr="004B5AA8" w:rsidRDefault="00C61F9A"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3EE74B3" w14:textId="6220CAD4" w:rsidR="00C61F9A" w:rsidRPr="004B5AA8" w:rsidRDefault="00C61F9A" w:rsidP="004F6A7B">
            <w:pPr>
              <w:pStyle w:val="TAL"/>
              <w:rPr>
                <w:sz w:val="16"/>
                <w:lang w:eastAsia="zh-CN"/>
              </w:rPr>
            </w:pPr>
            <w:r w:rsidRPr="004B5AA8">
              <w:rPr>
                <w:sz w:val="16"/>
                <w:lang w:eastAsia="zh-CN"/>
              </w:rPr>
              <w:t>The handling on unavailability period in TAU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DFFF282" w14:textId="1F120128" w:rsidR="00C61F9A" w:rsidRPr="004B5AA8" w:rsidRDefault="00C61F9A" w:rsidP="004F6A7B">
            <w:pPr>
              <w:pStyle w:val="TAL"/>
              <w:rPr>
                <w:sz w:val="16"/>
              </w:rPr>
            </w:pPr>
            <w:r w:rsidRPr="004B5AA8">
              <w:rPr>
                <w:sz w:val="16"/>
              </w:rPr>
              <w:t>18.5.0</w:t>
            </w:r>
          </w:p>
        </w:tc>
      </w:tr>
      <w:tr w:rsidR="004F6A7B" w:rsidRPr="004F6A7B" w14:paraId="22AE53D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585FC18" w14:textId="14D2C4F5" w:rsidR="00F811A6" w:rsidRPr="004B5AA8" w:rsidRDefault="00F811A6" w:rsidP="004B5AA8">
            <w:pPr>
              <w:pStyle w:val="TAL"/>
              <w:rPr>
                <w:sz w:val="16"/>
              </w:rPr>
            </w:pPr>
            <w:r w:rsidRPr="004B5AA8">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024FCE9" w14:textId="74DAB5C8" w:rsidR="00F811A6" w:rsidRPr="004B5AA8" w:rsidRDefault="00F811A6" w:rsidP="004B5AA8">
            <w:pPr>
              <w:pStyle w:val="TAL"/>
              <w:rPr>
                <w:sz w:val="16"/>
              </w:rPr>
            </w:pPr>
            <w:r w:rsidRPr="004B5AA8">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6074877" w14:textId="2BE9CC9D" w:rsidR="00F811A6" w:rsidRPr="004B5AA8" w:rsidRDefault="00F811A6" w:rsidP="004B5AA8">
            <w:pPr>
              <w:pStyle w:val="TAL"/>
              <w:rPr>
                <w:sz w:val="16"/>
                <w:szCs w:val="18"/>
              </w:rPr>
            </w:pPr>
            <w:r w:rsidRPr="004B5AA8">
              <w:rPr>
                <w:sz w:val="16"/>
                <w:szCs w:val="18"/>
              </w:rPr>
              <w:t>CP-23314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073E48F" w14:textId="057C9E24" w:rsidR="00F811A6" w:rsidRPr="004B5AA8" w:rsidRDefault="00F811A6" w:rsidP="004B5AA8">
            <w:pPr>
              <w:pStyle w:val="TAL"/>
              <w:rPr>
                <w:sz w:val="16"/>
              </w:rPr>
            </w:pPr>
            <w:r w:rsidRPr="004B5AA8">
              <w:rPr>
                <w:sz w:val="16"/>
              </w:rPr>
              <w:t>397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91407EF" w14:textId="18CB6E86" w:rsidR="00F811A6" w:rsidRPr="004B5AA8" w:rsidRDefault="00F811A6" w:rsidP="004B5AA8">
            <w:pPr>
              <w:pStyle w:val="TAL"/>
              <w:rPr>
                <w:sz w:val="16"/>
              </w:rPr>
            </w:pPr>
            <w:r w:rsidRPr="004B5AA8">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0812854" w14:textId="4F5BBAEF" w:rsidR="00F811A6" w:rsidRPr="004B5AA8" w:rsidRDefault="00F811A6" w:rsidP="004F6A7B">
            <w:pPr>
              <w:pStyle w:val="TAL"/>
              <w:rPr>
                <w:sz w:val="16"/>
              </w:rPr>
            </w:pPr>
            <w:r w:rsidRPr="004B5AA8">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5F4E373" w14:textId="0D1F3BC4" w:rsidR="00F811A6" w:rsidRPr="004B5AA8" w:rsidRDefault="00F811A6" w:rsidP="004F6A7B">
            <w:pPr>
              <w:pStyle w:val="TAL"/>
              <w:rPr>
                <w:sz w:val="16"/>
                <w:lang w:eastAsia="zh-CN"/>
              </w:rPr>
            </w:pPr>
            <w:r w:rsidRPr="004B5AA8">
              <w:rPr>
                <w:sz w:val="16"/>
                <w:lang w:eastAsia="zh-CN"/>
              </w:rPr>
              <w:t>Introduce Maximum time offset IE in the TAU ACCEPT mess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EC690CF" w14:textId="024498FC" w:rsidR="00F811A6" w:rsidRPr="004B5AA8" w:rsidRDefault="00F811A6" w:rsidP="004F6A7B">
            <w:pPr>
              <w:pStyle w:val="TAL"/>
              <w:rPr>
                <w:sz w:val="16"/>
              </w:rPr>
            </w:pPr>
            <w:r w:rsidRPr="004B5AA8">
              <w:rPr>
                <w:sz w:val="16"/>
              </w:rPr>
              <w:t>18.5.0</w:t>
            </w:r>
          </w:p>
        </w:tc>
      </w:tr>
      <w:tr w:rsidR="004F6A7B" w:rsidRPr="004F6A7B" w14:paraId="423500F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762C861" w14:textId="06735FE0" w:rsidR="008723DF" w:rsidRPr="004B5AA8" w:rsidRDefault="008723DF" w:rsidP="004B5AA8">
            <w:pPr>
              <w:pStyle w:val="TAL"/>
              <w:rPr>
                <w:sz w:val="16"/>
              </w:rPr>
            </w:pPr>
            <w:r w:rsidRPr="004B5AA8">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3AE21B5" w14:textId="1331BAD1" w:rsidR="008723DF" w:rsidRPr="004B5AA8" w:rsidRDefault="008723DF" w:rsidP="004B5AA8">
            <w:pPr>
              <w:pStyle w:val="TAL"/>
              <w:rPr>
                <w:sz w:val="16"/>
              </w:rPr>
            </w:pPr>
            <w:r w:rsidRPr="004B5AA8">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A4FE8F4" w14:textId="79A6280B" w:rsidR="008723DF" w:rsidRPr="004B5AA8" w:rsidRDefault="008723DF" w:rsidP="004B5AA8">
            <w:pPr>
              <w:pStyle w:val="TAL"/>
              <w:rPr>
                <w:sz w:val="16"/>
                <w:szCs w:val="18"/>
              </w:rPr>
            </w:pPr>
            <w:r w:rsidRPr="004B5AA8">
              <w:rPr>
                <w:sz w:val="16"/>
                <w:szCs w:val="18"/>
              </w:rPr>
              <w:t>CP-23319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6A8CE6E" w14:textId="75D89E5E" w:rsidR="008723DF" w:rsidRPr="004B5AA8" w:rsidRDefault="008723DF" w:rsidP="004B5AA8">
            <w:pPr>
              <w:pStyle w:val="TAL"/>
              <w:rPr>
                <w:sz w:val="16"/>
              </w:rPr>
            </w:pPr>
            <w:r w:rsidRPr="004B5AA8">
              <w:rPr>
                <w:sz w:val="16"/>
              </w:rPr>
              <w:t>396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5041A1D" w14:textId="12407011" w:rsidR="008723DF" w:rsidRPr="004B5AA8" w:rsidRDefault="008723DF" w:rsidP="004B5AA8">
            <w:pPr>
              <w:pStyle w:val="TAL"/>
              <w:rPr>
                <w:sz w:val="16"/>
              </w:rPr>
            </w:pPr>
            <w:r w:rsidRPr="004B5AA8">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96AC7AA" w14:textId="4D17EFA7" w:rsidR="008723DF" w:rsidRPr="004B5AA8" w:rsidRDefault="008723DF" w:rsidP="004F6A7B">
            <w:pPr>
              <w:pStyle w:val="TAL"/>
              <w:rPr>
                <w:sz w:val="16"/>
              </w:rPr>
            </w:pPr>
            <w:r w:rsidRPr="004B5AA8">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07AABA2" w14:textId="2A51AB57" w:rsidR="008723DF" w:rsidRPr="004B5AA8" w:rsidRDefault="008723DF" w:rsidP="004F6A7B">
            <w:pPr>
              <w:pStyle w:val="TAL"/>
              <w:rPr>
                <w:sz w:val="16"/>
                <w:lang w:eastAsia="zh-CN"/>
              </w:rPr>
            </w:pPr>
            <w:r w:rsidRPr="004B5AA8">
              <w:rPr>
                <w:sz w:val="16"/>
                <w:lang w:eastAsia="zh-CN"/>
              </w:rPr>
              <w:t>UE behaviour upon N1 to S1 transition with only Emergency session activ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D174EC0" w14:textId="1A2701FF" w:rsidR="008723DF" w:rsidRPr="004B5AA8" w:rsidRDefault="008723DF" w:rsidP="004F6A7B">
            <w:pPr>
              <w:pStyle w:val="TAL"/>
              <w:rPr>
                <w:sz w:val="16"/>
              </w:rPr>
            </w:pPr>
            <w:r w:rsidRPr="004B5AA8">
              <w:rPr>
                <w:sz w:val="16"/>
              </w:rPr>
              <w:t>18.5.0</w:t>
            </w:r>
          </w:p>
        </w:tc>
      </w:tr>
      <w:tr w:rsidR="004F6A7B" w:rsidRPr="004F6A7B" w14:paraId="014BDBF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33B45B5" w14:textId="56413923" w:rsidR="005C3981" w:rsidRPr="004B5AA8" w:rsidRDefault="005C3981" w:rsidP="004B5AA8">
            <w:pPr>
              <w:pStyle w:val="TAL"/>
              <w:rPr>
                <w:sz w:val="16"/>
              </w:rPr>
            </w:pPr>
            <w:r w:rsidRPr="004B5AA8">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3EE0DF7" w14:textId="1F39E157" w:rsidR="005C3981" w:rsidRPr="004B5AA8" w:rsidRDefault="005C3981" w:rsidP="004B5AA8">
            <w:pPr>
              <w:pStyle w:val="TAL"/>
              <w:rPr>
                <w:sz w:val="16"/>
              </w:rPr>
            </w:pPr>
            <w:r w:rsidRPr="004B5AA8">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E9A9511" w14:textId="59DC23E9" w:rsidR="005C3981" w:rsidRPr="004B5AA8" w:rsidRDefault="005C3981" w:rsidP="004B5AA8">
            <w:pPr>
              <w:pStyle w:val="TAL"/>
              <w:rPr>
                <w:sz w:val="16"/>
                <w:szCs w:val="18"/>
              </w:rPr>
            </w:pPr>
            <w:r w:rsidRPr="004B5AA8">
              <w:rPr>
                <w:sz w:val="16"/>
                <w:szCs w:val="18"/>
              </w:rPr>
              <w:t>CP-23314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B55B34D" w14:textId="0A867B95" w:rsidR="005C3981" w:rsidRPr="004B5AA8" w:rsidRDefault="005C3981" w:rsidP="004B5AA8">
            <w:pPr>
              <w:pStyle w:val="TAL"/>
              <w:rPr>
                <w:sz w:val="16"/>
              </w:rPr>
            </w:pPr>
            <w:r w:rsidRPr="004B5AA8">
              <w:rPr>
                <w:sz w:val="16"/>
              </w:rPr>
              <w:t>395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1CC49D7" w14:textId="643FC6B6" w:rsidR="005C3981" w:rsidRPr="004B5AA8" w:rsidRDefault="005C3981" w:rsidP="004B5AA8">
            <w:pPr>
              <w:pStyle w:val="TAL"/>
              <w:rPr>
                <w:sz w:val="16"/>
              </w:rPr>
            </w:pPr>
            <w:r w:rsidRPr="004B5AA8">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539B823" w14:textId="7DB72E2C" w:rsidR="005C3981" w:rsidRPr="004B5AA8" w:rsidRDefault="005C3981"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259FA72" w14:textId="77734A10" w:rsidR="005C3981" w:rsidRPr="004B5AA8" w:rsidRDefault="005C3981" w:rsidP="004F6A7B">
            <w:pPr>
              <w:pStyle w:val="TAL"/>
              <w:rPr>
                <w:sz w:val="16"/>
                <w:lang w:eastAsia="zh-CN"/>
              </w:rPr>
            </w:pPr>
            <w:r w:rsidRPr="004B5AA8">
              <w:rPr>
                <w:sz w:val="16"/>
                <w:lang w:eastAsia="zh-CN"/>
              </w:rPr>
              <w:t>Handling of the unavailability information in the tracking area updating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0E9B82F" w14:textId="1CED403A" w:rsidR="005C3981" w:rsidRPr="004B5AA8" w:rsidRDefault="005C3981" w:rsidP="004F6A7B">
            <w:pPr>
              <w:pStyle w:val="TAL"/>
              <w:rPr>
                <w:sz w:val="16"/>
              </w:rPr>
            </w:pPr>
            <w:r w:rsidRPr="004B5AA8">
              <w:rPr>
                <w:sz w:val="16"/>
              </w:rPr>
              <w:t>18.5.0</w:t>
            </w:r>
          </w:p>
        </w:tc>
      </w:tr>
      <w:tr w:rsidR="004F6A7B" w:rsidRPr="004F6A7B" w14:paraId="368656D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41CD099" w14:textId="5ABD41FA" w:rsidR="004B48D9" w:rsidRPr="004B5AA8" w:rsidRDefault="004B48D9" w:rsidP="004B5AA8">
            <w:pPr>
              <w:pStyle w:val="TAL"/>
              <w:rPr>
                <w:sz w:val="16"/>
              </w:rPr>
            </w:pPr>
            <w:r w:rsidRPr="004B5AA8">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07B6CA1" w14:textId="2998FA8C" w:rsidR="004B48D9" w:rsidRPr="004B5AA8" w:rsidRDefault="004B48D9" w:rsidP="004B5AA8">
            <w:pPr>
              <w:pStyle w:val="TAL"/>
              <w:rPr>
                <w:sz w:val="16"/>
              </w:rPr>
            </w:pPr>
            <w:r w:rsidRPr="004B5AA8">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A031774" w14:textId="12271910" w:rsidR="004B48D9" w:rsidRPr="004B5AA8" w:rsidRDefault="004B48D9" w:rsidP="004B5AA8">
            <w:pPr>
              <w:pStyle w:val="TAL"/>
              <w:rPr>
                <w:rFonts w:cs="Arial"/>
                <w:sz w:val="16"/>
              </w:rPr>
            </w:pPr>
            <w:r w:rsidRPr="004B5AA8">
              <w:rPr>
                <w:rFonts w:cs="Arial"/>
                <w:sz w:val="16"/>
              </w:rPr>
              <w:t>CP-2400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3A7BB79" w14:textId="6CD0A7D2" w:rsidR="004B48D9" w:rsidRPr="004B5AA8" w:rsidRDefault="004B48D9" w:rsidP="004B5AA8">
            <w:pPr>
              <w:pStyle w:val="TAL"/>
              <w:rPr>
                <w:sz w:val="16"/>
              </w:rPr>
            </w:pPr>
            <w:r w:rsidRPr="004B5AA8">
              <w:rPr>
                <w:sz w:val="16"/>
              </w:rPr>
              <w:t>399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4CFCDE0" w14:textId="77777777" w:rsidR="004B48D9" w:rsidRPr="004B5AA8" w:rsidRDefault="004B48D9"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319D7B3" w14:textId="1BC310C3" w:rsidR="004B48D9" w:rsidRPr="004B5AA8" w:rsidRDefault="004B48D9"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174D940" w14:textId="2566CADB" w:rsidR="004B48D9" w:rsidRPr="004B5AA8" w:rsidRDefault="004B48D9" w:rsidP="004F6A7B">
            <w:pPr>
              <w:pStyle w:val="TAL"/>
              <w:rPr>
                <w:sz w:val="16"/>
                <w:lang w:eastAsia="zh-CN"/>
              </w:rPr>
            </w:pPr>
            <w:r w:rsidRPr="004B5AA8">
              <w:rPr>
                <w:sz w:val="16"/>
                <w:lang w:eastAsia="zh-CN"/>
              </w:rPr>
              <w:t>Consideration of discontinuous coverage maximum time offset while leaving cover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ABF4352" w14:textId="7380E801" w:rsidR="004B48D9" w:rsidRPr="004B5AA8" w:rsidRDefault="004B48D9" w:rsidP="004F6A7B">
            <w:pPr>
              <w:pStyle w:val="TAL"/>
              <w:rPr>
                <w:sz w:val="16"/>
              </w:rPr>
            </w:pPr>
            <w:r w:rsidRPr="004B5AA8">
              <w:rPr>
                <w:sz w:val="16"/>
              </w:rPr>
              <w:t>18.6.0</w:t>
            </w:r>
          </w:p>
        </w:tc>
      </w:tr>
      <w:tr w:rsidR="004F6A7B" w:rsidRPr="004F6A7B" w14:paraId="60C9CCD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1D1E214" w14:textId="38C4C779" w:rsidR="004B48D9" w:rsidRPr="004B5AA8" w:rsidRDefault="004B48D9" w:rsidP="004B5AA8">
            <w:pPr>
              <w:pStyle w:val="TAL"/>
              <w:rPr>
                <w:sz w:val="16"/>
              </w:rPr>
            </w:pPr>
            <w:r w:rsidRPr="004B5AA8">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BDAFE91" w14:textId="2CAA554E" w:rsidR="004B48D9" w:rsidRPr="004B5AA8" w:rsidRDefault="004B48D9" w:rsidP="004B5AA8">
            <w:pPr>
              <w:pStyle w:val="TAL"/>
              <w:rPr>
                <w:sz w:val="16"/>
              </w:rPr>
            </w:pPr>
            <w:r w:rsidRPr="004B5AA8">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B64F0B2" w14:textId="4EE17C47" w:rsidR="004B48D9" w:rsidRPr="004B5AA8" w:rsidRDefault="004B48D9" w:rsidP="004B5AA8">
            <w:pPr>
              <w:pStyle w:val="TAL"/>
              <w:rPr>
                <w:rFonts w:cs="Arial"/>
                <w:sz w:val="16"/>
              </w:rPr>
            </w:pPr>
            <w:r w:rsidRPr="004B5AA8">
              <w:rPr>
                <w:rFonts w:cs="Arial"/>
                <w:sz w:val="16"/>
              </w:rPr>
              <w:t>CP-2400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A72A558" w14:textId="0DF4DD42" w:rsidR="004B48D9" w:rsidRPr="004B5AA8" w:rsidRDefault="004B48D9" w:rsidP="004B5AA8">
            <w:pPr>
              <w:pStyle w:val="TAL"/>
              <w:rPr>
                <w:sz w:val="16"/>
              </w:rPr>
            </w:pPr>
            <w:r w:rsidRPr="004B5AA8">
              <w:rPr>
                <w:sz w:val="16"/>
              </w:rPr>
              <w:t>399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B3E0226" w14:textId="72E7ACDC" w:rsidR="004B48D9" w:rsidRPr="004B5AA8" w:rsidRDefault="004B48D9" w:rsidP="004B5AA8">
            <w:pPr>
              <w:pStyle w:val="TAL"/>
              <w:rPr>
                <w:sz w:val="16"/>
              </w:rPr>
            </w:pPr>
            <w:r w:rsidRPr="004B5AA8">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4E55C33" w14:textId="0E772276" w:rsidR="004B48D9" w:rsidRPr="004B5AA8" w:rsidRDefault="004B48D9"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E0ED5B0" w14:textId="2A5E2785" w:rsidR="004B48D9" w:rsidRPr="004B5AA8" w:rsidRDefault="004B48D9" w:rsidP="004F6A7B">
            <w:pPr>
              <w:pStyle w:val="TAL"/>
              <w:rPr>
                <w:sz w:val="16"/>
                <w:lang w:eastAsia="zh-CN"/>
              </w:rPr>
            </w:pPr>
            <w:r w:rsidRPr="004B5AA8">
              <w:rPr>
                <w:sz w:val="16"/>
                <w:lang w:eastAsia="zh-CN"/>
              </w:rPr>
              <w:t>Correction to determination of periodic timer, mobile reachable timer based on UP and start of UP</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A288D83" w14:textId="63B0546E" w:rsidR="004B48D9" w:rsidRPr="004B5AA8" w:rsidRDefault="004B48D9" w:rsidP="004F6A7B">
            <w:pPr>
              <w:pStyle w:val="TAL"/>
              <w:rPr>
                <w:sz w:val="16"/>
              </w:rPr>
            </w:pPr>
            <w:r w:rsidRPr="004B5AA8">
              <w:rPr>
                <w:sz w:val="16"/>
              </w:rPr>
              <w:t>18.6.0</w:t>
            </w:r>
          </w:p>
        </w:tc>
      </w:tr>
      <w:tr w:rsidR="004F6A7B" w:rsidRPr="004F6A7B" w14:paraId="085C09C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D4FC1B9" w14:textId="4DEFC61F" w:rsidR="009B38BB" w:rsidRPr="004B5AA8" w:rsidRDefault="009B38BB" w:rsidP="004B5AA8">
            <w:pPr>
              <w:pStyle w:val="TAL"/>
              <w:rPr>
                <w:sz w:val="16"/>
              </w:rPr>
            </w:pPr>
            <w:r w:rsidRPr="004B5AA8">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7C7AACE" w14:textId="307C0161" w:rsidR="009B38BB" w:rsidRPr="004B5AA8" w:rsidRDefault="009B38BB" w:rsidP="004B5AA8">
            <w:pPr>
              <w:pStyle w:val="TAL"/>
              <w:rPr>
                <w:sz w:val="16"/>
              </w:rPr>
            </w:pPr>
            <w:r w:rsidRPr="004B5AA8">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1F05716" w14:textId="25613ACC" w:rsidR="009B38BB" w:rsidRPr="004B5AA8" w:rsidRDefault="009B38BB" w:rsidP="004B5AA8">
            <w:pPr>
              <w:pStyle w:val="TAL"/>
              <w:rPr>
                <w:rFonts w:cs="Arial"/>
                <w:sz w:val="16"/>
              </w:rPr>
            </w:pPr>
            <w:r w:rsidRPr="004B5AA8">
              <w:rPr>
                <w:rFonts w:cs="Arial"/>
                <w:sz w:val="16"/>
              </w:rPr>
              <w:t>CP-2400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C49ADF3" w14:textId="51E5D159" w:rsidR="009B38BB" w:rsidRPr="004B5AA8" w:rsidRDefault="009B38BB" w:rsidP="004B5AA8">
            <w:pPr>
              <w:pStyle w:val="TAL"/>
              <w:rPr>
                <w:sz w:val="16"/>
              </w:rPr>
            </w:pPr>
            <w:r w:rsidRPr="004B5AA8">
              <w:rPr>
                <w:sz w:val="16"/>
              </w:rPr>
              <w:t>400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1A31DA4" w14:textId="1819B9B1" w:rsidR="009B38BB" w:rsidRPr="004B5AA8" w:rsidRDefault="009B38BB" w:rsidP="004B5AA8">
            <w:pPr>
              <w:pStyle w:val="TAL"/>
              <w:rPr>
                <w:sz w:val="16"/>
              </w:rPr>
            </w:pPr>
            <w:r w:rsidRPr="004B5AA8">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9B4F8AB" w14:textId="620FA1BC" w:rsidR="009B38BB" w:rsidRPr="004B5AA8" w:rsidRDefault="009B38BB"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EB474AA" w14:textId="238F656A" w:rsidR="009B38BB" w:rsidRPr="004B5AA8" w:rsidRDefault="009B38BB" w:rsidP="004F6A7B">
            <w:pPr>
              <w:pStyle w:val="TAL"/>
              <w:rPr>
                <w:sz w:val="16"/>
                <w:lang w:eastAsia="zh-CN"/>
              </w:rPr>
            </w:pPr>
            <w:r w:rsidRPr="004B5AA8">
              <w:rPr>
                <w:sz w:val="16"/>
                <w:lang w:eastAsia="zh-CN"/>
              </w:rPr>
              <w:t>Clariification that the NAS signalling connection is released only when start of UP is not provide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BEC6E9C" w14:textId="2C78865A" w:rsidR="009B38BB" w:rsidRPr="004B5AA8" w:rsidRDefault="009B38BB" w:rsidP="004F6A7B">
            <w:pPr>
              <w:pStyle w:val="TAL"/>
              <w:rPr>
                <w:sz w:val="16"/>
              </w:rPr>
            </w:pPr>
            <w:r w:rsidRPr="004B5AA8">
              <w:rPr>
                <w:sz w:val="16"/>
              </w:rPr>
              <w:t>18.6.0</w:t>
            </w:r>
          </w:p>
        </w:tc>
      </w:tr>
      <w:tr w:rsidR="004F6A7B" w:rsidRPr="004F6A7B" w14:paraId="2634A6F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67CF99F" w14:textId="4CF59A6F" w:rsidR="00411FF3" w:rsidRPr="004B5AA8" w:rsidRDefault="00411FF3" w:rsidP="004B5AA8">
            <w:pPr>
              <w:pStyle w:val="TAL"/>
              <w:rPr>
                <w:sz w:val="16"/>
              </w:rPr>
            </w:pPr>
            <w:r w:rsidRPr="004B5AA8">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3810190" w14:textId="77E7405E" w:rsidR="00411FF3" w:rsidRPr="004B5AA8" w:rsidRDefault="00411FF3" w:rsidP="004B5AA8">
            <w:pPr>
              <w:pStyle w:val="TAL"/>
              <w:rPr>
                <w:sz w:val="16"/>
              </w:rPr>
            </w:pPr>
            <w:r w:rsidRPr="004B5AA8">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72598A7" w14:textId="77668688" w:rsidR="00411FF3" w:rsidRPr="004B5AA8" w:rsidRDefault="00411FF3" w:rsidP="004B5AA8">
            <w:pPr>
              <w:pStyle w:val="TAL"/>
              <w:rPr>
                <w:rFonts w:cs="Arial"/>
                <w:sz w:val="16"/>
              </w:rPr>
            </w:pPr>
            <w:r w:rsidRPr="004B5AA8">
              <w:rPr>
                <w:rFonts w:cs="Arial"/>
                <w:sz w:val="16"/>
              </w:rPr>
              <w:t>CP-2400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85E0001" w14:textId="170E1433" w:rsidR="00411FF3" w:rsidRPr="004B5AA8" w:rsidRDefault="00411FF3" w:rsidP="004B5AA8">
            <w:pPr>
              <w:pStyle w:val="TAL"/>
              <w:rPr>
                <w:sz w:val="16"/>
              </w:rPr>
            </w:pPr>
            <w:r w:rsidRPr="004B5AA8">
              <w:rPr>
                <w:sz w:val="16"/>
              </w:rPr>
              <w:t>400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9330F30" w14:textId="67A6EB1F" w:rsidR="00411FF3" w:rsidRPr="004B5AA8" w:rsidRDefault="00411FF3" w:rsidP="004B5AA8">
            <w:pPr>
              <w:pStyle w:val="TAL"/>
              <w:rPr>
                <w:sz w:val="16"/>
              </w:rPr>
            </w:pPr>
            <w:r w:rsidRPr="004B5AA8">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6DA82B3" w14:textId="6E61ABA8" w:rsidR="00411FF3" w:rsidRPr="004B5AA8" w:rsidRDefault="00411FF3"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7D4D3D5" w14:textId="3B8A53CA" w:rsidR="00411FF3" w:rsidRPr="004B5AA8" w:rsidRDefault="00411FF3" w:rsidP="004F6A7B">
            <w:pPr>
              <w:pStyle w:val="TAL"/>
              <w:rPr>
                <w:sz w:val="16"/>
                <w:lang w:eastAsia="zh-CN"/>
              </w:rPr>
            </w:pPr>
            <w:r w:rsidRPr="004B5AA8">
              <w:rPr>
                <w:sz w:val="16"/>
                <w:lang w:eastAsia="zh-CN"/>
              </w:rPr>
              <w:t>Correction that the TAU request is from the U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ACF852C" w14:textId="67F6F26A" w:rsidR="00411FF3" w:rsidRPr="004B5AA8" w:rsidRDefault="00411FF3" w:rsidP="004F6A7B">
            <w:pPr>
              <w:pStyle w:val="TAL"/>
              <w:rPr>
                <w:sz w:val="16"/>
              </w:rPr>
            </w:pPr>
            <w:r w:rsidRPr="004B5AA8">
              <w:rPr>
                <w:sz w:val="16"/>
              </w:rPr>
              <w:t>18.6.0</w:t>
            </w:r>
          </w:p>
        </w:tc>
      </w:tr>
      <w:tr w:rsidR="004F6A7B" w:rsidRPr="004F6A7B" w14:paraId="1D7FE73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53663D3" w14:textId="4ED4E02C" w:rsidR="00EC5065" w:rsidRPr="004B5AA8" w:rsidRDefault="00EC5065" w:rsidP="004B5AA8">
            <w:pPr>
              <w:pStyle w:val="TAL"/>
              <w:rPr>
                <w:sz w:val="16"/>
              </w:rPr>
            </w:pPr>
            <w:r w:rsidRPr="004B5AA8">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2A06899" w14:textId="65591D19" w:rsidR="00EC5065" w:rsidRPr="004B5AA8" w:rsidRDefault="00EC5065" w:rsidP="004B5AA8">
            <w:pPr>
              <w:pStyle w:val="TAL"/>
              <w:rPr>
                <w:sz w:val="16"/>
              </w:rPr>
            </w:pPr>
            <w:r w:rsidRPr="004B5AA8">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ED99257" w14:textId="17E9C3A7" w:rsidR="00EC5065" w:rsidRPr="004B5AA8" w:rsidRDefault="00EC5065" w:rsidP="004B5AA8">
            <w:pPr>
              <w:pStyle w:val="TAL"/>
              <w:rPr>
                <w:rFonts w:cs="Arial"/>
                <w:sz w:val="16"/>
              </w:rPr>
            </w:pPr>
            <w:r w:rsidRPr="004B5AA8">
              <w:rPr>
                <w:rFonts w:cs="Arial"/>
                <w:sz w:val="16"/>
              </w:rPr>
              <w:t>CP-24010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BD00EDD" w14:textId="605FEB3D" w:rsidR="00EC5065" w:rsidRPr="004B5AA8" w:rsidRDefault="00EC5065" w:rsidP="004B5AA8">
            <w:pPr>
              <w:pStyle w:val="TAL"/>
              <w:rPr>
                <w:sz w:val="16"/>
              </w:rPr>
            </w:pPr>
            <w:r w:rsidRPr="004B5AA8">
              <w:rPr>
                <w:sz w:val="16"/>
              </w:rPr>
              <w:t>399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7D7067B" w14:textId="1F2514E7" w:rsidR="00EC5065" w:rsidRPr="004B5AA8" w:rsidRDefault="00EC5065" w:rsidP="004B5AA8">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F20807D" w14:textId="1FF6B396" w:rsidR="00EC5065" w:rsidRPr="004B5AA8" w:rsidRDefault="00EC5065"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CEE1326" w14:textId="38EACC15" w:rsidR="00EC5065" w:rsidRPr="004B5AA8" w:rsidRDefault="00EC5065" w:rsidP="004F6A7B">
            <w:pPr>
              <w:pStyle w:val="TAL"/>
              <w:rPr>
                <w:sz w:val="16"/>
                <w:lang w:eastAsia="zh-CN"/>
              </w:rPr>
            </w:pPr>
            <w:r w:rsidRPr="004B5AA8">
              <w:rPr>
                <w:sz w:val="16"/>
                <w:lang w:eastAsia="zh-CN"/>
              </w:rPr>
              <w:t>UE policy container with the length of two octets purpos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4618D8B" w14:textId="56AB9B64" w:rsidR="00EC5065" w:rsidRPr="004B5AA8" w:rsidRDefault="00EC5065" w:rsidP="004F6A7B">
            <w:pPr>
              <w:pStyle w:val="TAL"/>
              <w:rPr>
                <w:sz w:val="16"/>
              </w:rPr>
            </w:pPr>
            <w:r w:rsidRPr="004B5AA8">
              <w:rPr>
                <w:sz w:val="16"/>
              </w:rPr>
              <w:t>18.6.0</w:t>
            </w:r>
          </w:p>
        </w:tc>
      </w:tr>
      <w:tr w:rsidR="004F6A7B" w:rsidRPr="004F6A7B" w14:paraId="42D3259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7AB5708" w14:textId="39561581" w:rsidR="00EC5065" w:rsidRPr="004B5AA8" w:rsidRDefault="00EC5065" w:rsidP="004B5AA8">
            <w:pPr>
              <w:pStyle w:val="TAL"/>
              <w:rPr>
                <w:sz w:val="16"/>
              </w:rPr>
            </w:pPr>
            <w:r w:rsidRPr="004B5AA8">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336C3B2" w14:textId="79A6F216" w:rsidR="00EC5065" w:rsidRPr="004B5AA8" w:rsidRDefault="00EC5065" w:rsidP="004B5AA8">
            <w:pPr>
              <w:pStyle w:val="TAL"/>
              <w:rPr>
                <w:sz w:val="16"/>
              </w:rPr>
            </w:pPr>
            <w:r w:rsidRPr="004B5AA8">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6FE4BD2" w14:textId="0614789D" w:rsidR="00EC5065" w:rsidRPr="004B5AA8" w:rsidRDefault="00EC5065" w:rsidP="004B5AA8">
            <w:pPr>
              <w:pStyle w:val="TAL"/>
              <w:rPr>
                <w:rFonts w:cs="Arial"/>
                <w:sz w:val="16"/>
              </w:rPr>
            </w:pPr>
            <w:r w:rsidRPr="004B5AA8">
              <w:rPr>
                <w:rFonts w:cs="Arial"/>
                <w:sz w:val="16"/>
              </w:rPr>
              <w:t>CP-24010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4AF8E0E" w14:textId="5DC0B1E9" w:rsidR="00EC5065" w:rsidRPr="004B5AA8" w:rsidRDefault="00EC5065" w:rsidP="004B5AA8">
            <w:pPr>
              <w:pStyle w:val="TAL"/>
              <w:rPr>
                <w:sz w:val="16"/>
              </w:rPr>
            </w:pPr>
            <w:r w:rsidRPr="004B5AA8">
              <w:rPr>
                <w:sz w:val="16"/>
              </w:rPr>
              <w:t>400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DE995F7" w14:textId="55BA88D6" w:rsidR="00EC5065" w:rsidRPr="004B5AA8" w:rsidRDefault="00EC5065" w:rsidP="004B5AA8">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52AE757" w14:textId="53F6504C" w:rsidR="00EC5065" w:rsidRPr="004B5AA8" w:rsidRDefault="00EC5065"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9F9E0CD" w14:textId="4F667FC0" w:rsidR="00EC5065" w:rsidRPr="004B5AA8" w:rsidRDefault="00EC5065" w:rsidP="004F6A7B">
            <w:pPr>
              <w:pStyle w:val="TAL"/>
              <w:rPr>
                <w:sz w:val="16"/>
                <w:lang w:eastAsia="zh-CN"/>
              </w:rPr>
            </w:pPr>
            <w:r w:rsidRPr="004B5AA8">
              <w:rPr>
                <w:sz w:val="16"/>
                <w:lang w:eastAsia="zh-CN"/>
              </w:rPr>
              <w:t>URSP provisioning in EPS - additional PDN connection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231FD67" w14:textId="3E2C1972" w:rsidR="00EC5065" w:rsidRPr="004B5AA8" w:rsidRDefault="00EC5065" w:rsidP="004F6A7B">
            <w:pPr>
              <w:pStyle w:val="TAL"/>
              <w:rPr>
                <w:sz w:val="16"/>
              </w:rPr>
            </w:pPr>
            <w:r w:rsidRPr="004B5AA8">
              <w:rPr>
                <w:sz w:val="16"/>
              </w:rPr>
              <w:t>18.6.0</w:t>
            </w:r>
          </w:p>
        </w:tc>
      </w:tr>
      <w:tr w:rsidR="004F6A7B" w:rsidRPr="004F6A7B" w14:paraId="6804C18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3289A32" w14:textId="198227E0" w:rsidR="00EC5065" w:rsidRPr="004B5AA8" w:rsidRDefault="00EC5065" w:rsidP="004B5AA8">
            <w:pPr>
              <w:pStyle w:val="TAL"/>
              <w:rPr>
                <w:sz w:val="16"/>
              </w:rPr>
            </w:pPr>
            <w:r w:rsidRPr="004B5AA8">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7B026DC" w14:textId="13C71CCE" w:rsidR="00EC5065" w:rsidRPr="004B5AA8" w:rsidRDefault="00EC5065" w:rsidP="004B5AA8">
            <w:pPr>
              <w:pStyle w:val="TAL"/>
              <w:rPr>
                <w:sz w:val="16"/>
              </w:rPr>
            </w:pPr>
            <w:r w:rsidRPr="004B5AA8">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BCFB6B0" w14:textId="7840087C" w:rsidR="00EC5065" w:rsidRPr="004B5AA8" w:rsidRDefault="00EC5065" w:rsidP="004B5AA8">
            <w:pPr>
              <w:pStyle w:val="TAL"/>
              <w:rPr>
                <w:rFonts w:cs="Arial"/>
                <w:sz w:val="16"/>
              </w:rPr>
            </w:pPr>
            <w:r w:rsidRPr="004B5AA8">
              <w:rPr>
                <w:rFonts w:cs="Arial"/>
                <w:sz w:val="16"/>
              </w:rPr>
              <w:t>CP-24010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AA065F1" w14:textId="78D2D0FD" w:rsidR="00EC5065" w:rsidRPr="004B5AA8" w:rsidRDefault="00EC5065" w:rsidP="004B5AA8">
            <w:pPr>
              <w:pStyle w:val="TAL"/>
              <w:rPr>
                <w:sz w:val="16"/>
              </w:rPr>
            </w:pPr>
            <w:r w:rsidRPr="004B5AA8">
              <w:rPr>
                <w:sz w:val="16"/>
              </w:rPr>
              <w:t>400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6738686" w14:textId="69FD258E" w:rsidR="00EC5065" w:rsidRPr="004B5AA8" w:rsidRDefault="00EC5065" w:rsidP="004B5AA8">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8FC9074" w14:textId="7EE099D8" w:rsidR="00EC5065" w:rsidRPr="004B5AA8" w:rsidRDefault="00EC5065"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C3EA0CF" w14:textId="3AB01C33" w:rsidR="00EC5065" w:rsidRPr="004B5AA8" w:rsidRDefault="00EC5065" w:rsidP="004F6A7B">
            <w:pPr>
              <w:pStyle w:val="TAL"/>
              <w:rPr>
                <w:sz w:val="16"/>
                <w:lang w:eastAsia="zh-CN"/>
              </w:rPr>
            </w:pPr>
            <w:r w:rsidRPr="004B5AA8">
              <w:rPr>
                <w:sz w:val="16"/>
                <w:lang w:eastAsia="zh-CN"/>
              </w:rPr>
              <w:t>Corrections to the UE requested bearer resource modification procedure for URSP provisioning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9AC09E7" w14:textId="277C274C" w:rsidR="00EC5065" w:rsidRPr="004B5AA8" w:rsidRDefault="00EC5065" w:rsidP="004F6A7B">
            <w:pPr>
              <w:pStyle w:val="TAL"/>
              <w:rPr>
                <w:sz w:val="16"/>
              </w:rPr>
            </w:pPr>
            <w:r w:rsidRPr="004B5AA8">
              <w:rPr>
                <w:sz w:val="16"/>
              </w:rPr>
              <w:t>18.6.0</w:t>
            </w:r>
          </w:p>
        </w:tc>
      </w:tr>
      <w:tr w:rsidR="004F6A7B" w:rsidRPr="004F6A7B" w14:paraId="49D14FC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DF46925" w14:textId="7DED7BB9" w:rsidR="003A6F39" w:rsidRPr="004B5AA8" w:rsidRDefault="003A6F39" w:rsidP="004B5AA8">
            <w:pPr>
              <w:pStyle w:val="TAL"/>
              <w:rPr>
                <w:sz w:val="16"/>
              </w:rPr>
            </w:pPr>
            <w:r w:rsidRPr="004B5AA8">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4727F7E" w14:textId="562DAF4B" w:rsidR="003A6F39" w:rsidRPr="004B5AA8" w:rsidRDefault="003A6F39" w:rsidP="004B5AA8">
            <w:pPr>
              <w:pStyle w:val="TAL"/>
              <w:rPr>
                <w:sz w:val="16"/>
              </w:rPr>
            </w:pPr>
            <w:r w:rsidRPr="004B5AA8">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791D073" w14:textId="529032BE" w:rsidR="003A6F39" w:rsidRPr="004B5AA8" w:rsidRDefault="003A6F39" w:rsidP="004B5AA8">
            <w:pPr>
              <w:pStyle w:val="TAL"/>
              <w:rPr>
                <w:rFonts w:cs="Arial"/>
                <w:sz w:val="16"/>
              </w:rPr>
            </w:pPr>
            <w:r w:rsidRPr="004B5AA8">
              <w:rPr>
                <w:rFonts w:cs="Arial"/>
                <w:sz w:val="16"/>
              </w:rPr>
              <w:t>CP-24010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FF6B727" w14:textId="5BCA897D" w:rsidR="003A6F39" w:rsidRPr="004B5AA8" w:rsidRDefault="003A6F39" w:rsidP="004B5AA8">
            <w:pPr>
              <w:pStyle w:val="TAL"/>
              <w:rPr>
                <w:sz w:val="16"/>
              </w:rPr>
            </w:pPr>
            <w:r w:rsidRPr="004B5AA8">
              <w:rPr>
                <w:sz w:val="16"/>
              </w:rPr>
              <w:t>400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6DD11E3" w14:textId="7572952C" w:rsidR="003A6F39" w:rsidRPr="004B5AA8" w:rsidRDefault="003A6F39" w:rsidP="004B5AA8">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A03E638" w14:textId="763E83C4" w:rsidR="003A6F39" w:rsidRPr="004B5AA8" w:rsidRDefault="003A6F39"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2A3A106" w14:textId="7A75D2EF" w:rsidR="003A6F39" w:rsidRPr="004B5AA8" w:rsidRDefault="003A6F39" w:rsidP="004F6A7B">
            <w:pPr>
              <w:pStyle w:val="TAL"/>
              <w:rPr>
                <w:sz w:val="16"/>
                <w:lang w:eastAsia="zh-CN"/>
              </w:rPr>
            </w:pPr>
            <w:r w:rsidRPr="004B5AA8">
              <w:rPr>
                <w:sz w:val="16"/>
                <w:lang w:eastAsia="zh-CN"/>
              </w:rPr>
              <w:t>URSP provisioning in EPS and PDU session transferred from 5G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A65433C" w14:textId="50193E39" w:rsidR="003A6F39" w:rsidRPr="004B5AA8" w:rsidRDefault="003A6F39" w:rsidP="004F6A7B">
            <w:pPr>
              <w:pStyle w:val="TAL"/>
              <w:rPr>
                <w:sz w:val="16"/>
              </w:rPr>
            </w:pPr>
            <w:r w:rsidRPr="004B5AA8">
              <w:rPr>
                <w:sz w:val="16"/>
              </w:rPr>
              <w:t>18.6.0</w:t>
            </w:r>
          </w:p>
        </w:tc>
      </w:tr>
      <w:tr w:rsidR="004F6A7B" w:rsidRPr="004F6A7B" w14:paraId="1E53FFF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A94F6E5" w14:textId="178FD59E" w:rsidR="00CF2D13" w:rsidRPr="004B5AA8" w:rsidRDefault="00CF2D13" w:rsidP="004B5AA8">
            <w:pPr>
              <w:pStyle w:val="TAL"/>
              <w:rPr>
                <w:sz w:val="16"/>
              </w:rPr>
            </w:pPr>
            <w:r w:rsidRPr="004B5AA8">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FD067FD" w14:textId="20A516C3" w:rsidR="00CF2D13" w:rsidRPr="004B5AA8" w:rsidRDefault="00CF2D13" w:rsidP="004B5AA8">
            <w:pPr>
              <w:pStyle w:val="TAL"/>
              <w:rPr>
                <w:sz w:val="16"/>
              </w:rPr>
            </w:pPr>
            <w:r w:rsidRPr="004B5AA8">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932229C" w14:textId="46EC5201" w:rsidR="00CF2D13" w:rsidRPr="004B5AA8" w:rsidRDefault="00CF2D13" w:rsidP="004B5AA8">
            <w:pPr>
              <w:pStyle w:val="TAL"/>
              <w:rPr>
                <w:rFonts w:cs="Arial"/>
                <w:sz w:val="16"/>
              </w:rPr>
            </w:pPr>
            <w:r w:rsidRPr="004B5AA8">
              <w:rPr>
                <w:rFonts w:cs="Arial"/>
                <w:sz w:val="16"/>
              </w:rPr>
              <w:t>CP-2400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366A25F" w14:textId="337D848C" w:rsidR="00CF2D13" w:rsidRPr="004B5AA8" w:rsidRDefault="00CF2D13" w:rsidP="004B5AA8">
            <w:pPr>
              <w:pStyle w:val="TAL"/>
              <w:rPr>
                <w:sz w:val="16"/>
              </w:rPr>
            </w:pPr>
            <w:r w:rsidRPr="004B5AA8">
              <w:rPr>
                <w:sz w:val="16"/>
              </w:rPr>
              <w:t>399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36FFF56" w14:textId="61E979E6" w:rsidR="00CF2D13" w:rsidRPr="004B5AA8" w:rsidRDefault="00CF2D13" w:rsidP="004B5AA8">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AA36481" w14:textId="463B39B0" w:rsidR="00CF2D13" w:rsidRPr="004B5AA8" w:rsidRDefault="00CF2D13"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9536FAC" w14:textId="2A498BD8" w:rsidR="00CF2D13" w:rsidRPr="004B5AA8" w:rsidRDefault="00CF2D13" w:rsidP="004F6A7B">
            <w:pPr>
              <w:pStyle w:val="TAL"/>
              <w:rPr>
                <w:sz w:val="16"/>
                <w:lang w:eastAsia="zh-CN"/>
              </w:rPr>
            </w:pPr>
            <w:r w:rsidRPr="004B5AA8">
              <w:rPr>
                <w:sz w:val="16"/>
                <w:lang w:eastAsia="zh-CN"/>
              </w:rPr>
              <w:t>Correction to the name of the IE and some editorial correction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0EFE5E9" w14:textId="06F496AE" w:rsidR="00CF2D13" w:rsidRPr="004B5AA8" w:rsidRDefault="00CF2D13" w:rsidP="004F6A7B">
            <w:pPr>
              <w:pStyle w:val="TAL"/>
              <w:rPr>
                <w:sz w:val="16"/>
              </w:rPr>
            </w:pPr>
            <w:r w:rsidRPr="004B5AA8">
              <w:rPr>
                <w:sz w:val="16"/>
              </w:rPr>
              <w:t>18.6.0</w:t>
            </w:r>
          </w:p>
        </w:tc>
      </w:tr>
      <w:tr w:rsidR="004F6A7B" w:rsidRPr="004F6A7B" w14:paraId="74F3095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8ACDC37" w14:textId="2AB9CA69" w:rsidR="001552EB" w:rsidRPr="004B5AA8" w:rsidRDefault="001552EB" w:rsidP="004B5AA8">
            <w:pPr>
              <w:pStyle w:val="TAL"/>
              <w:rPr>
                <w:sz w:val="16"/>
              </w:rPr>
            </w:pPr>
            <w:r w:rsidRPr="004B5AA8">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A8911E9" w14:textId="3CE65BB3" w:rsidR="001552EB" w:rsidRPr="004B5AA8" w:rsidRDefault="001552EB" w:rsidP="004B5AA8">
            <w:pPr>
              <w:pStyle w:val="TAL"/>
              <w:rPr>
                <w:sz w:val="16"/>
              </w:rPr>
            </w:pPr>
            <w:r w:rsidRPr="004B5AA8">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780C8BA" w14:textId="7A7F0A39" w:rsidR="001552EB" w:rsidRPr="004B5AA8" w:rsidRDefault="001552EB" w:rsidP="004B5AA8">
            <w:pPr>
              <w:pStyle w:val="TAL"/>
              <w:rPr>
                <w:rFonts w:cs="Arial"/>
                <w:sz w:val="16"/>
              </w:rPr>
            </w:pPr>
            <w:r w:rsidRPr="004B5AA8">
              <w:rPr>
                <w:rFonts w:cs="Arial"/>
                <w:sz w:val="16"/>
              </w:rPr>
              <w:t>CP-2400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2A13A12" w14:textId="7DEF1FA6" w:rsidR="001552EB" w:rsidRPr="004B5AA8" w:rsidRDefault="001552EB" w:rsidP="004B5AA8">
            <w:pPr>
              <w:pStyle w:val="TAL"/>
              <w:rPr>
                <w:sz w:val="16"/>
              </w:rPr>
            </w:pPr>
            <w:r w:rsidRPr="004B5AA8">
              <w:rPr>
                <w:sz w:val="16"/>
              </w:rPr>
              <w:t>399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E3DAEB6" w14:textId="326A9F5F" w:rsidR="001552EB" w:rsidRPr="004B5AA8" w:rsidRDefault="001552EB" w:rsidP="004B5AA8">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F6464B7" w14:textId="5F625ED6" w:rsidR="001552EB" w:rsidRPr="004B5AA8" w:rsidRDefault="001552EB"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978B033" w14:textId="6130F226" w:rsidR="001552EB" w:rsidRPr="004B5AA8" w:rsidRDefault="001552EB" w:rsidP="004F6A7B">
            <w:pPr>
              <w:pStyle w:val="TAL"/>
              <w:rPr>
                <w:sz w:val="16"/>
                <w:lang w:eastAsia="zh-CN"/>
              </w:rPr>
            </w:pPr>
            <w:r w:rsidRPr="004B5AA8">
              <w:rPr>
                <w:sz w:val="16"/>
                <w:lang w:eastAsia="zh-CN"/>
              </w:rPr>
              <w:t>Clarification that the MME adjusts different timers based on UP duration and start tim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60C67B3" w14:textId="6E85319B" w:rsidR="001552EB" w:rsidRPr="004B5AA8" w:rsidRDefault="001552EB" w:rsidP="004F6A7B">
            <w:pPr>
              <w:pStyle w:val="TAL"/>
              <w:rPr>
                <w:sz w:val="16"/>
              </w:rPr>
            </w:pPr>
            <w:r w:rsidRPr="004B5AA8">
              <w:rPr>
                <w:sz w:val="16"/>
              </w:rPr>
              <w:t>18.6.0</w:t>
            </w:r>
          </w:p>
        </w:tc>
      </w:tr>
      <w:tr w:rsidR="004F6A7B" w:rsidRPr="004F6A7B" w14:paraId="7D5E6CC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E7CE294" w14:textId="2A7FAC7E" w:rsidR="002018D5" w:rsidRPr="004B5AA8" w:rsidRDefault="002018D5" w:rsidP="004B5AA8">
            <w:pPr>
              <w:pStyle w:val="TAL"/>
              <w:rPr>
                <w:sz w:val="16"/>
              </w:rPr>
            </w:pPr>
            <w:r w:rsidRPr="004B5AA8">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80D3E3B" w14:textId="17BFC93D" w:rsidR="002018D5" w:rsidRPr="004B5AA8" w:rsidRDefault="002018D5" w:rsidP="004B5AA8">
            <w:pPr>
              <w:pStyle w:val="TAL"/>
              <w:rPr>
                <w:sz w:val="16"/>
              </w:rPr>
            </w:pPr>
            <w:r w:rsidRPr="004B5AA8">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F1917A7" w14:textId="10838F99" w:rsidR="002018D5" w:rsidRPr="004B5AA8" w:rsidRDefault="002018D5" w:rsidP="004B5AA8">
            <w:pPr>
              <w:pStyle w:val="TAL"/>
              <w:rPr>
                <w:rFonts w:cs="Arial"/>
                <w:sz w:val="16"/>
              </w:rPr>
            </w:pPr>
            <w:r w:rsidRPr="004B5AA8">
              <w:rPr>
                <w:rFonts w:cs="Arial"/>
                <w:sz w:val="16"/>
              </w:rPr>
              <w:t>CP-2400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0AD40AE" w14:textId="35C3A456" w:rsidR="002018D5" w:rsidRPr="004B5AA8" w:rsidRDefault="002018D5" w:rsidP="004B5AA8">
            <w:pPr>
              <w:pStyle w:val="TAL"/>
              <w:rPr>
                <w:sz w:val="16"/>
              </w:rPr>
            </w:pPr>
            <w:r w:rsidRPr="004B5AA8">
              <w:rPr>
                <w:sz w:val="16"/>
              </w:rPr>
              <w:t>400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19712F9" w14:textId="2AC0541E" w:rsidR="002018D5" w:rsidRPr="004B5AA8" w:rsidRDefault="002018D5" w:rsidP="004B5AA8">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BBFCA66" w14:textId="6D33749F" w:rsidR="002018D5" w:rsidRPr="004B5AA8" w:rsidRDefault="002018D5"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7C49322" w14:textId="774BAE7A" w:rsidR="002018D5" w:rsidRPr="004B5AA8" w:rsidRDefault="002018D5" w:rsidP="004F6A7B">
            <w:pPr>
              <w:pStyle w:val="TAL"/>
              <w:rPr>
                <w:sz w:val="16"/>
                <w:lang w:eastAsia="zh-CN"/>
              </w:rPr>
            </w:pPr>
            <w:r w:rsidRPr="004B5AA8">
              <w:rPr>
                <w:sz w:val="16"/>
                <w:lang w:eastAsia="zh-CN"/>
              </w:rPr>
              <w:t xml:space="preserve">Moving the NAS timer handling from the general section to Extended DC section </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B4D3E5E" w14:textId="48F8ADF0" w:rsidR="002018D5" w:rsidRPr="004B5AA8" w:rsidRDefault="002018D5" w:rsidP="004F6A7B">
            <w:pPr>
              <w:pStyle w:val="TAL"/>
              <w:rPr>
                <w:sz w:val="16"/>
              </w:rPr>
            </w:pPr>
            <w:r w:rsidRPr="004B5AA8">
              <w:rPr>
                <w:sz w:val="16"/>
              </w:rPr>
              <w:t>18.6.0</w:t>
            </w:r>
          </w:p>
        </w:tc>
      </w:tr>
      <w:tr w:rsidR="004F6A7B" w:rsidRPr="004F6A7B" w14:paraId="72B3222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AF3F51E" w14:textId="5D32F87B" w:rsidR="009A29AC" w:rsidRPr="004B5AA8" w:rsidRDefault="009A29AC" w:rsidP="004B5AA8">
            <w:pPr>
              <w:pStyle w:val="TAL"/>
              <w:rPr>
                <w:sz w:val="16"/>
              </w:rPr>
            </w:pPr>
            <w:r w:rsidRPr="004B5AA8">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C0F8CE9" w14:textId="50BD56C0" w:rsidR="009A29AC" w:rsidRPr="004B5AA8" w:rsidRDefault="009A29AC" w:rsidP="004B5AA8">
            <w:pPr>
              <w:pStyle w:val="TAL"/>
              <w:rPr>
                <w:sz w:val="16"/>
              </w:rPr>
            </w:pPr>
            <w:r w:rsidRPr="004B5AA8">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B9DC126" w14:textId="775D46AC" w:rsidR="009A29AC" w:rsidRPr="004B5AA8" w:rsidRDefault="009A29AC" w:rsidP="004B5AA8">
            <w:pPr>
              <w:pStyle w:val="TAL"/>
              <w:rPr>
                <w:rFonts w:cs="Arial"/>
                <w:sz w:val="16"/>
              </w:rPr>
            </w:pPr>
            <w:r w:rsidRPr="004B5AA8">
              <w:rPr>
                <w:rFonts w:cs="Arial"/>
                <w:sz w:val="16"/>
              </w:rPr>
              <w:t>CP-24012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E07CE68" w14:textId="6742D1A9" w:rsidR="009A29AC" w:rsidRPr="004B5AA8" w:rsidRDefault="009A29AC" w:rsidP="004B5AA8">
            <w:pPr>
              <w:pStyle w:val="TAL"/>
              <w:rPr>
                <w:sz w:val="16"/>
              </w:rPr>
            </w:pPr>
            <w:r w:rsidRPr="004B5AA8">
              <w:rPr>
                <w:sz w:val="16"/>
              </w:rPr>
              <w:t>398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C865282" w14:textId="17F46C8B" w:rsidR="009A29AC" w:rsidRPr="004B5AA8" w:rsidRDefault="009A29AC" w:rsidP="004B5AA8">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8182045" w14:textId="0CD984F7" w:rsidR="009A29AC" w:rsidRPr="004B5AA8" w:rsidRDefault="009A29AC"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09A9EC8" w14:textId="75143C9C" w:rsidR="009A29AC" w:rsidRPr="004B5AA8" w:rsidRDefault="009A29AC" w:rsidP="004F6A7B">
            <w:pPr>
              <w:pStyle w:val="TAL"/>
              <w:rPr>
                <w:sz w:val="16"/>
                <w:lang w:eastAsia="zh-CN"/>
              </w:rPr>
            </w:pPr>
            <w:r w:rsidRPr="004B5AA8">
              <w:rPr>
                <w:sz w:val="16"/>
                <w:lang w:eastAsia="zh-CN"/>
              </w:rPr>
              <w:t>Correction to the term Current TAI</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6CA1C78" w14:textId="1CB75D30" w:rsidR="009A29AC" w:rsidRPr="004B5AA8" w:rsidRDefault="009A29AC" w:rsidP="004F6A7B">
            <w:pPr>
              <w:pStyle w:val="TAL"/>
              <w:rPr>
                <w:sz w:val="16"/>
              </w:rPr>
            </w:pPr>
            <w:r w:rsidRPr="004B5AA8">
              <w:rPr>
                <w:sz w:val="16"/>
              </w:rPr>
              <w:t>18.6.0</w:t>
            </w:r>
          </w:p>
        </w:tc>
      </w:tr>
      <w:tr w:rsidR="004F6A7B" w:rsidRPr="004F6A7B" w14:paraId="3DB695A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6D4302B" w14:textId="2096F32B" w:rsidR="0069104C" w:rsidRPr="004B5AA8" w:rsidRDefault="0069104C" w:rsidP="004B5AA8">
            <w:pPr>
              <w:pStyle w:val="TAL"/>
              <w:rPr>
                <w:sz w:val="16"/>
              </w:rPr>
            </w:pPr>
            <w:r w:rsidRPr="004B5AA8">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548BDDD" w14:textId="1B886DE0" w:rsidR="0069104C" w:rsidRPr="004B5AA8" w:rsidRDefault="0069104C" w:rsidP="004B5AA8">
            <w:pPr>
              <w:pStyle w:val="TAL"/>
              <w:rPr>
                <w:sz w:val="16"/>
              </w:rPr>
            </w:pPr>
            <w:r w:rsidRPr="004B5AA8">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2A86B66" w14:textId="0031C346" w:rsidR="0069104C" w:rsidRPr="004B5AA8" w:rsidRDefault="0069104C" w:rsidP="004B5AA8">
            <w:pPr>
              <w:pStyle w:val="TAL"/>
              <w:rPr>
                <w:rFonts w:cs="Arial"/>
                <w:sz w:val="16"/>
              </w:rPr>
            </w:pPr>
            <w:r w:rsidRPr="004B5AA8">
              <w:rPr>
                <w:rFonts w:cs="Arial"/>
                <w:sz w:val="16"/>
              </w:rPr>
              <w:t>CP-24012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22D1707" w14:textId="666FE6A1" w:rsidR="0069104C" w:rsidRPr="004B5AA8" w:rsidRDefault="0069104C" w:rsidP="004B5AA8">
            <w:pPr>
              <w:pStyle w:val="TAL"/>
              <w:rPr>
                <w:sz w:val="16"/>
              </w:rPr>
            </w:pPr>
            <w:r w:rsidRPr="004B5AA8">
              <w:rPr>
                <w:sz w:val="16"/>
              </w:rPr>
              <w:t>398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6D91B65" w14:textId="70E8AC03" w:rsidR="0069104C" w:rsidRPr="004B5AA8" w:rsidRDefault="0069104C" w:rsidP="004B5AA8">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1FCBFD8" w14:textId="1D70398C" w:rsidR="0069104C" w:rsidRPr="004B5AA8" w:rsidRDefault="0069104C"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8588641" w14:textId="491DDD93" w:rsidR="0069104C" w:rsidRPr="004B5AA8" w:rsidRDefault="0069104C" w:rsidP="004F6A7B">
            <w:pPr>
              <w:pStyle w:val="TAL"/>
              <w:rPr>
                <w:sz w:val="16"/>
                <w:lang w:eastAsia="zh-CN"/>
              </w:rPr>
            </w:pPr>
            <w:r w:rsidRPr="004B5AA8">
              <w:rPr>
                <w:sz w:val="16"/>
                <w:lang w:eastAsia="zh-CN"/>
              </w:rPr>
              <w:t>Reset of UE implementation specific attempt counter for CustomLLFailureRetry</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7233BB7" w14:textId="5D3EEC48" w:rsidR="0069104C" w:rsidRPr="004B5AA8" w:rsidRDefault="0069104C" w:rsidP="004F6A7B">
            <w:pPr>
              <w:pStyle w:val="TAL"/>
              <w:rPr>
                <w:sz w:val="16"/>
              </w:rPr>
            </w:pPr>
            <w:r w:rsidRPr="004B5AA8">
              <w:rPr>
                <w:sz w:val="16"/>
              </w:rPr>
              <w:t>18.6.0</w:t>
            </w:r>
          </w:p>
        </w:tc>
      </w:tr>
      <w:tr w:rsidR="004F6A7B" w:rsidRPr="004F6A7B" w14:paraId="546BEFE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9B21B57" w14:textId="4BDF03A6" w:rsidR="00B67B91" w:rsidRPr="004B5AA8" w:rsidRDefault="00B67B91" w:rsidP="004B5AA8">
            <w:pPr>
              <w:pStyle w:val="TAL"/>
              <w:rPr>
                <w:sz w:val="16"/>
              </w:rPr>
            </w:pPr>
            <w:r w:rsidRPr="004B5AA8">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0CFC2DB" w14:textId="5A92063D" w:rsidR="00B67B91" w:rsidRPr="004B5AA8" w:rsidRDefault="00B67B91" w:rsidP="004B5AA8">
            <w:pPr>
              <w:pStyle w:val="TAL"/>
              <w:rPr>
                <w:sz w:val="16"/>
              </w:rPr>
            </w:pPr>
            <w:r w:rsidRPr="004B5AA8">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D7314E9" w14:textId="7ED70D5F" w:rsidR="00B67B91" w:rsidRPr="004B5AA8" w:rsidRDefault="00B67B91" w:rsidP="004B5AA8">
            <w:pPr>
              <w:pStyle w:val="TAL"/>
              <w:rPr>
                <w:rFonts w:cs="Arial"/>
                <w:sz w:val="16"/>
              </w:rPr>
            </w:pPr>
            <w:r w:rsidRPr="004B5AA8">
              <w:rPr>
                <w:rFonts w:cs="Arial"/>
                <w:sz w:val="16"/>
              </w:rPr>
              <w:t>CP-24012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2F6282E" w14:textId="52E9E43E" w:rsidR="00B67B91" w:rsidRPr="004B5AA8" w:rsidRDefault="00B67B91" w:rsidP="004B5AA8">
            <w:pPr>
              <w:pStyle w:val="TAL"/>
              <w:rPr>
                <w:sz w:val="16"/>
              </w:rPr>
            </w:pPr>
            <w:r w:rsidRPr="004B5AA8">
              <w:rPr>
                <w:sz w:val="16"/>
              </w:rPr>
              <w:t>399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8703829" w14:textId="70A59E38" w:rsidR="00B67B91" w:rsidRPr="004B5AA8" w:rsidRDefault="00B67B91" w:rsidP="004B5AA8">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42779BB" w14:textId="1525AEF5" w:rsidR="00B67B91" w:rsidRPr="004B5AA8" w:rsidRDefault="00B67B91"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9759FB8" w14:textId="26025047" w:rsidR="00B67B91" w:rsidRPr="004B5AA8" w:rsidRDefault="00B67B91" w:rsidP="004F6A7B">
            <w:pPr>
              <w:pStyle w:val="TAL"/>
              <w:rPr>
                <w:sz w:val="16"/>
                <w:lang w:eastAsia="zh-CN"/>
              </w:rPr>
            </w:pPr>
            <w:r w:rsidRPr="004B5AA8">
              <w:rPr>
                <w:sz w:val="16"/>
                <w:lang w:eastAsia="zh-CN"/>
              </w:rPr>
              <w:t>Network behaviour upon N1 to S1 transition with only Emergency session activ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07D5D2A" w14:textId="2DBEFF07" w:rsidR="00B67B91" w:rsidRPr="004B5AA8" w:rsidRDefault="00B67B91" w:rsidP="004F6A7B">
            <w:pPr>
              <w:pStyle w:val="TAL"/>
              <w:rPr>
                <w:sz w:val="16"/>
              </w:rPr>
            </w:pPr>
            <w:r w:rsidRPr="004B5AA8">
              <w:rPr>
                <w:sz w:val="16"/>
              </w:rPr>
              <w:t>18.6.0</w:t>
            </w:r>
          </w:p>
        </w:tc>
      </w:tr>
      <w:tr w:rsidR="004F6A7B" w:rsidRPr="004F6A7B" w14:paraId="1BF5AEC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A553125" w14:textId="3B3E0D56" w:rsidR="00A80968" w:rsidRPr="004B5AA8" w:rsidRDefault="00A80968" w:rsidP="004B5AA8">
            <w:pPr>
              <w:pStyle w:val="TAL"/>
              <w:rPr>
                <w:sz w:val="16"/>
              </w:rPr>
            </w:pPr>
            <w:r w:rsidRPr="004B5AA8">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14B21E0" w14:textId="7B2CB782" w:rsidR="00A80968" w:rsidRPr="004B5AA8" w:rsidRDefault="00A80968" w:rsidP="004B5AA8">
            <w:pPr>
              <w:pStyle w:val="TAL"/>
              <w:rPr>
                <w:sz w:val="16"/>
              </w:rPr>
            </w:pPr>
            <w:r w:rsidRPr="004B5AA8">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A5F4227" w14:textId="1BF253FE" w:rsidR="00A80968" w:rsidRPr="004B5AA8" w:rsidRDefault="00A80968" w:rsidP="004B5AA8">
            <w:pPr>
              <w:pStyle w:val="TAL"/>
              <w:rPr>
                <w:rFonts w:cs="Arial"/>
                <w:sz w:val="16"/>
              </w:rPr>
            </w:pPr>
            <w:r w:rsidRPr="004B5AA8">
              <w:rPr>
                <w:rFonts w:cs="Arial"/>
                <w:sz w:val="16"/>
              </w:rPr>
              <w:t>CP-2400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3799959" w14:textId="4D3D9526" w:rsidR="00A80968" w:rsidRPr="004B5AA8" w:rsidRDefault="00A80968" w:rsidP="004B5AA8">
            <w:pPr>
              <w:pStyle w:val="TAL"/>
              <w:rPr>
                <w:sz w:val="16"/>
              </w:rPr>
            </w:pPr>
            <w:r w:rsidRPr="004B5AA8">
              <w:rPr>
                <w:sz w:val="16"/>
              </w:rPr>
              <w:t>398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AFCE611" w14:textId="1E14C4F7" w:rsidR="00A80968" w:rsidRPr="004B5AA8" w:rsidRDefault="00A80968" w:rsidP="004B5AA8">
            <w:pPr>
              <w:pStyle w:val="TAL"/>
              <w:rPr>
                <w:sz w:val="16"/>
              </w:rPr>
            </w:pPr>
            <w:r w:rsidRPr="004B5AA8">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312E207" w14:textId="0896B540" w:rsidR="00A80968" w:rsidRPr="004B5AA8" w:rsidRDefault="00A80968"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6762E2A" w14:textId="15FCE4BE" w:rsidR="00A80968" w:rsidRPr="004B5AA8" w:rsidRDefault="00A80968" w:rsidP="004F6A7B">
            <w:pPr>
              <w:pStyle w:val="TAL"/>
              <w:rPr>
                <w:sz w:val="16"/>
                <w:lang w:eastAsia="zh-CN"/>
              </w:rPr>
            </w:pPr>
            <w:r w:rsidRPr="004B5AA8">
              <w:rPr>
                <w:sz w:val="16"/>
                <w:lang w:eastAsia="zh-CN"/>
              </w:rPr>
              <w:t>Addition of Unavailability information IE in TAU reques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ED5D267" w14:textId="0213664C" w:rsidR="00A80968" w:rsidRPr="004B5AA8" w:rsidRDefault="00A80968" w:rsidP="004F6A7B">
            <w:pPr>
              <w:pStyle w:val="TAL"/>
              <w:rPr>
                <w:sz w:val="16"/>
              </w:rPr>
            </w:pPr>
            <w:r w:rsidRPr="004B5AA8">
              <w:rPr>
                <w:sz w:val="16"/>
              </w:rPr>
              <w:t>18.6.0</w:t>
            </w:r>
          </w:p>
        </w:tc>
      </w:tr>
      <w:tr w:rsidR="004F6A7B" w:rsidRPr="004F6A7B" w14:paraId="1E3043C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1314B2B" w14:textId="3CA534A9" w:rsidR="002C16A0" w:rsidRPr="004B5AA8" w:rsidRDefault="002C16A0" w:rsidP="004B5AA8">
            <w:pPr>
              <w:pStyle w:val="TAL"/>
              <w:rPr>
                <w:sz w:val="16"/>
              </w:rPr>
            </w:pPr>
            <w:r w:rsidRPr="004B5AA8">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B1D751C" w14:textId="5BEC48CE" w:rsidR="002C16A0" w:rsidRPr="004B5AA8" w:rsidRDefault="002C16A0" w:rsidP="004B5AA8">
            <w:pPr>
              <w:pStyle w:val="TAL"/>
              <w:rPr>
                <w:sz w:val="16"/>
              </w:rPr>
            </w:pPr>
            <w:r w:rsidRPr="004B5AA8">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4226765" w14:textId="26B08E27" w:rsidR="002C16A0" w:rsidRPr="004B5AA8" w:rsidRDefault="002C16A0" w:rsidP="004B5AA8">
            <w:pPr>
              <w:pStyle w:val="TAL"/>
              <w:rPr>
                <w:rFonts w:cs="Arial"/>
                <w:sz w:val="16"/>
              </w:rPr>
            </w:pPr>
            <w:r w:rsidRPr="004B5AA8">
              <w:rPr>
                <w:rFonts w:cs="Arial"/>
                <w:sz w:val="16"/>
              </w:rPr>
              <w:t>CP-2400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6E57EAF" w14:textId="03D53BFE" w:rsidR="002C16A0" w:rsidRPr="004B5AA8" w:rsidRDefault="002C16A0" w:rsidP="004B5AA8">
            <w:pPr>
              <w:pStyle w:val="TAL"/>
              <w:rPr>
                <w:sz w:val="16"/>
              </w:rPr>
            </w:pPr>
            <w:r w:rsidRPr="004B5AA8">
              <w:rPr>
                <w:sz w:val="16"/>
              </w:rPr>
              <w:t>401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D39D61D" w14:textId="3AA0706C" w:rsidR="002C16A0" w:rsidRPr="004B5AA8" w:rsidRDefault="002C16A0" w:rsidP="004B5AA8">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ED80EDE" w14:textId="796181C5" w:rsidR="002C16A0" w:rsidRPr="004B5AA8" w:rsidRDefault="002C16A0" w:rsidP="004F6A7B">
            <w:pPr>
              <w:pStyle w:val="TAL"/>
              <w:rPr>
                <w:sz w:val="16"/>
              </w:rPr>
            </w:pPr>
            <w:r w:rsidRPr="004B5AA8">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1BF5010" w14:textId="30A34D83" w:rsidR="002C16A0" w:rsidRPr="004B5AA8" w:rsidRDefault="002C16A0" w:rsidP="004F6A7B">
            <w:pPr>
              <w:pStyle w:val="TAL"/>
              <w:rPr>
                <w:sz w:val="16"/>
                <w:lang w:eastAsia="zh-CN"/>
              </w:rPr>
            </w:pPr>
            <w:r w:rsidRPr="004B5AA8">
              <w:rPr>
                <w:sz w:val="16"/>
                <w:lang w:eastAsia="zh-CN"/>
              </w:rPr>
              <w:t>Addition of Unavailability configuration IE in TAU accep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36F417D" w14:textId="3C5BFC02" w:rsidR="002C16A0" w:rsidRPr="004B5AA8" w:rsidRDefault="002C16A0" w:rsidP="004F6A7B">
            <w:pPr>
              <w:pStyle w:val="TAL"/>
              <w:rPr>
                <w:sz w:val="16"/>
              </w:rPr>
            </w:pPr>
            <w:r w:rsidRPr="004B5AA8">
              <w:rPr>
                <w:sz w:val="16"/>
              </w:rPr>
              <w:t>18.6.0</w:t>
            </w:r>
          </w:p>
        </w:tc>
      </w:tr>
      <w:tr w:rsidR="004F6A7B" w:rsidRPr="004F6A7B" w14:paraId="7D56172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45B55C3" w14:textId="6AC289CE" w:rsidR="00226D70" w:rsidRPr="004B5AA8" w:rsidRDefault="00226D70" w:rsidP="004B5AA8">
            <w:pPr>
              <w:pStyle w:val="TAL"/>
              <w:rPr>
                <w:sz w:val="16"/>
              </w:rPr>
            </w:pPr>
            <w:r w:rsidRPr="004B5AA8">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EF5E045" w14:textId="1D474A36" w:rsidR="00226D70" w:rsidRPr="004B5AA8" w:rsidRDefault="00226D70" w:rsidP="004B5AA8">
            <w:pPr>
              <w:pStyle w:val="TAL"/>
              <w:rPr>
                <w:sz w:val="16"/>
              </w:rPr>
            </w:pPr>
            <w:r w:rsidRPr="004B5AA8">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9A973E5" w14:textId="12954003" w:rsidR="00226D70" w:rsidRPr="004B5AA8" w:rsidRDefault="00226D70" w:rsidP="004B5AA8">
            <w:pPr>
              <w:pStyle w:val="TAL"/>
              <w:rPr>
                <w:rFonts w:cs="Arial"/>
                <w:sz w:val="16"/>
              </w:rPr>
            </w:pPr>
            <w:r w:rsidRPr="004B5AA8">
              <w:rPr>
                <w:rFonts w:cs="Arial"/>
                <w:sz w:val="16"/>
              </w:rPr>
              <w:t>CP-24012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4CFC009" w14:textId="68DB1412" w:rsidR="00226D70" w:rsidRPr="004B5AA8" w:rsidRDefault="00226D70" w:rsidP="004B5AA8">
            <w:pPr>
              <w:pStyle w:val="TAL"/>
              <w:rPr>
                <w:sz w:val="16"/>
              </w:rPr>
            </w:pPr>
            <w:r w:rsidRPr="004B5AA8">
              <w:rPr>
                <w:sz w:val="16"/>
              </w:rPr>
              <w:t>399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106ECDE" w14:textId="09A853A9" w:rsidR="00226D70" w:rsidRPr="004B5AA8" w:rsidRDefault="00226D70" w:rsidP="004B5AA8">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1B9FDA1" w14:textId="0A759FC1" w:rsidR="00226D70" w:rsidRPr="004B5AA8" w:rsidRDefault="00226D70"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743E26E" w14:textId="2D0638D7" w:rsidR="00226D70" w:rsidRPr="004B5AA8" w:rsidRDefault="00226D70" w:rsidP="004F6A7B">
            <w:pPr>
              <w:pStyle w:val="TAL"/>
              <w:rPr>
                <w:sz w:val="16"/>
                <w:lang w:eastAsia="zh-CN"/>
              </w:rPr>
            </w:pPr>
            <w:r w:rsidRPr="004B5AA8">
              <w:rPr>
                <w:sz w:val="16"/>
                <w:lang w:eastAsia="zh-CN"/>
              </w:rPr>
              <w:t>Correction of the conditions for initiating a detach in EMM-REGISTERED.ATTEMPTING-TO-UPDATE and EMM-REGISTERED.UPDATE-NEEDE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25260BE" w14:textId="67A762AE" w:rsidR="00226D70" w:rsidRPr="004B5AA8" w:rsidRDefault="00226D70" w:rsidP="004F6A7B">
            <w:pPr>
              <w:pStyle w:val="TAL"/>
              <w:rPr>
                <w:sz w:val="16"/>
              </w:rPr>
            </w:pPr>
            <w:r w:rsidRPr="004B5AA8">
              <w:rPr>
                <w:sz w:val="16"/>
              </w:rPr>
              <w:t>18.6.0</w:t>
            </w:r>
          </w:p>
        </w:tc>
      </w:tr>
      <w:tr w:rsidR="004F6A7B" w:rsidRPr="004F6A7B" w14:paraId="4130651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2200218" w14:textId="78A30D87" w:rsidR="00FB21FC" w:rsidRPr="004B5AA8" w:rsidRDefault="00FB21FC" w:rsidP="004B5AA8">
            <w:pPr>
              <w:pStyle w:val="TAL"/>
              <w:rPr>
                <w:sz w:val="16"/>
              </w:rPr>
            </w:pPr>
            <w:r w:rsidRPr="004B5AA8">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0FD2942" w14:textId="4DDBC5BB" w:rsidR="00FB21FC" w:rsidRPr="004B5AA8" w:rsidRDefault="00FB21FC" w:rsidP="004B5AA8">
            <w:pPr>
              <w:pStyle w:val="TAL"/>
              <w:rPr>
                <w:sz w:val="16"/>
              </w:rPr>
            </w:pPr>
            <w:r w:rsidRPr="004B5AA8">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B24C14F" w14:textId="01B806ED" w:rsidR="00FB21FC" w:rsidRPr="004B5AA8" w:rsidRDefault="00FB21FC" w:rsidP="004B5AA8">
            <w:pPr>
              <w:pStyle w:val="TAL"/>
              <w:rPr>
                <w:rFonts w:cs="Arial"/>
                <w:sz w:val="16"/>
              </w:rPr>
            </w:pPr>
            <w:r w:rsidRPr="004B5AA8">
              <w:rPr>
                <w:rFonts w:cs="Arial"/>
                <w:sz w:val="16"/>
              </w:rPr>
              <w:t>CP-2400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C18E8F5" w14:textId="4139FA85" w:rsidR="00FB21FC" w:rsidRPr="004B5AA8" w:rsidRDefault="00FB21FC" w:rsidP="004B5AA8">
            <w:pPr>
              <w:pStyle w:val="TAL"/>
              <w:rPr>
                <w:sz w:val="16"/>
              </w:rPr>
            </w:pPr>
            <w:r w:rsidRPr="004B5AA8">
              <w:rPr>
                <w:sz w:val="16"/>
              </w:rPr>
              <w:t>400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2AE098B" w14:textId="71D3D3B2" w:rsidR="00FB21FC" w:rsidRPr="004B5AA8" w:rsidRDefault="00FB21FC" w:rsidP="004B5AA8">
            <w:pPr>
              <w:pStyle w:val="TAL"/>
              <w:rPr>
                <w:sz w:val="16"/>
              </w:rPr>
            </w:pPr>
            <w:r w:rsidRPr="004B5AA8">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9B11427" w14:textId="2CEEEDAE" w:rsidR="00FB21FC" w:rsidRPr="004B5AA8" w:rsidRDefault="00FB21FC" w:rsidP="004F6A7B">
            <w:pPr>
              <w:pStyle w:val="TAL"/>
              <w:rPr>
                <w:sz w:val="16"/>
              </w:rPr>
            </w:pPr>
            <w:r w:rsidRPr="004B5AA8">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95F0345" w14:textId="30DED454" w:rsidR="00FB21FC" w:rsidRPr="004B5AA8" w:rsidRDefault="00FB21FC" w:rsidP="004F6A7B">
            <w:pPr>
              <w:pStyle w:val="TAL"/>
              <w:rPr>
                <w:sz w:val="16"/>
                <w:lang w:eastAsia="zh-CN"/>
              </w:rPr>
            </w:pPr>
            <w:r w:rsidRPr="004B5AA8">
              <w:rPr>
                <w:sz w:val="16"/>
                <w:lang w:eastAsia="zh-CN"/>
              </w:rPr>
              <w:t>Updates for TAU needed after unavailability period dur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D0D4582" w14:textId="61623BC1" w:rsidR="00FB21FC" w:rsidRPr="004B5AA8" w:rsidRDefault="00FB21FC" w:rsidP="004F6A7B">
            <w:pPr>
              <w:pStyle w:val="TAL"/>
              <w:rPr>
                <w:sz w:val="16"/>
              </w:rPr>
            </w:pPr>
            <w:r w:rsidRPr="004B5AA8">
              <w:rPr>
                <w:sz w:val="16"/>
              </w:rPr>
              <w:t>18.6.0</w:t>
            </w:r>
          </w:p>
        </w:tc>
      </w:tr>
      <w:tr w:rsidR="004F6A7B" w:rsidRPr="004F6A7B" w14:paraId="5127D6F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354BE8A" w14:textId="006E317A" w:rsidR="00074B65" w:rsidRPr="004B5AA8" w:rsidRDefault="00074B65" w:rsidP="004B5AA8">
            <w:pPr>
              <w:pStyle w:val="TAL"/>
              <w:rPr>
                <w:sz w:val="16"/>
              </w:rPr>
            </w:pPr>
            <w:r w:rsidRPr="004B5AA8">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51E844E" w14:textId="4042EFE9" w:rsidR="00074B65" w:rsidRPr="004B5AA8" w:rsidRDefault="00074B65" w:rsidP="004B5AA8">
            <w:pPr>
              <w:pStyle w:val="TAL"/>
              <w:rPr>
                <w:sz w:val="16"/>
              </w:rPr>
            </w:pPr>
            <w:r w:rsidRPr="004B5AA8">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EC68BD1" w14:textId="56C8E79F" w:rsidR="00074B65" w:rsidRPr="004B5AA8" w:rsidRDefault="00AB52EE" w:rsidP="004B5AA8">
            <w:pPr>
              <w:pStyle w:val="TAL"/>
              <w:rPr>
                <w:rFonts w:cs="Arial"/>
                <w:sz w:val="16"/>
              </w:rPr>
            </w:pPr>
            <w:r w:rsidRPr="004B5AA8">
              <w:rPr>
                <w:rFonts w:cs="Arial"/>
                <w:sz w:val="16"/>
              </w:rPr>
              <w:t>CP-24021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1EE7E7B" w14:textId="42F4A023" w:rsidR="00074B65" w:rsidRPr="004B5AA8" w:rsidRDefault="00074B65" w:rsidP="004B5AA8">
            <w:pPr>
              <w:pStyle w:val="TAL"/>
              <w:rPr>
                <w:sz w:val="16"/>
              </w:rPr>
            </w:pPr>
            <w:r w:rsidRPr="004B5AA8">
              <w:rPr>
                <w:sz w:val="16"/>
              </w:rPr>
              <w:t>401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5771F4E" w14:textId="72A79F3A" w:rsidR="00074B65" w:rsidRPr="004B5AA8" w:rsidRDefault="00074B65" w:rsidP="004B5AA8">
            <w:pPr>
              <w:pStyle w:val="TAL"/>
              <w:rPr>
                <w:sz w:val="16"/>
              </w:rPr>
            </w:pPr>
            <w:r w:rsidRPr="004B5AA8">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5F8DF76" w14:textId="54160428" w:rsidR="00074B65" w:rsidRPr="004B5AA8" w:rsidRDefault="00074B65"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7A16976" w14:textId="1BF7265D" w:rsidR="00074B65" w:rsidRPr="004B5AA8" w:rsidRDefault="00074B65" w:rsidP="004F6A7B">
            <w:pPr>
              <w:pStyle w:val="TAL"/>
              <w:rPr>
                <w:sz w:val="16"/>
                <w:lang w:eastAsia="zh-CN"/>
              </w:rPr>
            </w:pPr>
            <w:r w:rsidRPr="004B5AA8">
              <w:rPr>
                <w:sz w:val="16"/>
                <w:lang w:eastAsia="zh-CN"/>
              </w:rPr>
              <w:t>Abnormal case for SDNAEPC related to DN-specific identity</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657CB87" w14:textId="75B929AA" w:rsidR="00074B65" w:rsidRPr="004B5AA8" w:rsidRDefault="00074B65" w:rsidP="004F6A7B">
            <w:pPr>
              <w:pStyle w:val="TAL"/>
              <w:rPr>
                <w:sz w:val="16"/>
              </w:rPr>
            </w:pPr>
            <w:r w:rsidRPr="004B5AA8">
              <w:rPr>
                <w:sz w:val="16"/>
              </w:rPr>
              <w:t>18.6.0</w:t>
            </w:r>
          </w:p>
        </w:tc>
      </w:tr>
      <w:tr w:rsidR="004F6A7B" w:rsidRPr="004F6A7B" w14:paraId="643D40A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9BFEB43" w14:textId="1CE58D46" w:rsidR="006108C4" w:rsidRPr="004B5AA8" w:rsidRDefault="006108C4" w:rsidP="004B5AA8">
            <w:pPr>
              <w:pStyle w:val="TAL"/>
              <w:rPr>
                <w:sz w:val="16"/>
              </w:rPr>
            </w:pPr>
            <w:r w:rsidRPr="004B5AA8">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2B11984" w14:textId="5A519C10" w:rsidR="006108C4" w:rsidRPr="004B5AA8" w:rsidRDefault="006108C4" w:rsidP="004B5AA8">
            <w:pPr>
              <w:pStyle w:val="TAL"/>
              <w:rPr>
                <w:sz w:val="16"/>
              </w:rPr>
            </w:pPr>
            <w:r w:rsidRPr="004B5AA8">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F2CD54B" w14:textId="2A2333DD" w:rsidR="006108C4" w:rsidRPr="004B5AA8" w:rsidRDefault="006108C4" w:rsidP="004B5AA8">
            <w:pPr>
              <w:pStyle w:val="TAL"/>
              <w:rPr>
                <w:rFonts w:cs="Arial"/>
                <w:sz w:val="16"/>
              </w:rPr>
            </w:pPr>
            <w:r w:rsidRPr="004B5AA8">
              <w:rPr>
                <w:rFonts w:cs="Arial"/>
                <w:sz w:val="16"/>
              </w:rPr>
              <w:t>CP-2400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5FF46EF" w14:textId="0DDF7BEF" w:rsidR="006108C4" w:rsidRPr="004B5AA8" w:rsidRDefault="006108C4" w:rsidP="004B5AA8">
            <w:pPr>
              <w:pStyle w:val="TAL"/>
              <w:rPr>
                <w:sz w:val="16"/>
              </w:rPr>
            </w:pPr>
            <w:r w:rsidRPr="004B5AA8">
              <w:rPr>
                <w:sz w:val="16"/>
              </w:rPr>
              <w:t>399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D510A80" w14:textId="1881907B" w:rsidR="006108C4" w:rsidRPr="004B5AA8" w:rsidRDefault="006108C4" w:rsidP="004B5AA8">
            <w:pPr>
              <w:pStyle w:val="TAL"/>
              <w:rPr>
                <w:sz w:val="16"/>
              </w:rPr>
            </w:pPr>
            <w:r w:rsidRPr="004B5AA8">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90CBBDF" w14:textId="2071F4C8" w:rsidR="006108C4" w:rsidRPr="004B5AA8" w:rsidRDefault="006108C4" w:rsidP="004F6A7B">
            <w:pPr>
              <w:pStyle w:val="TAL"/>
              <w:rPr>
                <w:sz w:val="16"/>
              </w:rPr>
            </w:pPr>
            <w:r w:rsidRPr="004B5AA8">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8903F17" w14:textId="4559F9AA" w:rsidR="006108C4" w:rsidRPr="004B5AA8" w:rsidRDefault="006108C4" w:rsidP="004F6A7B">
            <w:pPr>
              <w:pStyle w:val="TAL"/>
              <w:rPr>
                <w:sz w:val="16"/>
                <w:lang w:eastAsia="zh-CN"/>
              </w:rPr>
            </w:pPr>
            <w:r w:rsidRPr="004B5AA8">
              <w:rPr>
                <w:sz w:val="16"/>
                <w:lang w:eastAsia="zh-CN"/>
              </w:rPr>
              <w:t>Addition of start of unavailability period to Unavailability configuration I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0D13078" w14:textId="52884183" w:rsidR="006108C4" w:rsidRPr="004B5AA8" w:rsidRDefault="006108C4" w:rsidP="004F6A7B">
            <w:pPr>
              <w:pStyle w:val="TAL"/>
              <w:rPr>
                <w:sz w:val="16"/>
              </w:rPr>
            </w:pPr>
            <w:r w:rsidRPr="004B5AA8">
              <w:rPr>
                <w:sz w:val="16"/>
              </w:rPr>
              <w:t>18.6.0</w:t>
            </w:r>
          </w:p>
        </w:tc>
      </w:tr>
      <w:tr w:rsidR="004F6A7B" w:rsidRPr="004F6A7B" w14:paraId="16FBD83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27725A8" w14:textId="56A1AD3C" w:rsidR="001F7D08" w:rsidRPr="004B5AA8" w:rsidRDefault="001F7D08" w:rsidP="004B5AA8">
            <w:pPr>
              <w:pStyle w:val="TAL"/>
              <w:rPr>
                <w:sz w:val="16"/>
              </w:rPr>
            </w:pPr>
            <w:r w:rsidRPr="004B5AA8">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FEC7518" w14:textId="40AAB7F1" w:rsidR="001F7D08" w:rsidRPr="004B5AA8" w:rsidRDefault="001F7D08" w:rsidP="004B5AA8">
            <w:pPr>
              <w:pStyle w:val="TAL"/>
              <w:rPr>
                <w:sz w:val="16"/>
              </w:rPr>
            </w:pPr>
            <w:r w:rsidRPr="004B5AA8">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D551C78" w14:textId="32EC00D5" w:rsidR="001F7D08" w:rsidRPr="004B5AA8" w:rsidRDefault="001F7D08" w:rsidP="004B5AA8">
            <w:pPr>
              <w:pStyle w:val="TAL"/>
              <w:rPr>
                <w:rFonts w:cs="Arial"/>
                <w:sz w:val="16"/>
              </w:rPr>
            </w:pPr>
            <w:r w:rsidRPr="004B5AA8">
              <w:rPr>
                <w:rFonts w:cs="Arial"/>
                <w:sz w:val="16"/>
              </w:rPr>
              <w:t>CP-2400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5320016" w14:textId="20218F54" w:rsidR="001F7D08" w:rsidRPr="004B5AA8" w:rsidRDefault="001F7D08" w:rsidP="004B5AA8">
            <w:pPr>
              <w:pStyle w:val="TAL"/>
              <w:rPr>
                <w:sz w:val="16"/>
              </w:rPr>
            </w:pPr>
            <w:r w:rsidRPr="004B5AA8">
              <w:rPr>
                <w:sz w:val="16"/>
              </w:rPr>
              <w:t>398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A3A1354" w14:textId="16DA6547" w:rsidR="001F7D08" w:rsidRPr="004B5AA8" w:rsidRDefault="001F7D08" w:rsidP="004B5AA8">
            <w:pPr>
              <w:pStyle w:val="TAL"/>
              <w:rPr>
                <w:sz w:val="16"/>
              </w:rPr>
            </w:pPr>
            <w:r w:rsidRPr="004B5AA8">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1042DFE" w14:textId="4165AE25" w:rsidR="001F7D08" w:rsidRPr="004B5AA8" w:rsidRDefault="001F7D08" w:rsidP="004F6A7B">
            <w:pPr>
              <w:pStyle w:val="TAL"/>
              <w:rPr>
                <w:sz w:val="16"/>
              </w:rPr>
            </w:pPr>
            <w:r w:rsidRPr="004B5AA8">
              <w:rPr>
                <w:sz w:val="16"/>
              </w:rPr>
              <w:t>C</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865571E" w14:textId="5E06AD72" w:rsidR="001F7D08" w:rsidRPr="004B5AA8" w:rsidRDefault="001F7D08" w:rsidP="004F6A7B">
            <w:pPr>
              <w:pStyle w:val="TAL"/>
              <w:rPr>
                <w:sz w:val="16"/>
                <w:lang w:eastAsia="zh-CN"/>
              </w:rPr>
            </w:pPr>
            <w:r w:rsidRPr="004B5AA8">
              <w:rPr>
                <w:sz w:val="16"/>
                <w:lang w:eastAsia="zh-CN"/>
              </w:rPr>
              <w:t>Handling of unavailability period in the attach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2CBFED3" w14:textId="61D2F9B7" w:rsidR="001F7D08" w:rsidRPr="004B5AA8" w:rsidRDefault="001F7D08" w:rsidP="004F6A7B">
            <w:pPr>
              <w:pStyle w:val="TAL"/>
              <w:rPr>
                <w:sz w:val="16"/>
              </w:rPr>
            </w:pPr>
            <w:r w:rsidRPr="004B5AA8">
              <w:rPr>
                <w:sz w:val="16"/>
              </w:rPr>
              <w:t>18.6.0</w:t>
            </w:r>
          </w:p>
        </w:tc>
      </w:tr>
      <w:tr w:rsidR="004F6A7B" w:rsidRPr="004F6A7B" w14:paraId="4D423EC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1859714" w14:textId="016F0195" w:rsidR="00356313" w:rsidRPr="004B5AA8" w:rsidRDefault="00356313" w:rsidP="004B5AA8">
            <w:pPr>
              <w:pStyle w:val="TAL"/>
              <w:rPr>
                <w:sz w:val="16"/>
              </w:rPr>
            </w:pPr>
            <w:r w:rsidRPr="004B5AA8">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D01AE1C" w14:textId="1A9C67D4" w:rsidR="00356313" w:rsidRPr="004B5AA8" w:rsidRDefault="00356313" w:rsidP="004B5AA8">
            <w:pPr>
              <w:pStyle w:val="TAL"/>
              <w:rPr>
                <w:sz w:val="16"/>
              </w:rPr>
            </w:pPr>
            <w:r w:rsidRPr="004B5AA8">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4814BD5" w14:textId="751C1989" w:rsidR="00356313" w:rsidRPr="004B5AA8" w:rsidRDefault="00356313" w:rsidP="004B5AA8">
            <w:pPr>
              <w:pStyle w:val="TAL"/>
              <w:rPr>
                <w:rFonts w:cs="Arial"/>
                <w:sz w:val="16"/>
              </w:rPr>
            </w:pPr>
            <w:r w:rsidRPr="004B5AA8">
              <w:rPr>
                <w:rFonts w:cs="Arial"/>
                <w:sz w:val="16"/>
              </w:rPr>
              <w:t>CP-24030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F46CDD1" w14:textId="7D47FA6B" w:rsidR="00356313" w:rsidRPr="004B5AA8" w:rsidRDefault="00356313" w:rsidP="004B5AA8">
            <w:pPr>
              <w:pStyle w:val="TAL"/>
              <w:rPr>
                <w:sz w:val="16"/>
              </w:rPr>
            </w:pPr>
            <w:r w:rsidRPr="004B5AA8">
              <w:rPr>
                <w:sz w:val="16"/>
              </w:rPr>
              <w:t>401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A52C7E9" w14:textId="4D5ECE5F" w:rsidR="00356313" w:rsidRPr="004B5AA8" w:rsidRDefault="00356313" w:rsidP="004B5AA8">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4CBE839" w14:textId="491FFF88" w:rsidR="00356313" w:rsidRPr="004B5AA8" w:rsidRDefault="00356313"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D989D7C" w14:textId="6B9AE942" w:rsidR="00356313" w:rsidRPr="004B5AA8" w:rsidRDefault="00356313" w:rsidP="004F6A7B">
            <w:pPr>
              <w:pStyle w:val="TAL"/>
              <w:rPr>
                <w:sz w:val="16"/>
                <w:lang w:eastAsia="zh-CN"/>
              </w:rPr>
            </w:pPr>
            <w:r w:rsidRPr="004B5AA8">
              <w:rPr>
                <w:sz w:val="16"/>
                <w:lang w:eastAsia="zh-CN"/>
              </w:rPr>
              <w:t>Correction to EMM cause descrip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2DE8287" w14:textId="30F3758D" w:rsidR="00356313" w:rsidRPr="004B5AA8" w:rsidRDefault="00356313" w:rsidP="004F6A7B">
            <w:pPr>
              <w:pStyle w:val="TAL"/>
              <w:rPr>
                <w:sz w:val="16"/>
              </w:rPr>
            </w:pPr>
            <w:r w:rsidRPr="004B5AA8">
              <w:rPr>
                <w:sz w:val="16"/>
              </w:rPr>
              <w:t>18.6.0</w:t>
            </w:r>
          </w:p>
        </w:tc>
      </w:tr>
      <w:tr w:rsidR="004F6A7B" w:rsidRPr="004F6A7B" w14:paraId="00EAC6E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531E3ED" w14:textId="49DE2DBE" w:rsidR="003B7069" w:rsidRPr="004B5AA8" w:rsidRDefault="003B7069" w:rsidP="004B5AA8">
            <w:pPr>
              <w:pStyle w:val="TAL"/>
              <w:rPr>
                <w:sz w:val="16"/>
              </w:rPr>
            </w:pPr>
            <w:r w:rsidRPr="004B5AA8">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601A55B" w14:textId="6B8D9BFA" w:rsidR="003B7069" w:rsidRPr="004B5AA8" w:rsidRDefault="003B7069" w:rsidP="004B5AA8">
            <w:pPr>
              <w:pStyle w:val="TAL"/>
              <w:rPr>
                <w:sz w:val="16"/>
              </w:rPr>
            </w:pPr>
            <w:r w:rsidRPr="004B5AA8">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8317EFB" w14:textId="3CA46AD2" w:rsidR="003B7069" w:rsidRPr="004B5AA8" w:rsidRDefault="003B7069" w:rsidP="004B5AA8">
            <w:pPr>
              <w:pStyle w:val="TAL"/>
              <w:rPr>
                <w:rFonts w:cs="Arial"/>
                <w:sz w:val="16"/>
              </w:rPr>
            </w:pPr>
            <w:r w:rsidRPr="004B5AA8">
              <w:rPr>
                <w:rFonts w:cs="Arial"/>
                <w:sz w:val="16"/>
              </w:rPr>
              <w:t>CP-24116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DE144BD" w14:textId="32A5B5D7" w:rsidR="003B7069" w:rsidRPr="004B5AA8" w:rsidRDefault="003B7069" w:rsidP="004B5AA8">
            <w:pPr>
              <w:pStyle w:val="TAL"/>
              <w:rPr>
                <w:sz w:val="16"/>
              </w:rPr>
            </w:pPr>
            <w:r w:rsidRPr="004B5AA8">
              <w:rPr>
                <w:sz w:val="16"/>
              </w:rPr>
              <w:t>401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616F388" w14:textId="1A3DC1DD" w:rsidR="003B7069" w:rsidRPr="004B5AA8" w:rsidRDefault="003B7069" w:rsidP="004B5AA8">
            <w:pPr>
              <w:pStyle w:val="TAL"/>
              <w:rPr>
                <w:sz w:val="16"/>
              </w:rPr>
            </w:pPr>
            <w:r w:rsidRPr="004B5AA8">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9897F53" w14:textId="4E42FD12" w:rsidR="003B7069" w:rsidRPr="004B5AA8" w:rsidRDefault="003B7069"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AE6619A" w14:textId="7AF387CF" w:rsidR="003B7069" w:rsidRPr="004B5AA8" w:rsidRDefault="003B7069" w:rsidP="004F6A7B">
            <w:pPr>
              <w:pStyle w:val="TAL"/>
              <w:rPr>
                <w:sz w:val="16"/>
                <w:lang w:eastAsia="zh-CN"/>
              </w:rPr>
            </w:pPr>
            <w:r w:rsidRPr="004B5AA8">
              <w:rPr>
                <w:sz w:val="16"/>
                <w:lang w:eastAsia="zh-CN"/>
              </w:rPr>
              <w:t>Handling of T3444 and T3445 during UA activ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33B319B" w14:textId="6BADFC18" w:rsidR="003B7069" w:rsidRPr="004B5AA8" w:rsidRDefault="003B7069" w:rsidP="004F6A7B">
            <w:pPr>
              <w:pStyle w:val="TAL"/>
              <w:rPr>
                <w:sz w:val="16"/>
              </w:rPr>
            </w:pPr>
            <w:r w:rsidRPr="004B5AA8">
              <w:rPr>
                <w:sz w:val="16"/>
              </w:rPr>
              <w:t>18.7.0</w:t>
            </w:r>
          </w:p>
        </w:tc>
      </w:tr>
      <w:tr w:rsidR="004F6A7B" w:rsidRPr="004F6A7B" w14:paraId="6284C79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F803284" w14:textId="1AE8E789" w:rsidR="0022146B" w:rsidRPr="004B5AA8" w:rsidRDefault="0022146B" w:rsidP="004B5AA8">
            <w:pPr>
              <w:pStyle w:val="TAL"/>
              <w:rPr>
                <w:sz w:val="16"/>
              </w:rPr>
            </w:pPr>
            <w:r w:rsidRPr="004B5AA8">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41EA4AF" w14:textId="74072EC9" w:rsidR="0022146B" w:rsidRPr="004B5AA8" w:rsidRDefault="0022146B" w:rsidP="004B5AA8">
            <w:pPr>
              <w:pStyle w:val="TAL"/>
              <w:rPr>
                <w:sz w:val="16"/>
              </w:rPr>
            </w:pPr>
            <w:r w:rsidRPr="004B5AA8">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6A07FEC" w14:textId="5BBC18BD" w:rsidR="0022146B" w:rsidRPr="004B5AA8" w:rsidRDefault="0022146B" w:rsidP="004B5AA8">
            <w:pPr>
              <w:pStyle w:val="TAL"/>
              <w:rPr>
                <w:rFonts w:cs="Arial"/>
                <w:sz w:val="16"/>
              </w:rPr>
            </w:pPr>
            <w:r w:rsidRPr="004B5AA8">
              <w:rPr>
                <w:rFonts w:cs="Arial"/>
                <w:sz w:val="16"/>
              </w:rPr>
              <w:t>CP-24116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6588357" w14:textId="529AC1D1" w:rsidR="0022146B" w:rsidRPr="004B5AA8" w:rsidRDefault="0022146B" w:rsidP="004B5AA8">
            <w:pPr>
              <w:pStyle w:val="TAL"/>
              <w:rPr>
                <w:sz w:val="16"/>
              </w:rPr>
            </w:pPr>
            <w:r w:rsidRPr="004B5AA8">
              <w:rPr>
                <w:sz w:val="16"/>
              </w:rPr>
              <w:t>403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CB344CD" w14:textId="77777777" w:rsidR="0022146B" w:rsidRPr="004B5AA8" w:rsidRDefault="0022146B"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46315AF" w14:textId="160A3EE1" w:rsidR="0022146B" w:rsidRPr="004B5AA8" w:rsidRDefault="0022146B"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843B0AA" w14:textId="221AE9F3" w:rsidR="0022146B" w:rsidRPr="004B5AA8" w:rsidRDefault="0022146B" w:rsidP="004F6A7B">
            <w:pPr>
              <w:pStyle w:val="TAL"/>
              <w:rPr>
                <w:sz w:val="16"/>
                <w:lang w:eastAsia="zh-CN"/>
              </w:rPr>
            </w:pPr>
            <w:r w:rsidRPr="004B5AA8">
              <w:rPr>
                <w:sz w:val="16"/>
                <w:lang w:eastAsia="zh-CN"/>
              </w:rPr>
              <w:t xml:space="preserve">Stop discontinuous coverage maximum time offset timer for MO exception data </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7DD5EA5" w14:textId="7D8DC932" w:rsidR="0022146B" w:rsidRPr="004B5AA8" w:rsidRDefault="0022146B" w:rsidP="004F6A7B">
            <w:pPr>
              <w:pStyle w:val="TAL"/>
              <w:rPr>
                <w:sz w:val="16"/>
              </w:rPr>
            </w:pPr>
            <w:r w:rsidRPr="004B5AA8">
              <w:rPr>
                <w:sz w:val="16"/>
              </w:rPr>
              <w:t>18.7.0</w:t>
            </w:r>
          </w:p>
        </w:tc>
      </w:tr>
      <w:tr w:rsidR="004F6A7B" w:rsidRPr="004F6A7B" w14:paraId="011164D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DE57B82" w14:textId="135697A0" w:rsidR="00757624" w:rsidRPr="004B5AA8" w:rsidRDefault="00757624" w:rsidP="004B5AA8">
            <w:pPr>
              <w:pStyle w:val="TAL"/>
              <w:rPr>
                <w:sz w:val="16"/>
              </w:rPr>
            </w:pPr>
            <w:r w:rsidRPr="004B5AA8">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7C000D8" w14:textId="7C0390D7" w:rsidR="00757624" w:rsidRPr="004B5AA8" w:rsidRDefault="00757624" w:rsidP="004B5AA8">
            <w:pPr>
              <w:pStyle w:val="TAL"/>
              <w:rPr>
                <w:sz w:val="16"/>
              </w:rPr>
            </w:pPr>
            <w:r w:rsidRPr="004B5AA8">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BED3768" w14:textId="6062B3CA" w:rsidR="00757624" w:rsidRPr="004B5AA8" w:rsidRDefault="00757624" w:rsidP="004B5AA8">
            <w:pPr>
              <w:pStyle w:val="TAL"/>
              <w:rPr>
                <w:rFonts w:cs="Arial"/>
                <w:sz w:val="16"/>
              </w:rPr>
            </w:pPr>
            <w:r w:rsidRPr="004B5AA8">
              <w:rPr>
                <w:rFonts w:cs="Arial"/>
                <w:sz w:val="16"/>
              </w:rPr>
              <w:t>CP-24119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67381EC" w14:textId="2FD88AE5" w:rsidR="00757624" w:rsidRPr="004B5AA8" w:rsidRDefault="00757624" w:rsidP="004B5AA8">
            <w:pPr>
              <w:pStyle w:val="TAL"/>
              <w:rPr>
                <w:sz w:val="16"/>
              </w:rPr>
            </w:pPr>
            <w:r w:rsidRPr="004B5AA8">
              <w:rPr>
                <w:sz w:val="16"/>
              </w:rPr>
              <w:t>403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84C1F5D" w14:textId="21553BF3" w:rsidR="00757624" w:rsidRPr="004B5AA8" w:rsidRDefault="00757624" w:rsidP="004B5AA8">
            <w:pPr>
              <w:pStyle w:val="TAL"/>
              <w:rPr>
                <w:sz w:val="16"/>
              </w:rPr>
            </w:pPr>
            <w:r w:rsidRPr="004B5AA8">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B5C0A74" w14:textId="5DE99B10" w:rsidR="00757624" w:rsidRPr="004B5AA8" w:rsidRDefault="00757624"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509CB8C" w14:textId="65EEA115" w:rsidR="00757624" w:rsidRPr="004B5AA8" w:rsidRDefault="00757624" w:rsidP="004F6A7B">
            <w:pPr>
              <w:pStyle w:val="TAL"/>
              <w:rPr>
                <w:sz w:val="16"/>
                <w:lang w:eastAsia="zh-CN"/>
              </w:rPr>
            </w:pPr>
            <w:r w:rsidRPr="004B5AA8">
              <w:rPr>
                <w:sz w:val="16"/>
                <w:lang w:eastAsia="zh-CN"/>
              </w:rPr>
              <w:t>Corrections on length of Unavailability configuration I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3D297AB" w14:textId="0EA68E87" w:rsidR="00757624" w:rsidRPr="004B5AA8" w:rsidRDefault="00757624" w:rsidP="004F6A7B">
            <w:pPr>
              <w:pStyle w:val="TAL"/>
              <w:rPr>
                <w:sz w:val="16"/>
              </w:rPr>
            </w:pPr>
            <w:r w:rsidRPr="004B5AA8">
              <w:rPr>
                <w:sz w:val="16"/>
              </w:rPr>
              <w:t>18.7.0</w:t>
            </w:r>
          </w:p>
        </w:tc>
      </w:tr>
      <w:tr w:rsidR="004F6A7B" w:rsidRPr="004F6A7B" w14:paraId="2260D48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8E628B8" w14:textId="77C5AC28" w:rsidR="00094CB4" w:rsidRPr="004B5AA8" w:rsidRDefault="00094CB4" w:rsidP="004B5AA8">
            <w:pPr>
              <w:pStyle w:val="TAL"/>
              <w:rPr>
                <w:sz w:val="16"/>
              </w:rPr>
            </w:pPr>
            <w:r w:rsidRPr="004B5AA8">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0B4D1EA" w14:textId="756A836C" w:rsidR="00094CB4" w:rsidRPr="004B5AA8" w:rsidRDefault="00094CB4" w:rsidP="004B5AA8">
            <w:pPr>
              <w:pStyle w:val="TAL"/>
              <w:rPr>
                <w:sz w:val="16"/>
              </w:rPr>
            </w:pPr>
            <w:r w:rsidRPr="004B5AA8">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3E5EB41" w14:textId="3A2512E7" w:rsidR="00094CB4" w:rsidRPr="004B5AA8" w:rsidRDefault="00094CB4" w:rsidP="004B5AA8">
            <w:pPr>
              <w:pStyle w:val="TAL"/>
              <w:rPr>
                <w:rFonts w:cs="Arial"/>
                <w:sz w:val="16"/>
              </w:rPr>
            </w:pPr>
            <w:r w:rsidRPr="004B5AA8">
              <w:rPr>
                <w:rFonts w:cs="Arial"/>
                <w:sz w:val="16"/>
              </w:rPr>
              <w:t>CP-24117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67EF002" w14:textId="1240C10C" w:rsidR="00094CB4" w:rsidRPr="004B5AA8" w:rsidRDefault="00094CB4" w:rsidP="004B5AA8">
            <w:pPr>
              <w:pStyle w:val="TAL"/>
              <w:rPr>
                <w:sz w:val="16"/>
              </w:rPr>
            </w:pPr>
            <w:r w:rsidRPr="004B5AA8">
              <w:rPr>
                <w:sz w:val="16"/>
              </w:rPr>
              <w:t>404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ECA5CF0" w14:textId="593A91BF" w:rsidR="00094CB4" w:rsidRPr="004B5AA8" w:rsidRDefault="00094CB4" w:rsidP="004B5AA8">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45C1F5B" w14:textId="36F6228E" w:rsidR="00094CB4" w:rsidRPr="004B5AA8" w:rsidRDefault="00094CB4"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D2BBA6D" w14:textId="1B987715" w:rsidR="00094CB4" w:rsidRPr="004B5AA8" w:rsidRDefault="00094CB4" w:rsidP="004F6A7B">
            <w:pPr>
              <w:pStyle w:val="TAL"/>
              <w:rPr>
                <w:sz w:val="16"/>
                <w:lang w:eastAsia="zh-CN"/>
              </w:rPr>
            </w:pPr>
            <w:r w:rsidRPr="004B5AA8">
              <w:rPr>
                <w:sz w:val="16"/>
                <w:lang w:eastAsia="zh-CN"/>
              </w:rPr>
              <w:t>Corrections for delivery of a UE Policy containe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19BD5AC" w14:textId="431D1DC5" w:rsidR="00094CB4" w:rsidRPr="004B5AA8" w:rsidRDefault="00094CB4" w:rsidP="004F6A7B">
            <w:pPr>
              <w:pStyle w:val="TAL"/>
              <w:rPr>
                <w:sz w:val="16"/>
              </w:rPr>
            </w:pPr>
            <w:r w:rsidRPr="004B5AA8">
              <w:rPr>
                <w:sz w:val="16"/>
              </w:rPr>
              <w:t>18.7.0</w:t>
            </w:r>
          </w:p>
        </w:tc>
      </w:tr>
      <w:tr w:rsidR="004F6A7B" w:rsidRPr="004F6A7B" w14:paraId="5E505AE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92AE5EF" w14:textId="4BBD5BB0" w:rsidR="00CF11F2" w:rsidRPr="004B5AA8" w:rsidRDefault="00CF11F2" w:rsidP="004B5AA8">
            <w:pPr>
              <w:pStyle w:val="TAL"/>
              <w:rPr>
                <w:sz w:val="16"/>
              </w:rPr>
            </w:pPr>
            <w:r w:rsidRPr="004B5AA8">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DC3B59A" w14:textId="3A73591D" w:rsidR="00CF11F2" w:rsidRPr="004B5AA8" w:rsidRDefault="00CF11F2" w:rsidP="004B5AA8">
            <w:pPr>
              <w:pStyle w:val="TAL"/>
              <w:rPr>
                <w:sz w:val="16"/>
              </w:rPr>
            </w:pPr>
            <w:r w:rsidRPr="004B5AA8">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81A9C20" w14:textId="4859B33E" w:rsidR="00CF11F2" w:rsidRPr="004B5AA8" w:rsidRDefault="00CF11F2" w:rsidP="004B5AA8">
            <w:pPr>
              <w:pStyle w:val="TAL"/>
              <w:rPr>
                <w:rFonts w:cs="Arial"/>
                <w:sz w:val="16"/>
              </w:rPr>
            </w:pPr>
            <w:r w:rsidRPr="004B5AA8">
              <w:rPr>
                <w:rFonts w:cs="Arial"/>
                <w:sz w:val="16"/>
              </w:rPr>
              <w:t>CP-24116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FE466E5" w14:textId="762E6FC5" w:rsidR="00CF11F2" w:rsidRPr="004B5AA8" w:rsidRDefault="00CF11F2" w:rsidP="004B5AA8">
            <w:pPr>
              <w:pStyle w:val="TAL"/>
              <w:rPr>
                <w:sz w:val="16"/>
              </w:rPr>
            </w:pPr>
            <w:r w:rsidRPr="004B5AA8">
              <w:rPr>
                <w:sz w:val="16"/>
              </w:rPr>
              <w:t>403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84C2EFD" w14:textId="6E82C848" w:rsidR="00CF11F2" w:rsidRPr="004B5AA8" w:rsidRDefault="00CF11F2" w:rsidP="004B5AA8">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DB38AE8" w14:textId="2A4A6BC4" w:rsidR="00CF11F2" w:rsidRPr="004B5AA8" w:rsidRDefault="00CF11F2"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BE4CECE" w14:textId="0415108E" w:rsidR="00CF11F2" w:rsidRPr="004B5AA8" w:rsidRDefault="00CF11F2" w:rsidP="004F6A7B">
            <w:pPr>
              <w:pStyle w:val="TAL"/>
              <w:rPr>
                <w:sz w:val="16"/>
                <w:lang w:eastAsia="zh-CN"/>
              </w:rPr>
            </w:pPr>
            <w:r w:rsidRPr="004B5AA8">
              <w:rPr>
                <w:sz w:val="16"/>
                <w:lang w:eastAsia="zh-CN"/>
              </w:rPr>
              <w:t>Updation to the handling of Start of the unavailability period time in attach accep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3DE9D97" w14:textId="3728BC9A" w:rsidR="00CF11F2" w:rsidRPr="004B5AA8" w:rsidRDefault="00CF11F2" w:rsidP="004F6A7B">
            <w:pPr>
              <w:pStyle w:val="TAL"/>
              <w:rPr>
                <w:sz w:val="16"/>
              </w:rPr>
            </w:pPr>
            <w:r w:rsidRPr="004B5AA8">
              <w:rPr>
                <w:sz w:val="16"/>
              </w:rPr>
              <w:t>18.7.0</w:t>
            </w:r>
          </w:p>
        </w:tc>
      </w:tr>
      <w:tr w:rsidR="004F6A7B" w:rsidRPr="004F6A7B" w14:paraId="3818687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6C41697" w14:textId="1B6C27BA" w:rsidR="007A51E8" w:rsidRPr="004B5AA8" w:rsidRDefault="007A51E8" w:rsidP="004B5AA8">
            <w:pPr>
              <w:pStyle w:val="TAL"/>
              <w:rPr>
                <w:sz w:val="16"/>
              </w:rPr>
            </w:pPr>
            <w:r w:rsidRPr="004B5AA8">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BA34FB5" w14:textId="1F3CBF2C" w:rsidR="007A51E8" w:rsidRPr="004B5AA8" w:rsidRDefault="007A51E8" w:rsidP="004B5AA8">
            <w:pPr>
              <w:pStyle w:val="TAL"/>
              <w:rPr>
                <w:sz w:val="16"/>
              </w:rPr>
            </w:pPr>
            <w:r w:rsidRPr="004B5AA8">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335BD14" w14:textId="4B7A4155" w:rsidR="007A51E8" w:rsidRPr="004B5AA8" w:rsidRDefault="007A51E8" w:rsidP="004B5AA8">
            <w:pPr>
              <w:pStyle w:val="TAL"/>
              <w:rPr>
                <w:rFonts w:cs="Arial"/>
                <w:sz w:val="16"/>
              </w:rPr>
            </w:pPr>
            <w:r w:rsidRPr="004B5AA8">
              <w:rPr>
                <w:rFonts w:cs="Arial"/>
                <w:sz w:val="16"/>
              </w:rPr>
              <w:t>CP-24116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FA37883" w14:textId="787EC217" w:rsidR="007A51E8" w:rsidRPr="004B5AA8" w:rsidRDefault="007A51E8" w:rsidP="004B5AA8">
            <w:pPr>
              <w:pStyle w:val="TAL"/>
              <w:rPr>
                <w:sz w:val="16"/>
              </w:rPr>
            </w:pPr>
            <w:r w:rsidRPr="004B5AA8">
              <w:rPr>
                <w:sz w:val="16"/>
              </w:rPr>
              <w:t>403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D532809" w14:textId="31E8D4A8" w:rsidR="007A51E8" w:rsidRPr="004B5AA8" w:rsidRDefault="007A51E8" w:rsidP="004B5AA8">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A33B138" w14:textId="4C3304E0" w:rsidR="007A51E8" w:rsidRPr="004B5AA8" w:rsidRDefault="007A51E8"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C2283EA" w14:textId="5C4EE907" w:rsidR="007A51E8" w:rsidRPr="004B5AA8" w:rsidRDefault="007A51E8" w:rsidP="004F6A7B">
            <w:pPr>
              <w:pStyle w:val="TAL"/>
              <w:rPr>
                <w:sz w:val="16"/>
                <w:lang w:eastAsia="zh-CN"/>
              </w:rPr>
            </w:pPr>
            <w:r w:rsidRPr="004B5AA8">
              <w:rPr>
                <w:sz w:val="16"/>
                <w:lang w:eastAsia="zh-CN"/>
              </w:rPr>
              <w:t>Consideration of discontinuous coverage maximum time offset for determination of periodic T3412 time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32B884B" w14:textId="5A4EA1B6" w:rsidR="007A51E8" w:rsidRPr="004B5AA8" w:rsidRDefault="007A51E8" w:rsidP="004F6A7B">
            <w:pPr>
              <w:pStyle w:val="TAL"/>
              <w:rPr>
                <w:sz w:val="16"/>
              </w:rPr>
            </w:pPr>
            <w:r w:rsidRPr="004B5AA8">
              <w:rPr>
                <w:sz w:val="16"/>
              </w:rPr>
              <w:t>18.7.0</w:t>
            </w:r>
          </w:p>
        </w:tc>
      </w:tr>
      <w:tr w:rsidR="004F6A7B" w:rsidRPr="004F6A7B" w14:paraId="436C3F2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56C87DB" w14:textId="2ABE962D" w:rsidR="00D10FD7" w:rsidRPr="004B5AA8" w:rsidRDefault="00D10FD7" w:rsidP="004B5AA8">
            <w:pPr>
              <w:pStyle w:val="TAL"/>
              <w:rPr>
                <w:sz w:val="16"/>
              </w:rPr>
            </w:pPr>
            <w:r w:rsidRPr="004B5AA8">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FA4956E" w14:textId="6C94173C" w:rsidR="00D10FD7" w:rsidRPr="004B5AA8" w:rsidRDefault="00D10FD7" w:rsidP="004B5AA8">
            <w:pPr>
              <w:pStyle w:val="TAL"/>
              <w:rPr>
                <w:sz w:val="16"/>
              </w:rPr>
            </w:pPr>
            <w:r w:rsidRPr="004B5AA8">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80571A0" w14:textId="05110DE5" w:rsidR="00D10FD7" w:rsidRPr="004B5AA8" w:rsidRDefault="00D10FD7" w:rsidP="004B5AA8">
            <w:pPr>
              <w:pStyle w:val="TAL"/>
              <w:rPr>
                <w:rFonts w:cs="Arial"/>
                <w:sz w:val="16"/>
              </w:rPr>
            </w:pPr>
            <w:r w:rsidRPr="004B5AA8">
              <w:rPr>
                <w:rFonts w:cs="Arial"/>
                <w:sz w:val="16"/>
              </w:rPr>
              <w:t>CP-24119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3E51112" w14:textId="084C3F4D" w:rsidR="00D10FD7" w:rsidRPr="004B5AA8" w:rsidRDefault="00D10FD7" w:rsidP="004B5AA8">
            <w:pPr>
              <w:pStyle w:val="TAL"/>
              <w:rPr>
                <w:sz w:val="16"/>
              </w:rPr>
            </w:pPr>
            <w:r w:rsidRPr="004B5AA8">
              <w:rPr>
                <w:sz w:val="16"/>
              </w:rPr>
              <w:t>401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5CCA274" w14:textId="70253307" w:rsidR="00D10FD7" w:rsidRPr="004B5AA8" w:rsidRDefault="00D10FD7" w:rsidP="004B5AA8">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680F77D" w14:textId="5E238D60" w:rsidR="00D10FD7" w:rsidRPr="004B5AA8" w:rsidRDefault="00D10FD7"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CA3247D" w14:textId="14F38334" w:rsidR="00D10FD7" w:rsidRPr="004B5AA8" w:rsidRDefault="00D10FD7" w:rsidP="004F6A7B">
            <w:pPr>
              <w:pStyle w:val="TAL"/>
              <w:rPr>
                <w:sz w:val="16"/>
                <w:lang w:eastAsia="zh-CN"/>
              </w:rPr>
            </w:pPr>
            <w:r w:rsidRPr="004B5AA8">
              <w:rPr>
                <w:sz w:val="16"/>
                <w:lang w:eastAsia="zh-CN"/>
              </w:rPr>
              <w:t>Clarification on disabling and enabling S1 mode for detach abnormal</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9BBC473" w14:textId="5CFD27DF" w:rsidR="00D10FD7" w:rsidRPr="004B5AA8" w:rsidRDefault="00D10FD7" w:rsidP="004F6A7B">
            <w:pPr>
              <w:pStyle w:val="TAL"/>
              <w:rPr>
                <w:sz w:val="16"/>
              </w:rPr>
            </w:pPr>
            <w:r w:rsidRPr="004B5AA8">
              <w:rPr>
                <w:sz w:val="16"/>
              </w:rPr>
              <w:t>18.7.0</w:t>
            </w:r>
          </w:p>
        </w:tc>
      </w:tr>
      <w:tr w:rsidR="004F6A7B" w:rsidRPr="004F6A7B" w14:paraId="367AB6A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13229D7" w14:textId="1CBF3A1B" w:rsidR="00066376" w:rsidRPr="004B5AA8" w:rsidRDefault="00066376" w:rsidP="004B5AA8">
            <w:pPr>
              <w:pStyle w:val="TAL"/>
              <w:rPr>
                <w:sz w:val="16"/>
              </w:rPr>
            </w:pPr>
            <w:r w:rsidRPr="004B5AA8">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C7BD7EC" w14:textId="6F24F22D" w:rsidR="00066376" w:rsidRPr="004B5AA8" w:rsidRDefault="00066376" w:rsidP="004B5AA8">
            <w:pPr>
              <w:pStyle w:val="TAL"/>
              <w:rPr>
                <w:sz w:val="16"/>
              </w:rPr>
            </w:pPr>
            <w:r w:rsidRPr="004B5AA8">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6176921" w14:textId="243D856C" w:rsidR="00066376" w:rsidRPr="004B5AA8" w:rsidRDefault="00066376" w:rsidP="004B5AA8">
            <w:pPr>
              <w:pStyle w:val="TAL"/>
              <w:rPr>
                <w:rFonts w:cs="Arial"/>
                <w:sz w:val="16"/>
              </w:rPr>
            </w:pPr>
            <w:r w:rsidRPr="004B5AA8">
              <w:rPr>
                <w:rFonts w:cs="Arial"/>
                <w:sz w:val="16"/>
              </w:rPr>
              <w:t>CP-24119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B28E7B0" w14:textId="776B966A" w:rsidR="00066376" w:rsidRPr="004B5AA8" w:rsidRDefault="00066376" w:rsidP="004B5AA8">
            <w:pPr>
              <w:pStyle w:val="TAL"/>
              <w:rPr>
                <w:sz w:val="16"/>
              </w:rPr>
            </w:pPr>
            <w:r w:rsidRPr="004B5AA8">
              <w:rPr>
                <w:sz w:val="16"/>
              </w:rPr>
              <w:t>404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B4D1678" w14:textId="75765A43" w:rsidR="00066376" w:rsidRPr="004B5AA8" w:rsidRDefault="00066376" w:rsidP="004B5AA8">
            <w:pPr>
              <w:pStyle w:val="TAL"/>
              <w:rPr>
                <w:sz w:val="16"/>
              </w:rPr>
            </w:pPr>
            <w:r w:rsidRPr="004B5AA8">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763B0AA" w14:textId="5871C2FC" w:rsidR="00066376" w:rsidRPr="004B5AA8" w:rsidRDefault="00066376"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67D5701" w14:textId="1F522720" w:rsidR="00066376" w:rsidRPr="004B5AA8" w:rsidRDefault="00066376" w:rsidP="004F6A7B">
            <w:pPr>
              <w:pStyle w:val="TAL"/>
              <w:rPr>
                <w:sz w:val="16"/>
                <w:lang w:eastAsia="zh-CN"/>
              </w:rPr>
            </w:pPr>
            <w:r w:rsidRPr="004B5AA8">
              <w:rPr>
                <w:sz w:val="16"/>
                <w:lang w:eastAsia="zh-CN"/>
              </w:rPr>
              <w:t xml:space="preserve">Correction on the information element </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17F94C3" w14:textId="2DB3A77B" w:rsidR="00066376" w:rsidRPr="004B5AA8" w:rsidRDefault="00066376" w:rsidP="004F6A7B">
            <w:pPr>
              <w:pStyle w:val="TAL"/>
              <w:rPr>
                <w:sz w:val="16"/>
              </w:rPr>
            </w:pPr>
            <w:r w:rsidRPr="004B5AA8">
              <w:rPr>
                <w:sz w:val="16"/>
              </w:rPr>
              <w:t>18.7.0</w:t>
            </w:r>
          </w:p>
        </w:tc>
      </w:tr>
      <w:tr w:rsidR="004F6A7B" w:rsidRPr="004F6A7B" w14:paraId="622E9B1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1EE75A8" w14:textId="31009AE5" w:rsidR="00AA1A24" w:rsidRPr="004B5AA8" w:rsidRDefault="00AA1A24" w:rsidP="004B5AA8">
            <w:pPr>
              <w:pStyle w:val="TAL"/>
              <w:rPr>
                <w:sz w:val="16"/>
              </w:rPr>
            </w:pPr>
            <w:r w:rsidRPr="004B5AA8">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4249A02" w14:textId="7F431F5A" w:rsidR="00AA1A24" w:rsidRPr="004B5AA8" w:rsidRDefault="00AA1A24" w:rsidP="004B5AA8">
            <w:pPr>
              <w:pStyle w:val="TAL"/>
              <w:rPr>
                <w:sz w:val="16"/>
              </w:rPr>
            </w:pPr>
            <w:r w:rsidRPr="004B5AA8">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B34E863" w14:textId="52B70C67" w:rsidR="00AA1A24" w:rsidRPr="004B5AA8" w:rsidRDefault="00AA1A24" w:rsidP="004B5AA8">
            <w:pPr>
              <w:pStyle w:val="TAL"/>
              <w:rPr>
                <w:rFonts w:cs="Arial"/>
                <w:sz w:val="16"/>
              </w:rPr>
            </w:pPr>
            <w:r w:rsidRPr="004B5AA8">
              <w:rPr>
                <w:rFonts w:cs="Arial"/>
                <w:sz w:val="16"/>
              </w:rPr>
              <w:t>CP-24119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7C3F782" w14:textId="4D16A992" w:rsidR="00AA1A24" w:rsidRPr="004B5AA8" w:rsidRDefault="00AA1A24" w:rsidP="004B5AA8">
            <w:pPr>
              <w:pStyle w:val="TAL"/>
              <w:rPr>
                <w:sz w:val="16"/>
              </w:rPr>
            </w:pPr>
            <w:r w:rsidRPr="004B5AA8">
              <w:rPr>
                <w:sz w:val="16"/>
              </w:rPr>
              <w:t>403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3FAEC06" w14:textId="797412D6" w:rsidR="00AA1A24" w:rsidRPr="004B5AA8" w:rsidRDefault="00AA1A24" w:rsidP="004B5AA8">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C3D8C0D" w14:textId="7503A2E9" w:rsidR="00AA1A24" w:rsidRPr="004B5AA8" w:rsidRDefault="00AA1A24"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032C1D0" w14:textId="278DB88F" w:rsidR="00AA1A24" w:rsidRPr="004B5AA8" w:rsidRDefault="00AA1A24" w:rsidP="004F6A7B">
            <w:pPr>
              <w:pStyle w:val="TAL"/>
              <w:rPr>
                <w:sz w:val="16"/>
                <w:lang w:eastAsia="zh-CN"/>
              </w:rPr>
            </w:pPr>
            <w:r w:rsidRPr="004B5AA8">
              <w:rPr>
                <w:sz w:val="16"/>
                <w:lang w:eastAsia="zh-CN"/>
              </w:rPr>
              <w:t>Updating the timers that are not to be stopped for PSM mod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6422266" w14:textId="02EE1FCB" w:rsidR="00AA1A24" w:rsidRPr="004B5AA8" w:rsidRDefault="00AA1A24" w:rsidP="004F6A7B">
            <w:pPr>
              <w:pStyle w:val="TAL"/>
              <w:rPr>
                <w:sz w:val="16"/>
              </w:rPr>
            </w:pPr>
            <w:r w:rsidRPr="004B5AA8">
              <w:rPr>
                <w:sz w:val="16"/>
              </w:rPr>
              <w:t>18.7.0</w:t>
            </w:r>
          </w:p>
        </w:tc>
      </w:tr>
      <w:tr w:rsidR="004F6A7B" w:rsidRPr="004F6A7B" w14:paraId="1FD353A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EB2DB1F" w14:textId="093C1917" w:rsidR="00546726" w:rsidRPr="004B5AA8" w:rsidRDefault="00546726" w:rsidP="004B5AA8">
            <w:pPr>
              <w:pStyle w:val="TAL"/>
              <w:rPr>
                <w:sz w:val="16"/>
              </w:rPr>
            </w:pPr>
            <w:r w:rsidRPr="004B5AA8">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E8D3164" w14:textId="619B3369" w:rsidR="00546726" w:rsidRPr="004B5AA8" w:rsidRDefault="00546726" w:rsidP="004B5AA8">
            <w:pPr>
              <w:pStyle w:val="TAL"/>
              <w:rPr>
                <w:sz w:val="16"/>
              </w:rPr>
            </w:pPr>
            <w:r w:rsidRPr="004B5AA8">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9ACBE97" w14:textId="3A6F853B" w:rsidR="00546726" w:rsidRPr="004B5AA8" w:rsidRDefault="00546726" w:rsidP="004B5AA8">
            <w:pPr>
              <w:pStyle w:val="TAL"/>
              <w:rPr>
                <w:rFonts w:cs="Arial"/>
                <w:sz w:val="16"/>
              </w:rPr>
            </w:pPr>
            <w:r w:rsidRPr="004B5AA8">
              <w:rPr>
                <w:rFonts w:cs="Arial"/>
                <w:sz w:val="16"/>
              </w:rPr>
              <w:t>CP-24116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3188AF6" w14:textId="1A103BDB" w:rsidR="00546726" w:rsidRPr="004B5AA8" w:rsidRDefault="00546726" w:rsidP="004B5AA8">
            <w:pPr>
              <w:pStyle w:val="TAL"/>
              <w:rPr>
                <w:sz w:val="16"/>
              </w:rPr>
            </w:pPr>
            <w:r w:rsidRPr="004B5AA8">
              <w:rPr>
                <w:sz w:val="16"/>
              </w:rPr>
              <w:t>402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F97CC9D" w14:textId="7BD50BEF" w:rsidR="00546726" w:rsidRPr="004B5AA8" w:rsidRDefault="00546726" w:rsidP="004B5AA8">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D91ADA6" w14:textId="3737C5B0" w:rsidR="00546726" w:rsidRPr="004B5AA8" w:rsidRDefault="00546726" w:rsidP="004F6A7B">
            <w:pPr>
              <w:pStyle w:val="TAL"/>
              <w:rPr>
                <w:sz w:val="16"/>
              </w:rPr>
            </w:pPr>
            <w:r w:rsidRPr="004B5AA8">
              <w:rPr>
                <w:sz w:val="16"/>
              </w:rPr>
              <w:t>D</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8BFBB01" w14:textId="71A7C022" w:rsidR="00546726" w:rsidRPr="004B5AA8" w:rsidRDefault="00546726" w:rsidP="004F6A7B">
            <w:pPr>
              <w:pStyle w:val="TAL"/>
              <w:rPr>
                <w:sz w:val="16"/>
                <w:lang w:eastAsia="zh-CN"/>
              </w:rPr>
            </w:pPr>
            <w:r w:rsidRPr="004B5AA8">
              <w:rPr>
                <w:sz w:val="16"/>
                <w:lang w:eastAsia="zh-CN"/>
              </w:rPr>
              <w:t>Correction about term and coding par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E75FF63" w14:textId="4B82D854" w:rsidR="00546726" w:rsidRPr="004B5AA8" w:rsidRDefault="00546726" w:rsidP="004F6A7B">
            <w:pPr>
              <w:pStyle w:val="TAL"/>
              <w:rPr>
                <w:sz w:val="16"/>
              </w:rPr>
            </w:pPr>
            <w:r w:rsidRPr="004B5AA8">
              <w:rPr>
                <w:sz w:val="16"/>
              </w:rPr>
              <w:t>18.7.0</w:t>
            </w:r>
          </w:p>
        </w:tc>
      </w:tr>
      <w:tr w:rsidR="004F6A7B" w:rsidRPr="004F6A7B" w14:paraId="488B9DD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4B12524" w14:textId="2F328E3B" w:rsidR="00BB04C3" w:rsidRPr="004B5AA8" w:rsidRDefault="00BB04C3" w:rsidP="004B5AA8">
            <w:pPr>
              <w:pStyle w:val="TAL"/>
              <w:rPr>
                <w:sz w:val="16"/>
              </w:rPr>
            </w:pPr>
            <w:r w:rsidRPr="004B5AA8">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AEADEBF" w14:textId="41873A76" w:rsidR="00BB04C3" w:rsidRPr="004B5AA8" w:rsidRDefault="00BB04C3" w:rsidP="004B5AA8">
            <w:pPr>
              <w:pStyle w:val="TAL"/>
              <w:rPr>
                <w:sz w:val="16"/>
              </w:rPr>
            </w:pPr>
            <w:r w:rsidRPr="004B5AA8">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F702B37" w14:textId="4D7D3EC6" w:rsidR="00BB04C3" w:rsidRPr="004B5AA8" w:rsidRDefault="00BB04C3" w:rsidP="004B5AA8">
            <w:pPr>
              <w:pStyle w:val="TAL"/>
              <w:rPr>
                <w:rFonts w:cs="Arial"/>
                <w:sz w:val="16"/>
              </w:rPr>
            </w:pPr>
            <w:r w:rsidRPr="004B5AA8">
              <w:rPr>
                <w:rFonts w:cs="Arial"/>
                <w:sz w:val="16"/>
              </w:rPr>
              <w:t>CP-24119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D36B10C" w14:textId="7BDA9037" w:rsidR="00BB04C3" w:rsidRPr="004B5AA8" w:rsidRDefault="00BB04C3" w:rsidP="004B5AA8">
            <w:pPr>
              <w:pStyle w:val="TAL"/>
              <w:rPr>
                <w:sz w:val="16"/>
              </w:rPr>
            </w:pPr>
            <w:r w:rsidRPr="004B5AA8">
              <w:rPr>
                <w:sz w:val="16"/>
              </w:rPr>
              <w:t>404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63311EC" w14:textId="0ADB7589" w:rsidR="00BB04C3" w:rsidRPr="004B5AA8" w:rsidRDefault="00BB04C3" w:rsidP="004B5AA8">
            <w:pPr>
              <w:pStyle w:val="TAL"/>
              <w:rPr>
                <w:sz w:val="16"/>
              </w:rPr>
            </w:pPr>
            <w:r w:rsidRPr="004B5AA8">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0434840" w14:textId="2038BD72" w:rsidR="00BB04C3" w:rsidRPr="004B5AA8" w:rsidRDefault="00BB04C3"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0379DF6" w14:textId="3BC88C7D" w:rsidR="00BB04C3" w:rsidRPr="004B5AA8" w:rsidRDefault="00BB04C3" w:rsidP="004F6A7B">
            <w:pPr>
              <w:pStyle w:val="TAL"/>
              <w:rPr>
                <w:sz w:val="16"/>
                <w:lang w:eastAsia="zh-CN"/>
              </w:rPr>
            </w:pPr>
            <w:r w:rsidRPr="004B5AA8">
              <w:rPr>
                <w:sz w:val="16"/>
                <w:lang w:eastAsia="zh-CN"/>
              </w:rPr>
              <w:t>ePCO support handling for a transferred PDN when change to an MME not supporting ePCO</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0B3B09F" w14:textId="17C27B98" w:rsidR="00BB04C3" w:rsidRPr="004B5AA8" w:rsidRDefault="00BB04C3" w:rsidP="004F6A7B">
            <w:pPr>
              <w:pStyle w:val="TAL"/>
              <w:rPr>
                <w:sz w:val="16"/>
              </w:rPr>
            </w:pPr>
            <w:r w:rsidRPr="004B5AA8">
              <w:rPr>
                <w:sz w:val="16"/>
              </w:rPr>
              <w:t>18.7.0</w:t>
            </w:r>
          </w:p>
        </w:tc>
      </w:tr>
      <w:tr w:rsidR="004F6A7B" w:rsidRPr="004F6A7B" w14:paraId="6212752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2553C1F" w14:textId="79257757" w:rsidR="006E746D" w:rsidRPr="004B5AA8" w:rsidRDefault="006E746D" w:rsidP="004B5AA8">
            <w:pPr>
              <w:pStyle w:val="TAL"/>
              <w:rPr>
                <w:sz w:val="16"/>
              </w:rPr>
            </w:pPr>
            <w:r w:rsidRPr="004B5AA8">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AF05A17" w14:textId="2D602F74" w:rsidR="006E746D" w:rsidRPr="004B5AA8" w:rsidRDefault="006E746D" w:rsidP="004B5AA8">
            <w:pPr>
              <w:pStyle w:val="TAL"/>
              <w:rPr>
                <w:sz w:val="16"/>
              </w:rPr>
            </w:pPr>
            <w:r w:rsidRPr="004B5AA8">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1BCDC40" w14:textId="24A3CCDD" w:rsidR="006E746D" w:rsidRPr="004B5AA8" w:rsidRDefault="006E746D" w:rsidP="004B5AA8">
            <w:pPr>
              <w:pStyle w:val="TAL"/>
              <w:rPr>
                <w:rFonts w:cs="Arial"/>
                <w:sz w:val="16"/>
              </w:rPr>
            </w:pPr>
            <w:r w:rsidRPr="004B5AA8">
              <w:rPr>
                <w:rFonts w:cs="Arial"/>
                <w:sz w:val="16"/>
              </w:rPr>
              <w:t>CP-24119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55A706C" w14:textId="5E094FE1" w:rsidR="006E746D" w:rsidRPr="004B5AA8" w:rsidRDefault="006E746D" w:rsidP="004B5AA8">
            <w:pPr>
              <w:pStyle w:val="TAL"/>
              <w:rPr>
                <w:sz w:val="16"/>
              </w:rPr>
            </w:pPr>
            <w:r w:rsidRPr="004B5AA8">
              <w:rPr>
                <w:sz w:val="16"/>
              </w:rPr>
              <w:t>398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997ABAA" w14:textId="264A434E" w:rsidR="006E746D" w:rsidRPr="004B5AA8" w:rsidRDefault="006E746D" w:rsidP="004B5AA8">
            <w:pPr>
              <w:pStyle w:val="TAL"/>
              <w:rPr>
                <w:sz w:val="16"/>
              </w:rPr>
            </w:pPr>
            <w:r w:rsidRPr="004B5AA8">
              <w:rPr>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AA156B9" w14:textId="0A04D5A4" w:rsidR="006E746D" w:rsidRPr="004B5AA8" w:rsidRDefault="006E746D" w:rsidP="004F6A7B">
            <w:pPr>
              <w:pStyle w:val="TAL"/>
              <w:rPr>
                <w:sz w:val="16"/>
              </w:rPr>
            </w:pPr>
            <w:r w:rsidRPr="004B5AA8">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A88D95D" w14:textId="7684A0EF" w:rsidR="006E746D" w:rsidRPr="004B5AA8" w:rsidRDefault="006E746D" w:rsidP="004F6A7B">
            <w:pPr>
              <w:pStyle w:val="TAL"/>
              <w:rPr>
                <w:sz w:val="16"/>
                <w:lang w:eastAsia="zh-CN"/>
              </w:rPr>
            </w:pPr>
            <w:r w:rsidRPr="004B5AA8">
              <w:rPr>
                <w:sz w:val="16"/>
                <w:lang w:eastAsia="zh-CN"/>
              </w:rPr>
              <w:t>UE behaviour if Network policy IE is not include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F079CAC" w14:textId="591EDF0B" w:rsidR="006E746D" w:rsidRPr="004B5AA8" w:rsidRDefault="006E746D" w:rsidP="004F6A7B">
            <w:pPr>
              <w:pStyle w:val="TAL"/>
              <w:rPr>
                <w:sz w:val="16"/>
              </w:rPr>
            </w:pPr>
            <w:r w:rsidRPr="004B5AA8">
              <w:rPr>
                <w:sz w:val="16"/>
              </w:rPr>
              <w:t>18.7.0</w:t>
            </w:r>
          </w:p>
        </w:tc>
      </w:tr>
      <w:tr w:rsidR="004F6A7B" w:rsidRPr="004F6A7B" w14:paraId="0607257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84ED38A" w14:textId="5B351EDF" w:rsidR="00CE390F" w:rsidRPr="004B5AA8" w:rsidRDefault="00CE390F" w:rsidP="004B5AA8">
            <w:pPr>
              <w:pStyle w:val="TAL"/>
              <w:rPr>
                <w:sz w:val="16"/>
              </w:rPr>
            </w:pPr>
            <w:r w:rsidRPr="004B5AA8">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3161BB7" w14:textId="1FEE2648" w:rsidR="00CE390F" w:rsidRPr="004B5AA8" w:rsidRDefault="00CE390F" w:rsidP="004B5AA8">
            <w:pPr>
              <w:pStyle w:val="TAL"/>
              <w:rPr>
                <w:sz w:val="16"/>
              </w:rPr>
            </w:pPr>
            <w:r w:rsidRPr="004B5AA8">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232195E" w14:textId="0639859A" w:rsidR="00CE390F" w:rsidRPr="004B5AA8" w:rsidRDefault="00CE390F" w:rsidP="004B5AA8">
            <w:pPr>
              <w:pStyle w:val="TAL"/>
              <w:rPr>
                <w:rFonts w:cs="Arial"/>
                <w:sz w:val="16"/>
              </w:rPr>
            </w:pPr>
            <w:r w:rsidRPr="004B5AA8">
              <w:rPr>
                <w:rFonts w:cs="Arial"/>
                <w:sz w:val="16"/>
              </w:rPr>
              <w:t>CP-24119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703F57B" w14:textId="0E3F66C2" w:rsidR="00CE390F" w:rsidRPr="004B5AA8" w:rsidRDefault="00CE390F" w:rsidP="004B5AA8">
            <w:pPr>
              <w:pStyle w:val="TAL"/>
              <w:rPr>
                <w:sz w:val="16"/>
              </w:rPr>
            </w:pPr>
            <w:r w:rsidRPr="004B5AA8">
              <w:rPr>
                <w:sz w:val="16"/>
              </w:rPr>
              <w:t>402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DED2A5A" w14:textId="3155E8B5" w:rsidR="00CE390F" w:rsidRPr="004B5AA8" w:rsidRDefault="00CE390F" w:rsidP="004B5AA8">
            <w:pPr>
              <w:pStyle w:val="TAL"/>
              <w:rPr>
                <w:sz w:val="16"/>
              </w:rPr>
            </w:pPr>
            <w:r w:rsidRPr="004B5AA8">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E7EA126" w14:textId="47CD457D" w:rsidR="00CE390F" w:rsidRPr="004B5AA8" w:rsidRDefault="00CE390F"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AF92293" w14:textId="28EFAF2B" w:rsidR="00CE390F" w:rsidRPr="004B5AA8" w:rsidRDefault="00CE390F" w:rsidP="004F6A7B">
            <w:pPr>
              <w:pStyle w:val="TAL"/>
              <w:rPr>
                <w:sz w:val="16"/>
                <w:lang w:eastAsia="zh-CN"/>
              </w:rPr>
            </w:pPr>
            <w:r w:rsidRPr="004B5AA8">
              <w:rPr>
                <w:sz w:val="16"/>
                <w:lang w:eastAsia="zh-CN"/>
              </w:rPr>
              <w:t>UE identity handling in case of a USIM removal during an Attach or TAU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2B006F2" w14:textId="0E1FC789" w:rsidR="00CE390F" w:rsidRPr="004B5AA8" w:rsidRDefault="00CE390F" w:rsidP="004F6A7B">
            <w:pPr>
              <w:pStyle w:val="TAL"/>
              <w:rPr>
                <w:sz w:val="16"/>
              </w:rPr>
            </w:pPr>
            <w:r w:rsidRPr="004B5AA8">
              <w:rPr>
                <w:sz w:val="16"/>
              </w:rPr>
              <w:t>18.7.0</w:t>
            </w:r>
          </w:p>
        </w:tc>
      </w:tr>
      <w:tr w:rsidR="004F6A7B" w:rsidRPr="004F6A7B" w14:paraId="409C130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F34340B" w14:textId="3E933A54" w:rsidR="00022C04" w:rsidRPr="004B5AA8" w:rsidRDefault="00022C04" w:rsidP="004B5AA8">
            <w:pPr>
              <w:pStyle w:val="TAL"/>
              <w:rPr>
                <w:sz w:val="16"/>
              </w:rPr>
            </w:pPr>
            <w:r w:rsidRPr="004B5AA8">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0BD66AF" w14:textId="31317E3C" w:rsidR="00022C04" w:rsidRPr="004B5AA8" w:rsidRDefault="00022C04" w:rsidP="004B5AA8">
            <w:pPr>
              <w:pStyle w:val="TAL"/>
              <w:rPr>
                <w:sz w:val="16"/>
              </w:rPr>
            </w:pPr>
            <w:r w:rsidRPr="004B5AA8">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D191581" w14:textId="746E523C" w:rsidR="00022C04" w:rsidRPr="004B5AA8" w:rsidRDefault="00022C04" w:rsidP="004B5AA8">
            <w:pPr>
              <w:pStyle w:val="TAL"/>
              <w:rPr>
                <w:rFonts w:cs="Arial"/>
                <w:sz w:val="16"/>
              </w:rPr>
            </w:pPr>
            <w:r w:rsidRPr="004B5AA8">
              <w:rPr>
                <w:rFonts w:cs="Arial"/>
                <w:sz w:val="16"/>
              </w:rPr>
              <w:t>CP-24116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65AA5BF" w14:textId="52C495D8" w:rsidR="00022C04" w:rsidRPr="004B5AA8" w:rsidRDefault="00022C04" w:rsidP="004B5AA8">
            <w:pPr>
              <w:pStyle w:val="TAL"/>
              <w:rPr>
                <w:sz w:val="16"/>
              </w:rPr>
            </w:pPr>
            <w:r w:rsidRPr="004B5AA8">
              <w:rPr>
                <w:sz w:val="16"/>
              </w:rPr>
              <w:t>406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E95467D" w14:textId="5AB55556" w:rsidR="00022C04" w:rsidRPr="004B5AA8" w:rsidRDefault="00022C04" w:rsidP="004B5AA8">
            <w:pPr>
              <w:pStyle w:val="TAL"/>
              <w:rPr>
                <w:sz w:val="16"/>
              </w:rPr>
            </w:pPr>
            <w:r w:rsidRPr="004B5AA8">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FBDE26F" w14:textId="7997A439" w:rsidR="00022C04" w:rsidRPr="004B5AA8" w:rsidRDefault="00022C04"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2A47892" w14:textId="498412B2" w:rsidR="00022C04" w:rsidRPr="004B5AA8" w:rsidRDefault="00022C04" w:rsidP="004F6A7B">
            <w:pPr>
              <w:pStyle w:val="TAL"/>
              <w:rPr>
                <w:sz w:val="16"/>
                <w:lang w:eastAsia="zh-CN"/>
              </w:rPr>
            </w:pPr>
            <w:r w:rsidRPr="004B5AA8">
              <w:rPr>
                <w:sz w:val="16"/>
                <w:lang w:eastAsia="zh-CN"/>
              </w:rPr>
              <w:t>Condition for UE to provide unavailability information during TAU</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AB22E04" w14:textId="6ACE1765" w:rsidR="00022C04" w:rsidRPr="004B5AA8" w:rsidRDefault="00022C04" w:rsidP="004F6A7B">
            <w:pPr>
              <w:pStyle w:val="TAL"/>
              <w:rPr>
                <w:sz w:val="16"/>
              </w:rPr>
            </w:pPr>
            <w:r w:rsidRPr="004B5AA8">
              <w:rPr>
                <w:sz w:val="16"/>
              </w:rPr>
              <w:t>18.7.0</w:t>
            </w:r>
          </w:p>
        </w:tc>
      </w:tr>
      <w:tr w:rsidR="004F6A7B" w:rsidRPr="004F6A7B" w14:paraId="6155340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D2B91DB" w14:textId="1CBAD4C1" w:rsidR="00063D15" w:rsidRPr="004B5AA8" w:rsidRDefault="00063D15" w:rsidP="004B5AA8">
            <w:pPr>
              <w:pStyle w:val="TAL"/>
              <w:rPr>
                <w:sz w:val="16"/>
              </w:rPr>
            </w:pPr>
            <w:r w:rsidRPr="004B5AA8">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B873A47" w14:textId="4680B785" w:rsidR="00063D15" w:rsidRPr="004B5AA8" w:rsidRDefault="00063D15" w:rsidP="004B5AA8">
            <w:pPr>
              <w:pStyle w:val="TAL"/>
              <w:rPr>
                <w:sz w:val="16"/>
              </w:rPr>
            </w:pPr>
            <w:r w:rsidRPr="004B5AA8">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DD386B6" w14:textId="564D71C1" w:rsidR="00063D15" w:rsidRPr="004B5AA8" w:rsidRDefault="00063D15" w:rsidP="004B5AA8">
            <w:pPr>
              <w:pStyle w:val="TAL"/>
              <w:rPr>
                <w:rFonts w:cs="Arial"/>
                <w:sz w:val="16"/>
              </w:rPr>
            </w:pPr>
            <w:r w:rsidRPr="004B5AA8">
              <w:rPr>
                <w:rFonts w:cs="Arial"/>
                <w:sz w:val="16"/>
              </w:rPr>
              <w:t>CP-24116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6E3FAEA" w14:textId="530D4720" w:rsidR="00063D15" w:rsidRPr="004B5AA8" w:rsidRDefault="00063D15" w:rsidP="004B5AA8">
            <w:pPr>
              <w:pStyle w:val="TAL"/>
              <w:rPr>
                <w:sz w:val="16"/>
              </w:rPr>
            </w:pPr>
            <w:r w:rsidRPr="004B5AA8">
              <w:rPr>
                <w:sz w:val="16"/>
              </w:rPr>
              <w:t>406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31DB427" w14:textId="3F6E8059" w:rsidR="00063D15" w:rsidRPr="004B5AA8" w:rsidRDefault="00063D15" w:rsidP="004B5AA8">
            <w:pPr>
              <w:pStyle w:val="TAL"/>
              <w:rPr>
                <w:sz w:val="16"/>
              </w:rPr>
            </w:pPr>
            <w:r w:rsidRPr="004B5AA8">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5953182" w14:textId="0D3EBB7D" w:rsidR="00063D15" w:rsidRPr="004B5AA8" w:rsidRDefault="00063D15"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7990CF0" w14:textId="3AAB6621" w:rsidR="00063D15" w:rsidRPr="004B5AA8" w:rsidRDefault="00063D15" w:rsidP="004F6A7B">
            <w:pPr>
              <w:pStyle w:val="TAL"/>
              <w:rPr>
                <w:sz w:val="16"/>
                <w:lang w:eastAsia="zh-CN"/>
              </w:rPr>
            </w:pPr>
            <w:r w:rsidRPr="004B5AA8">
              <w:rPr>
                <w:sz w:val="16"/>
                <w:lang w:eastAsia="zh-CN"/>
              </w:rPr>
              <w:t>Clarification of T3324 in UA</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5921C51" w14:textId="5C79D0E9" w:rsidR="00063D15" w:rsidRPr="004B5AA8" w:rsidRDefault="00063D15" w:rsidP="004F6A7B">
            <w:pPr>
              <w:pStyle w:val="TAL"/>
              <w:rPr>
                <w:sz w:val="16"/>
              </w:rPr>
            </w:pPr>
            <w:r w:rsidRPr="004B5AA8">
              <w:rPr>
                <w:sz w:val="16"/>
              </w:rPr>
              <w:t>18.7.0</w:t>
            </w:r>
          </w:p>
        </w:tc>
      </w:tr>
      <w:tr w:rsidR="004F6A7B" w:rsidRPr="004F6A7B" w14:paraId="07EC0FB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623F7CC" w14:textId="062274F5" w:rsidR="00BE3578" w:rsidRPr="004B5AA8" w:rsidRDefault="00BE3578" w:rsidP="004B5AA8">
            <w:pPr>
              <w:pStyle w:val="TAL"/>
              <w:rPr>
                <w:sz w:val="16"/>
              </w:rPr>
            </w:pPr>
            <w:r w:rsidRPr="004B5AA8">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CE6460B" w14:textId="72EDA04F" w:rsidR="00BE3578" w:rsidRPr="004B5AA8" w:rsidRDefault="00BE3578" w:rsidP="004B5AA8">
            <w:pPr>
              <w:pStyle w:val="TAL"/>
              <w:rPr>
                <w:sz w:val="16"/>
              </w:rPr>
            </w:pPr>
            <w:r w:rsidRPr="004B5AA8">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919F46F" w14:textId="2BA0CC90" w:rsidR="00BE3578" w:rsidRPr="004B5AA8" w:rsidRDefault="00BE3578" w:rsidP="004B5AA8">
            <w:pPr>
              <w:pStyle w:val="TAL"/>
              <w:rPr>
                <w:rFonts w:cs="Arial"/>
                <w:sz w:val="16"/>
              </w:rPr>
            </w:pPr>
            <w:r w:rsidRPr="004B5AA8">
              <w:rPr>
                <w:rFonts w:cs="Arial"/>
                <w:sz w:val="16"/>
              </w:rPr>
              <w:t>CP-24116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3C2F109" w14:textId="212BF794" w:rsidR="00BE3578" w:rsidRPr="004B5AA8" w:rsidRDefault="00BE3578" w:rsidP="004B5AA8">
            <w:pPr>
              <w:pStyle w:val="TAL"/>
              <w:rPr>
                <w:sz w:val="16"/>
              </w:rPr>
            </w:pPr>
            <w:r w:rsidRPr="004B5AA8">
              <w:rPr>
                <w:sz w:val="16"/>
              </w:rPr>
              <w:t>406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8A5AE47" w14:textId="2EC5AC6D" w:rsidR="00BE3578" w:rsidRPr="004B5AA8" w:rsidRDefault="00BE3578" w:rsidP="004B5AA8">
            <w:pPr>
              <w:pStyle w:val="TAL"/>
              <w:rPr>
                <w:sz w:val="16"/>
              </w:rPr>
            </w:pPr>
            <w:r w:rsidRPr="004B5AA8">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71BA29F" w14:textId="7074AC42" w:rsidR="00BE3578" w:rsidRPr="004B5AA8" w:rsidRDefault="00BE3578"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A3A9CE1" w14:textId="470157F0" w:rsidR="00BE3578" w:rsidRPr="004B5AA8" w:rsidRDefault="00BE3578" w:rsidP="004F6A7B">
            <w:pPr>
              <w:pStyle w:val="TAL"/>
              <w:rPr>
                <w:sz w:val="16"/>
                <w:lang w:eastAsia="zh-CN"/>
              </w:rPr>
            </w:pPr>
            <w:r w:rsidRPr="004B5AA8">
              <w:rPr>
                <w:sz w:val="16"/>
                <w:lang w:eastAsia="zh-CN"/>
              </w:rPr>
              <w:t>EUTRA disable timers and unavailability perio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5A14BF7" w14:textId="199764B0" w:rsidR="00BE3578" w:rsidRPr="004B5AA8" w:rsidRDefault="00BE3578" w:rsidP="004F6A7B">
            <w:pPr>
              <w:pStyle w:val="TAL"/>
              <w:rPr>
                <w:sz w:val="16"/>
              </w:rPr>
            </w:pPr>
            <w:r w:rsidRPr="004B5AA8">
              <w:rPr>
                <w:sz w:val="16"/>
              </w:rPr>
              <w:t>18.7.0</w:t>
            </w:r>
          </w:p>
        </w:tc>
      </w:tr>
      <w:tr w:rsidR="004F6A7B" w:rsidRPr="004F6A7B" w14:paraId="69FF73D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A5AF7B9" w14:textId="080D178B" w:rsidR="00300972" w:rsidRPr="004B5AA8" w:rsidRDefault="00300972" w:rsidP="004B5AA8">
            <w:pPr>
              <w:pStyle w:val="TAL"/>
              <w:rPr>
                <w:sz w:val="16"/>
              </w:rPr>
            </w:pPr>
            <w:r w:rsidRPr="004B5AA8">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EDE4CFF" w14:textId="794CE7B0" w:rsidR="00300972" w:rsidRPr="004B5AA8" w:rsidRDefault="00300972" w:rsidP="004B5AA8">
            <w:pPr>
              <w:pStyle w:val="TAL"/>
              <w:rPr>
                <w:sz w:val="16"/>
              </w:rPr>
            </w:pPr>
            <w:r w:rsidRPr="004B5AA8">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13CB5D7" w14:textId="20CB4BEF" w:rsidR="00300972" w:rsidRPr="004B5AA8" w:rsidRDefault="00300972" w:rsidP="004B5AA8">
            <w:pPr>
              <w:pStyle w:val="TAL"/>
              <w:rPr>
                <w:rFonts w:cs="Arial"/>
                <w:sz w:val="16"/>
              </w:rPr>
            </w:pPr>
            <w:r w:rsidRPr="004B5AA8">
              <w:rPr>
                <w:rFonts w:cs="Arial"/>
                <w:sz w:val="16"/>
              </w:rPr>
              <w:t>CP-24116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118E5D3" w14:textId="166153FC" w:rsidR="00300972" w:rsidRPr="004B5AA8" w:rsidRDefault="00300972" w:rsidP="004B5AA8">
            <w:pPr>
              <w:pStyle w:val="TAL"/>
              <w:rPr>
                <w:sz w:val="16"/>
              </w:rPr>
            </w:pPr>
            <w:r w:rsidRPr="004B5AA8">
              <w:rPr>
                <w:sz w:val="16"/>
              </w:rPr>
              <w:t>407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335BEFE" w14:textId="2EDFA691" w:rsidR="00300972" w:rsidRPr="004B5AA8" w:rsidRDefault="00300972" w:rsidP="004B5AA8">
            <w:pPr>
              <w:pStyle w:val="TAL"/>
              <w:rPr>
                <w:sz w:val="16"/>
              </w:rPr>
            </w:pPr>
            <w:r w:rsidRPr="004B5AA8">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FED137B" w14:textId="5505CF1B" w:rsidR="00300972" w:rsidRPr="004B5AA8" w:rsidRDefault="00300972"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5111D2A" w14:textId="5AE7351E" w:rsidR="00300972" w:rsidRPr="004B5AA8" w:rsidRDefault="00300972" w:rsidP="004F6A7B">
            <w:pPr>
              <w:pStyle w:val="TAL"/>
              <w:rPr>
                <w:sz w:val="16"/>
                <w:lang w:eastAsia="zh-CN"/>
              </w:rPr>
            </w:pPr>
            <w:r w:rsidRPr="004B5AA8">
              <w:rPr>
                <w:sz w:val="16"/>
                <w:lang w:eastAsia="zh-CN"/>
              </w:rPr>
              <w:t>Reset counter when activating unavailability perio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C98B909" w14:textId="72EDB8D4" w:rsidR="00300972" w:rsidRPr="004B5AA8" w:rsidRDefault="00300972" w:rsidP="004F6A7B">
            <w:pPr>
              <w:pStyle w:val="TAL"/>
              <w:rPr>
                <w:sz w:val="16"/>
              </w:rPr>
            </w:pPr>
            <w:r w:rsidRPr="004B5AA8">
              <w:rPr>
                <w:sz w:val="16"/>
              </w:rPr>
              <w:t>18.7.0</w:t>
            </w:r>
          </w:p>
        </w:tc>
      </w:tr>
      <w:tr w:rsidR="004F6A7B" w:rsidRPr="004F6A7B" w14:paraId="33CC1B8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58C9D36" w14:textId="3849F4B2" w:rsidR="004E3CCF" w:rsidRPr="004B5AA8" w:rsidRDefault="004E3CCF" w:rsidP="004B5AA8">
            <w:pPr>
              <w:pStyle w:val="TAL"/>
              <w:rPr>
                <w:sz w:val="16"/>
              </w:rPr>
            </w:pPr>
            <w:r w:rsidRPr="004B5AA8">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E781E20" w14:textId="083D2FE7" w:rsidR="004E3CCF" w:rsidRPr="004B5AA8" w:rsidRDefault="004E3CCF" w:rsidP="004B5AA8">
            <w:pPr>
              <w:pStyle w:val="TAL"/>
              <w:rPr>
                <w:sz w:val="16"/>
              </w:rPr>
            </w:pPr>
            <w:r w:rsidRPr="004B5AA8">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1286EB1" w14:textId="6670F425" w:rsidR="004E3CCF" w:rsidRPr="004B5AA8" w:rsidRDefault="004E3CCF" w:rsidP="004B5AA8">
            <w:pPr>
              <w:pStyle w:val="TAL"/>
              <w:rPr>
                <w:rFonts w:cs="Arial"/>
                <w:sz w:val="16"/>
              </w:rPr>
            </w:pPr>
            <w:r w:rsidRPr="004B5AA8">
              <w:rPr>
                <w:rFonts w:cs="Arial"/>
                <w:sz w:val="16"/>
              </w:rPr>
              <w:t>CP-24119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72B5791" w14:textId="2E635F3A" w:rsidR="004E3CCF" w:rsidRPr="004B5AA8" w:rsidRDefault="004E3CCF" w:rsidP="004B5AA8">
            <w:pPr>
              <w:pStyle w:val="TAL"/>
              <w:rPr>
                <w:sz w:val="16"/>
              </w:rPr>
            </w:pPr>
            <w:r w:rsidRPr="004B5AA8">
              <w:rPr>
                <w:sz w:val="16"/>
              </w:rPr>
              <w:t>405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4CB124A" w14:textId="3548F14A" w:rsidR="004E3CCF" w:rsidRPr="004B5AA8" w:rsidRDefault="004E3CCF" w:rsidP="004B5AA8">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D899F10" w14:textId="4A5D66B8" w:rsidR="004E3CCF" w:rsidRPr="004B5AA8" w:rsidRDefault="004E3CCF" w:rsidP="004F6A7B">
            <w:pPr>
              <w:pStyle w:val="TAL"/>
              <w:rPr>
                <w:sz w:val="16"/>
              </w:rPr>
            </w:pPr>
            <w:r w:rsidRPr="004B5AA8">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3A7FE29" w14:textId="7C3A7B94" w:rsidR="004E3CCF" w:rsidRPr="004B5AA8" w:rsidRDefault="004E3CCF" w:rsidP="004F6A7B">
            <w:pPr>
              <w:pStyle w:val="TAL"/>
              <w:rPr>
                <w:sz w:val="16"/>
                <w:lang w:eastAsia="zh-CN"/>
              </w:rPr>
            </w:pPr>
            <w:r w:rsidRPr="004B5AA8">
              <w:rPr>
                <w:sz w:val="16"/>
                <w:lang w:eastAsia="zh-CN"/>
              </w:rPr>
              <w:t>Custom throttling to temporary failed ESM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ECE1A1A" w14:textId="6AA3DBB1" w:rsidR="004E3CCF" w:rsidRPr="004B5AA8" w:rsidRDefault="004E3CCF" w:rsidP="004F6A7B">
            <w:pPr>
              <w:pStyle w:val="TAL"/>
              <w:rPr>
                <w:sz w:val="16"/>
              </w:rPr>
            </w:pPr>
            <w:r w:rsidRPr="004B5AA8">
              <w:rPr>
                <w:sz w:val="16"/>
              </w:rPr>
              <w:t>18.7.0</w:t>
            </w:r>
          </w:p>
        </w:tc>
      </w:tr>
      <w:tr w:rsidR="004F6A7B" w:rsidRPr="004F6A7B" w14:paraId="0E74A62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DE28B84" w14:textId="2C1736DB" w:rsidR="00A27015" w:rsidRPr="004B5AA8" w:rsidRDefault="00A27015" w:rsidP="004B5AA8">
            <w:pPr>
              <w:pStyle w:val="TAL"/>
              <w:rPr>
                <w:sz w:val="16"/>
              </w:rPr>
            </w:pPr>
            <w:r w:rsidRPr="004B5AA8">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70F01ED" w14:textId="11A03FBC" w:rsidR="00A27015" w:rsidRPr="004B5AA8" w:rsidRDefault="00A27015" w:rsidP="004B5AA8">
            <w:pPr>
              <w:pStyle w:val="TAL"/>
              <w:rPr>
                <w:sz w:val="16"/>
              </w:rPr>
            </w:pPr>
            <w:r w:rsidRPr="004B5AA8">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5C9A9B5" w14:textId="491B6093" w:rsidR="00A27015" w:rsidRPr="004B5AA8" w:rsidRDefault="00A27015" w:rsidP="004B5AA8">
            <w:pPr>
              <w:pStyle w:val="TAL"/>
              <w:rPr>
                <w:rFonts w:cs="Arial"/>
                <w:sz w:val="16"/>
              </w:rPr>
            </w:pPr>
            <w:r w:rsidRPr="004B5AA8">
              <w:rPr>
                <w:rFonts w:cs="Arial"/>
                <w:sz w:val="16"/>
              </w:rPr>
              <w:t>CP-24116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480389B" w14:textId="4BB9D069" w:rsidR="00A27015" w:rsidRPr="004B5AA8" w:rsidRDefault="00A27015" w:rsidP="004B5AA8">
            <w:pPr>
              <w:pStyle w:val="TAL"/>
              <w:rPr>
                <w:sz w:val="16"/>
              </w:rPr>
            </w:pPr>
            <w:r w:rsidRPr="004B5AA8">
              <w:rPr>
                <w:sz w:val="16"/>
              </w:rPr>
              <w:t>407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6086076" w14:textId="327D2011" w:rsidR="00A27015" w:rsidRPr="004B5AA8" w:rsidRDefault="00A27015" w:rsidP="004B5AA8">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A6953A8" w14:textId="0543F070" w:rsidR="00A27015" w:rsidRPr="004B5AA8" w:rsidRDefault="00A27015"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5BAFDC5" w14:textId="1A6BBE60" w:rsidR="00A27015" w:rsidRPr="004B5AA8" w:rsidRDefault="00A27015" w:rsidP="004F6A7B">
            <w:pPr>
              <w:pStyle w:val="TAL"/>
              <w:rPr>
                <w:sz w:val="16"/>
                <w:lang w:eastAsia="zh-CN"/>
              </w:rPr>
            </w:pPr>
            <w:r w:rsidRPr="004B5AA8">
              <w:rPr>
                <w:sz w:val="16"/>
                <w:lang w:eastAsia="zh-CN"/>
              </w:rPr>
              <w:t>Correction on the UE out-of-coverage perio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1A628B5" w14:textId="32731981" w:rsidR="00A27015" w:rsidRPr="004B5AA8" w:rsidRDefault="00A27015" w:rsidP="004F6A7B">
            <w:pPr>
              <w:pStyle w:val="TAL"/>
              <w:rPr>
                <w:sz w:val="16"/>
              </w:rPr>
            </w:pPr>
            <w:r w:rsidRPr="004B5AA8">
              <w:rPr>
                <w:sz w:val="16"/>
              </w:rPr>
              <w:t>18.7.0</w:t>
            </w:r>
          </w:p>
        </w:tc>
      </w:tr>
      <w:tr w:rsidR="004F6A7B" w:rsidRPr="004F6A7B" w14:paraId="743747C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0FE0BD5" w14:textId="07C8CEFF" w:rsidR="00A27015" w:rsidRPr="004B5AA8" w:rsidRDefault="00A27015" w:rsidP="004B5AA8">
            <w:pPr>
              <w:pStyle w:val="TAL"/>
              <w:rPr>
                <w:sz w:val="16"/>
              </w:rPr>
            </w:pPr>
            <w:r w:rsidRPr="004B5AA8">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D18C246" w14:textId="3DB9C74E" w:rsidR="00A27015" w:rsidRPr="004B5AA8" w:rsidRDefault="00A27015" w:rsidP="004B5AA8">
            <w:pPr>
              <w:pStyle w:val="TAL"/>
              <w:rPr>
                <w:sz w:val="16"/>
              </w:rPr>
            </w:pPr>
            <w:r w:rsidRPr="004B5AA8">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9E1AD62" w14:textId="44DF164C" w:rsidR="00A27015" w:rsidRPr="004B5AA8" w:rsidRDefault="00A27015" w:rsidP="004B5AA8">
            <w:pPr>
              <w:pStyle w:val="TAL"/>
              <w:rPr>
                <w:rFonts w:cs="Arial"/>
                <w:sz w:val="16"/>
              </w:rPr>
            </w:pPr>
            <w:r w:rsidRPr="004B5AA8">
              <w:rPr>
                <w:rFonts w:cs="Arial"/>
                <w:sz w:val="16"/>
              </w:rPr>
              <w:t>CP-24116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1C533B0" w14:textId="1B1FDDCB" w:rsidR="00A27015" w:rsidRPr="004B5AA8" w:rsidRDefault="00A27015" w:rsidP="004B5AA8">
            <w:pPr>
              <w:pStyle w:val="TAL"/>
              <w:rPr>
                <w:sz w:val="16"/>
              </w:rPr>
            </w:pPr>
            <w:r w:rsidRPr="004B5AA8">
              <w:rPr>
                <w:sz w:val="16"/>
              </w:rPr>
              <w:t>403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55CAB6B" w14:textId="308C8226" w:rsidR="00A27015" w:rsidRPr="004B5AA8" w:rsidRDefault="00A27015" w:rsidP="004B5AA8">
            <w:pPr>
              <w:pStyle w:val="TAL"/>
              <w:rPr>
                <w:sz w:val="16"/>
              </w:rPr>
            </w:pPr>
            <w:r w:rsidRPr="004B5AA8">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F2928D2" w14:textId="1969B7A3" w:rsidR="00A27015" w:rsidRPr="004B5AA8" w:rsidRDefault="00A27015"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90FF15B" w14:textId="07B694CD" w:rsidR="00A27015" w:rsidRPr="004B5AA8" w:rsidRDefault="00A27015" w:rsidP="004F6A7B">
            <w:pPr>
              <w:pStyle w:val="TAL"/>
              <w:rPr>
                <w:sz w:val="16"/>
                <w:lang w:eastAsia="zh-CN"/>
              </w:rPr>
            </w:pPr>
            <w:r w:rsidRPr="004B5AA8">
              <w:rPr>
                <w:sz w:val="16"/>
                <w:lang w:eastAsia="zh-CN"/>
              </w:rPr>
              <w:t>Clarification of the provision of Unavailability configuration in attach accept mess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3AB0DA5" w14:textId="027732E0" w:rsidR="00A27015" w:rsidRPr="004B5AA8" w:rsidRDefault="00A27015" w:rsidP="004F6A7B">
            <w:pPr>
              <w:pStyle w:val="TAL"/>
              <w:rPr>
                <w:sz w:val="16"/>
              </w:rPr>
            </w:pPr>
            <w:r w:rsidRPr="004B5AA8">
              <w:rPr>
                <w:sz w:val="16"/>
              </w:rPr>
              <w:t>18.7.0</w:t>
            </w:r>
          </w:p>
        </w:tc>
      </w:tr>
      <w:tr w:rsidR="004F6A7B" w:rsidRPr="004F6A7B" w14:paraId="7BE29F4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9514568" w14:textId="4004F388" w:rsidR="00C81C3A" w:rsidRPr="004B5AA8" w:rsidRDefault="00C81C3A" w:rsidP="004B5AA8">
            <w:pPr>
              <w:pStyle w:val="TAL"/>
              <w:rPr>
                <w:sz w:val="16"/>
              </w:rPr>
            </w:pPr>
            <w:r w:rsidRPr="004B5AA8">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DE08F4F" w14:textId="18FF7DC1" w:rsidR="00C81C3A" w:rsidRPr="004B5AA8" w:rsidRDefault="00C81C3A" w:rsidP="004B5AA8">
            <w:pPr>
              <w:pStyle w:val="TAL"/>
              <w:rPr>
                <w:sz w:val="16"/>
              </w:rPr>
            </w:pPr>
            <w:r w:rsidRPr="004B5AA8">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AE68C29" w14:textId="4B6CED25" w:rsidR="00C81C3A" w:rsidRPr="004B5AA8" w:rsidRDefault="00C81C3A" w:rsidP="004B5AA8">
            <w:pPr>
              <w:pStyle w:val="TAL"/>
              <w:rPr>
                <w:rFonts w:cs="Arial"/>
                <w:sz w:val="16"/>
              </w:rPr>
            </w:pPr>
            <w:r w:rsidRPr="004B5AA8">
              <w:rPr>
                <w:rFonts w:cs="Arial"/>
                <w:sz w:val="16"/>
              </w:rPr>
              <w:t>CP-24117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99BDF28" w14:textId="1C880452" w:rsidR="00C81C3A" w:rsidRPr="004B5AA8" w:rsidRDefault="00C81C3A" w:rsidP="004B5AA8">
            <w:pPr>
              <w:pStyle w:val="TAL"/>
              <w:rPr>
                <w:sz w:val="16"/>
              </w:rPr>
            </w:pPr>
            <w:r w:rsidRPr="004B5AA8">
              <w:rPr>
                <w:sz w:val="16"/>
              </w:rPr>
              <w:t>405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BCCC87D" w14:textId="291A81E7" w:rsidR="00C81C3A" w:rsidRPr="004B5AA8" w:rsidRDefault="00C81C3A" w:rsidP="004B5AA8">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A343DC6" w14:textId="78F632A9" w:rsidR="00C81C3A" w:rsidRPr="004B5AA8" w:rsidRDefault="00C81C3A"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132B105" w14:textId="180282FF" w:rsidR="00C81C3A" w:rsidRPr="004B5AA8" w:rsidRDefault="00C81C3A" w:rsidP="004F6A7B">
            <w:pPr>
              <w:pStyle w:val="TAL"/>
              <w:rPr>
                <w:sz w:val="16"/>
                <w:lang w:eastAsia="zh-CN"/>
              </w:rPr>
            </w:pPr>
            <w:r w:rsidRPr="004B5AA8">
              <w:rPr>
                <w:sz w:val="16"/>
                <w:lang w:eastAsia="zh-CN"/>
              </w:rPr>
              <w:t>Release of a PDN connection used to exchange UE policy container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0BDC95C" w14:textId="33681F05" w:rsidR="00C81C3A" w:rsidRPr="004B5AA8" w:rsidRDefault="00C81C3A" w:rsidP="004F6A7B">
            <w:pPr>
              <w:pStyle w:val="TAL"/>
              <w:rPr>
                <w:sz w:val="16"/>
              </w:rPr>
            </w:pPr>
            <w:r w:rsidRPr="004B5AA8">
              <w:rPr>
                <w:sz w:val="16"/>
              </w:rPr>
              <w:t>18.7.0</w:t>
            </w:r>
          </w:p>
        </w:tc>
      </w:tr>
      <w:tr w:rsidR="004F6A7B" w:rsidRPr="004F6A7B" w14:paraId="5F49D64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9CBFE61" w14:textId="2EAEF528" w:rsidR="00F833A3" w:rsidRPr="004B5AA8" w:rsidRDefault="00F833A3" w:rsidP="004B5AA8">
            <w:pPr>
              <w:pStyle w:val="TAL"/>
              <w:rPr>
                <w:sz w:val="16"/>
              </w:rPr>
            </w:pPr>
            <w:r w:rsidRPr="004B5AA8">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1EAA721" w14:textId="08FFC751" w:rsidR="00F833A3" w:rsidRPr="004B5AA8" w:rsidRDefault="00F833A3" w:rsidP="004B5AA8">
            <w:pPr>
              <w:pStyle w:val="TAL"/>
              <w:rPr>
                <w:sz w:val="16"/>
              </w:rPr>
            </w:pPr>
            <w:r w:rsidRPr="004B5AA8">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21A794E" w14:textId="4E9FF79F" w:rsidR="00F833A3" w:rsidRPr="004B5AA8" w:rsidRDefault="00F833A3" w:rsidP="004B5AA8">
            <w:pPr>
              <w:pStyle w:val="TAL"/>
              <w:rPr>
                <w:rFonts w:cs="Arial"/>
                <w:sz w:val="16"/>
              </w:rPr>
            </w:pPr>
            <w:r w:rsidRPr="004B5AA8">
              <w:rPr>
                <w:rFonts w:cs="Arial"/>
                <w:sz w:val="16"/>
              </w:rPr>
              <w:t>CP-24117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CAC506B" w14:textId="578E225A" w:rsidR="00F833A3" w:rsidRPr="004B5AA8" w:rsidRDefault="00F833A3" w:rsidP="004B5AA8">
            <w:pPr>
              <w:pStyle w:val="TAL"/>
              <w:rPr>
                <w:sz w:val="16"/>
              </w:rPr>
            </w:pPr>
            <w:r w:rsidRPr="004B5AA8">
              <w:rPr>
                <w:sz w:val="16"/>
              </w:rPr>
              <w:t>405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99603BA" w14:textId="02C8ABD1" w:rsidR="00F833A3" w:rsidRPr="004B5AA8" w:rsidRDefault="00F833A3" w:rsidP="004B5AA8">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B199B6F" w14:textId="67743196" w:rsidR="00F833A3" w:rsidRPr="004B5AA8" w:rsidRDefault="00F833A3"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06CD941" w14:textId="6F9F3E54" w:rsidR="00F833A3" w:rsidRPr="004B5AA8" w:rsidRDefault="00F833A3" w:rsidP="004F6A7B">
            <w:pPr>
              <w:pStyle w:val="TAL"/>
              <w:rPr>
                <w:sz w:val="16"/>
                <w:lang w:eastAsia="zh-CN"/>
              </w:rPr>
            </w:pPr>
            <w:r w:rsidRPr="004B5AA8">
              <w:rPr>
                <w:sz w:val="16"/>
                <w:lang w:eastAsia="zh-CN"/>
              </w:rPr>
              <w:t>Correction in the Traffic flow aggregate IE handling in relation to the UE policy container delivery</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AD7439D" w14:textId="4B271081" w:rsidR="00F833A3" w:rsidRPr="004B5AA8" w:rsidRDefault="00F833A3" w:rsidP="004F6A7B">
            <w:pPr>
              <w:pStyle w:val="TAL"/>
              <w:rPr>
                <w:sz w:val="16"/>
              </w:rPr>
            </w:pPr>
            <w:r w:rsidRPr="004B5AA8">
              <w:rPr>
                <w:sz w:val="16"/>
              </w:rPr>
              <w:t>18.7.0</w:t>
            </w:r>
          </w:p>
        </w:tc>
      </w:tr>
      <w:tr w:rsidR="004F6A7B" w:rsidRPr="004F6A7B" w14:paraId="547ED91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B49B8FA" w14:textId="215A6C05" w:rsidR="00EB2438" w:rsidRPr="004B5AA8" w:rsidRDefault="00EB2438" w:rsidP="004B5AA8">
            <w:pPr>
              <w:pStyle w:val="TAL"/>
              <w:rPr>
                <w:sz w:val="16"/>
              </w:rPr>
            </w:pPr>
            <w:r w:rsidRPr="004B5AA8">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64A091E" w14:textId="24EEC58C" w:rsidR="00EB2438" w:rsidRPr="004B5AA8" w:rsidRDefault="00EB2438" w:rsidP="004B5AA8">
            <w:pPr>
              <w:pStyle w:val="TAL"/>
              <w:rPr>
                <w:sz w:val="16"/>
              </w:rPr>
            </w:pPr>
            <w:r w:rsidRPr="004B5AA8">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14C8384" w14:textId="3081F525" w:rsidR="00EB2438" w:rsidRPr="004B5AA8" w:rsidRDefault="00EB2438" w:rsidP="004B5AA8">
            <w:pPr>
              <w:pStyle w:val="TAL"/>
              <w:rPr>
                <w:rFonts w:cs="Arial"/>
                <w:sz w:val="16"/>
              </w:rPr>
            </w:pPr>
            <w:r w:rsidRPr="004B5AA8">
              <w:rPr>
                <w:rFonts w:cs="Arial"/>
                <w:sz w:val="16"/>
              </w:rPr>
              <w:t>CP-24119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F5E1A98" w14:textId="771D5B81" w:rsidR="00EB2438" w:rsidRPr="004B5AA8" w:rsidRDefault="00EB2438" w:rsidP="004B5AA8">
            <w:pPr>
              <w:pStyle w:val="TAL"/>
              <w:rPr>
                <w:sz w:val="16"/>
              </w:rPr>
            </w:pPr>
            <w:r w:rsidRPr="004B5AA8">
              <w:rPr>
                <w:sz w:val="16"/>
              </w:rPr>
              <w:t>406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82F298B" w14:textId="3C4C674A" w:rsidR="00EB2438" w:rsidRPr="004B5AA8" w:rsidRDefault="00EB2438" w:rsidP="004B5AA8">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4595CF1" w14:textId="5A234C6F" w:rsidR="00EB2438" w:rsidRPr="004B5AA8" w:rsidRDefault="00EB2438"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34F39CE" w14:textId="17383444" w:rsidR="00EB2438" w:rsidRPr="004B5AA8" w:rsidRDefault="00EB2438" w:rsidP="004F6A7B">
            <w:pPr>
              <w:pStyle w:val="TAL"/>
              <w:rPr>
                <w:sz w:val="16"/>
                <w:lang w:eastAsia="zh-CN"/>
              </w:rPr>
            </w:pPr>
            <w:r w:rsidRPr="004B5AA8">
              <w:rPr>
                <w:sz w:val="16"/>
                <w:lang w:eastAsia="zh-CN"/>
              </w:rPr>
              <w:t>Correction to EPS bearer ID handling.by adding missing bulle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1696CC6" w14:textId="6239C46E" w:rsidR="00EB2438" w:rsidRPr="004B5AA8" w:rsidRDefault="00EB2438" w:rsidP="004F6A7B">
            <w:pPr>
              <w:pStyle w:val="TAL"/>
              <w:rPr>
                <w:sz w:val="16"/>
              </w:rPr>
            </w:pPr>
            <w:r w:rsidRPr="004B5AA8">
              <w:rPr>
                <w:sz w:val="16"/>
              </w:rPr>
              <w:t>18.7.0</w:t>
            </w:r>
          </w:p>
        </w:tc>
      </w:tr>
      <w:tr w:rsidR="004F6A7B" w:rsidRPr="004F6A7B" w14:paraId="7113D7A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B5B8232" w14:textId="2145BB40" w:rsidR="00EB2438" w:rsidRPr="004B5AA8" w:rsidRDefault="00EB2438" w:rsidP="004B5AA8">
            <w:pPr>
              <w:pStyle w:val="TAL"/>
              <w:rPr>
                <w:sz w:val="16"/>
              </w:rPr>
            </w:pPr>
            <w:r w:rsidRPr="004B5AA8">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09EB54C" w14:textId="0B2D511B" w:rsidR="00EB2438" w:rsidRPr="004B5AA8" w:rsidRDefault="00EB2438" w:rsidP="004B5AA8">
            <w:pPr>
              <w:pStyle w:val="TAL"/>
              <w:rPr>
                <w:sz w:val="16"/>
              </w:rPr>
            </w:pPr>
            <w:r w:rsidRPr="004B5AA8">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39DE546" w14:textId="581C1220" w:rsidR="00EB2438" w:rsidRPr="004B5AA8" w:rsidRDefault="00EB2438" w:rsidP="004B5AA8">
            <w:pPr>
              <w:pStyle w:val="TAL"/>
              <w:rPr>
                <w:rFonts w:cs="Arial"/>
                <w:sz w:val="16"/>
              </w:rPr>
            </w:pPr>
            <w:r w:rsidRPr="004B5AA8">
              <w:rPr>
                <w:rFonts w:cs="Arial"/>
                <w:sz w:val="16"/>
              </w:rPr>
              <w:t>CP-24119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B717EE6" w14:textId="648D3DE4" w:rsidR="00EB2438" w:rsidRPr="004B5AA8" w:rsidRDefault="00EB2438" w:rsidP="004B5AA8">
            <w:pPr>
              <w:pStyle w:val="TAL"/>
              <w:rPr>
                <w:sz w:val="16"/>
              </w:rPr>
            </w:pPr>
            <w:r w:rsidRPr="004B5AA8">
              <w:rPr>
                <w:sz w:val="16"/>
              </w:rPr>
              <w:t>405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C1E40E7" w14:textId="198C3FCD" w:rsidR="00EB2438" w:rsidRPr="004B5AA8" w:rsidRDefault="00EB2438" w:rsidP="004B5AA8">
            <w:pPr>
              <w:pStyle w:val="TAL"/>
              <w:rPr>
                <w:sz w:val="16"/>
              </w:rPr>
            </w:pPr>
            <w:r w:rsidRPr="004B5AA8">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FACC7CB" w14:textId="34786B7F" w:rsidR="00EB2438" w:rsidRPr="004B5AA8" w:rsidRDefault="00EB2438" w:rsidP="004F6A7B">
            <w:pPr>
              <w:pStyle w:val="TAL"/>
              <w:rPr>
                <w:sz w:val="16"/>
              </w:rPr>
            </w:pPr>
            <w:r w:rsidRPr="004B5AA8">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279838D" w14:textId="0AC0C0AE" w:rsidR="00EB2438" w:rsidRPr="004B5AA8" w:rsidRDefault="00EB2438" w:rsidP="004F6A7B">
            <w:pPr>
              <w:pStyle w:val="TAL"/>
              <w:rPr>
                <w:sz w:val="16"/>
                <w:lang w:eastAsia="zh-CN"/>
              </w:rPr>
            </w:pPr>
            <w:r w:rsidRPr="004B5AA8">
              <w:rPr>
                <w:sz w:val="16"/>
                <w:lang w:eastAsia="zh-CN"/>
              </w:rPr>
              <w:t>Correction to UUAA-SM for PDN connection establishmen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AB872AA" w14:textId="1FAC8903" w:rsidR="00EB2438" w:rsidRPr="004B5AA8" w:rsidRDefault="00EB2438" w:rsidP="004F6A7B">
            <w:pPr>
              <w:pStyle w:val="TAL"/>
              <w:rPr>
                <w:sz w:val="16"/>
              </w:rPr>
            </w:pPr>
            <w:r w:rsidRPr="004B5AA8">
              <w:rPr>
                <w:sz w:val="16"/>
              </w:rPr>
              <w:t>18.7.0</w:t>
            </w:r>
          </w:p>
        </w:tc>
      </w:tr>
      <w:tr w:rsidR="004F6A7B" w:rsidRPr="004F6A7B" w14:paraId="03FCB88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63C2DCB" w14:textId="113F8EB3" w:rsidR="00135F07" w:rsidRPr="004B5AA8" w:rsidRDefault="00135F07" w:rsidP="004B5AA8">
            <w:pPr>
              <w:pStyle w:val="TAL"/>
              <w:rPr>
                <w:sz w:val="16"/>
              </w:rPr>
            </w:pPr>
            <w:r w:rsidRPr="004B5AA8">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DB58C26" w14:textId="4E522E56" w:rsidR="00135F07" w:rsidRPr="004B5AA8" w:rsidRDefault="00135F07" w:rsidP="004B5AA8">
            <w:pPr>
              <w:pStyle w:val="TAL"/>
              <w:rPr>
                <w:sz w:val="16"/>
              </w:rPr>
            </w:pPr>
            <w:r w:rsidRPr="004B5AA8">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8CE91FA" w14:textId="00066AB5" w:rsidR="00135F07" w:rsidRPr="004B5AA8" w:rsidRDefault="00135F07" w:rsidP="004B5AA8">
            <w:pPr>
              <w:pStyle w:val="TAL"/>
              <w:rPr>
                <w:rFonts w:cs="Arial"/>
                <w:sz w:val="16"/>
              </w:rPr>
            </w:pPr>
            <w:r w:rsidRPr="004B5AA8">
              <w:rPr>
                <w:rFonts w:cs="Arial"/>
                <w:sz w:val="16"/>
              </w:rPr>
              <w:t>CP-24119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7C30D8B" w14:textId="41C873C1" w:rsidR="00135F07" w:rsidRPr="004B5AA8" w:rsidRDefault="00135F07" w:rsidP="004B5AA8">
            <w:pPr>
              <w:pStyle w:val="TAL"/>
              <w:rPr>
                <w:sz w:val="16"/>
              </w:rPr>
            </w:pPr>
            <w:r w:rsidRPr="004B5AA8">
              <w:rPr>
                <w:sz w:val="16"/>
              </w:rPr>
              <w:t>406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0EB72A6" w14:textId="420D9D23" w:rsidR="00135F07" w:rsidRPr="004B5AA8" w:rsidRDefault="00135F07" w:rsidP="004B5AA8">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39A2C64" w14:textId="1F522261" w:rsidR="00135F07" w:rsidRPr="004B5AA8" w:rsidRDefault="00135F07"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CA5A2F7" w14:textId="2CFDB4D6" w:rsidR="00135F07" w:rsidRPr="004B5AA8" w:rsidRDefault="00135F07" w:rsidP="004F6A7B">
            <w:pPr>
              <w:pStyle w:val="TAL"/>
              <w:rPr>
                <w:sz w:val="16"/>
                <w:lang w:eastAsia="zh-CN"/>
              </w:rPr>
            </w:pPr>
            <w:r w:rsidRPr="004B5AA8">
              <w:rPr>
                <w:sz w:val="16"/>
                <w:lang w:eastAsia="zh-CN"/>
              </w:rPr>
              <w:t>Correction to the handling of DEACTIVATE EPS BEARER with PTI mismatch</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9699EC5" w14:textId="1C0F482A" w:rsidR="00135F07" w:rsidRPr="004B5AA8" w:rsidRDefault="00135F07" w:rsidP="004F6A7B">
            <w:pPr>
              <w:pStyle w:val="TAL"/>
              <w:rPr>
                <w:sz w:val="16"/>
              </w:rPr>
            </w:pPr>
            <w:r w:rsidRPr="004B5AA8">
              <w:rPr>
                <w:sz w:val="16"/>
              </w:rPr>
              <w:t>18.7.0</w:t>
            </w:r>
          </w:p>
        </w:tc>
      </w:tr>
      <w:tr w:rsidR="004F6A7B" w:rsidRPr="004F6A7B" w14:paraId="649C150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C5E8912" w14:textId="52E052D0" w:rsidR="00BA5891" w:rsidRPr="004B5AA8" w:rsidRDefault="00BA5891" w:rsidP="004B5AA8">
            <w:pPr>
              <w:pStyle w:val="TAL"/>
              <w:rPr>
                <w:sz w:val="16"/>
              </w:rPr>
            </w:pPr>
            <w:r w:rsidRPr="004B5AA8">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1BD3D39" w14:textId="02D5CD28" w:rsidR="00BA5891" w:rsidRPr="004B5AA8" w:rsidRDefault="00BA5891" w:rsidP="004B5AA8">
            <w:pPr>
              <w:pStyle w:val="TAL"/>
              <w:rPr>
                <w:sz w:val="16"/>
              </w:rPr>
            </w:pPr>
            <w:r w:rsidRPr="004B5AA8">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3E28AB2" w14:textId="78874A6A" w:rsidR="00BA5891" w:rsidRPr="004B5AA8" w:rsidRDefault="00361BA5" w:rsidP="004B5AA8">
            <w:pPr>
              <w:pStyle w:val="TAL"/>
              <w:rPr>
                <w:rFonts w:cs="Arial"/>
                <w:sz w:val="16"/>
              </w:rPr>
            </w:pPr>
            <w:r w:rsidRPr="004B5AA8">
              <w:rPr>
                <w:rFonts w:cs="Arial"/>
                <w:sz w:val="16"/>
              </w:rPr>
              <w:t>CP-24119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4EFCA72" w14:textId="5F2C37F8" w:rsidR="00BA5891" w:rsidRPr="004B5AA8" w:rsidRDefault="00BA5891" w:rsidP="004B5AA8">
            <w:pPr>
              <w:pStyle w:val="TAL"/>
              <w:rPr>
                <w:sz w:val="16"/>
              </w:rPr>
            </w:pPr>
            <w:r w:rsidRPr="004B5AA8">
              <w:rPr>
                <w:sz w:val="16"/>
              </w:rPr>
              <w:t>404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E3653F4" w14:textId="3E6C0707" w:rsidR="00BA5891" w:rsidRPr="004B5AA8" w:rsidRDefault="00BA5891" w:rsidP="004B5AA8">
            <w:pPr>
              <w:pStyle w:val="TAL"/>
              <w:rPr>
                <w:sz w:val="16"/>
              </w:rPr>
            </w:pPr>
            <w:r w:rsidRPr="004B5AA8">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53F77A1" w14:textId="51567188" w:rsidR="00BA5891" w:rsidRPr="004B5AA8" w:rsidRDefault="00BA5891"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EDD39F8" w14:textId="7C4E4E03" w:rsidR="00BA5891" w:rsidRPr="004B5AA8" w:rsidRDefault="00BA5891" w:rsidP="004F6A7B">
            <w:pPr>
              <w:pStyle w:val="TAL"/>
              <w:rPr>
                <w:sz w:val="16"/>
                <w:lang w:eastAsia="zh-CN"/>
              </w:rPr>
            </w:pPr>
            <w:r w:rsidRPr="004B5AA8">
              <w:rPr>
                <w:sz w:val="16"/>
                <w:lang w:eastAsia="zh-CN"/>
              </w:rPr>
              <w:t>T3448 exemption for M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805E12C" w14:textId="6313C099" w:rsidR="00BA5891" w:rsidRPr="004B5AA8" w:rsidRDefault="00BA5891" w:rsidP="004F6A7B">
            <w:pPr>
              <w:pStyle w:val="TAL"/>
              <w:rPr>
                <w:sz w:val="16"/>
              </w:rPr>
            </w:pPr>
            <w:r w:rsidRPr="004B5AA8">
              <w:rPr>
                <w:sz w:val="16"/>
              </w:rPr>
              <w:t>18.7.0</w:t>
            </w:r>
          </w:p>
        </w:tc>
      </w:tr>
      <w:tr w:rsidR="004F6A7B" w:rsidRPr="004F6A7B" w14:paraId="5204CC2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296C133" w14:textId="1D18D6DA" w:rsidR="00A87347" w:rsidRPr="004B5AA8" w:rsidRDefault="00A87347" w:rsidP="004B5AA8">
            <w:pPr>
              <w:pStyle w:val="TAL"/>
              <w:rPr>
                <w:sz w:val="16"/>
              </w:rPr>
            </w:pPr>
            <w:r w:rsidRPr="004B5AA8">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C7EBD50" w14:textId="5CF72523" w:rsidR="00A87347" w:rsidRPr="004B5AA8" w:rsidRDefault="00A87347" w:rsidP="004B5AA8">
            <w:pPr>
              <w:pStyle w:val="TAL"/>
              <w:rPr>
                <w:sz w:val="16"/>
              </w:rPr>
            </w:pPr>
            <w:r w:rsidRPr="004B5AA8">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5315C3C" w14:textId="2D2DC3EB" w:rsidR="00A87347" w:rsidRPr="004B5AA8" w:rsidRDefault="00A87347" w:rsidP="004B5AA8">
            <w:pPr>
              <w:pStyle w:val="TAL"/>
              <w:rPr>
                <w:rFonts w:cs="Arial"/>
                <w:sz w:val="16"/>
              </w:rPr>
            </w:pPr>
            <w:r w:rsidRPr="004B5AA8">
              <w:rPr>
                <w:rFonts w:cs="Arial"/>
                <w:sz w:val="16"/>
              </w:rPr>
              <w:t>CP-24119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1AC5027" w14:textId="1058958C" w:rsidR="00A87347" w:rsidRPr="004B5AA8" w:rsidRDefault="00A87347" w:rsidP="004B5AA8">
            <w:pPr>
              <w:pStyle w:val="TAL"/>
              <w:rPr>
                <w:sz w:val="16"/>
              </w:rPr>
            </w:pPr>
            <w:r w:rsidRPr="004B5AA8">
              <w:rPr>
                <w:sz w:val="16"/>
              </w:rPr>
              <w:t>404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A8BA04B" w14:textId="316DC991" w:rsidR="00A87347" w:rsidRPr="004B5AA8" w:rsidRDefault="00A87347" w:rsidP="004B5AA8">
            <w:pPr>
              <w:pStyle w:val="TAL"/>
              <w:rPr>
                <w:sz w:val="16"/>
              </w:rPr>
            </w:pPr>
            <w:r w:rsidRPr="004B5AA8">
              <w:rPr>
                <w:sz w:val="16"/>
              </w:rPr>
              <w:t>5</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9911298" w14:textId="5BDA91DF" w:rsidR="00A87347" w:rsidRPr="004B5AA8" w:rsidRDefault="00A87347"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D8337A5" w14:textId="6B1AFBD0" w:rsidR="00A87347" w:rsidRPr="004B5AA8" w:rsidRDefault="00A87347" w:rsidP="004F6A7B">
            <w:pPr>
              <w:pStyle w:val="TAL"/>
              <w:rPr>
                <w:sz w:val="16"/>
                <w:lang w:eastAsia="zh-CN"/>
              </w:rPr>
            </w:pPr>
            <w:r w:rsidRPr="004B5AA8">
              <w:rPr>
                <w:sz w:val="16"/>
                <w:lang w:eastAsia="zh-CN"/>
              </w:rPr>
              <w:t>UE location reporting for NB-IoT satellite acces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DFA9A78" w14:textId="053B58AC" w:rsidR="00A87347" w:rsidRPr="004B5AA8" w:rsidRDefault="00A87347" w:rsidP="004F6A7B">
            <w:pPr>
              <w:pStyle w:val="TAL"/>
              <w:rPr>
                <w:sz w:val="16"/>
              </w:rPr>
            </w:pPr>
            <w:r w:rsidRPr="004B5AA8">
              <w:rPr>
                <w:sz w:val="16"/>
              </w:rPr>
              <w:t>18.7.0</w:t>
            </w:r>
          </w:p>
        </w:tc>
      </w:tr>
      <w:tr w:rsidR="004F6A7B" w:rsidRPr="004F6A7B" w14:paraId="4253A27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3D98047" w14:textId="1D8C4FAD" w:rsidR="003917C2" w:rsidRPr="004B5AA8" w:rsidRDefault="003917C2" w:rsidP="004B5AA8">
            <w:pPr>
              <w:pStyle w:val="TAL"/>
              <w:rPr>
                <w:sz w:val="16"/>
              </w:rPr>
            </w:pPr>
            <w:r w:rsidRPr="004B5AA8">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A1B02E1" w14:textId="2AD96C47" w:rsidR="003917C2" w:rsidRPr="004B5AA8" w:rsidRDefault="003917C2" w:rsidP="004B5AA8">
            <w:pPr>
              <w:pStyle w:val="TAL"/>
              <w:rPr>
                <w:sz w:val="16"/>
              </w:rPr>
            </w:pPr>
            <w:r w:rsidRPr="004B5AA8">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94A3879" w14:textId="2E19CD1E" w:rsidR="003917C2" w:rsidRPr="004B5AA8" w:rsidRDefault="003917C2" w:rsidP="004B5AA8">
            <w:pPr>
              <w:pStyle w:val="TAL"/>
              <w:rPr>
                <w:rFonts w:cs="Arial"/>
                <w:sz w:val="16"/>
              </w:rPr>
            </w:pPr>
            <w:r w:rsidRPr="004B5AA8">
              <w:rPr>
                <w:rFonts w:cs="Arial"/>
                <w:sz w:val="16"/>
              </w:rPr>
              <w:t>CP-24122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F653F6A" w14:textId="721B9DC2" w:rsidR="003917C2" w:rsidRPr="004B5AA8" w:rsidRDefault="003917C2" w:rsidP="004B5AA8">
            <w:pPr>
              <w:pStyle w:val="TAL"/>
              <w:rPr>
                <w:sz w:val="16"/>
              </w:rPr>
            </w:pPr>
            <w:r w:rsidRPr="004B5AA8">
              <w:rPr>
                <w:sz w:val="16"/>
              </w:rPr>
              <w:t>402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A3EADF6" w14:textId="287FFDA2" w:rsidR="003917C2" w:rsidRPr="004B5AA8" w:rsidRDefault="003917C2" w:rsidP="004B5AA8">
            <w:pPr>
              <w:pStyle w:val="TAL"/>
              <w:rPr>
                <w:sz w:val="16"/>
              </w:rPr>
            </w:pPr>
            <w:r w:rsidRPr="004B5AA8">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1A471EF" w14:textId="513207E4" w:rsidR="003917C2" w:rsidRPr="004B5AA8" w:rsidRDefault="003917C2"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CB3C72C" w14:textId="0765A015" w:rsidR="003917C2" w:rsidRPr="004B5AA8" w:rsidRDefault="003917C2" w:rsidP="004F6A7B">
            <w:pPr>
              <w:pStyle w:val="TAL"/>
              <w:rPr>
                <w:sz w:val="16"/>
                <w:lang w:eastAsia="zh-CN"/>
              </w:rPr>
            </w:pPr>
            <w:r w:rsidRPr="004B5AA8">
              <w:rPr>
                <w:sz w:val="16"/>
                <w:lang w:eastAsia="zh-CN"/>
              </w:rPr>
              <w:t xml:space="preserve">Correction of the procedure's name </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7ECCBD0" w14:textId="60BAE878" w:rsidR="003917C2" w:rsidRPr="004B5AA8" w:rsidRDefault="003917C2" w:rsidP="004F6A7B">
            <w:pPr>
              <w:pStyle w:val="TAL"/>
              <w:rPr>
                <w:sz w:val="16"/>
              </w:rPr>
            </w:pPr>
            <w:r w:rsidRPr="004B5AA8">
              <w:rPr>
                <w:sz w:val="16"/>
              </w:rPr>
              <w:t>18.7.0</w:t>
            </w:r>
          </w:p>
        </w:tc>
      </w:tr>
      <w:tr w:rsidR="004F6A7B" w:rsidRPr="004F6A7B" w14:paraId="577E47A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636EB7C" w14:textId="023C1078" w:rsidR="002F10A7" w:rsidRPr="004B5AA8" w:rsidRDefault="002F10A7" w:rsidP="004B5AA8">
            <w:pPr>
              <w:pStyle w:val="TAL"/>
              <w:rPr>
                <w:sz w:val="16"/>
              </w:rPr>
            </w:pPr>
            <w:r w:rsidRPr="004B5AA8">
              <w:rPr>
                <w:sz w:val="16"/>
              </w:rPr>
              <w:t>2024-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3F4BA1B" w14:textId="55508729" w:rsidR="002F10A7" w:rsidRPr="004B5AA8" w:rsidRDefault="002F10A7" w:rsidP="004B5AA8">
            <w:pPr>
              <w:pStyle w:val="TAL"/>
              <w:rPr>
                <w:sz w:val="16"/>
              </w:rPr>
            </w:pPr>
            <w:r w:rsidRPr="004B5AA8">
              <w:rPr>
                <w:sz w:val="16"/>
              </w:rPr>
              <w:t>CT#105</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E947147" w14:textId="7249C572" w:rsidR="002F10A7" w:rsidRPr="004B5AA8" w:rsidRDefault="002F10A7" w:rsidP="004B5AA8">
            <w:pPr>
              <w:pStyle w:val="TAL"/>
              <w:rPr>
                <w:rFonts w:cs="Arial"/>
                <w:sz w:val="16"/>
              </w:rPr>
            </w:pPr>
            <w:r w:rsidRPr="004B5AA8">
              <w:rPr>
                <w:rFonts w:cs="Arial"/>
                <w:sz w:val="16"/>
              </w:rPr>
              <w:t>CP-24217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FCA97F8" w14:textId="0D5E1940" w:rsidR="002F10A7" w:rsidRPr="004B5AA8" w:rsidRDefault="002F10A7" w:rsidP="004B5AA8">
            <w:pPr>
              <w:pStyle w:val="TAL"/>
              <w:rPr>
                <w:sz w:val="16"/>
              </w:rPr>
            </w:pPr>
            <w:r w:rsidRPr="004B5AA8">
              <w:rPr>
                <w:sz w:val="16"/>
              </w:rPr>
              <w:t>400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A34E394" w14:textId="6DFB5F33" w:rsidR="002F10A7" w:rsidRPr="004B5AA8" w:rsidRDefault="002F10A7" w:rsidP="004B5AA8">
            <w:pPr>
              <w:pStyle w:val="TAL"/>
              <w:rPr>
                <w:sz w:val="16"/>
              </w:rPr>
            </w:pPr>
            <w:r w:rsidRPr="004B5AA8">
              <w:rPr>
                <w:sz w:val="16"/>
              </w:rPr>
              <w:t>7</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A0B807A" w14:textId="5F801525" w:rsidR="002F10A7" w:rsidRPr="004B5AA8" w:rsidRDefault="002F10A7"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64CAEC0" w14:textId="4FB822C1" w:rsidR="002F10A7" w:rsidRPr="004B5AA8" w:rsidRDefault="002F10A7" w:rsidP="004F6A7B">
            <w:pPr>
              <w:pStyle w:val="TAL"/>
              <w:rPr>
                <w:sz w:val="16"/>
                <w:lang w:eastAsia="zh-CN"/>
              </w:rPr>
            </w:pPr>
            <w:r w:rsidRPr="004B5AA8">
              <w:rPr>
                <w:sz w:val="16"/>
                <w:lang w:eastAsia="zh-CN"/>
              </w:rPr>
              <w:t>Updation of NAS signalling release conditions based on unavailability inform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6D8BAD7" w14:textId="661A18AF" w:rsidR="002F10A7" w:rsidRPr="004B5AA8" w:rsidRDefault="002F10A7" w:rsidP="004F6A7B">
            <w:pPr>
              <w:pStyle w:val="TAL"/>
              <w:rPr>
                <w:sz w:val="16"/>
              </w:rPr>
            </w:pPr>
            <w:r w:rsidRPr="004B5AA8">
              <w:rPr>
                <w:sz w:val="16"/>
              </w:rPr>
              <w:t>18.8.0</w:t>
            </w:r>
          </w:p>
        </w:tc>
      </w:tr>
      <w:tr w:rsidR="004F6A7B" w:rsidRPr="004F6A7B" w14:paraId="4EF2D4D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3CDA973" w14:textId="66CD2F5E" w:rsidR="00252F7B" w:rsidRPr="004B5AA8" w:rsidRDefault="00252F7B" w:rsidP="004B5AA8">
            <w:pPr>
              <w:pStyle w:val="TAL"/>
              <w:rPr>
                <w:sz w:val="16"/>
              </w:rPr>
            </w:pPr>
            <w:r w:rsidRPr="004B5AA8">
              <w:rPr>
                <w:sz w:val="16"/>
              </w:rPr>
              <w:t>2024-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3EA6364" w14:textId="689F2899" w:rsidR="00252F7B" w:rsidRPr="004B5AA8" w:rsidRDefault="00252F7B" w:rsidP="004B5AA8">
            <w:pPr>
              <w:pStyle w:val="TAL"/>
              <w:rPr>
                <w:sz w:val="16"/>
              </w:rPr>
            </w:pPr>
            <w:r w:rsidRPr="004B5AA8">
              <w:rPr>
                <w:sz w:val="16"/>
              </w:rPr>
              <w:t>CT#105</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1F3B929" w14:textId="3D0C2E13" w:rsidR="00252F7B" w:rsidRPr="004B5AA8" w:rsidRDefault="00252F7B" w:rsidP="004B5AA8">
            <w:pPr>
              <w:pStyle w:val="TAL"/>
              <w:rPr>
                <w:rFonts w:cs="Arial"/>
                <w:sz w:val="16"/>
              </w:rPr>
            </w:pPr>
            <w:r w:rsidRPr="004B5AA8">
              <w:rPr>
                <w:rFonts w:cs="Arial"/>
                <w:sz w:val="16"/>
              </w:rPr>
              <w:t>CP-24219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E133ED3" w14:textId="3CE574A9" w:rsidR="00252F7B" w:rsidRPr="004B5AA8" w:rsidRDefault="00252F7B" w:rsidP="004B5AA8">
            <w:pPr>
              <w:pStyle w:val="TAL"/>
              <w:rPr>
                <w:sz w:val="16"/>
              </w:rPr>
            </w:pPr>
            <w:r w:rsidRPr="004B5AA8">
              <w:rPr>
                <w:sz w:val="16"/>
              </w:rPr>
              <w:t>407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35DF1E8" w14:textId="49B953A2" w:rsidR="00252F7B" w:rsidRPr="004B5AA8" w:rsidRDefault="00252F7B" w:rsidP="004B5AA8">
            <w:pPr>
              <w:pStyle w:val="TAL"/>
              <w:rPr>
                <w:sz w:val="16"/>
              </w:rPr>
            </w:pPr>
            <w:r w:rsidRPr="004B5AA8">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6160F2C" w14:textId="65CA3854" w:rsidR="00252F7B" w:rsidRPr="004B5AA8" w:rsidRDefault="00252F7B"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750E62D" w14:textId="19DFDD7D" w:rsidR="00252F7B" w:rsidRPr="004B5AA8" w:rsidRDefault="00252F7B" w:rsidP="004F6A7B">
            <w:pPr>
              <w:pStyle w:val="TAL"/>
              <w:rPr>
                <w:sz w:val="16"/>
                <w:lang w:eastAsia="zh-CN"/>
              </w:rPr>
            </w:pPr>
            <w:r w:rsidRPr="004B5AA8">
              <w:rPr>
                <w:sz w:val="16"/>
                <w:lang w:eastAsia="zh-CN"/>
              </w:rPr>
              <w:t>Handling of ecall timers during intersystem between 2G/3G and 5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59B01FF" w14:textId="3C40B843" w:rsidR="00252F7B" w:rsidRPr="004B5AA8" w:rsidRDefault="00252F7B" w:rsidP="004F6A7B">
            <w:pPr>
              <w:pStyle w:val="TAL"/>
              <w:rPr>
                <w:sz w:val="16"/>
              </w:rPr>
            </w:pPr>
            <w:r w:rsidRPr="004B5AA8">
              <w:rPr>
                <w:sz w:val="16"/>
              </w:rPr>
              <w:t>18.8.0</w:t>
            </w:r>
          </w:p>
        </w:tc>
      </w:tr>
      <w:tr w:rsidR="004F6A7B" w:rsidRPr="004F6A7B" w14:paraId="406A907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9E24472" w14:textId="2D369900" w:rsidR="00195F5F" w:rsidRPr="004B5AA8" w:rsidRDefault="00195F5F" w:rsidP="004B5AA8">
            <w:pPr>
              <w:pStyle w:val="TAL"/>
              <w:rPr>
                <w:sz w:val="16"/>
              </w:rPr>
            </w:pPr>
            <w:r w:rsidRPr="004B5AA8">
              <w:rPr>
                <w:sz w:val="16"/>
              </w:rPr>
              <w:t>2024-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8687698" w14:textId="22986F71" w:rsidR="00195F5F" w:rsidRPr="004B5AA8" w:rsidRDefault="00195F5F" w:rsidP="004B5AA8">
            <w:pPr>
              <w:pStyle w:val="TAL"/>
              <w:rPr>
                <w:sz w:val="16"/>
              </w:rPr>
            </w:pPr>
            <w:r w:rsidRPr="004B5AA8">
              <w:rPr>
                <w:sz w:val="16"/>
              </w:rPr>
              <w:t>CT#105</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A9A935C" w14:textId="286AA32C" w:rsidR="00195F5F" w:rsidRPr="004B5AA8" w:rsidRDefault="00195F5F" w:rsidP="004B5AA8">
            <w:pPr>
              <w:pStyle w:val="TAL"/>
              <w:rPr>
                <w:rFonts w:cs="Arial"/>
                <w:sz w:val="16"/>
              </w:rPr>
            </w:pPr>
            <w:r w:rsidRPr="004B5AA8">
              <w:rPr>
                <w:rFonts w:cs="Arial"/>
                <w:sz w:val="16"/>
              </w:rPr>
              <w:t>CP-24219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7143113" w14:textId="4CF7FEBE" w:rsidR="00195F5F" w:rsidRPr="004B5AA8" w:rsidRDefault="00195F5F" w:rsidP="004B5AA8">
            <w:pPr>
              <w:pStyle w:val="TAL"/>
              <w:rPr>
                <w:sz w:val="16"/>
              </w:rPr>
            </w:pPr>
            <w:r w:rsidRPr="004B5AA8">
              <w:rPr>
                <w:sz w:val="16"/>
              </w:rPr>
              <w:t>408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CAB7B05" w14:textId="60F49DCE" w:rsidR="00195F5F" w:rsidRPr="004B5AA8" w:rsidRDefault="00195F5F" w:rsidP="004B5AA8">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99B55D9" w14:textId="2356DF6C" w:rsidR="00195F5F" w:rsidRPr="004B5AA8" w:rsidRDefault="00195F5F"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7391005" w14:textId="56C6082D" w:rsidR="00195F5F" w:rsidRPr="004B5AA8" w:rsidRDefault="00195F5F" w:rsidP="004F6A7B">
            <w:pPr>
              <w:pStyle w:val="TAL"/>
              <w:rPr>
                <w:sz w:val="16"/>
                <w:lang w:eastAsia="zh-CN"/>
              </w:rPr>
            </w:pPr>
            <w:r w:rsidRPr="004B5AA8">
              <w:rPr>
                <w:sz w:val="16"/>
                <w:lang w:eastAsia="zh-CN"/>
              </w:rPr>
              <w:t>Clarification to the 'No TFT operation' when no TFT for default beare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3284D68" w14:textId="06348D4E" w:rsidR="00195F5F" w:rsidRPr="004B5AA8" w:rsidRDefault="00195F5F" w:rsidP="004F6A7B">
            <w:pPr>
              <w:pStyle w:val="TAL"/>
              <w:rPr>
                <w:sz w:val="16"/>
              </w:rPr>
            </w:pPr>
            <w:r w:rsidRPr="004B5AA8">
              <w:rPr>
                <w:sz w:val="16"/>
              </w:rPr>
              <w:t>18.8.0</w:t>
            </w:r>
          </w:p>
        </w:tc>
      </w:tr>
      <w:tr w:rsidR="004F5746" w:rsidRPr="004F6A7B" w14:paraId="618DF2F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593B6F3" w14:textId="1F2161D2" w:rsidR="006C0538" w:rsidRPr="004B5AA8" w:rsidRDefault="006C0538" w:rsidP="004B5AA8">
            <w:pPr>
              <w:pStyle w:val="TAL"/>
              <w:rPr>
                <w:sz w:val="16"/>
              </w:rPr>
            </w:pPr>
            <w:r w:rsidRPr="004B5AA8">
              <w:rPr>
                <w:sz w:val="16"/>
              </w:rPr>
              <w:t>2024-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EDE4952" w14:textId="5EB26877" w:rsidR="006C0538" w:rsidRPr="004B5AA8" w:rsidRDefault="006C0538" w:rsidP="004B5AA8">
            <w:pPr>
              <w:pStyle w:val="TAL"/>
              <w:rPr>
                <w:sz w:val="16"/>
              </w:rPr>
            </w:pPr>
            <w:r w:rsidRPr="004B5AA8">
              <w:rPr>
                <w:sz w:val="16"/>
              </w:rPr>
              <w:t>CT#105</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0AF7562" w14:textId="3B5D4963" w:rsidR="006C0538" w:rsidRPr="004B5AA8" w:rsidRDefault="006C0538" w:rsidP="004B5AA8">
            <w:pPr>
              <w:pStyle w:val="TAL"/>
              <w:rPr>
                <w:rFonts w:cs="Arial"/>
                <w:sz w:val="16"/>
              </w:rPr>
            </w:pPr>
            <w:r w:rsidRPr="004B5AA8">
              <w:rPr>
                <w:rFonts w:cs="Arial"/>
                <w:sz w:val="16"/>
              </w:rPr>
              <w:t>CP-24219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636D29E" w14:textId="7D5E7964" w:rsidR="006C0538" w:rsidRPr="004B5AA8" w:rsidRDefault="006C0538" w:rsidP="004B5AA8">
            <w:pPr>
              <w:pStyle w:val="TAL"/>
              <w:rPr>
                <w:sz w:val="16"/>
              </w:rPr>
            </w:pPr>
            <w:r w:rsidRPr="004B5AA8">
              <w:rPr>
                <w:sz w:val="16"/>
              </w:rPr>
              <w:t>408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03AE312" w14:textId="2C63DB34" w:rsidR="006C0538" w:rsidRPr="004B5AA8" w:rsidRDefault="006C0538" w:rsidP="004B5AA8">
            <w:pPr>
              <w:pStyle w:val="TAL"/>
              <w:rPr>
                <w:sz w:val="16"/>
              </w:rPr>
            </w:pPr>
            <w:r w:rsidRPr="004B5AA8">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E260F84" w14:textId="0DDD26B2" w:rsidR="006C0538" w:rsidRPr="004B5AA8" w:rsidRDefault="006C0538"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52E1CF6" w14:textId="7822351B" w:rsidR="006C0538" w:rsidRPr="004B5AA8" w:rsidRDefault="006C0538" w:rsidP="004F6A7B">
            <w:pPr>
              <w:pStyle w:val="TAL"/>
              <w:rPr>
                <w:sz w:val="16"/>
                <w:lang w:eastAsia="zh-CN"/>
              </w:rPr>
            </w:pPr>
            <w:r w:rsidRPr="004B5AA8">
              <w:rPr>
                <w:sz w:val="16"/>
                <w:lang w:eastAsia="zh-CN"/>
              </w:rPr>
              <w:t>Correction of incomplete timer table for T3440</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519D352" w14:textId="535C40B9" w:rsidR="006C0538" w:rsidRPr="004B5AA8" w:rsidRDefault="006C0538" w:rsidP="004F6A7B">
            <w:pPr>
              <w:pStyle w:val="TAL"/>
              <w:rPr>
                <w:sz w:val="16"/>
              </w:rPr>
            </w:pPr>
            <w:r w:rsidRPr="004B5AA8">
              <w:rPr>
                <w:sz w:val="16"/>
              </w:rPr>
              <w:t>18.8.0</w:t>
            </w:r>
          </w:p>
        </w:tc>
      </w:tr>
      <w:tr w:rsidR="004F5746" w:rsidRPr="004F6A7B" w14:paraId="71AF580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B978BD2" w14:textId="67FE424A" w:rsidR="00984EAF" w:rsidRPr="004B5AA8" w:rsidRDefault="00984EAF" w:rsidP="004B5AA8">
            <w:pPr>
              <w:pStyle w:val="TAL"/>
              <w:rPr>
                <w:sz w:val="16"/>
              </w:rPr>
            </w:pPr>
            <w:r w:rsidRPr="004B5AA8">
              <w:rPr>
                <w:sz w:val="16"/>
              </w:rPr>
              <w:t>2024-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FDBEFD9" w14:textId="2041FD02" w:rsidR="00984EAF" w:rsidRPr="004B5AA8" w:rsidRDefault="00984EAF" w:rsidP="004B5AA8">
            <w:pPr>
              <w:pStyle w:val="TAL"/>
              <w:rPr>
                <w:sz w:val="16"/>
              </w:rPr>
            </w:pPr>
            <w:r w:rsidRPr="004B5AA8">
              <w:rPr>
                <w:sz w:val="16"/>
              </w:rPr>
              <w:t>CT#105</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38D3BA4" w14:textId="7109F011" w:rsidR="00984EAF" w:rsidRPr="004B5AA8" w:rsidRDefault="00984EAF" w:rsidP="004B5AA8">
            <w:pPr>
              <w:pStyle w:val="TAL"/>
              <w:rPr>
                <w:rFonts w:cs="Arial"/>
                <w:sz w:val="16"/>
              </w:rPr>
            </w:pPr>
            <w:r w:rsidRPr="004B5AA8">
              <w:rPr>
                <w:rFonts w:cs="Arial"/>
                <w:sz w:val="16"/>
              </w:rPr>
              <w:t>CP-24219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C35B3F5" w14:textId="1E93ED53" w:rsidR="00984EAF" w:rsidRPr="004B5AA8" w:rsidRDefault="00984EAF" w:rsidP="004B5AA8">
            <w:pPr>
              <w:pStyle w:val="TAL"/>
              <w:rPr>
                <w:sz w:val="16"/>
              </w:rPr>
            </w:pPr>
            <w:r w:rsidRPr="004B5AA8">
              <w:rPr>
                <w:sz w:val="16"/>
              </w:rPr>
              <w:t>408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3458C62" w14:textId="2C045A73" w:rsidR="00984EAF" w:rsidRPr="004B5AA8" w:rsidRDefault="00984EAF" w:rsidP="004B5AA8">
            <w:pPr>
              <w:pStyle w:val="TAL"/>
              <w:rPr>
                <w:sz w:val="16"/>
              </w:rPr>
            </w:pPr>
            <w:r w:rsidRPr="004B5AA8">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E273EEE" w14:textId="3E0ECAB0" w:rsidR="00984EAF" w:rsidRPr="004B5AA8" w:rsidRDefault="00984EAF" w:rsidP="004F6A7B">
            <w:pPr>
              <w:pStyle w:val="TAL"/>
              <w:rPr>
                <w:sz w:val="16"/>
              </w:rPr>
            </w:pPr>
            <w:r w:rsidRPr="004B5AA8">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2A5F433" w14:textId="5882A4C4" w:rsidR="00984EAF" w:rsidRPr="004B5AA8" w:rsidRDefault="00984EAF" w:rsidP="004F6A7B">
            <w:pPr>
              <w:pStyle w:val="TAL"/>
              <w:rPr>
                <w:sz w:val="16"/>
                <w:lang w:eastAsia="zh-CN"/>
              </w:rPr>
            </w:pPr>
            <w:r w:rsidRPr="004B5AA8">
              <w:rPr>
                <w:sz w:val="16"/>
                <w:lang w:eastAsia="zh-CN"/>
              </w:rPr>
              <w:t>Address user experience issue for mitigation of bidding down attack</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39603CC" w14:textId="26F7E373" w:rsidR="00984EAF" w:rsidRPr="004B5AA8" w:rsidRDefault="00984EAF" w:rsidP="004F6A7B">
            <w:pPr>
              <w:pStyle w:val="TAL"/>
              <w:rPr>
                <w:sz w:val="16"/>
              </w:rPr>
            </w:pPr>
            <w:r w:rsidRPr="004B5AA8">
              <w:rPr>
                <w:sz w:val="16"/>
              </w:rPr>
              <w:t>18.8.0</w:t>
            </w:r>
          </w:p>
        </w:tc>
      </w:tr>
      <w:tr w:rsidR="004B5AA8" w:rsidRPr="004F6A7B" w14:paraId="37B35D6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FF5C392" w14:textId="7712A815" w:rsidR="004B5AA8" w:rsidRPr="004B5AA8" w:rsidRDefault="004B5AA8" w:rsidP="004B5AA8">
            <w:pPr>
              <w:pStyle w:val="TAL"/>
              <w:rPr>
                <w:sz w:val="16"/>
              </w:rPr>
            </w:pPr>
            <w:r>
              <w:rPr>
                <w:sz w:val="16"/>
              </w:rPr>
              <w:t>2024-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25C9493" w14:textId="21C716E8" w:rsidR="004B5AA8" w:rsidRPr="004B5AA8" w:rsidRDefault="004B5AA8" w:rsidP="004B5AA8">
            <w:pPr>
              <w:pStyle w:val="TAL"/>
              <w:rPr>
                <w:sz w:val="16"/>
              </w:rPr>
            </w:pPr>
            <w:r>
              <w:rPr>
                <w:sz w:val="16"/>
              </w:rPr>
              <w:t>CT#105</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4BCB1C1" w14:textId="1D5564C3" w:rsidR="004B5AA8" w:rsidRPr="004B5AA8" w:rsidRDefault="004B5AA8" w:rsidP="004B5AA8">
            <w:pPr>
              <w:pStyle w:val="TAL"/>
              <w:rPr>
                <w:rFonts w:cs="Arial"/>
                <w:sz w:val="16"/>
              </w:rPr>
            </w:pPr>
            <w:r w:rsidRPr="004B5AA8">
              <w:rPr>
                <w:rFonts w:cs="Arial"/>
                <w:sz w:val="16"/>
              </w:rPr>
              <w:t>CP-24216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5FC179A" w14:textId="6DC67DB2" w:rsidR="004B5AA8" w:rsidRPr="004B5AA8" w:rsidRDefault="004B5AA8" w:rsidP="004B5AA8">
            <w:pPr>
              <w:pStyle w:val="TAL"/>
              <w:rPr>
                <w:sz w:val="16"/>
              </w:rPr>
            </w:pPr>
            <w:r>
              <w:rPr>
                <w:sz w:val="16"/>
              </w:rPr>
              <w:t>407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322244C" w14:textId="72D11770" w:rsidR="004B5AA8" w:rsidRPr="004B5AA8" w:rsidRDefault="004B5AA8" w:rsidP="004B5AA8">
            <w:pPr>
              <w:pStyle w:val="TAL"/>
              <w:rPr>
                <w:sz w:val="16"/>
              </w:rPr>
            </w:pPr>
            <w:r>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FD737AC" w14:textId="5A7D149A" w:rsidR="004B5AA8" w:rsidRPr="004B5AA8" w:rsidRDefault="004B5AA8" w:rsidP="004F6A7B">
            <w:pPr>
              <w:pStyle w:val="TAL"/>
              <w:rPr>
                <w:sz w:val="16"/>
              </w:rPr>
            </w:pPr>
            <w:r>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E7FA6F1" w14:textId="0B8C4DF6" w:rsidR="004B5AA8" w:rsidRPr="004B5AA8" w:rsidRDefault="004B5AA8" w:rsidP="004F6A7B">
            <w:pPr>
              <w:pStyle w:val="TAL"/>
              <w:rPr>
                <w:sz w:val="16"/>
                <w:lang w:eastAsia="zh-CN"/>
              </w:rPr>
            </w:pPr>
            <w:r>
              <w:rPr>
                <w:sz w:val="16"/>
                <w:lang w:eastAsia="zh-CN"/>
              </w:rPr>
              <w:t>Storage of N26 support in NVM</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23433C8" w14:textId="20978D11" w:rsidR="004B5AA8" w:rsidRPr="004B5AA8" w:rsidRDefault="004B5AA8" w:rsidP="004F6A7B">
            <w:pPr>
              <w:pStyle w:val="TAL"/>
              <w:rPr>
                <w:sz w:val="16"/>
              </w:rPr>
            </w:pPr>
            <w:r>
              <w:rPr>
                <w:sz w:val="16"/>
              </w:rPr>
              <w:t>19.0.0</w:t>
            </w:r>
          </w:p>
        </w:tc>
      </w:tr>
      <w:tr w:rsidR="00DE4350" w:rsidRPr="004F6A7B" w14:paraId="5DC242F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21448A4" w14:textId="008F617D" w:rsidR="00DE4350" w:rsidRDefault="00DE4350" w:rsidP="004B5AA8">
            <w:pPr>
              <w:pStyle w:val="TAL"/>
              <w:rPr>
                <w:sz w:val="16"/>
              </w:rPr>
            </w:pPr>
            <w:r>
              <w:rPr>
                <w:sz w:val="16"/>
              </w:rPr>
              <w:t>2024-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F33969E" w14:textId="179B9988" w:rsidR="00DE4350" w:rsidRDefault="00DE4350" w:rsidP="004B5AA8">
            <w:pPr>
              <w:pStyle w:val="TAL"/>
              <w:rPr>
                <w:sz w:val="16"/>
              </w:rPr>
            </w:pPr>
            <w:r>
              <w:rPr>
                <w:sz w:val="16"/>
              </w:rPr>
              <w:t>CT#105</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925F97A" w14:textId="76E864B7" w:rsidR="00DE4350" w:rsidRPr="006439A2" w:rsidRDefault="00DE4350" w:rsidP="00925263">
            <w:pPr>
              <w:overflowPunct/>
              <w:autoSpaceDE/>
              <w:autoSpaceDN/>
              <w:adjustRightInd/>
              <w:spacing w:after="0"/>
              <w:textAlignment w:val="auto"/>
              <w:rPr>
                <w:rFonts w:cs="Arial"/>
                <w:sz w:val="16"/>
                <w:szCs w:val="16"/>
              </w:rPr>
            </w:pPr>
            <w:r>
              <w:rPr>
                <w:rFonts w:ascii="Arial" w:hAnsi="Arial" w:cs="Arial"/>
                <w:sz w:val="16"/>
                <w:szCs w:val="16"/>
              </w:rPr>
              <w:t>CP-24220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0E07B22" w14:textId="475DB4D3" w:rsidR="00DE4350" w:rsidRDefault="00DE4350" w:rsidP="004B5AA8">
            <w:pPr>
              <w:pStyle w:val="TAL"/>
              <w:rPr>
                <w:sz w:val="16"/>
              </w:rPr>
            </w:pPr>
            <w:r>
              <w:rPr>
                <w:sz w:val="16"/>
              </w:rPr>
              <w:t>408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EE0C1F0" w14:textId="70EECD64" w:rsidR="00DE4350" w:rsidRDefault="00DE4350" w:rsidP="004B5AA8">
            <w:pPr>
              <w:pStyle w:val="TAL"/>
              <w:rPr>
                <w:sz w:val="16"/>
              </w:rPr>
            </w:pPr>
            <w:r>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F7CCDF5" w14:textId="144A6978" w:rsidR="00DE4350" w:rsidRDefault="00DE4350" w:rsidP="004F6A7B">
            <w:pPr>
              <w:pStyle w:val="TAL"/>
              <w:rPr>
                <w:sz w:val="16"/>
              </w:rPr>
            </w:pPr>
            <w:r>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1F60B91" w14:textId="05BCE90E" w:rsidR="00DE4350" w:rsidRDefault="00DE4350" w:rsidP="004F6A7B">
            <w:pPr>
              <w:pStyle w:val="TAL"/>
              <w:rPr>
                <w:sz w:val="16"/>
                <w:lang w:eastAsia="zh-CN"/>
              </w:rPr>
            </w:pPr>
            <w:r>
              <w:rPr>
                <w:sz w:val="16"/>
                <w:lang w:eastAsia="zh-CN"/>
              </w:rPr>
              <w:t>NOTE regarding session management timer extens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726922B" w14:textId="3B456400" w:rsidR="00DE4350" w:rsidRDefault="00DE4350" w:rsidP="004F6A7B">
            <w:pPr>
              <w:pStyle w:val="TAL"/>
              <w:rPr>
                <w:sz w:val="16"/>
              </w:rPr>
            </w:pPr>
            <w:r>
              <w:rPr>
                <w:sz w:val="16"/>
              </w:rPr>
              <w:t>19.0.0</w:t>
            </w:r>
          </w:p>
        </w:tc>
      </w:tr>
      <w:tr w:rsidR="00866F4B" w:rsidRPr="004F6A7B" w14:paraId="3052170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DA1E1A6" w14:textId="584B782F" w:rsidR="00866F4B" w:rsidRDefault="00866F4B" w:rsidP="004B5AA8">
            <w:pPr>
              <w:pStyle w:val="TAL"/>
              <w:rPr>
                <w:sz w:val="16"/>
              </w:rPr>
            </w:pPr>
            <w:r>
              <w:rPr>
                <w:sz w:val="16"/>
              </w:rPr>
              <w:t>2024-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65A7A72" w14:textId="624E85D4" w:rsidR="00866F4B" w:rsidRDefault="00866F4B" w:rsidP="004B5AA8">
            <w:pPr>
              <w:pStyle w:val="TAL"/>
              <w:rPr>
                <w:sz w:val="16"/>
              </w:rPr>
            </w:pPr>
            <w:r>
              <w:rPr>
                <w:sz w:val="16"/>
              </w:rPr>
              <w:t>CT#105</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818126C" w14:textId="2FAB12F4" w:rsidR="00866F4B" w:rsidRDefault="00866F4B" w:rsidP="00DE4350">
            <w:pPr>
              <w:overflowPunct/>
              <w:autoSpaceDE/>
              <w:autoSpaceDN/>
              <w:adjustRightInd/>
              <w:spacing w:after="0"/>
              <w:textAlignment w:val="auto"/>
              <w:rPr>
                <w:rFonts w:ascii="Arial" w:hAnsi="Arial" w:cs="Arial"/>
                <w:sz w:val="16"/>
                <w:szCs w:val="16"/>
              </w:rPr>
            </w:pPr>
            <w:r>
              <w:rPr>
                <w:rFonts w:ascii="Arial" w:hAnsi="Arial" w:cs="Arial"/>
                <w:sz w:val="16"/>
                <w:szCs w:val="16"/>
              </w:rPr>
              <w:t>CP-24217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E879D1D" w14:textId="7970FF49" w:rsidR="00866F4B" w:rsidRDefault="00866F4B" w:rsidP="004B5AA8">
            <w:pPr>
              <w:pStyle w:val="TAL"/>
              <w:rPr>
                <w:sz w:val="16"/>
              </w:rPr>
            </w:pPr>
            <w:r>
              <w:rPr>
                <w:sz w:val="16"/>
              </w:rPr>
              <w:t>408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3A3403F" w14:textId="7EFE9B96" w:rsidR="00866F4B" w:rsidRDefault="00866F4B" w:rsidP="004B5AA8">
            <w:pPr>
              <w:pStyle w:val="TAL"/>
              <w:rPr>
                <w:sz w:val="16"/>
              </w:rPr>
            </w:pPr>
            <w:r>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8E47B24" w14:textId="08A3C44E" w:rsidR="00866F4B" w:rsidRDefault="00866F4B" w:rsidP="004F6A7B">
            <w:pPr>
              <w:pStyle w:val="TAL"/>
              <w:rPr>
                <w:sz w:val="16"/>
              </w:rPr>
            </w:pPr>
            <w:r>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054EE25" w14:textId="0DAE8CBA" w:rsidR="00866F4B" w:rsidRDefault="00866F4B" w:rsidP="004F6A7B">
            <w:pPr>
              <w:pStyle w:val="TAL"/>
              <w:rPr>
                <w:sz w:val="16"/>
                <w:lang w:eastAsia="zh-CN"/>
              </w:rPr>
            </w:pPr>
            <w:r>
              <w:rPr>
                <w:sz w:val="16"/>
                <w:lang w:eastAsia="zh-CN"/>
              </w:rPr>
              <w:t>Consistent usage of EUPR bit of Unavailability configuration I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540C1A7" w14:textId="7C596B5F" w:rsidR="00866F4B" w:rsidRDefault="00866F4B" w:rsidP="004F6A7B">
            <w:pPr>
              <w:pStyle w:val="TAL"/>
              <w:rPr>
                <w:sz w:val="16"/>
              </w:rPr>
            </w:pPr>
            <w:r>
              <w:rPr>
                <w:sz w:val="16"/>
              </w:rPr>
              <w:t>19.0.0</w:t>
            </w:r>
          </w:p>
        </w:tc>
      </w:tr>
      <w:tr w:rsidR="003613AE" w:rsidRPr="004F6A7B" w14:paraId="114B786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E6B3C2A" w14:textId="1755A48A" w:rsidR="003613AE" w:rsidRDefault="003613AE" w:rsidP="004B5AA8">
            <w:pPr>
              <w:pStyle w:val="TAL"/>
              <w:rPr>
                <w:sz w:val="16"/>
              </w:rPr>
            </w:pPr>
            <w:r>
              <w:rPr>
                <w:sz w:val="16"/>
              </w:rPr>
              <w:t>2024-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2EFD5E7" w14:textId="4B95F54F" w:rsidR="003613AE" w:rsidRDefault="003613AE" w:rsidP="004B5AA8">
            <w:pPr>
              <w:pStyle w:val="TAL"/>
              <w:rPr>
                <w:sz w:val="16"/>
              </w:rPr>
            </w:pPr>
            <w:r>
              <w:rPr>
                <w:sz w:val="16"/>
              </w:rPr>
              <w:t>CT#105</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5EDACB4" w14:textId="281473FC" w:rsidR="003613AE" w:rsidRDefault="003613AE" w:rsidP="00DE4350">
            <w:pPr>
              <w:overflowPunct/>
              <w:autoSpaceDE/>
              <w:autoSpaceDN/>
              <w:adjustRightInd/>
              <w:spacing w:after="0"/>
              <w:textAlignment w:val="auto"/>
              <w:rPr>
                <w:rFonts w:ascii="Arial" w:hAnsi="Arial" w:cs="Arial"/>
                <w:sz w:val="16"/>
                <w:szCs w:val="16"/>
              </w:rPr>
            </w:pPr>
            <w:r>
              <w:rPr>
                <w:rFonts w:ascii="Arial" w:hAnsi="Arial" w:cs="Arial"/>
                <w:sz w:val="16"/>
                <w:szCs w:val="16"/>
              </w:rPr>
              <w:t>CP-24219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A072831" w14:textId="52F0B3DC" w:rsidR="003613AE" w:rsidRDefault="003613AE" w:rsidP="004B5AA8">
            <w:pPr>
              <w:pStyle w:val="TAL"/>
              <w:rPr>
                <w:sz w:val="16"/>
              </w:rPr>
            </w:pPr>
            <w:r>
              <w:rPr>
                <w:sz w:val="16"/>
              </w:rPr>
              <w:t>409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F9DBF7C" w14:textId="7730E8CB" w:rsidR="003613AE" w:rsidRDefault="003613AE" w:rsidP="004B5AA8">
            <w:pPr>
              <w:pStyle w:val="TAL"/>
              <w:rPr>
                <w:sz w:val="16"/>
              </w:rPr>
            </w:pPr>
            <w:r>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1C7D02A" w14:textId="2A5FA6D6" w:rsidR="003613AE" w:rsidRDefault="003613AE" w:rsidP="004F6A7B">
            <w:pPr>
              <w:pStyle w:val="TAL"/>
              <w:rPr>
                <w:sz w:val="16"/>
              </w:rPr>
            </w:pPr>
            <w:r>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989A61D" w14:textId="32903995" w:rsidR="003613AE" w:rsidRDefault="003613AE" w:rsidP="004F6A7B">
            <w:pPr>
              <w:pStyle w:val="TAL"/>
              <w:rPr>
                <w:sz w:val="16"/>
                <w:lang w:eastAsia="zh-CN"/>
              </w:rPr>
            </w:pPr>
            <w:r>
              <w:rPr>
                <w:sz w:val="16"/>
                <w:lang w:eastAsia="zh-CN"/>
              </w:rPr>
              <w:t>Correction on the cause reas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0B66B9F" w14:textId="61FDDACD" w:rsidR="003613AE" w:rsidRDefault="003613AE" w:rsidP="004F6A7B">
            <w:pPr>
              <w:pStyle w:val="TAL"/>
              <w:rPr>
                <w:sz w:val="16"/>
              </w:rPr>
            </w:pPr>
            <w:r>
              <w:rPr>
                <w:sz w:val="16"/>
              </w:rPr>
              <w:t>19.0.0</w:t>
            </w:r>
          </w:p>
        </w:tc>
      </w:tr>
      <w:tr w:rsidR="001861C8" w:rsidRPr="004F6A7B" w14:paraId="2C8BC98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5E9B167" w14:textId="09BEDE51" w:rsidR="001861C8" w:rsidRDefault="001861C8" w:rsidP="004B5AA8">
            <w:pPr>
              <w:pStyle w:val="TAL"/>
              <w:rPr>
                <w:sz w:val="16"/>
              </w:rPr>
            </w:pPr>
            <w:r>
              <w:rPr>
                <w:sz w:val="16"/>
              </w:rPr>
              <w:t>2024-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1478133" w14:textId="7A638B96" w:rsidR="001861C8" w:rsidRDefault="001861C8" w:rsidP="004B5AA8">
            <w:pPr>
              <w:pStyle w:val="TAL"/>
              <w:rPr>
                <w:sz w:val="16"/>
              </w:rPr>
            </w:pPr>
            <w:r>
              <w:rPr>
                <w:sz w:val="16"/>
              </w:rPr>
              <w:t>CT#105</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F3477FE" w14:textId="1FAC92BC" w:rsidR="001861C8" w:rsidRDefault="001861C8" w:rsidP="00DE4350">
            <w:pPr>
              <w:overflowPunct/>
              <w:autoSpaceDE/>
              <w:autoSpaceDN/>
              <w:adjustRightInd/>
              <w:spacing w:after="0"/>
              <w:textAlignment w:val="auto"/>
              <w:rPr>
                <w:rFonts w:ascii="Arial" w:hAnsi="Arial" w:cs="Arial"/>
                <w:sz w:val="16"/>
                <w:szCs w:val="16"/>
              </w:rPr>
            </w:pPr>
            <w:r>
              <w:rPr>
                <w:rFonts w:ascii="Arial" w:hAnsi="Arial" w:cs="Arial"/>
                <w:sz w:val="16"/>
                <w:szCs w:val="16"/>
              </w:rPr>
              <w:t>CP-24220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AEC056A" w14:textId="57EEE23E" w:rsidR="001861C8" w:rsidRDefault="001861C8" w:rsidP="004B5AA8">
            <w:pPr>
              <w:pStyle w:val="TAL"/>
              <w:rPr>
                <w:sz w:val="16"/>
              </w:rPr>
            </w:pPr>
            <w:r>
              <w:rPr>
                <w:sz w:val="16"/>
              </w:rPr>
              <w:t>410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B98B1E9" w14:textId="026A3BF8" w:rsidR="001861C8" w:rsidRDefault="001861C8" w:rsidP="004B5AA8">
            <w:pPr>
              <w:pStyle w:val="TAL"/>
              <w:rPr>
                <w:sz w:val="16"/>
              </w:rPr>
            </w:pPr>
            <w:r>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BEE21F8" w14:textId="408B4B99" w:rsidR="001861C8" w:rsidRDefault="001861C8" w:rsidP="004F6A7B">
            <w:pPr>
              <w:pStyle w:val="TAL"/>
              <w:rPr>
                <w:sz w:val="16"/>
              </w:rPr>
            </w:pPr>
            <w:r>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999F757" w14:textId="3ADFF065" w:rsidR="001861C8" w:rsidRDefault="001861C8" w:rsidP="004F6A7B">
            <w:pPr>
              <w:pStyle w:val="TAL"/>
              <w:rPr>
                <w:sz w:val="16"/>
                <w:lang w:eastAsia="zh-CN"/>
              </w:rPr>
            </w:pPr>
            <w:r>
              <w:rPr>
                <w:sz w:val="16"/>
                <w:lang w:eastAsia="zh-CN"/>
              </w:rPr>
              <w:t>Discontinuous offset timer handling for MUSIM capable U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2B2B30D" w14:textId="3C162BEE" w:rsidR="001861C8" w:rsidRDefault="001861C8" w:rsidP="004F6A7B">
            <w:pPr>
              <w:pStyle w:val="TAL"/>
              <w:rPr>
                <w:sz w:val="16"/>
              </w:rPr>
            </w:pPr>
            <w:r>
              <w:rPr>
                <w:sz w:val="16"/>
              </w:rPr>
              <w:t>19.0.0</w:t>
            </w:r>
          </w:p>
        </w:tc>
      </w:tr>
      <w:tr w:rsidR="00796E0A" w:rsidRPr="004F6A7B" w14:paraId="7209EAC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8BE3121" w14:textId="017FD7C4" w:rsidR="00796E0A" w:rsidRDefault="00796E0A" w:rsidP="004B5AA8">
            <w:pPr>
              <w:pStyle w:val="TAL"/>
              <w:rPr>
                <w:sz w:val="16"/>
              </w:rPr>
            </w:pPr>
            <w:r>
              <w:rPr>
                <w:sz w:val="16"/>
              </w:rPr>
              <w:t>2024-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36F7D54" w14:textId="2085322D" w:rsidR="00796E0A" w:rsidRDefault="00796E0A" w:rsidP="004B5AA8">
            <w:pPr>
              <w:pStyle w:val="TAL"/>
              <w:rPr>
                <w:sz w:val="16"/>
              </w:rPr>
            </w:pPr>
            <w:r>
              <w:rPr>
                <w:sz w:val="16"/>
              </w:rPr>
              <w:t>CT#105</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727DE26" w14:textId="4AB3FEAE" w:rsidR="00796E0A" w:rsidRDefault="00796E0A" w:rsidP="00DE4350">
            <w:pPr>
              <w:overflowPunct/>
              <w:autoSpaceDE/>
              <w:autoSpaceDN/>
              <w:adjustRightInd/>
              <w:spacing w:after="0"/>
              <w:textAlignment w:val="auto"/>
              <w:rPr>
                <w:rFonts w:ascii="Arial" w:hAnsi="Arial" w:cs="Arial"/>
                <w:sz w:val="16"/>
                <w:szCs w:val="16"/>
              </w:rPr>
            </w:pPr>
            <w:r>
              <w:rPr>
                <w:rFonts w:ascii="Arial" w:hAnsi="Arial" w:cs="Arial"/>
                <w:sz w:val="16"/>
                <w:szCs w:val="16"/>
              </w:rPr>
              <w:t>CP-24220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F824174" w14:textId="30E2B620" w:rsidR="00796E0A" w:rsidRDefault="00796E0A" w:rsidP="004B5AA8">
            <w:pPr>
              <w:pStyle w:val="TAL"/>
              <w:rPr>
                <w:sz w:val="16"/>
              </w:rPr>
            </w:pPr>
            <w:r>
              <w:rPr>
                <w:sz w:val="16"/>
              </w:rPr>
              <w:t>409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315DD79" w14:textId="0471BD70" w:rsidR="00796E0A" w:rsidRDefault="00796E0A" w:rsidP="004B5AA8">
            <w:pPr>
              <w:pStyle w:val="TAL"/>
              <w:rPr>
                <w:sz w:val="16"/>
              </w:rPr>
            </w:pPr>
            <w:r>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8DE5F19" w14:textId="1A7D1851" w:rsidR="00796E0A" w:rsidRDefault="00796E0A" w:rsidP="004F6A7B">
            <w:pPr>
              <w:pStyle w:val="TAL"/>
              <w:rPr>
                <w:sz w:val="16"/>
              </w:rPr>
            </w:pPr>
            <w:r>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5F30A63" w14:textId="4C1A941C" w:rsidR="00796E0A" w:rsidRDefault="00796E0A" w:rsidP="004F6A7B">
            <w:pPr>
              <w:pStyle w:val="TAL"/>
              <w:rPr>
                <w:sz w:val="16"/>
                <w:lang w:eastAsia="zh-CN"/>
              </w:rPr>
            </w:pPr>
            <w:r>
              <w:rPr>
                <w:sz w:val="16"/>
                <w:lang w:eastAsia="zh-CN"/>
              </w:rPr>
              <w:t>Missing handling of cause #36</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7E25CAB" w14:textId="32B0CC9A" w:rsidR="00796E0A" w:rsidRDefault="00796E0A" w:rsidP="004F6A7B">
            <w:pPr>
              <w:pStyle w:val="TAL"/>
              <w:rPr>
                <w:sz w:val="16"/>
              </w:rPr>
            </w:pPr>
            <w:r>
              <w:rPr>
                <w:sz w:val="16"/>
              </w:rPr>
              <w:t>19.0.0</w:t>
            </w:r>
          </w:p>
        </w:tc>
      </w:tr>
      <w:tr w:rsidR="00C07570" w:rsidRPr="004F6A7B" w14:paraId="19A4B6D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378CBE6" w14:textId="5F071CE9" w:rsidR="00C07570" w:rsidRDefault="00C07570" w:rsidP="004B5AA8">
            <w:pPr>
              <w:pStyle w:val="TAL"/>
              <w:rPr>
                <w:sz w:val="16"/>
              </w:rPr>
            </w:pPr>
            <w:r>
              <w:rPr>
                <w:sz w:val="16"/>
              </w:rPr>
              <w:t>2024-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C32FCC3" w14:textId="2EED0970" w:rsidR="00C07570" w:rsidRDefault="00C07570" w:rsidP="004B5AA8">
            <w:pPr>
              <w:pStyle w:val="TAL"/>
              <w:rPr>
                <w:sz w:val="16"/>
              </w:rPr>
            </w:pPr>
            <w:r>
              <w:rPr>
                <w:sz w:val="16"/>
              </w:rPr>
              <w:t>CT#105</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B17A640" w14:textId="4A979B11" w:rsidR="00C07570" w:rsidRDefault="00C07570" w:rsidP="00DE4350">
            <w:pPr>
              <w:overflowPunct/>
              <w:autoSpaceDE/>
              <w:autoSpaceDN/>
              <w:adjustRightInd/>
              <w:spacing w:after="0"/>
              <w:textAlignment w:val="auto"/>
              <w:rPr>
                <w:rFonts w:ascii="Arial" w:hAnsi="Arial" w:cs="Arial"/>
                <w:sz w:val="16"/>
                <w:szCs w:val="16"/>
              </w:rPr>
            </w:pPr>
            <w:r>
              <w:rPr>
                <w:rFonts w:ascii="Arial" w:hAnsi="Arial" w:cs="Arial"/>
                <w:sz w:val="16"/>
                <w:szCs w:val="16"/>
              </w:rPr>
              <w:t>CP-24217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5519DD3" w14:textId="568FCBA7" w:rsidR="00C07570" w:rsidRDefault="00C07570" w:rsidP="004B5AA8">
            <w:pPr>
              <w:pStyle w:val="TAL"/>
              <w:rPr>
                <w:sz w:val="16"/>
              </w:rPr>
            </w:pPr>
            <w:r>
              <w:rPr>
                <w:sz w:val="16"/>
              </w:rPr>
              <w:t>408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7206073" w14:textId="6584A7D2" w:rsidR="00C07570" w:rsidRDefault="00C07570" w:rsidP="004B5AA8">
            <w:pPr>
              <w:pStyle w:val="TAL"/>
              <w:rPr>
                <w:sz w:val="16"/>
              </w:rPr>
            </w:pPr>
            <w:r>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020E97A" w14:textId="2D27218B" w:rsidR="00C07570" w:rsidRDefault="00C07570" w:rsidP="004F6A7B">
            <w:pPr>
              <w:pStyle w:val="TAL"/>
              <w:rPr>
                <w:sz w:val="16"/>
              </w:rPr>
            </w:pPr>
            <w:r>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9A9D505" w14:textId="513EADCF" w:rsidR="00C07570" w:rsidRDefault="00C07570" w:rsidP="004F6A7B">
            <w:pPr>
              <w:pStyle w:val="TAL"/>
              <w:rPr>
                <w:sz w:val="16"/>
                <w:lang w:eastAsia="zh-CN"/>
              </w:rPr>
            </w:pPr>
            <w:r>
              <w:rPr>
                <w:sz w:val="16"/>
                <w:lang w:eastAsia="zh-CN"/>
              </w:rPr>
              <w:t>Correction for handling list of PLMNs not allowed to operate at the present UE loc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35E09A5" w14:textId="6C9EAFA5" w:rsidR="00C07570" w:rsidRDefault="00C07570" w:rsidP="004F6A7B">
            <w:pPr>
              <w:pStyle w:val="TAL"/>
              <w:rPr>
                <w:sz w:val="16"/>
              </w:rPr>
            </w:pPr>
            <w:r>
              <w:rPr>
                <w:sz w:val="16"/>
              </w:rPr>
              <w:t>19.0.0</w:t>
            </w:r>
          </w:p>
        </w:tc>
      </w:tr>
      <w:tr w:rsidR="005720C7" w:rsidRPr="004F6A7B" w14:paraId="02D31CD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474FFBF" w14:textId="78051347" w:rsidR="005720C7" w:rsidRDefault="005720C7" w:rsidP="004B5AA8">
            <w:pPr>
              <w:pStyle w:val="TAL"/>
              <w:rPr>
                <w:sz w:val="16"/>
              </w:rPr>
            </w:pPr>
            <w:r>
              <w:rPr>
                <w:sz w:val="16"/>
              </w:rPr>
              <w:t>2024-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7842B36" w14:textId="75C18214" w:rsidR="005720C7" w:rsidRDefault="005720C7" w:rsidP="004B5AA8">
            <w:pPr>
              <w:pStyle w:val="TAL"/>
              <w:rPr>
                <w:sz w:val="16"/>
              </w:rPr>
            </w:pPr>
            <w:r>
              <w:rPr>
                <w:sz w:val="16"/>
              </w:rPr>
              <w:t>CT#105</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47A94F4" w14:textId="051546F9" w:rsidR="005720C7" w:rsidRDefault="005720C7" w:rsidP="00DE4350">
            <w:pPr>
              <w:overflowPunct/>
              <w:autoSpaceDE/>
              <w:autoSpaceDN/>
              <w:adjustRightInd/>
              <w:spacing w:after="0"/>
              <w:textAlignment w:val="auto"/>
              <w:rPr>
                <w:rFonts w:ascii="Arial" w:hAnsi="Arial" w:cs="Arial"/>
                <w:sz w:val="16"/>
                <w:szCs w:val="16"/>
              </w:rPr>
            </w:pPr>
            <w:r>
              <w:rPr>
                <w:rFonts w:ascii="Arial" w:hAnsi="Arial" w:cs="Arial"/>
                <w:sz w:val="16"/>
                <w:szCs w:val="16"/>
              </w:rPr>
              <w:t>CP-24219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DB1226A" w14:textId="1BA830C7" w:rsidR="005720C7" w:rsidRDefault="005720C7" w:rsidP="004B5AA8">
            <w:pPr>
              <w:pStyle w:val="TAL"/>
              <w:rPr>
                <w:sz w:val="16"/>
              </w:rPr>
            </w:pPr>
            <w:r>
              <w:rPr>
                <w:sz w:val="16"/>
              </w:rPr>
              <w:t>405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F822B2D" w14:textId="1E641158" w:rsidR="005720C7" w:rsidRDefault="005720C7" w:rsidP="004B5AA8">
            <w:pPr>
              <w:pStyle w:val="TAL"/>
              <w:rPr>
                <w:sz w:val="16"/>
              </w:rPr>
            </w:pPr>
            <w:r>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FBF420C" w14:textId="7FFA28A5" w:rsidR="005720C7" w:rsidRDefault="005720C7" w:rsidP="004F6A7B">
            <w:pPr>
              <w:pStyle w:val="TAL"/>
              <w:rPr>
                <w:sz w:val="16"/>
              </w:rPr>
            </w:pPr>
            <w:r>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755CB5C" w14:textId="3AF62D50" w:rsidR="005720C7" w:rsidRDefault="005720C7" w:rsidP="004F6A7B">
            <w:pPr>
              <w:pStyle w:val="TAL"/>
              <w:rPr>
                <w:sz w:val="16"/>
                <w:lang w:eastAsia="zh-CN"/>
              </w:rPr>
            </w:pPr>
            <w:r>
              <w:rPr>
                <w:sz w:val="16"/>
                <w:lang w:eastAsia="zh-CN"/>
              </w:rPr>
              <w:t>Timer T3440 handling for causes triggering cell or PLMN selec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1674BC8" w14:textId="11353B25" w:rsidR="005720C7" w:rsidRDefault="005720C7" w:rsidP="004F6A7B">
            <w:pPr>
              <w:pStyle w:val="TAL"/>
              <w:rPr>
                <w:sz w:val="16"/>
              </w:rPr>
            </w:pPr>
            <w:r>
              <w:rPr>
                <w:sz w:val="16"/>
              </w:rPr>
              <w:t>19.0.0</w:t>
            </w:r>
          </w:p>
        </w:tc>
      </w:tr>
      <w:tr w:rsidR="00FE7F27" w:rsidRPr="004F6A7B" w14:paraId="78819CB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69749B0" w14:textId="1F661B4F" w:rsidR="00FE7F27" w:rsidRDefault="00FE7F27" w:rsidP="004B5AA8">
            <w:pPr>
              <w:pStyle w:val="TAL"/>
              <w:rPr>
                <w:sz w:val="16"/>
              </w:rPr>
            </w:pPr>
            <w:r>
              <w:rPr>
                <w:sz w:val="16"/>
              </w:rPr>
              <w:t>2024-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4F2CBD1" w14:textId="2B325EDF" w:rsidR="00FE7F27" w:rsidRDefault="00FE7F27" w:rsidP="004B5AA8">
            <w:pPr>
              <w:pStyle w:val="TAL"/>
              <w:rPr>
                <w:sz w:val="16"/>
              </w:rPr>
            </w:pPr>
            <w:r>
              <w:rPr>
                <w:sz w:val="16"/>
              </w:rPr>
              <w:t>CT#105</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181D376" w14:textId="48C02886" w:rsidR="00FE7F27" w:rsidRDefault="00FE7F27" w:rsidP="00DE4350">
            <w:pPr>
              <w:overflowPunct/>
              <w:autoSpaceDE/>
              <w:autoSpaceDN/>
              <w:adjustRightInd/>
              <w:spacing w:after="0"/>
              <w:textAlignment w:val="auto"/>
              <w:rPr>
                <w:rFonts w:ascii="Arial" w:hAnsi="Arial" w:cs="Arial"/>
                <w:sz w:val="16"/>
                <w:szCs w:val="16"/>
              </w:rPr>
            </w:pPr>
            <w:r>
              <w:rPr>
                <w:rFonts w:ascii="Arial" w:hAnsi="Arial" w:cs="Arial"/>
                <w:sz w:val="16"/>
                <w:szCs w:val="16"/>
              </w:rPr>
              <w:t>CP-24217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C9A3B19" w14:textId="466E5B31" w:rsidR="00FE7F27" w:rsidRDefault="00FE7F27" w:rsidP="004B5AA8">
            <w:pPr>
              <w:pStyle w:val="TAL"/>
              <w:rPr>
                <w:sz w:val="16"/>
              </w:rPr>
            </w:pPr>
            <w:r>
              <w:rPr>
                <w:sz w:val="16"/>
              </w:rPr>
              <w:t>407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3D9F0D7" w14:textId="12AD39E6" w:rsidR="00FE7F27" w:rsidRDefault="00FE7F27" w:rsidP="004B5AA8">
            <w:pPr>
              <w:pStyle w:val="TAL"/>
              <w:rPr>
                <w:sz w:val="16"/>
              </w:rPr>
            </w:pPr>
            <w:r>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AF9623D" w14:textId="1A92F0E4" w:rsidR="00FE7F27" w:rsidRDefault="00FE7F27" w:rsidP="004F6A7B">
            <w:pPr>
              <w:pStyle w:val="TAL"/>
              <w:rPr>
                <w:sz w:val="16"/>
              </w:rPr>
            </w:pPr>
            <w:r>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C3A9ADA" w14:textId="1230277C" w:rsidR="00FE7F27" w:rsidRDefault="00FE7F27" w:rsidP="004F6A7B">
            <w:pPr>
              <w:pStyle w:val="TAL"/>
              <w:rPr>
                <w:sz w:val="16"/>
                <w:lang w:eastAsia="zh-CN"/>
              </w:rPr>
            </w:pPr>
            <w:r>
              <w:rPr>
                <w:sz w:val="16"/>
                <w:lang w:eastAsia="zh-CN"/>
              </w:rPr>
              <w:t>Control of UE RAT utilization by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F5344C2" w14:textId="5C676C8E" w:rsidR="00FE7F27" w:rsidRDefault="00FE7F27" w:rsidP="004F6A7B">
            <w:pPr>
              <w:pStyle w:val="TAL"/>
              <w:rPr>
                <w:sz w:val="16"/>
              </w:rPr>
            </w:pPr>
            <w:r>
              <w:rPr>
                <w:sz w:val="16"/>
              </w:rPr>
              <w:t>19.0.0</w:t>
            </w:r>
          </w:p>
        </w:tc>
      </w:tr>
      <w:tr w:rsidR="006F6DA3" w:rsidRPr="004F6A7B" w14:paraId="7897035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18881A8" w14:textId="54695E81" w:rsidR="006F6DA3" w:rsidRDefault="006F6DA3" w:rsidP="004B5AA8">
            <w:pPr>
              <w:pStyle w:val="TAL"/>
              <w:rPr>
                <w:sz w:val="16"/>
              </w:rPr>
            </w:pPr>
            <w:r>
              <w:rPr>
                <w:sz w:val="16"/>
              </w:rPr>
              <w:t>2024-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CE2B950" w14:textId="695B529A" w:rsidR="006F6DA3" w:rsidRDefault="006F6DA3" w:rsidP="004B5AA8">
            <w:pPr>
              <w:pStyle w:val="TAL"/>
              <w:rPr>
                <w:sz w:val="16"/>
              </w:rPr>
            </w:pPr>
            <w:r>
              <w:rPr>
                <w:sz w:val="16"/>
              </w:rPr>
              <w:t>CT#105</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0EBFD24" w14:textId="1C6C2461" w:rsidR="006F6DA3" w:rsidRDefault="006F6DA3" w:rsidP="00DE4350">
            <w:pPr>
              <w:overflowPunct/>
              <w:autoSpaceDE/>
              <w:autoSpaceDN/>
              <w:adjustRightInd/>
              <w:spacing w:after="0"/>
              <w:textAlignment w:val="auto"/>
              <w:rPr>
                <w:rFonts w:ascii="Arial" w:hAnsi="Arial" w:cs="Arial"/>
                <w:sz w:val="16"/>
                <w:szCs w:val="16"/>
              </w:rPr>
            </w:pPr>
            <w:r>
              <w:rPr>
                <w:rFonts w:ascii="Arial" w:hAnsi="Arial" w:cs="Arial"/>
                <w:sz w:val="16"/>
                <w:szCs w:val="16"/>
              </w:rPr>
              <w:t>CP-24219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85B2811" w14:textId="6F7CD2AE" w:rsidR="006F6DA3" w:rsidRDefault="006F6DA3" w:rsidP="004B5AA8">
            <w:pPr>
              <w:pStyle w:val="TAL"/>
              <w:rPr>
                <w:sz w:val="16"/>
              </w:rPr>
            </w:pPr>
            <w:r>
              <w:rPr>
                <w:sz w:val="16"/>
              </w:rPr>
              <w:t>403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C1CF3C9" w14:textId="22AB5D44" w:rsidR="006F6DA3" w:rsidRDefault="006F6DA3" w:rsidP="004B5AA8">
            <w:pPr>
              <w:pStyle w:val="TAL"/>
              <w:rPr>
                <w:sz w:val="16"/>
              </w:rPr>
            </w:pPr>
            <w:r>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DC1372B" w14:textId="2325BD84" w:rsidR="006F6DA3" w:rsidRDefault="006F6DA3" w:rsidP="004F6A7B">
            <w:pPr>
              <w:pStyle w:val="TAL"/>
              <w:rPr>
                <w:sz w:val="16"/>
              </w:rPr>
            </w:pPr>
            <w:r>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86E3B99" w14:textId="79E43330" w:rsidR="006F6DA3" w:rsidRDefault="006F6DA3" w:rsidP="004F6A7B">
            <w:pPr>
              <w:pStyle w:val="TAL"/>
              <w:rPr>
                <w:sz w:val="16"/>
                <w:lang w:eastAsia="zh-CN"/>
              </w:rPr>
            </w:pPr>
            <w:r>
              <w:rPr>
                <w:sz w:val="16"/>
                <w:lang w:eastAsia="zh-CN"/>
              </w:rPr>
              <w:t>Handling of APN congestion control on reception of ESM data transport mess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7F1214A" w14:textId="428CA828" w:rsidR="006F6DA3" w:rsidRDefault="006F6DA3" w:rsidP="004F6A7B">
            <w:pPr>
              <w:pStyle w:val="TAL"/>
              <w:rPr>
                <w:sz w:val="16"/>
              </w:rPr>
            </w:pPr>
            <w:r>
              <w:rPr>
                <w:sz w:val="16"/>
              </w:rPr>
              <w:t>19.0.0</w:t>
            </w:r>
          </w:p>
        </w:tc>
      </w:tr>
      <w:tr w:rsidR="00A20B44" w:rsidRPr="004F6A7B" w14:paraId="4152CBF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3006ECE" w14:textId="20687B8F" w:rsidR="00A20B44" w:rsidRDefault="00A20B44" w:rsidP="004B5AA8">
            <w:pPr>
              <w:pStyle w:val="TAL"/>
              <w:rPr>
                <w:sz w:val="16"/>
              </w:rPr>
            </w:pPr>
            <w:r>
              <w:rPr>
                <w:sz w:val="16"/>
              </w:rPr>
              <w:t>2024-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2A7BEDC" w14:textId="6358DDD6" w:rsidR="00A20B44" w:rsidRDefault="00A20B44" w:rsidP="004B5AA8">
            <w:pPr>
              <w:pStyle w:val="TAL"/>
              <w:rPr>
                <w:sz w:val="16"/>
              </w:rPr>
            </w:pPr>
            <w:r>
              <w:rPr>
                <w:sz w:val="16"/>
              </w:rPr>
              <w:t>CT#105</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851D897" w14:textId="58826755" w:rsidR="00A20B44" w:rsidRDefault="00A20B44" w:rsidP="00DE4350">
            <w:pPr>
              <w:overflowPunct/>
              <w:autoSpaceDE/>
              <w:autoSpaceDN/>
              <w:adjustRightInd/>
              <w:spacing w:after="0"/>
              <w:textAlignment w:val="auto"/>
              <w:rPr>
                <w:rFonts w:ascii="Arial" w:hAnsi="Arial" w:cs="Arial"/>
                <w:sz w:val="16"/>
                <w:szCs w:val="16"/>
              </w:rPr>
            </w:pPr>
            <w:r>
              <w:rPr>
                <w:rFonts w:ascii="Arial" w:hAnsi="Arial" w:cs="Arial"/>
                <w:sz w:val="16"/>
                <w:szCs w:val="16"/>
              </w:rPr>
              <w:t>CP-24220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6EEC417" w14:textId="6343401E" w:rsidR="00A20B44" w:rsidRDefault="00A20B44" w:rsidP="004B5AA8">
            <w:pPr>
              <w:pStyle w:val="TAL"/>
              <w:rPr>
                <w:sz w:val="16"/>
              </w:rPr>
            </w:pPr>
            <w:r>
              <w:rPr>
                <w:sz w:val="16"/>
              </w:rPr>
              <w:t>407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0E578C7" w14:textId="25FFB5E3" w:rsidR="00A20B44" w:rsidRDefault="00A20B44" w:rsidP="004B5AA8">
            <w:pPr>
              <w:pStyle w:val="TAL"/>
              <w:rPr>
                <w:sz w:val="16"/>
              </w:rPr>
            </w:pPr>
            <w:r>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E573CA4" w14:textId="5DF18A06" w:rsidR="00A20B44" w:rsidRDefault="00A20B44" w:rsidP="004F6A7B">
            <w:pPr>
              <w:pStyle w:val="TAL"/>
              <w:rPr>
                <w:sz w:val="16"/>
              </w:rPr>
            </w:pPr>
            <w:r>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3BE2AF5" w14:textId="1648E9BD" w:rsidR="00A20B44" w:rsidRDefault="00A20B44" w:rsidP="004F6A7B">
            <w:pPr>
              <w:pStyle w:val="TAL"/>
              <w:rPr>
                <w:sz w:val="16"/>
                <w:lang w:eastAsia="zh-CN"/>
              </w:rPr>
            </w:pPr>
            <w:r>
              <w:rPr>
                <w:sz w:val="16"/>
                <w:lang w:eastAsia="zh-CN"/>
              </w:rPr>
              <w:t>MPS exemption for T3440</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182C880" w14:textId="063BBE2C" w:rsidR="00A20B44" w:rsidRDefault="00A20B44" w:rsidP="004F6A7B">
            <w:pPr>
              <w:pStyle w:val="TAL"/>
              <w:rPr>
                <w:sz w:val="16"/>
              </w:rPr>
            </w:pPr>
            <w:r>
              <w:rPr>
                <w:sz w:val="16"/>
              </w:rPr>
              <w:t>19.0.0</w:t>
            </w:r>
          </w:p>
        </w:tc>
      </w:tr>
      <w:tr w:rsidR="003433DA" w:rsidRPr="004F6A7B" w14:paraId="34ADC5C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804D08B" w14:textId="0988B0A5" w:rsidR="003433DA" w:rsidRDefault="003433DA" w:rsidP="004B5AA8">
            <w:pPr>
              <w:pStyle w:val="TAL"/>
              <w:rPr>
                <w:sz w:val="16"/>
              </w:rPr>
            </w:pPr>
            <w:r>
              <w:rPr>
                <w:sz w:val="16"/>
              </w:rPr>
              <w:t>2024-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BC13559" w14:textId="5BED6582" w:rsidR="003433DA" w:rsidRDefault="003433DA" w:rsidP="004B5AA8">
            <w:pPr>
              <w:pStyle w:val="TAL"/>
              <w:rPr>
                <w:sz w:val="16"/>
              </w:rPr>
            </w:pPr>
            <w:r>
              <w:rPr>
                <w:sz w:val="16"/>
              </w:rPr>
              <w:t>CT#105</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E284A70" w14:textId="3ABC2D1D" w:rsidR="003433DA" w:rsidRDefault="003433DA" w:rsidP="00DE4350">
            <w:pPr>
              <w:overflowPunct/>
              <w:autoSpaceDE/>
              <w:autoSpaceDN/>
              <w:adjustRightInd/>
              <w:spacing w:after="0"/>
              <w:textAlignment w:val="auto"/>
              <w:rPr>
                <w:rFonts w:ascii="Arial" w:hAnsi="Arial" w:cs="Arial"/>
                <w:sz w:val="16"/>
                <w:szCs w:val="16"/>
              </w:rPr>
            </w:pPr>
            <w:r>
              <w:rPr>
                <w:rFonts w:ascii="Arial" w:hAnsi="Arial" w:cs="Arial"/>
                <w:sz w:val="16"/>
                <w:szCs w:val="16"/>
              </w:rPr>
              <w:t>CP-24223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ABC5985" w14:textId="3D5C1594" w:rsidR="003433DA" w:rsidRDefault="003433DA" w:rsidP="004B5AA8">
            <w:pPr>
              <w:pStyle w:val="TAL"/>
              <w:rPr>
                <w:sz w:val="16"/>
              </w:rPr>
            </w:pPr>
            <w:r>
              <w:rPr>
                <w:sz w:val="16"/>
              </w:rPr>
              <w:t>410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6C30AF2" w14:textId="10B49115" w:rsidR="003433DA" w:rsidRDefault="003433DA" w:rsidP="004B5AA8">
            <w:pPr>
              <w:pStyle w:val="TAL"/>
              <w:rPr>
                <w:sz w:val="16"/>
              </w:rPr>
            </w:pPr>
            <w:r>
              <w:rPr>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387D8A1" w14:textId="7A2E7C96" w:rsidR="003433DA" w:rsidRDefault="003433DA" w:rsidP="004F6A7B">
            <w:pPr>
              <w:pStyle w:val="TAL"/>
              <w:rPr>
                <w:sz w:val="16"/>
              </w:rPr>
            </w:pPr>
            <w:r>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D8E75D9" w14:textId="646E7BE7" w:rsidR="003433DA" w:rsidRDefault="003433DA" w:rsidP="004F6A7B">
            <w:pPr>
              <w:pStyle w:val="TAL"/>
              <w:rPr>
                <w:sz w:val="16"/>
                <w:lang w:eastAsia="zh-CN"/>
              </w:rPr>
            </w:pPr>
            <w:r>
              <w:rPr>
                <w:sz w:val="16"/>
                <w:lang w:eastAsia="zh-CN"/>
              </w:rPr>
              <w:t>Adding Note for the UEs supporting MUSIM.</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D4BEC1D" w14:textId="7D943F08" w:rsidR="003433DA" w:rsidRDefault="003433DA" w:rsidP="004F6A7B">
            <w:pPr>
              <w:pStyle w:val="TAL"/>
              <w:rPr>
                <w:sz w:val="16"/>
              </w:rPr>
            </w:pPr>
            <w:r>
              <w:rPr>
                <w:sz w:val="16"/>
              </w:rPr>
              <w:t>19.0.0</w:t>
            </w:r>
          </w:p>
        </w:tc>
      </w:tr>
      <w:tr w:rsidR="00034D5D" w:rsidRPr="004F6A7B" w14:paraId="0C3BD64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832F82F" w14:textId="6E9946AD" w:rsidR="00034D5D" w:rsidRPr="004A6715" w:rsidRDefault="00034D5D" w:rsidP="004B5AA8">
            <w:pPr>
              <w:pStyle w:val="TAL"/>
              <w:rPr>
                <w:sz w:val="16"/>
              </w:rPr>
            </w:pPr>
            <w:r w:rsidRPr="004A6715">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6681C63" w14:textId="09393A9C" w:rsidR="00034D5D" w:rsidRPr="004A6715" w:rsidRDefault="00034D5D" w:rsidP="004B5AA8">
            <w:pPr>
              <w:pStyle w:val="TAL"/>
              <w:rPr>
                <w:sz w:val="16"/>
              </w:rPr>
            </w:pPr>
            <w:r w:rsidRPr="004A6715">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315B85C" w14:textId="6D4B8AC2" w:rsidR="00034D5D" w:rsidRPr="00635222" w:rsidRDefault="00034D5D" w:rsidP="003F323F">
            <w:pPr>
              <w:pStyle w:val="TAL"/>
              <w:rPr>
                <w:sz w:val="16"/>
              </w:rPr>
            </w:pPr>
            <w:hyperlink r:id="rId118" w:history="1">
              <w:r w:rsidRPr="003F323F">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34E9CAE" w14:textId="738A2B8A" w:rsidR="00034D5D" w:rsidRPr="004A6715" w:rsidRDefault="00034D5D" w:rsidP="004B5AA8">
            <w:pPr>
              <w:pStyle w:val="TAL"/>
              <w:rPr>
                <w:sz w:val="16"/>
              </w:rPr>
            </w:pPr>
            <w:r w:rsidRPr="004A6715">
              <w:rPr>
                <w:sz w:val="16"/>
              </w:rPr>
              <w:t>410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9DD9156" w14:textId="16B5482B" w:rsidR="00034D5D" w:rsidRPr="004A6715" w:rsidRDefault="00034D5D" w:rsidP="004B5AA8">
            <w:pPr>
              <w:pStyle w:val="TAL"/>
              <w:rPr>
                <w:sz w:val="16"/>
              </w:rPr>
            </w:pPr>
            <w:r w:rsidRPr="004A6715">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41D46B8" w14:textId="439E56FD" w:rsidR="00034D5D" w:rsidRPr="004A6715" w:rsidRDefault="00034D5D" w:rsidP="004F6A7B">
            <w:pPr>
              <w:pStyle w:val="TAL"/>
              <w:rPr>
                <w:sz w:val="16"/>
              </w:rPr>
            </w:pPr>
            <w:r w:rsidRPr="004A6715">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22EB658" w14:textId="2C7BF8AF" w:rsidR="00034D5D" w:rsidRPr="004A6715" w:rsidRDefault="00034D5D" w:rsidP="004F6A7B">
            <w:pPr>
              <w:pStyle w:val="TAL"/>
              <w:rPr>
                <w:sz w:val="16"/>
                <w:lang w:eastAsia="zh-CN"/>
              </w:rPr>
            </w:pPr>
            <w:r w:rsidRPr="004A6715">
              <w:rPr>
                <w:sz w:val="16"/>
                <w:lang w:eastAsia="zh-CN"/>
              </w:rPr>
              <w:t>UE behaviour upon reception of EMM cause #42</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5161BF9" w14:textId="2B002412" w:rsidR="00034D5D" w:rsidRPr="004A6715" w:rsidRDefault="00034D5D" w:rsidP="004F6A7B">
            <w:pPr>
              <w:pStyle w:val="TAL"/>
              <w:rPr>
                <w:sz w:val="16"/>
              </w:rPr>
            </w:pPr>
            <w:r w:rsidRPr="004A6715">
              <w:rPr>
                <w:sz w:val="16"/>
              </w:rPr>
              <w:t>19.1.0</w:t>
            </w:r>
          </w:p>
        </w:tc>
      </w:tr>
      <w:tr w:rsidR="00B64606" w:rsidRPr="004F6A7B" w14:paraId="3A69C64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88F7BCB" w14:textId="06E8DEE0" w:rsidR="00B64606" w:rsidRPr="004A6715" w:rsidRDefault="00B64606" w:rsidP="004B5AA8">
            <w:pPr>
              <w:pStyle w:val="TAL"/>
              <w:rPr>
                <w:sz w:val="16"/>
              </w:rPr>
            </w:pPr>
            <w:r w:rsidRPr="004A6715">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38CE79F" w14:textId="2EBAF09F" w:rsidR="00B64606" w:rsidRPr="004A6715" w:rsidRDefault="00B64606" w:rsidP="004B5AA8">
            <w:pPr>
              <w:pStyle w:val="TAL"/>
              <w:rPr>
                <w:sz w:val="16"/>
              </w:rPr>
            </w:pPr>
            <w:r w:rsidRPr="004A6715">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F9EA689" w14:textId="188BACF9" w:rsidR="00B64606" w:rsidRPr="003F323F" w:rsidRDefault="00B64606" w:rsidP="003F323F">
            <w:pPr>
              <w:pStyle w:val="TAL"/>
              <w:rPr>
                <w:sz w:val="16"/>
              </w:rPr>
            </w:pPr>
            <w:hyperlink r:id="rId119" w:history="1">
              <w:r w:rsidRPr="003F323F">
                <w:rPr>
                  <w:rStyle w:val="Hyperlink"/>
                  <w:rFonts w:cs="Arial"/>
                  <w:color w:val="auto"/>
                  <w:sz w:val="16"/>
                  <w:szCs w:val="16"/>
                  <w:u w:val="none"/>
                </w:rPr>
                <w:t>CP-24320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467C5A4" w14:textId="54ADD4E8" w:rsidR="00B64606" w:rsidRPr="004A6715" w:rsidRDefault="00B64606" w:rsidP="004B5AA8">
            <w:pPr>
              <w:pStyle w:val="TAL"/>
              <w:rPr>
                <w:sz w:val="16"/>
              </w:rPr>
            </w:pPr>
            <w:r w:rsidRPr="004A6715">
              <w:rPr>
                <w:sz w:val="16"/>
              </w:rPr>
              <w:t>412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C15DF66" w14:textId="2BCDBD9F" w:rsidR="00B64606" w:rsidRPr="004A6715" w:rsidRDefault="00B64606" w:rsidP="004B5AA8">
            <w:pPr>
              <w:pStyle w:val="TAL"/>
              <w:rPr>
                <w:sz w:val="16"/>
              </w:rPr>
            </w:pPr>
            <w:r w:rsidRPr="004A6715">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E281616" w14:textId="0EF04179" w:rsidR="00B64606" w:rsidRPr="004A6715" w:rsidRDefault="00B64606" w:rsidP="004F6A7B">
            <w:pPr>
              <w:pStyle w:val="TAL"/>
              <w:rPr>
                <w:sz w:val="16"/>
              </w:rPr>
            </w:pPr>
            <w:r w:rsidRPr="004A6715">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2E40F27" w14:textId="320C8817" w:rsidR="00B64606" w:rsidRPr="004A6715" w:rsidRDefault="00B64606" w:rsidP="004F6A7B">
            <w:pPr>
              <w:pStyle w:val="TAL"/>
              <w:rPr>
                <w:sz w:val="16"/>
                <w:lang w:eastAsia="zh-CN"/>
              </w:rPr>
            </w:pPr>
            <w:r w:rsidRPr="004A6715">
              <w:rPr>
                <w:sz w:val="16"/>
                <w:lang w:eastAsia="zh-CN"/>
              </w:rPr>
              <w:t>RAT utilization control in periodic tracking area updatin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22617BE" w14:textId="25CD989F" w:rsidR="00B64606" w:rsidRPr="004A6715" w:rsidRDefault="00B64606" w:rsidP="004F6A7B">
            <w:pPr>
              <w:pStyle w:val="TAL"/>
              <w:rPr>
                <w:sz w:val="16"/>
              </w:rPr>
            </w:pPr>
            <w:r w:rsidRPr="004A6715">
              <w:rPr>
                <w:sz w:val="16"/>
              </w:rPr>
              <w:t>19.1.0</w:t>
            </w:r>
          </w:p>
        </w:tc>
      </w:tr>
      <w:tr w:rsidR="002B46D7" w:rsidRPr="004F6A7B" w14:paraId="4A9EDF3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12961D9" w14:textId="4BE5D80F" w:rsidR="002B46D7" w:rsidRPr="004A6715" w:rsidRDefault="002B46D7" w:rsidP="004B5AA8">
            <w:pPr>
              <w:pStyle w:val="TAL"/>
              <w:rPr>
                <w:sz w:val="16"/>
              </w:rPr>
            </w:pPr>
            <w:r w:rsidRPr="004A6715">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B9BA2DD" w14:textId="4B9E8F31" w:rsidR="002B46D7" w:rsidRPr="004A6715" w:rsidRDefault="002B46D7" w:rsidP="004B5AA8">
            <w:pPr>
              <w:pStyle w:val="TAL"/>
              <w:rPr>
                <w:sz w:val="16"/>
              </w:rPr>
            </w:pPr>
            <w:r w:rsidRPr="004A6715">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CC3DABD" w14:textId="4A39C4DA" w:rsidR="002B46D7" w:rsidRPr="003F323F" w:rsidRDefault="002B46D7" w:rsidP="003F323F">
            <w:pPr>
              <w:pStyle w:val="TAL"/>
              <w:rPr>
                <w:sz w:val="16"/>
              </w:rPr>
            </w:pPr>
            <w:hyperlink r:id="rId120" w:history="1">
              <w:r w:rsidRPr="003F323F">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0AB786C" w14:textId="1CE8192E" w:rsidR="002B46D7" w:rsidRPr="004A6715" w:rsidRDefault="002B46D7" w:rsidP="004B5AA8">
            <w:pPr>
              <w:pStyle w:val="TAL"/>
              <w:rPr>
                <w:sz w:val="16"/>
              </w:rPr>
            </w:pPr>
            <w:r w:rsidRPr="004A6715">
              <w:rPr>
                <w:sz w:val="16"/>
              </w:rPr>
              <w:t>413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D37B96D" w14:textId="77777777" w:rsidR="002B46D7" w:rsidRPr="004A6715" w:rsidRDefault="002B46D7"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DD15D8B" w14:textId="0F1AAD0A" w:rsidR="002B46D7" w:rsidRPr="004A6715" w:rsidRDefault="002B46D7" w:rsidP="004F6A7B">
            <w:pPr>
              <w:pStyle w:val="TAL"/>
              <w:rPr>
                <w:sz w:val="16"/>
              </w:rPr>
            </w:pPr>
            <w:r w:rsidRPr="004A6715">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3FE7A41" w14:textId="0D6D1C5F" w:rsidR="002B46D7" w:rsidRPr="004A6715" w:rsidRDefault="002B46D7" w:rsidP="004F6A7B">
            <w:pPr>
              <w:pStyle w:val="TAL"/>
              <w:rPr>
                <w:sz w:val="16"/>
                <w:lang w:eastAsia="zh-CN"/>
              </w:rPr>
            </w:pPr>
            <w:r w:rsidRPr="004A6715">
              <w:rPr>
                <w:sz w:val="16"/>
                <w:lang w:eastAsia="zh-CN"/>
              </w:rPr>
              <w:t>Clarification to action after the UE comes out of unavailability perio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4A50AE0" w14:textId="2DE623C8" w:rsidR="002B46D7" w:rsidRPr="004A6715" w:rsidRDefault="002B46D7" w:rsidP="004F6A7B">
            <w:pPr>
              <w:pStyle w:val="TAL"/>
              <w:rPr>
                <w:sz w:val="16"/>
              </w:rPr>
            </w:pPr>
            <w:r w:rsidRPr="004A6715">
              <w:rPr>
                <w:sz w:val="16"/>
              </w:rPr>
              <w:t>19.1.0</w:t>
            </w:r>
          </w:p>
        </w:tc>
      </w:tr>
      <w:tr w:rsidR="00A168CC" w:rsidRPr="004F6A7B" w14:paraId="20704B2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6B3BF17" w14:textId="0EFEFF24" w:rsidR="00A168CC" w:rsidRPr="004A6715" w:rsidRDefault="00A168CC" w:rsidP="004B5AA8">
            <w:pPr>
              <w:pStyle w:val="TAL"/>
              <w:rPr>
                <w:sz w:val="16"/>
              </w:rPr>
            </w:pPr>
            <w:r w:rsidRPr="004A6715">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8B6BD35" w14:textId="678ECCDC" w:rsidR="00A168CC" w:rsidRPr="004A6715" w:rsidRDefault="00A168CC" w:rsidP="004B5AA8">
            <w:pPr>
              <w:pStyle w:val="TAL"/>
              <w:rPr>
                <w:sz w:val="16"/>
              </w:rPr>
            </w:pPr>
            <w:r w:rsidRPr="004A6715">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5856AA7" w14:textId="06FF5B53" w:rsidR="00A168CC" w:rsidRPr="003F323F" w:rsidRDefault="00A168CC" w:rsidP="003F323F">
            <w:pPr>
              <w:pStyle w:val="TAL"/>
              <w:rPr>
                <w:sz w:val="16"/>
              </w:rPr>
            </w:pPr>
            <w:hyperlink r:id="rId121" w:history="1">
              <w:r w:rsidRPr="003F323F">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A595EB0" w14:textId="6C560A62" w:rsidR="00A168CC" w:rsidRPr="004A6715" w:rsidRDefault="00A168CC" w:rsidP="004B5AA8">
            <w:pPr>
              <w:pStyle w:val="TAL"/>
              <w:rPr>
                <w:sz w:val="16"/>
              </w:rPr>
            </w:pPr>
            <w:r w:rsidRPr="004A6715">
              <w:rPr>
                <w:sz w:val="16"/>
              </w:rPr>
              <w:t>414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1924D7F" w14:textId="3BD9321C" w:rsidR="00A168CC" w:rsidRPr="004A6715" w:rsidRDefault="00A168CC" w:rsidP="004B5AA8">
            <w:pPr>
              <w:pStyle w:val="TAL"/>
              <w:rPr>
                <w:sz w:val="16"/>
              </w:rPr>
            </w:pPr>
            <w:r w:rsidRPr="004A6715">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4B3C686" w14:textId="16643437" w:rsidR="00A168CC" w:rsidRPr="004A6715" w:rsidRDefault="00A168CC" w:rsidP="004F6A7B">
            <w:pPr>
              <w:pStyle w:val="TAL"/>
              <w:rPr>
                <w:sz w:val="16"/>
              </w:rPr>
            </w:pPr>
            <w:r w:rsidRPr="004A6715">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FD3BDCB" w14:textId="1D33E5DE" w:rsidR="00A168CC" w:rsidRPr="004A6715" w:rsidRDefault="00A168CC" w:rsidP="004F6A7B">
            <w:pPr>
              <w:pStyle w:val="TAL"/>
              <w:rPr>
                <w:sz w:val="16"/>
                <w:lang w:eastAsia="zh-CN"/>
              </w:rPr>
            </w:pPr>
            <w:r w:rsidRPr="004A6715">
              <w:rPr>
                <w:sz w:val="16"/>
                <w:lang w:eastAsia="zh-CN"/>
              </w:rPr>
              <w:t>Clarification for EPLMN list upon reject cause #78</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9252102" w14:textId="6B063EDA" w:rsidR="00A168CC" w:rsidRPr="004A6715" w:rsidRDefault="00A168CC" w:rsidP="004F6A7B">
            <w:pPr>
              <w:pStyle w:val="TAL"/>
              <w:rPr>
                <w:sz w:val="16"/>
              </w:rPr>
            </w:pPr>
            <w:r w:rsidRPr="004A6715">
              <w:rPr>
                <w:sz w:val="16"/>
              </w:rPr>
              <w:t>19.1.0</w:t>
            </w:r>
          </w:p>
        </w:tc>
      </w:tr>
      <w:tr w:rsidR="0079208D" w:rsidRPr="004F6A7B" w14:paraId="4520471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DB46D84" w14:textId="0253B125" w:rsidR="0079208D" w:rsidRPr="004A6715" w:rsidRDefault="0079208D" w:rsidP="004B5AA8">
            <w:pPr>
              <w:pStyle w:val="TAL"/>
              <w:rPr>
                <w:sz w:val="16"/>
              </w:rPr>
            </w:pPr>
            <w:r w:rsidRPr="004A6715">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DDA1B3E" w14:textId="5FBF9AFA" w:rsidR="0079208D" w:rsidRPr="004A6715" w:rsidRDefault="0079208D" w:rsidP="004B5AA8">
            <w:pPr>
              <w:pStyle w:val="TAL"/>
              <w:rPr>
                <w:sz w:val="16"/>
              </w:rPr>
            </w:pPr>
            <w:r w:rsidRPr="004A6715">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35425DD" w14:textId="52710DE8" w:rsidR="0079208D" w:rsidRPr="003F323F" w:rsidRDefault="0079208D" w:rsidP="003F323F">
            <w:pPr>
              <w:pStyle w:val="TAL"/>
              <w:rPr>
                <w:sz w:val="16"/>
              </w:rPr>
            </w:pPr>
            <w:hyperlink r:id="rId122" w:history="1">
              <w:r w:rsidRPr="003F323F">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E3D715E" w14:textId="54A94E0D" w:rsidR="0079208D" w:rsidRPr="004A6715" w:rsidRDefault="0079208D" w:rsidP="004B5AA8">
            <w:pPr>
              <w:pStyle w:val="TAL"/>
              <w:rPr>
                <w:sz w:val="16"/>
              </w:rPr>
            </w:pPr>
            <w:r w:rsidRPr="004A6715">
              <w:rPr>
                <w:sz w:val="16"/>
              </w:rPr>
              <w:t>414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632F412" w14:textId="7E242269" w:rsidR="0079208D" w:rsidRPr="004A6715" w:rsidRDefault="0079208D" w:rsidP="004B5AA8">
            <w:pPr>
              <w:pStyle w:val="TAL"/>
              <w:rPr>
                <w:sz w:val="16"/>
              </w:rPr>
            </w:pPr>
            <w:r w:rsidRPr="004A6715">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BCA36F8" w14:textId="4B49003E" w:rsidR="0079208D" w:rsidRPr="004A6715" w:rsidRDefault="0079208D" w:rsidP="004F6A7B">
            <w:pPr>
              <w:pStyle w:val="TAL"/>
              <w:rPr>
                <w:sz w:val="16"/>
              </w:rPr>
            </w:pPr>
            <w:r w:rsidRPr="004A6715">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7ABBF88" w14:textId="4A9B2C28" w:rsidR="0079208D" w:rsidRPr="004A6715" w:rsidRDefault="0079208D" w:rsidP="004F6A7B">
            <w:pPr>
              <w:pStyle w:val="TAL"/>
              <w:rPr>
                <w:sz w:val="16"/>
                <w:lang w:eastAsia="zh-CN"/>
              </w:rPr>
            </w:pPr>
            <w:r w:rsidRPr="004A6715">
              <w:rPr>
                <w:sz w:val="16"/>
                <w:lang w:eastAsia="zh-CN"/>
              </w:rPr>
              <w:t>Clarification for periodic timer upon transition from idle suspend to idle without suspen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2DF8C90" w14:textId="3DF9C802" w:rsidR="0079208D" w:rsidRPr="004A6715" w:rsidRDefault="0079208D" w:rsidP="004F6A7B">
            <w:pPr>
              <w:pStyle w:val="TAL"/>
              <w:rPr>
                <w:sz w:val="16"/>
              </w:rPr>
            </w:pPr>
            <w:r w:rsidRPr="004A6715">
              <w:rPr>
                <w:sz w:val="16"/>
              </w:rPr>
              <w:t>19.1.0</w:t>
            </w:r>
          </w:p>
        </w:tc>
      </w:tr>
      <w:tr w:rsidR="00B931A1" w:rsidRPr="004F6A7B" w14:paraId="510DF10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E8B4017" w14:textId="1EE4C222" w:rsidR="00B931A1" w:rsidRPr="004A6715" w:rsidRDefault="00B931A1" w:rsidP="004B5AA8">
            <w:pPr>
              <w:pStyle w:val="TAL"/>
              <w:rPr>
                <w:sz w:val="16"/>
              </w:rPr>
            </w:pPr>
            <w:r w:rsidRPr="004A6715">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F266E73" w14:textId="48F8605A" w:rsidR="00B931A1" w:rsidRPr="004A6715" w:rsidRDefault="00B931A1" w:rsidP="004B5AA8">
            <w:pPr>
              <w:pStyle w:val="TAL"/>
              <w:rPr>
                <w:sz w:val="16"/>
              </w:rPr>
            </w:pPr>
            <w:r w:rsidRPr="004A6715">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067FF2D" w14:textId="2C39B0CC" w:rsidR="00B931A1" w:rsidRPr="003F323F" w:rsidRDefault="00B931A1" w:rsidP="003F323F">
            <w:pPr>
              <w:pStyle w:val="TAL"/>
              <w:rPr>
                <w:sz w:val="16"/>
              </w:rPr>
            </w:pPr>
            <w:hyperlink r:id="rId123" w:history="1">
              <w:r w:rsidRPr="003F323F">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0B55389" w14:textId="7B9539E7" w:rsidR="00B931A1" w:rsidRPr="004A6715" w:rsidRDefault="00B931A1" w:rsidP="004B5AA8">
            <w:pPr>
              <w:pStyle w:val="TAL"/>
              <w:rPr>
                <w:sz w:val="16"/>
              </w:rPr>
            </w:pPr>
            <w:r w:rsidRPr="004A6715">
              <w:rPr>
                <w:sz w:val="16"/>
              </w:rPr>
              <w:t>415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752A815" w14:textId="26DB51A0" w:rsidR="00B931A1" w:rsidRPr="004A6715" w:rsidRDefault="00B931A1" w:rsidP="004B5AA8">
            <w:pPr>
              <w:pStyle w:val="TAL"/>
              <w:rPr>
                <w:sz w:val="16"/>
              </w:rPr>
            </w:pPr>
            <w:r w:rsidRPr="004A6715">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906E407" w14:textId="46D72098" w:rsidR="00B931A1" w:rsidRPr="004A6715" w:rsidRDefault="00B931A1" w:rsidP="004F6A7B">
            <w:pPr>
              <w:pStyle w:val="TAL"/>
              <w:rPr>
                <w:sz w:val="16"/>
              </w:rPr>
            </w:pPr>
            <w:r w:rsidRPr="004A6715">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866B571" w14:textId="460A4D45" w:rsidR="00B931A1" w:rsidRPr="004A6715" w:rsidRDefault="00B931A1" w:rsidP="004F6A7B">
            <w:pPr>
              <w:pStyle w:val="TAL"/>
              <w:rPr>
                <w:sz w:val="16"/>
                <w:lang w:eastAsia="zh-CN"/>
              </w:rPr>
            </w:pPr>
            <w:r w:rsidRPr="004A6715">
              <w:rPr>
                <w:sz w:val="16"/>
                <w:lang w:eastAsia="zh-CN"/>
              </w:rPr>
              <w:t>Missing NOTE for T3440 for a UE configured to use AC11 - 15 in selected PLM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74B5BCF" w14:textId="1443390B" w:rsidR="00B931A1" w:rsidRPr="004A6715" w:rsidRDefault="00B931A1" w:rsidP="004F6A7B">
            <w:pPr>
              <w:pStyle w:val="TAL"/>
              <w:rPr>
                <w:sz w:val="16"/>
              </w:rPr>
            </w:pPr>
            <w:r w:rsidRPr="004A6715">
              <w:rPr>
                <w:sz w:val="16"/>
              </w:rPr>
              <w:t>19.1.0</w:t>
            </w:r>
          </w:p>
        </w:tc>
      </w:tr>
      <w:tr w:rsidR="009D0587" w:rsidRPr="004F6A7B" w14:paraId="018F863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91ED8D4" w14:textId="7A1C76EB" w:rsidR="009D0587" w:rsidRPr="004A6715" w:rsidRDefault="009D0587" w:rsidP="004B5AA8">
            <w:pPr>
              <w:pStyle w:val="TAL"/>
              <w:rPr>
                <w:sz w:val="16"/>
              </w:rPr>
            </w:pPr>
            <w:r w:rsidRPr="004A6715">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F7121DF" w14:textId="310B0325" w:rsidR="009D0587" w:rsidRPr="004A6715" w:rsidRDefault="009D0587" w:rsidP="004B5AA8">
            <w:pPr>
              <w:pStyle w:val="TAL"/>
              <w:rPr>
                <w:sz w:val="16"/>
              </w:rPr>
            </w:pPr>
            <w:r w:rsidRPr="004A6715">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22D2E39" w14:textId="45719F68" w:rsidR="009D0587" w:rsidRPr="003F323F" w:rsidRDefault="009D0587" w:rsidP="003F323F">
            <w:pPr>
              <w:pStyle w:val="TAL"/>
              <w:rPr>
                <w:sz w:val="16"/>
              </w:rPr>
            </w:pPr>
            <w:hyperlink r:id="rId124" w:history="1">
              <w:r w:rsidRPr="003F323F">
                <w:rPr>
                  <w:rStyle w:val="Hyperlink"/>
                  <w:rFonts w:cs="Arial"/>
                  <w:color w:val="auto"/>
                  <w:sz w:val="16"/>
                  <w:szCs w:val="16"/>
                  <w:u w:val="none"/>
                </w:rPr>
                <w:t>CP-243190</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A52FBC1" w14:textId="0E846581" w:rsidR="009D0587" w:rsidRPr="004A6715" w:rsidRDefault="009D0587" w:rsidP="004B5AA8">
            <w:pPr>
              <w:pStyle w:val="TAL"/>
              <w:rPr>
                <w:sz w:val="16"/>
              </w:rPr>
            </w:pPr>
            <w:r w:rsidRPr="004A6715">
              <w:rPr>
                <w:sz w:val="16"/>
              </w:rPr>
              <w:t>414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C90D3AF" w14:textId="0836CF26" w:rsidR="009D0587" w:rsidRPr="004A6715" w:rsidRDefault="009D0587" w:rsidP="004B5AA8">
            <w:pPr>
              <w:pStyle w:val="TAL"/>
              <w:rPr>
                <w:sz w:val="16"/>
              </w:rPr>
            </w:pPr>
            <w:r w:rsidRPr="004A6715">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B15D6BC" w14:textId="39B58AA5" w:rsidR="009D0587" w:rsidRPr="004A6715" w:rsidRDefault="009D0587" w:rsidP="004F6A7B">
            <w:pPr>
              <w:pStyle w:val="TAL"/>
              <w:rPr>
                <w:sz w:val="16"/>
              </w:rPr>
            </w:pPr>
            <w:r w:rsidRPr="004A6715">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FDBD55E" w14:textId="0494AB5F" w:rsidR="009D0587" w:rsidRPr="004A6715" w:rsidRDefault="009D0587" w:rsidP="004F6A7B">
            <w:pPr>
              <w:pStyle w:val="TAL"/>
              <w:rPr>
                <w:sz w:val="16"/>
                <w:lang w:eastAsia="zh-CN"/>
              </w:rPr>
            </w:pPr>
            <w:r w:rsidRPr="004A6715">
              <w:rPr>
                <w:sz w:val="16"/>
                <w:lang w:eastAsia="zh-CN"/>
              </w:rPr>
              <w:t>Clarification of NAS Timer Handling for E-UTRAN Satellite Acces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F9566A4" w14:textId="567EFD4E" w:rsidR="009D0587" w:rsidRPr="004A6715" w:rsidRDefault="009D0587" w:rsidP="004F6A7B">
            <w:pPr>
              <w:pStyle w:val="TAL"/>
              <w:rPr>
                <w:sz w:val="16"/>
              </w:rPr>
            </w:pPr>
            <w:r w:rsidRPr="004A6715">
              <w:rPr>
                <w:sz w:val="16"/>
              </w:rPr>
              <w:t>19.1.0</w:t>
            </w:r>
          </w:p>
        </w:tc>
      </w:tr>
      <w:tr w:rsidR="00235D53" w:rsidRPr="004F6A7B" w14:paraId="4CAA206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F4D5E2B" w14:textId="35AA59A6" w:rsidR="00235D53" w:rsidRPr="004A6715" w:rsidRDefault="00235D53" w:rsidP="004B5AA8">
            <w:pPr>
              <w:pStyle w:val="TAL"/>
              <w:rPr>
                <w:sz w:val="16"/>
              </w:rPr>
            </w:pPr>
            <w:r w:rsidRPr="004A6715">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622664B" w14:textId="633E18A8" w:rsidR="00235D53" w:rsidRPr="004A6715" w:rsidRDefault="00235D53" w:rsidP="004B5AA8">
            <w:pPr>
              <w:pStyle w:val="TAL"/>
              <w:rPr>
                <w:sz w:val="16"/>
              </w:rPr>
            </w:pPr>
            <w:r w:rsidRPr="004A6715">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0BB40CF" w14:textId="71133C79" w:rsidR="00235D53" w:rsidRPr="003F323F" w:rsidRDefault="00BE3B94" w:rsidP="003F323F">
            <w:pPr>
              <w:pStyle w:val="TAL"/>
              <w:rPr>
                <w:sz w:val="16"/>
              </w:rPr>
            </w:pPr>
            <w:hyperlink r:id="rId125" w:history="1">
              <w:r w:rsidRPr="003F323F">
                <w:rPr>
                  <w:rStyle w:val="Hyperlink"/>
                  <w:rFonts w:cs="Arial"/>
                  <w:color w:val="auto"/>
                  <w:sz w:val="16"/>
                  <w:szCs w:val="16"/>
                  <w:u w:val="none"/>
                </w:rPr>
                <w:t>CP-243179</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AB21ED0" w14:textId="6044DFB0" w:rsidR="00235D53" w:rsidRPr="004A6715" w:rsidRDefault="00235D53" w:rsidP="004B5AA8">
            <w:pPr>
              <w:pStyle w:val="TAL"/>
              <w:rPr>
                <w:sz w:val="16"/>
              </w:rPr>
            </w:pPr>
            <w:r w:rsidRPr="004A6715">
              <w:rPr>
                <w:sz w:val="16"/>
              </w:rPr>
              <w:t>411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E54F4B1" w14:textId="4D464A0A" w:rsidR="00235D53" w:rsidRPr="004A6715" w:rsidRDefault="00235D53" w:rsidP="004B5AA8">
            <w:pPr>
              <w:pStyle w:val="TAL"/>
              <w:rPr>
                <w:sz w:val="16"/>
              </w:rPr>
            </w:pPr>
            <w:r w:rsidRPr="004A6715">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C3C100D" w14:textId="1C933914" w:rsidR="00235D53" w:rsidRPr="004A6715" w:rsidRDefault="00235D53" w:rsidP="004F6A7B">
            <w:pPr>
              <w:pStyle w:val="TAL"/>
              <w:rPr>
                <w:sz w:val="16"/>
              </w:rPr>
            </w:pPr>
            <w:r w:rsidRPr="004A6715">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740B630" w14:textId="570166C4" w:rsidR="00235D53" w:rsidRPr="004A6715" w:rsidRDefault="00235D53" w:rsidP="004F6A7B">
            <w:pPr>
              <w:pStyle w:val="TAL"/>
              <w:rPr>
                <w:sz w:val="16"/>
                <w:lang w:eastAsia="zh-CN"/>
              </w:rPr>
            </w:pPr>
            <w:r w:rsidRPr="004A6715">
              <w:rPr>
                <w:sz w:val="16"/>
                <w:lang w:eastAsia="zh-CN"/>
              </w:rPr>
              <w:t>UE behavior at expiry of discontinuous coverage maximum time offset time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89A25D4" w14:textId="6BD05760" w:rsidR="00235D53" w:rsidRPr="004A6715" w:rsidRDefault="00235D53" w:rsidP="004F6A7B">
            <w:pPr>
              <w:pStyle w:val="TAL"/>
              <w:rPr>
                <w:sz w:val="16"/>
              </w:rPr>
            </w:pPr>
            <w:r w:rsidRPr="004A6715">
              <w:rPr>
                <w:sz w:val="16"/>
              </w:rPr>
              <w:t>19.1.0</w:t>
            </w:r>
          </w:p>
        </w:tc>
      </w:tr>
      <w:tr w:rsidR="00B252AF" w:rsidRPr="004F6A7B" w14:paraId="19E21EC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E71AEFE" w14:textId="12C271A9" w:rsidR="00B252AF" w:rsidRPr="004A6715" w:rsidRDefault="00B252AF" w:rsidP="004B5AA8">
            <w:pPr>
              <w:pStyle w:val="TAL"/>
              <w:rPr>
                <w:sz w:val="16"/>
              </w:rPr>
            </w:pPr>
            <w:r w:rsidRPr="004A6715">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A531638" w14:textId="488F25EE" w:rsidR="00B252AF" w:rsidRPr="004A6715" w:rsidRDefault="00B252AF" w:rsidP="004B5AA8">
            <w:pPr>
              <w:pStyle w:val="TAL"/>
              <w:rPr>
                <w:sz w:val="16"/>
              </w:rPr>
            </w:pPr>
            <w:r w:rsidRPr="004A6715">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0885B47" w14:textId="72476003" w:rsidR="00B252AF" w:rsidRPr="003F323F" w:rsidRDefault="00B252AF" w:rsidP="003F323F">
            <w:pPr>
              <w:pStyle w:val="TAL"/>
              <w:rPr>
                <w:sz w:val="16"/>
              </w:rPr>
            </w:pPr>
            <w:hyperlink r:id="rId126" w:history="1">
              <w:r w:rsidRPr="003F323F">
                <w:rPr>
                  <w:rStyle w:val="Hyperlink"/>
                  <w:rFonts w:cs="Arial"/>
                  <w:color w:val="auto"/>
                  <w:sz w:val="16"/>
                  <w:szCs w:val="16"/>
                  <w:u w:val="none"/>
                </w:rPr>
                <w:t>CP-24320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A229339" w14:textId="36AEE484" w:rsidR="00B252AF" w:rsidRPr="004A6715" w:rsidRDefault="00B252AF" w:rsidP="004B5AA8">
            <w:pPr>
              <w:pStyle w:val="TAL"/>
              <w:rPr>
                <w:sz w:val="16"/>
              </w:rPr>
            </w:pPr>
            <w:r w:rsidRPr="004A6715">
              <w:rPr>
                <w:sz w:val="16"/>
              </w:rPr>
              <w:t>412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B76E924" w14:textId="6E81799C" w:rsidR="00B252AF" w:rsidRPr="004A6715" w:rsidRDefault="00B252AF" w:rsidP="004B5AA8">
            <w:pPr>
              <w:pStyle w:val="TAL"/>
              <w:rPr>
                <w:sz w:val="16"/>
              </w:rPr>
            </w:pPr>
            <w:r w:rsidRPr="004A6715">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BDAF873" w14:textId="782357D2" w:rsidR="00B252AF" w:rsidRPr="004A6715" w:rsidRDefault="00B252AF" w:rsidP="004F6A7B">
            <w:pPr>
              <w:pStyle w:val="TAL"/>
              <w:rPr>
                <w:sz w:val="16"/>
              </w:rPr>
            </w:pPr>
            <w:r w:rsidRPr="004A6715">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A7A1C9C" w14:textId="7EED00C1" w:rsidR="00B252AF" w:rsidRPr="004A6715" w:rsidRDefault="00B252AF" w:rsidP="004F6A7B">
            <w:pPr>
              <w:pStyle w:val="TAL"/>
              <w:rPr>
                <w:sz w:val="16"/>
                <w:lang w:eastAsia="zh-CN"/>
              </w:rPr>
            </w:pPr>
            <w:r w:rsidRPr="004A6715">
              <w:rPr>
                <w:sz w:val="16"/>
                <w:lang w:eastAsia="zh-CN"/>
              </w:rPr>
              <w:t>No RAT utilization control IE in TRACKING AREA UPDATE ACCEP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9A8556E" w14:textId="6542FADA" w:rsidR="00B252AF" w:rsidRPr="004A6715" w:rsidRDefault="00B252AF" w:rsidP="004F6A7B">
            <w:pPr>
              <w:pStyle w:val="TAL"/>
              <w:rPr>
                <w:sz w:val="16"/>
              </w:rPr>
            </w:pPr>
            <w:r w:rsidRPr="004A6715">
              <w:rPr>
                <w:sz w:val="16"/>
              </w:rPr>
              <w:t>19.1.0</w:t>
            </w:r>
          </w:p>
        </w:tc>
      </w:tr>
      <w:tr w:rsidR="00245143" w:rsidRPr="004F6A7B" w14:paraId="6195E8F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6174814" w14:textId="4F173049" w:rsidR="00245143" w:rsidRPr="004A6715" w:rsidRDefault="00245143" w:rsidP="004B5AA8">
            <w:pPr>
              <w:pStyle w:val="TAL"/>
              <w:rPr>
                <w:sz w:val="16"/>
              </w:rPr>
            </w:pPr>
            <w:r w:rsidRPr="004A6715">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634EA1A" w14:textId="47A43138" w:rsidR="00245143" w:rsidRPr="004A6715" w:rsidRDefault="00245143" w:rsidP="004B5AA8">
            <w:pPr>
              <w:pStyle w:val="TAL"/>
              <w:rPr>
                <w:sz w:val="16"/>
              </w:rPr>
            </w:pPr>
            <w:r w:rsidRPr="004A6715">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705C22E" w14:textId="49580C8B" w:rsidR="00245143" w:rsidRPr="003F323F" w:rsidRDefault="00245143" w:rsidP="003F323F">
            <w:pPr>
              <w:pStyle w:val="TAL"/>
              <w:rPr>
                <w:sz w:val="16"/>
              </w:rPr>
            </w:pPr>
            <w:hyperlink r:id="rId127" w:history="1">
              <w:r w:rsidRPr="003F323F">
                <w:rPr>
                  <w:rStyle w:val="Hyperlink"/>
                  <w:rFonts w:cs="Arial"/>
                  <w:color w:val="auto"/>
                  <w:sz w:val="16"/>
                  <w:szCs w:val="16"/>
                  <w:u w:val="none"/>
                </w:rPr>
                <w:t>CP-24320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2F75DA4" w14:textId="0100FCE0" w:rsidR="00245143" w:rsidRPr="004A6715" w:rsidRDefault="00245143" w:rsidP="004B5AA8">
            <w:pPr>
              <w:pStyle w:val="TAL"/>
              <w:rPr>
                <w:sz w:val="16"/>
              </w:rPr>
            </w:pPr>
            <w:r w:rsidRPr="004A6715">
              <w:rPr>
                <w:sz w:val="16"/>
              </w:rPr>
              <w:t>410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6D02B07" w14:textId="1DF1D473" w:rsidR="00245143" w:rsidRPr="004A6715" w:rsidRDefault="00245143" w:rsidP="004B5AA8">
            <w:pPr>
              <w:pStyle w:val="TAL"/>
              <w:rPr>
                <w:sz w:val="16"/>
              </w:rPr>
            </w:pPr>
            <w:r w:rsidRPr="004A6715">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B0F8C34" w14:textId="617006A9" w:rsidR="00245143" w:rsidRPr="004A6715" w:rsidRDefault="00245143" w:rsidP="004F6A7B">
            <w:pPr>
              <w:pStyle w:val="TAL"/>
              <w:rPr>
                <w:sz w:val="16"/>
              </w:rPr>
            </w:pPr>
            <w:r w:rsidRPr="004A6715">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E826681" w14:textId="21BC604B" w:rsidR="00245143" w:rsidRPr="004A6715" w:rsidRDefault="00245143" w:rsidP="004F6A7B">
            <w:pPr>
              <w:pStyle w:val="TAL"/>
              <w:rPr>
                <w:sz w:val="16"/>
                <w:lang w:eastAsia="zh-CN"/>
              </w:rPr>
            </w:pPr>
            <w:r w:rsidRPr="004A6715">
              <w:rPr>
                <w:sz w:val="16"/>
                <w:lang w:eastAsia="zh-CN"/>
              </w:rPr>
              <w:t>Addition of satellite E-UTRAN and satellite NG-RAN in RAT utilization control</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BA344DF" w14:textId="52C6E5C7" w:rsidR="00245143" w:rsidRPr="004A6715" w:rsidRDefault="00245143" w:rsidP="004F6A7B">
            <w:pPr>
              <w:pStyle w:val="TAL"/>
              <w:rPr>
                <w:sz w:val="16"/>
              </w:rPr>
            </w:pPr>
            <w:r w:rsidRPr="004A6715">
              <w:rPr>
                <w:sz w:val="16"/>
              </w:rPr>
              <w:t>19.1.0</w:t>
            </w:r>
          </w:p>
        </w:tc>
      </w:tr>
      <w:tr w:rsidR="007E426A" w:rsidRPr="004F6A7B" w14:paraId="2041061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9B7F7BD" w14:textId="79925C57" w:rsidR="007E426A" w:rsidRPr="004A6715" w:rsidRDefault="007E426A" w:rsidP="004B5AA8">
            <w:pPr>
              <w:pStyle w:val="TAL"/>
              <w:rPr>
                <w:sz w:val="16"/>
              </w:rPr>
            </w:pPr>
            <w:r w:rsidRPr="004A6715">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1A7F031" w14:textId="7EED6F36" w:rsidR="007E426A" w:rsidRPr="004A6715" w:rsidRDefault="007E426A" w:rsidP="004B5AA8">
            <w:pPr>
              <w:pStyle w:val="TAL"/>
              <w:rPr>
                <w:sz w:val="16"/>
              </w:rPr>
            </w:pPr>
            <w:r w:rsidRPr="004A6715">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2B65C2C" w14:textId="6319BD29" w:rsidR="007E426A" w:rsidRPr="003F323F" w:rsidRDefault="007E426A" w:rsidP="003F323F">
            <w:pPr>
              <w:pStyle w:val="TAL"/>
              <w:rPr>
                <w:sz w:val="16"/>
              </w:rPr>
            </w:pPr>
            <w:hyperlink r:id="rId128" w:history="1">
              <w:r w:rsidRPr="003F323F">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8FACBB2" w14:textId="75D06353" w:rsidR="007E426A" w:rsidRPr="004A6715" w:rsidRDefault="007E426A" w:rsidP="004B5AA8">
            <w:pPr>
              <w:pStyle w:val="TAL"/>
              <w:rPr>
                <w:sz w:val="16"/>
              </w:rPr>
            </w:pPr>
            <w:r w:rsidRPr="004A6715">
              <w:rPr>
                <w:sz w:val="16"/>
              </w:rPr>
              <w:t>414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865189E" w14:textId="567F58F8" w:rsidR="007E426A" w:rsidRPr="004A6715" w:rsidRDefault="007E426A" w:rsidP="004B5AA8">
            <w:pPr>
              <w:pStyle w:val="TAL"/>
              <w:rPr>
                <w:sz w:val="16"/>
              </w:rPr>
            </w:pPr>
            <w:r w:rsidRPr="004A6715">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96E6501" w14:textId="6E84F8A2" w:rsidR="007E426A" w:rsidRPr="004A6715" w:rsidRDefault="007E426A" w:rsidP="004F6A7B">
            <w:pPr>
              <w:pStyle w:val="TAL"/>
              <w:rPr>
                <w:sz w:val="16"/>
              </w:rPr>
            </w:pPr>
            <w:r w:rsidRPr="004A6715">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B2597A6" w14:textId="7E43572F" w:rsidR="007E426A" w:rsidRPr="004A6715" w:rsidRDefault="007E426A" w:rsidP="004F6A7B">
            <w:pPr>
              <w:pStyle w:val="TAL"/>
              <w:rPr>
                <w:sz w:val="16"/>
                <w:lang w:eastAsia="zh-CN"/>
              </w:rPr>
            </w:pPr>
            <w:r w:rsidRPr="004A6715">
              <w:rPr>
                <w:sz w:val="16"/>
                <w:lang w:eastAsia="zh-CN"/>
              </w:rPr>
              <w:t>Clarification to the triggering of TAU after unavailability period when UE needs to report unavailability</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C37B5AA" w14:textId="78749B7C" w:rsidR="007E426A" w:rsidRPr="004A6715" w:rsidRDefault="007E426A" w:rsidP="004F6A7B">
            <w:pPr>
              <w:pStyle w:val="TAL"/>
              <w:rPr>
                <w:sz w:val="16"/>
              </w:rPr>
            </w:pPr>
            <w:r w:rsidRPr="004A6715">
              <w:rPr>
                <w:sz w:val="16"/>
              </w:rPr>
              <w:t>19.1.0</w:t>
            </w:r>
          </w:p>
        </w:tc>
      </w:tr>
      <w:tr w:rsidR="00EB5EC0" w:rsidRPr="004F6A7B" w14:paraId="5BF45B9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7CB6049" w14:textId="4869AE9B" w:rsidR="00EB5EC0" w:rsidRPr="004A6715" w:rsidRDefault="00EB5EC0" w:rsidP="004B5AA8">
            <w:pPr>
              <w:pStyle w:val="TAL"/>
              <w:rPr>
                <w:sz w:val="16"/>
              </w:rPr>
            </w:pPr>
            <w:r w:rsidRPr="004A6715">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039A8C9" w14:textId="195C3D7D" w:rsidR="00EB5EC0" w:rsidRPr="004A6715" w:rsidRDefault="00EB5EC0" w:rsidP="004B5AA8">
            <w:pPr>
              <w:pStyle w:val="TAL"/>
              <w:rPr>
                <w:sz w:val="16"/>
              </w:rPr>
            </w:pPr>
            <w:r w:rsidRPr="004A6715">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F0CFFD0" w14:textId="4B146ED3" w:rsidR="00EB5EC0" w:rsidRPr="003F323F" w:rsidRDefault="00EB5EC0" w:rsidP="003F323F">
            <w:pPr>
              <w:pStyle w:val="TAL"/>
              <w:rPr>
                <w:sz w:val="16"/>
              </w:rPr>
            </w:pPr>
            <w:hyperlink r:id="rId129" w:history="1">
              <w:r w:rsidRPr="003F323F">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0BE8B68" w14:textId="02AF9B56" w:rsidR="00EB5EC0" w:rsidRPr="004A6715" w:rsidRDefault="00EB5EC0" w:rsidP="004B5AA8">
            <w:pPr>
              <w:pStyle w:val="TAL"/>
              <w:rPr>
                <w:sz w:val="16"/>
              </w:rPr>
            </w:pPr>
            <w:r w:rsidRPr="004A6715">
              <w:rPr>
                <w:sz w:val="16"/>
              </w:rPr>
              <w:t>413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8F6DB24" w14:textId="25E6EB31" w:rsidR="00EB5EC0" w:rsidRPr="004A6715" w:rsidRDefault="00EB5EC0" w:rsidP="004B5AA8">
            <w:pPr>
              <w:pStyle w:val="TAL"/>
              <w:rPr>
                <w:sz w:val="16"/>
              </w:rPr>
            </w:pPr>
            <w:r w:rsidRPr="004A6715">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141BD0F" w14:textId="26D96C14" w:rsidR="00EB5EC0" w:rsidRPr="004A6715" w:rsidRDefault="00EB5EC0" w:rsidP="004F6A7B">
            <w:pPr>
              <w:pStyle w:val="TAL"/>
              <w:rPr>
                <w:sz w:val="16"/>
              </w:rPr>
            </w:pPr>
            <w:r w:rsidRPr="004A6715">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1FEBF25" w14:textId="7E140B5C" w:rsidR="00EB5EC0" w:rsidRPr="004A6715" w:rsidRDefault="00EB5EC0" w:rsidP="004F6A7B">
            <w:pPr>
              <w:pStyle w:val="TAL"/>
              <w:rPr>
                <w:sz w:val="16"/>
                <w:lang w:eastAsia="zh-CN"/>
              </w:rPr>
            </w:pPr>
            <w:r w:rsidRPr="004A6715">
              <w:rPr>
                <w:sz w:val="16"/>
                <w:lang w:eastAsia="zh-CN"/>
              </w:rPr>
              <w:t>Stop discontinuous coverage maximum time offset time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4F7A7FC" w14:textId="6204CF4B" w:rsidR="00EB5EC0" w:rsidRPr="004A6715" w:rsidRDefault="00EB5EC0" w:rsidP="004F6A7B">
            <w:pPr>
              <w:pStyle w:val="TAL"/>
              <w:rPr>
                <w:sz w:val="16"/>
              </w:rPr>
            </w:pPr>
            <w:r w:rsidRPr="004A6715">
              <w:rPr>
                <w:sz w:val="16"/>
              </w:rPr>
              <w:t>19.1.0</w:t>
            </w:r>
          </w:p>
        </w:tc>
      </w:tr>
      <w:tr w:rsidR="003B0102" w:rsidRPr="004F6A7B" w14:paraId="0AA0543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546DE70" w14:textId="43CC1D72" w:rsidR="003B0102" w:rsidRPr="004A6715" w:rsidRDefault="003B0102" w:rsidP="004B5AA8">
            <w:pPr>
              <w:pStyle w:val="TAL"/>
              <w:rPr>
                <w:sz w:val="16"/>
              </w:rPr>
            </w:pPr>
            <w:r w:rsidRPr="004A6715">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AD06AB1" w14:textId="0892793B" w:rsidR="003B0102" w:rsidRPr="004A6715" w:rsidRDefault="003B0102" w:rsidP="004B5AA8">
            <w:pPr>
              <w:pStyle w:val="TAL"/>
              <w:rPr>
                <w:sz w:val="16"/>
              </w:rPr>
            </w:pPr>
            <w:r w:rsidRPr="004A6715">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899F9BE" w14:textId="4216A3B5" w:rsidR="003B0102" w:rsidRPr="003F323F" w:rsidRDefault="003B0102" w:rsidP="003F323F">
            <w:pPr>
              <w:pStyle w:val="TAL"/>
              <w:rPr>
                <w:sz w:val="16"/>
              </w:rPr>
            </w:pPr>
            <w:hyperlink r:id="rId130" w:history="1">
              <w:r w:rsidRPr="003F323F">
                <w:rPr>
                  <w:rStyle w:val="Hyperlink"/>
                  <w:rFonts w:cs="Arial"/>
                  <w:color w:val="auto"/>
                  <w:sz w:val="16"/>
                  <w:szCs w:val="16"/>
                  <w:u w:val="none"/>
                </w:rPr>
                <w:t>CP-243200</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60EC82A" w14:textId="7641859A" w:rsidR="003B0102" w:rsidRPr="004A6715" w:rsidRDefault="003B0102" w:rsidP="004B5AA8">
            <w:pPr>
              <w:pStyle w:val="TAL"/>
              <w:rPr>
                <w:sz w:val="16"/>
              </w:rPr>
            </w:pPr>
            <w:r w:rsidRPr="004A6715">
              <w:rPr>
                <w:sz w:val="16"/>
              </w:rPr>
              <w:t>408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021BA71" w14:textId="4AAF557D" w:rsidR="003B0102" w:rsidRPr="004A6715" w:rsidRDefault="003B0102" w:rsidP="004B5AA8">
            <w:pPr>
              <w:pStyle w:val="TAL"/>
              <w:rPr>
                <w:sz w:val="16"/>
              </w:rPr>
            </w:pPr>
            <w:r w:rsidRPr="004A6715">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8FA49F5" w14:textId="436F6FA8" w:rsidR="003B0102" w:rsidRPr="004A6715" w:rsidRDefault="003B0102" w:rsidP="004F6A7B">
            <w:pPr>
              <w:pStyle w:val="TAL"/>
              <w:rPr>
                <w:sz w:val="16"/>
              </w:rPr>
            </w:pPr>
            <w:r w:rsidRPr="004A6715">
              <w:rPr>
                <w:sz w:val="16"/>
              </w:rPr>
              <w:t>C</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4F40BBA" w14:textId="251B524E" w:rsidR="003B0102" w:rsidRPr="004A6715" w:rsidRDefault="003B0102" w:rsidP="004F6A7B">
            <w:pPr>
              <w:pStyle w:val="TAL"/>
              <w:rPr>
                <w:sz w:val="16"/>
                <w:lang w:eastAsia="zh-CN"/>
              </w:rPr>
            </w:pPr>
            <w:r w:rsidRPr="004A6715">
              <w:rPr>
                <w:sz w:val="16"/>
                <w:lang w:eastAsia="zh-CN"/>
              </w:rPr>
              <w:t>Applying disabling satellite access capability for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172C299" w14:textId="24313EBF" w:rsidR="003B0102" w:rsidRPr="004A6715" w:rsidRDefault="003B0102" w:rsidP="004F6A7B">
            <w:pPr>
              <w:pStyle w:val="TAL"/>
              <w:rPr>
                <w:sz w:val="16"/>
              </w:rPr>
            </w:pPr>
            <w:r w:rsidRPr="004A6715">
              <w:rPr>
                <w:sz w:val="16"/>
              </w:rPr>
              <w:t>19.1.0</w:t>
            </w:r>
          </w:p>
        </w:tc>
      </w:tr>
      <w:tr w:rsidR="004D3C65" w:rsidRPr="004F6A7B" w14:paraId="318656E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0D8385C" w14:textId="09C10FF9" w:rsidR="004D3C65" w:rsidRPr="004A6715" w:rsidRDefault="004D3C65" w:rsidP="004B5AA8">
            <w:pPr>
              <w:pStyle w:val="TAL"/>
              <w:rPr>
                <w:sz w:val="16"/>
              </w:rPr>
            </w:pPr>
            <w:r w:rsidRPr="004A6715">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1F71688" w14:textId="4E8E8971" w:rsidR="004D3C65" w:rsidRPr="004A6715" w:rsidRDefault="004D3C65" w:rsidP="004B5AA8">
            <w:pPr>
              <w:pStyle w:val="TAL"/>
              <w:rPr>
                <w:sz w:val="16"/>
              </w:rPr>
            </w:pPr>
            <w:r w:rsidRPr="004A6715">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F285BEF" w14:textId="507E96D7" w:rsidR="004D3C65" w:rsidRPr="003F323F" w:rsidRDefault="004D3C65" w:rsidP="003F323F">
            <w:pPr>
              <w:pStyle w:val="TAL"/>
              <w:rPr>
                <w:sz w:val="16"/>
              </w:rPr>
            </w:pPr>
            <w:hyperlink r:id="rId131" w:history="1">
              <w:r w:rsidRPr="003F323F">
                <w:rPr>
                  <w:rStyle w:val="Hyperlink"/>
                  <w:rFonts w:cs="Arial"/>
                  <w:color w:val="auto"/>
                  <w:sz w:val="16"/>
                  <w:szCs w:val="16"/>
                  <w:u w:val="none"/>
                </w:rPr>
                <w:t>CP-243200</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A5BDBAF" w14:textId="4D3B808D" w:rsidR="004D3C65" w:rsidRPr="004A6715" w:rsidRDefault="004D3C65" w:rsidP="004B5AA8">
            <w:pPr>
              <w:pStyle w:val="TAL"/>
              <w:rPr>
                <w:sz w:val="16"/>
              </w:rPr>
            </w:pPr>
            <w:r w:rsidRPr="004A6715">
              <w:rPr>
                <w:sz w:val="16"/>
              </w:rPr>
              <w:t>410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10785B8" w14:textId="7EBF8C84" w:rsidR="004D3C65" w:rsidRPr="004A6715" w:rsidRDefault="004D3C65" w:rsidP="004B5AA8">
            <w:pPr>
              <w:pStyle w:val="TAL"/>
              <w:rPr>
                <w:sz w:val="16"/>
              </w:rPr>
            </w:pPr>
            <w:r w:rsidRPr="004A6715">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8A19FB6" w14:textId="157EA85B" w:rsidR="004D3C65" w:rsidRPr="004A6715" w:rsidRDefault="004D3C65" w:rsidP="004F6A7B">
            <w:pPr>
              <w:pStyle w:val="TAL"/>
              <w:rPr>
                <w:sz w:val="16"/>
              </w:rPr>
            </w:pPr>
            <w:r w:rsidRPr="004A6715">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B78E7FA" w14:textId="370D5D09" w:rsidR="004D3C65" w:rsidRPr="004A6715" w:rsidRDefault="004D3C65" w:rsidP="004F6A7B">
            <w:pPr>
              <w:pStyle w:val="TAL"/>
              <w:rPr>
                <w:sz w:val="16"/>
                <w:lang w:eastAsia="zh-CN"/>
              </w:rPr>
            </w:pPr>
            <w:r w:rsidRPr="004A6715">
              <w:rPr>
                <w:sz w:val="16"/>
                <w:lang w:eastAsia="zh-CN"/>
              </w:rPr>
              <w:t>Correcting handling NAS timers in ecall inactive stat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8683A02" w14:textId="16B70208" w:rsidR="004D3C65" w:rsidRPr="004A6715" w:rsidRDefault="004D3C65" w:rsidP="004F6A7B">
            <w:pPr>
              <w:pStyle w:val="TAL"/>
              <w:rPr>
                <w:sz w:val="16"/>
              </w:rPr>
            </w:pPr>
            <w:r w:rsidRPr="004A6715">
              <w:rPr>
                <w:sz w:val="16"/>
              </w:rPr>
              <w:t>19.1.0</w:t>
            </w:r>
          </w:p>
        </w:tc>
      </w:tr>
      <w:tr w:rsidR="00436D56" w:rsidRPr="004F6A7B" w14:paraId="02945E6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C036142" w14:textId="10F5A674" w:rsidR="00436D56" w:rsidRPr="004A6715" w:rsidRDefault="00436D56" w:rsidP="004B5AA8">
            <w:pPr>
              <w:pStyle w:val="TAL"/>
              <w:rPr>
                <w:sz w:val="16"/>
              </w:rPr>
            </w:pPr>
            <w:r w:rsidRPr="004A6715">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8B6D700" w14:textId="3AFF633F" w:rsidR="00436D56" w:rsidRPr="004A6715" w:rsidRDefault="00436D56" w:rsidP="004B5AA8">
            <w:pPr>
              <w:pStyle w:val="TAL"/>
              <w:rPr>
                <w:sz w:val="16"/>
              </w:rPr>
            </w:pPr>
            <w:r w:rsidRPr="004A6715">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962F36B" w14:textId="1DEE537A" w:rsidR="00436D56" w:rsidRPr="003F323F" w:rsidRDefault="00436D56" w:rsidP="003F323F">
            <w:pPr>
              <w:pStyle w:val="TAL"/>
              <w:rPr>
                <w:sz w:val="16"/>
              </w:rPr>
            </w:pPr>
            <w:hyperlink r:id="rId132" w:history="1">
              <w:r w:rsidRPr="003F323F">
                <w:rPr>
                  <w:rStyle w:val="Hyperlink"/>
                  <w:rFonts w:cs="Arial"/>
                  <w:color w:val="auto"/>
                  <w:sz w:val="16"/>
                  <w:szCs w:val="16"/>
                  <w:u w:val="none"/>
                </w:rPr>
                <w:t>CP-24320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421103C" w14:textId="728F2DB8" w:rsidR="00436D56" w:rsidRPr="004A6715" w:rsidRDefault="00436D56" w:rsidP="004B5AA8">
            <w:pPr>
              <w:pStyle w:val="TAL"/>
              <w:rPr>
                <w:sz w:val="16"/>
              </w:rPr>
            </w:pPr>
            <w:r w:rsidRPr="004A6715">
              <w:rPr>
                <w:sz w:val="16"/>
              </w:rPr>
              <w:t>411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378A8C3" w14:textId="79D9D0C5" w:rsidR="00436D56" w:rsidRPr="004A6715" w:rsidRDefault="00436D56" w:rsidP="004B5AA8">
            <w:pPr>
              <w:pStyle w:val="TAL"/>
              <w:rPr>
                <w:sz w:val="16"/>
              </w:rPr>
            </w:pPr>
            <w:r w:rsidRPr="004A6715">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6EF07F3" w14:textId="342B092F" w:rsidR="00436D56" w:rsidRPr="004A6715" w:rsidRDefault="00436D56" w:rsidP="004F6A7B">
            <w:pPr>
              <w:pStyle w:val="TAL"/>
              <w:rPr>
                <w:sz w:val="16"/>
              </w:rPr>
            </w:pPr>
            <w:r w:rsidRPr="004A6715">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B10B736" w14:textId="720C0E0A" w:rsidR="00436D56" w:rsidRPr="004A6715" w:rsidRDefault="00436D56" w:rsidP="004F6A7B">
            <w:pPr>
              <w:pStyle w:val="TAL"/>
              <w:rPr>
                <w:sz w:val="16"/>
                <w:lang w:eastAsia="zh-CN"/>
              </w:rPr>
            </w:pPr>
            <w:r w:rsidRPr="004A6715">
              <w:rPr>
                <w:sz w:val="16"/>
                <w:lang w:eastAsia="zh-CN"/>
              </w:rPr>
              <w:t>Storing RAT utilization control information in non-volatile-memory</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B518CD2" w14:textId="538377CA" w:rsidR="00436D56" w:rsidRPr="004A6715" w:rsidRDefault="00436D56" w:rsidP="004F6A7B">
            <w:pPr>
              <w:pStyle w:val="TAL"/>
              <w:rPr>
                <w:sz w:val="16"/>
              </w:rPr>
            </w:pPr>
            <w:r w:rsidRPr="004A6715">
              <w:rPr>
                <w:sz w:val="16"/>
              </w:rPr>
              <w:t>19.1.0</w:t>
            </w:r>
          </w:p>
        </w:tc>
      </w:tr>
      <w:tr w:rsidR="003A74C4" w:rsidRPr="004F6A7B" w14:paraId="7622F86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4C7FBD3" w14:textId="36A1B176" w:rsidR="003A74C4" w:rsidRPr="004A6715" w:rsidRDefault="003A74C4" w:rsidP="004B5AA8">
            <w:pPr>
              <w:pStyle w:val="TAL"/>
              <w:rPr>
                <w:sz w:val="16"/>
              </w:rPr>
            </w:pPr>
            <w:r w:rsidRPr="004A6715">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714AE9C" w14:textId="7421CE83" w:rsidR="003A74C4" w:rsidRPr="004A6715" w:rsidRDefault="003A74C4" w:rsidP="004B5AA8">
            <w:pPr>
              <w:pStyle w:val="TAL"/>
              <w:rPr>
                <w:sz w:val="16"/>
              </w:rPr>
            </w:pPr>
            <w:r w:rsidRPr="004A6715">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F7B7229" w14:textId="09E6C0C5" w:rsidR="003A74C4" w:rsidRPr="003F323F" w:rsidRDefault="003A74C4" w:rsidP="003F323F">
            <w:pPr>
              <w:pStyle w:val="TAL"/>
              <w:rPr>
                <w:sz w:val="16"/>
              </w:rPr>
            </w:pPr>
            <w:hyperlink r:id="rId133" w:history="1">
              <w:r w:rsidRPr="003F323F">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DD7606A" w14:textId="4FFC5ED7" w:rsidR="003A74C4" w:rsidRPr="004A6715" w:rsidRDefault="003A74C4" w:rsidP="004B5AA8">
            <w:pPr>
              <w:pStyle w:val="TAL"/>
              <w:rPr>
                <w:sz w:val="16"/>
              </w:rPr>
            </w:pPr>
            <w:r w:rsidRPr="004A6715">
              <w:rPr>
                <w:sz w:val="16"/>
              </w:rPr>
              <w:t>413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A9AB453" w14:textId="1FCF43A3" w:rsidR="003A74C4" w:rsidRPr="004A6715" w:rsidRDefault="003A74C4" w:rsidP="004B5AA8">
            <w:pPr>
              <w:pStyle w:val="TAL"/>
              <w:rPr>
                <w:sz w:val="16"/>
              </w:rPr>
            </w:pPr>
            <w:r w:rsidRPr="004A6715">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C04AAA0" w14:textId="6D627C69" w:rsidR="003A74C4" w:rsidRPr="004A6715" w:rsidRDefault="003A74C4" w:rsidP="004F6A7B">
            <w:pPr>
              <w:pStyle w:val="TAL"/>
              <w:rPr>
                <w:sz w:val="16"/>
              </w:rPr>
            </w:pPr>
            <w:r w:rsidRPr="004A6715">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A1260C4" w14:textId="764BAAD2" w:rsidR="003A74C4" w:rsidRPr="004A6715" w:rsidRDefault="003A74C4" w:rsidP="004F6A7B">
            <w:pPr>
              <w:pStyle w:val="TAL"/>
              <w:rPr>
                <w:sz w:val="16"/>
                <w:lang w:eastAsia="zh-CN"/>
              </w:rPr>
            </w:pPr>
            <w:r w:rsidRPr="004A6715">
              <w:rPr>
                <w:sz w:val="16"/>
                <w:lang w:eastAsia="zh-CN"/>
              </w:rPr>
              <w:t>Clarification on EMM procedure during NAS conges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E17123A" w14:textId="4FE54308" w:rsidR="003A74C4" w:rsidRPr="004A6715" w:rsidRDefault="003A74C4" w:rsidP="004F6A7B">
            <w:pPr>
              <w:pStyle w:val="TAL"/>
              <w:rPr>
                <w:sz w:val="16"/>
              </w:rPr>
            </w:pPr>
            <w:r w:rsidRPr="004A6715">
              <w:rPr>
                <w:sz w:val="16"/>
              </w:rPr>
              <w:t>19.1.0</w:t>
            </w:r>
          </w:p>
        </w:tc>
      </w:tr>
      <w:tr w:rsidR="00983DB8" w:rsidRPr="004F6A7B" w14:paraId="208E077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750FA85" w14:textId="03C1C30B" w:rsidR="00983DB8" w:rsidRPr="004A6715" w:rsidRDefault="00983DB8" w:rsidP="004B5AA8">
            <w:pPr>
              <w:pStyle w:val="TAL"/>
              <w:rPr>
                <w:sz w:val="16"/>
              </w:rPr>
            </w:pPr>
            <w:r w:rsidRPr="004A6715">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8A79463" w14:textId="3B6429CE" w:rsidR="00983DB8" w:rsidRPr="004A6715" w:rsidRDefault="00983DB8" w:rsidP="004B5AA8">
            <w:pPr>
              <w:pStyle w:val="TAL"/>
              <w:rPr>
                <w:sz w:val="16"/>
              </w:rPr>
            </w:pPr>
            <w:r w:rsidRPr="004A6715">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FF46C2A" w14:textId="6E2CBB19" w:rsidR="00983DB8" w:rsidRPr="003F323F" w:rsidRDefault="00983DB8" w:rsidP="003F323F">
            <w:pPr>
              <w:pStyle w:val="TAL"/>
              <w:rPr>
                <w:sz w:val="16"/>
              </w:rPr>
            </w:pPr>
            <w:hyperlink r:id="rId134" w:history="1">
              <w:r w:rsidRPr="003F323F">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EE644B3" w14:textId="0CA48F24" w:rsidR="00983DB8" w:rsidRPr="004A6715" w:rsidRDefault="00983DB8" w:rsidP="004B5AA8">
            <w:pPr>
              <w:pStyle w:val="TAL"/>
              <w:rPr>
                <w:sz w:val="16"/>
              </w:rPr>
            </w:pPr>
            <w:r w:rsidRPr="004A6715">
              <w:rPr>
                <w:sz w:val="16"/>
              </w:rPr>
              <w:t>414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2E65EC4" w14:textId="2014209C" w:rsidR="00983DB8" w:rsidRPr="004A6715" w:rsidRDefault="00983DB8" w:rsidP="004B5AA8">
            <w:pPr>
              <w:pStyle w:val="TAL"/>
              <w:rPr>
                <w:sz w:val="16"/>
              </w:rPr>
            </w:pPr>
            <w:r w:rsidRPr="004A6715">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ACE79F0" w14:textId="3F33D3EB" w:rsidR="00983DB8" w:rsidRPr="004A6715" w:rsidRDefault="00983DB8" w:rsidP="004F6A7B">
            <w:pPr>
              <w:pStyle w:val="TAL"/>
              <w:rPr>
                <w:sz w:val="16"/>
              </w:rPr>
            </w:pPr>
            <w:r w:rsidRPr="004A6715">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E28EC3E" w14:textId="4255B0A4" w:rsidR="00983DB8" w:rsidRPr="004A6715" w:rsidRDefault="00983DB8" w:rsidP="004F6A7B">
            <w:pPr>
              <w:pStyle w:val="TAL"/>
              <w:rPr>
                <w:sz w:val="16"/>
                <w:lang w:eastAsia="zh-CN"/>
              </w:rPr>
            </w:pPr>
            <w:r w:rsidRPr="004A6715">
              <w:rPr>
                <w:sz w:val="16"/>
                <w:lang w:eastAsia="zh-CN"/>
              </w:rPr>
              <w:t>Correcting handling NAS timers in PSM mod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2FBCA55" w14:textId="6C666E59" w:rsidR="00983DB8" w:rsidRPr="004A6715" w:rsidRDefault="00983DB8" w:rsidP="004F6A7B">
            <w:pPr>
              <w:pStyle w:val="TAL"/>
              <w:rPr>
                <w:sz w:val="16"/>
              </w:rPr>
            </w:pPr>
            <w:r w:rsidRPr="004A6715">
              <w:rPr>
                <w:sz w:val="16"/>
              </w:rPr>
              <w:t>19.1.0</w:t>
            </w:r>
          </w:p>
        </w:tc>
      </w:tr>
      <w:tr w:rsidR="00E67F9D" w:rsidRPr="004F6A7B" w14:paraId="454E7F4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268C34B" w14:textId="6F75EE41" w:rsidR="00E67F9D" w:rsidRPr="004A6715" w:rsidRDefault="00E67F9D" w:rsidP="004B5AA8">
            <w:pPr>
              <w:pStyle w:val="TAL"/>
              <w:rPr>
                <w:sz w:val="16"/>
              </w:rPr>
            </w:pPr>
            <w:r w:rsidRPr="004A6715">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818EB3D" w14:textId="1A42328B" w:rsidR="00E67F9D" w:rsidRPr="004A6715" w:rsidRDefault="00E67F9D" w:rsidP="004B5AA8">
            <w:pPr>
              <w:pStyle w:val="TAL"/>
              <w:rPr>
                <w:sz w:val="16"/>
              </w:rPr>
            </w:pPr>
            <w:r w:rsidRPr="004A6715">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F055893" w14:textId="3A31A5F3" w:rsidR="00E67F9D" w:rsidRPr="003F323F" w:rsidRDefault="00E67F9D" w:rsidP="003F323F">
            <w:pPr>
              <w:pStyle w:val="TAL"/>
              <w:rPr>
                <w:sz w:val="16"/>
              </w:rPr>
            </w:pPr>
            <w:hyperlink r:id="rId135" w:history="1">
              <w:r w:rsidRPr="003F323F">
                <w:rPr>
                  <w:rStyle w:val="Hyperlink"/>
                  <w:rFonts w:cs="Arial"/>
                  <w:color w:val="auto"/>
                  <w:sz w:val="16"/>
                  <w:szCs w:val="16"/>
                  <w:u w:val="none"/>
                </w:rPr>
                <w:t>CP-24320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B24024E" w14:textId="7899CCF1" w:rsidR="00E67F9D" w:rsidRPr="004A6715" w:rsidRDefault="00E67F9D" w:rsidP="004B5AA8">
            <w:pPr>
              <w:pStyle w:val="TAL"/>
              <w:rPr>
                <w:sz w:val="16"/>
              </w:rPr>
            </w:pPr>
            <w:r w:rsidRPr="004A6715">
              <w:rPr>
                <w:sz w:val="16"/>
              </w:rPr>
              <w:t>413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F792A65" w14:textId="3F584092" w:rsidR="00E67F9D" w:rsidRPr="004A6715" w:rsidRDefault="00E67F9D" w:rsidP="004B5AA8">
            <w:pPr>
              <w:pStyle w:val="TAL"/>
              <w:rPr>
                <w:sz w:val="16"/>
              </w:rPr>
            </w:pPr>
            <w:r w:rsidRPr="004A6715">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65C7081" w14:textId="37B2072B" w:rsidR="00E67F9D" w:rsidRPr="004A6715" w:rsidRDefault="00E67F9D" w:rsidP="004F6A7B">
            <w:pPr>
              <w:pStyle w:val="TAL"/>
              <w:rPr>
                <w:sz w:val="16"/>
              </w:rPr>
            </w:pPr>
            <w:r w:rsidRPr="004A6715">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35502F9" w14:textId="43C9C633" w:rsidR="00E67F9D" w:rsidRPr="004A6715" w:rsidRDefault="00E67F9D" w:rsidP="004F6A7B">
            <w:pPr>
              <w:pStyle w:val="TAL"/>
              <w:rPr>
                <w:sz w:val="16"/>
                <w:lang w:eastAsia="zh-CN"/>
              </w:rPr>
            </w:pPr>
            <w:r w:rsidRPr="004A6715">
              <w:rPr>
                <w:sz w:val="16"/>
                <w:lang w:eastAsia="zh-CN"/>
              </w:rPr>
              <w:t>IEI assignment for RAT utilization control</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F5FB277" w14:textId="2EC57A9B" w:rsidR="00E67F9D" w:rsidRPr="004A6715" w:rsidRDefault="00E67F9D" w:rsidP="004F6A7B">
            <w:pPr>
              <w:pStyle w:val="TAL"/>
              <w:rPr>
                <w:sz w:val="16"/>
              </w:rPr>
            </w:pPr>
            <w:r w:rsidRPr="004A6715">
              <w:rPr>
                <w:sz w:val="16"/>
              </w:rPr>
              <w:t>19.1.0</w:t>
            </w:r>
          </w:p>
        </w:tc>
      </w:tr>
      <w:tr w:rsidR="00022AB7" w:rsidRPr="004F6A7B" w14:paraId="34751F7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1AA510F" w14:textId="0C45501C" w:rsidR="00022AB7" w:rsidRPr="004A6715" w:rsidRDefault="00022AB7" w:rsidP="004B5AA8">
            <w:pPr>
              <w:pStyle w:val="TAL"/>
              <w:rPr>
                <w:sz w:val="16"/>
              </w:rPr>
            </w:pPr>
            <w:r w:rsidRPr="004A6715">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DF4816C" w14:textId="5A1EEBE8" w:rsidR="00022AB7" w:rsidRPr="004A6715" w:rsidRDefault="00022AB7" w:rsidP="004B5AA8">
            <w:pPr>
              <w:pStyle w:val="TAL"/>
              <w:rPr>
                <w:sz w:val="16"/>
              </w:rPr>
            </w:pPr>
            <w:r w:rsidRPr="004A6715">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815BEF6" w14:textId="3749D660" w:rsidR="00022AB7" w:rsidRPr="003F323F" w:rsidRDefault="00022AB7" w:rsidP="003F323F">
            <w:pPr>
              <w:pStyle w:val="TAL"/>
              <w:rPr>
                <w:sz w:val="16"/>
              </w:rPr>
            </w:pPr>
            <w:hyperlink r:id="rId136" w:history="1">
              <w:r w:rsidRPr="003F323F">
                <w:rPr>
                  <w:rStyle w:val="Hyperlink"/>
                  <w:rFonts w:cs="Arial"/>
                  <w:color w:val="auto"/>
                  <w:sz w:val="16"/>
                  <w:szCs w:val="16"/>
                  <w:u w:val="none"/>
                </w:rPr>
                <w:t>CP-243233</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54BBC16" w14:textId="6F4D03C9" w:rsidR="00022AB7" w:rsidRPr="004A6715" w:rsidRDefault="00022AB7" w:rsidP="004B5AA8">
            <w:pPr>
              <w:pStyle w:val="TAL"/>
              <w:rPr>
                <w:sz w:val="16"/>
              </w:rPr>
            </w:pPr>
            <w:r w:rsidRPr="004A6715">
              <w:rPr>
                <w:sz w:val="16"/>
              </w:rPr>
              <w:t>411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57B4DDE" w14:textId="7897346C" w:rsidR="00022AB7" w:rsidRPr="004A6715" w:rsidRDefault="00022AB7" w:rsidP="004B5AA8">
            <w:pPr>
              <w:pStyle w:val="TAL"/>
              <w:rPr>
                <w:sz w:val="16"/>
              </w:rPr>
            </w:pPr>
            <w:r w:rsidRPr="004A6715">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6670821" w14:textId="5BC2FD8E" w:rsidR="00022AB7" w:rsidRPr="004A6715" w:rsidRDefault="00022AB7" w:rsidP="004F6A7B">
            <w:pPr>
              <w:pStyle w:val="TAL"/>
              <w:rPr>
                <w:sz w:val="16"/>
              </w:rPr>
            </w:pPr>
            <w:r w:rsidRPr="004A6715">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9AFA298" w14:textId="62862732" w:rsidR="00022AB7" w:rsidRPr="004A6715" w:rsidRDefault="00022AB7" w:rsidP="004F6A7B">
            <w:pPr>
              <w:pStyle w:val="TAL"/>
              <w:rPr>
                <w:sz w:val="16"/>
                <w:lang w:eastAsia="zh-CN"/>
              </w:rPr>
            </w:pPr>
            <w:r w:rsidRPr="004A6715">
              <w:rPr>
                <w:sz w:val="16"/>
                <w:lang w:eastAsia="zh-CN"/>
              </w:rPr>
              <w:t>List of USS addresses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1FD7B6F" w14:textId="4F9A979C" w:rsidR="00022AB7" w:rsidRPr="004A6715" w:rsidRDefault="00022AB7" w:rsidP="004F6A7B">
            <w:pPr>
              <w:pStyle w:val="TAL"/>
              <w:rPr>
                <w:sz w:val="16"/>
              </w:rPr>
            </w:pPr>
            <w:r w:rsidRPr="004A6715">
              <w:rPr>
                <w:sz w:val="16"/>
              </w:rPr>
              <w:t>19.1.0</w:t>
            </w:r>
          </w:p>
        </w:tc>
      </w:tr>
      <w:tr w:rsidR="00D55093" w:rsidRPr="004F6A7B" w14:paraId="5BF7961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2729218" w14:textId="4446CE7F" w:rsidR="00D55093" w:rsidRPr="004A6715" w:rsidRDefault="00D55093" w:rsidP="004B5AA8">
            <w:pPr>
              <w:pStyle w:val="TAL"/>
              <w:rPr>
                <w:sz w:val="16"/>
              </w:rPr>
            </w:pPr>
            <w:r w:rsidRPr="004A6715">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05B7046" w14:textId="6B6CB08E" w:rsidR="00D55093" w:rsidRPr="004A6715" w:rsidRDefault="00D55093" w:rsidP="004B5AA8">
            <w:pPr>
              <w:pStyle w:val="TAL"/>
              <w:rPr>
                <w:sz w:val="16"/>
              </w:rPr>
            </w:pPr>
            <w:r w:rsidRPr="004A6715">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EEEE0D4" w14:textId="52E74A32" w:rsidR="00D55093" w:rsidRPr="003F323F" w:rsidRDefault="00D55093" w:rsidP="003F323F">
            <w:pPr>
              <w:pStyle w:val="TAL"/>
              <w:rPr>
                <w:sz w:val="16"/>
              </w:rPr>
            </w:pPr>
            <w:hyperlink r:id="rId137" w:history="1">
              <w:r w:rsidRPr="003F323F">
                <w:rPr>
                  <w:rStyle w:val="Hyperlink"/>
                  <w:rFonts w:cs="Arial"/>
                  <w:color w:val="auto"/>
                  <w:sz w:val="16"/>
                  <w:szCs w:val="16"/>
                  <w:u w:val="none"/>
                </w:rPr>
                <w:t>CP-24320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D341615" w14:textId="43BE304C" w:rsidR="00D55093" w:rsidRPr="004A6715" w:rsidRDefault="00D55093" w:rsidP="004B5AA8">
            <w:pPr>
              <w:pStyle w:val="TAL"/>
              <w:rPr>
                <w:sz w:val="16"/>
              </w:rPr>
            </w:pPr>
            <w:r w:rsidRPr="004A6715">
              <w:rPr>
                <w:sz w:val="16"/>
              </w:rPr>
              <w:t>411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2400137" w14:textId="724F9F0F" w:rsidR="00D55093" w:rsidRPr="004A6715" w:rsidRDefault="00D55093" w:rsidP="004B5AA8">
            <w:pPr>
              <w:pStyle w:val="TAL"/>
              <w:rPr>
                <w:sz w:val="16"/>
              </w:rPr>
            </w:pPr>
            <w:r w:rsidRPr="004A6715">
              <w:rPr>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C7B6FCC" w14:textId="7395FF47" w:rsidR="00D55093" w:rsidRPr="004A6715" w:rsidRDefault="00D55093" w:rsidP="004F6A7B">
            <w:pPr>
              <w:pStyle w:val="TAL"/>
              <w:rPr>
                <w:sz w:val="16"/>
              </w:rPr>
            </w:pPr>
            <w:r w:rsidRPr="004A6715">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67CD6A1" w14:textId="5C6F384F" w:rsidR="00D55093" w:rsidRPr="004A6715" w:rsidRDefault="00D55093" w:rsidP="004F6A7B">
            <w:pPr>
              <w:pStyle w:val="TAL"/>
              <w:rPr>
                <w:sz w:val="16"/>
                <w:lang w:eastAsia="zh-CN"/>
              </w:rPr>
            </w:pPr>
            <w:r w:rsidRPr="004A6715">
              <w:rPr>
                <w:sz w:val="16"/>
                <w:lang w:eastAsia="zh-CN"/>
              </w:rPr>
              <w:t>RAT utilization control information for equivalent PLMN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E429914" w14:textId="31D00FBC" w:rsidR="00D55093" w:rsidRPr="004A6715" w:rsidRDefault="00D55093" w:rsidP="004F6A7B">
            <w:pPr>
              <w:pStyle w:val="TAL"/>
              <w:rPr>
                <w:sz w:val="16"/>
              </w:rPr>
            </w:pPr>
            <w:r w:rsidRPr="004A6715">
              <w:rPr>
                <w:sz w:val="16"/>
              </w:rPr>
              <w:t>19.1.0</w:t>
            </w:r>
          </w:p>
        </w:tc>
      </w:tr>
      <w:tr w:rsidR="002210D4" w:rsidRPr="004F6A7B" w14:paraId="5241B52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DCAF62D" w14:textId="3DCF7A94" w:rsidR="002210D4" w:rsidRPr="004A6715" w:rsidRDefault="002210D4" w:rsidP="004B5AA8">
            <w:pPr>
              <w:pStyle w:val="TAL"/>
              <w:rPr>
                <w:sz w:val="16"/>
              </w:rPr>
            </w:pPr>
            <w:r w:rsidRPr="004A6715">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E52E421" w14:textId="5B9E43CD" w:rsidR="002210D4" w:rsidRPr="004A6715" w:rsidRDefault="002210D4" w:rsidP="004B5AA8">
            <w:pPr>
              <w:pStyle w:val="TAL"/>
              <w:rPr>
                <w:sz w:val="16"/>
              </w:rPr>
            </w:pPr>
            <w:r w:rsidRPr="004A6715">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D06A047" w14:textId="1D9FF8D6" w:rsidR="002210D4" w:rsidRPr="003F323F" w:rsidRDefault="002210D4" w:rsidP="003F323F">
            <w:pPr>
              <w:pStyle w:val="TAL"/>
              <w:rPr>
                <w:sz w:val="16"/>
              </w:rPr>
            </w:pPr>
            <w:hyperlink r:id="rId138" w:history="1">
              <w:r w:rsidRPr="003F323F">
                <w:rPr>
                  <w:rStyle w:val="Hyperlink"/>
                  <w:rFonts w:cs="Arial"/>
                  <w:color w:val="auto"/>
                  <w:sz w:val="16"/>
                  <w:szCs w:val="16"/>
                  <w:u w:val="none"/>
                </w:rPr>
                <w:t>CP-243200</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23F98E9" w14:textId="619BE69D" w:rsidR="002210D4" w:rsidRPr="004A6715" w:rsidRDefault="002210D4" w:rsidP="004B5AA8">
            <w:pPr>
              <w:pStyle w:val="TAL"/>
              <w:rPr>
                <w:sz w:val="16"/>
              </w:rPr>
            </w:pPr>
            <w:r w:rsidRPr="004A6715">
              <w:rPr>
                <w:sz w:val="16"/>
              </w:rPr>
              <w:t>417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CDA09AD" w14:textId="34EAF864" w:rsidR="002210D4" w:rsidRPr="004A6715" w:rsidRDefault="002210D4" w:rsidP="004B5AA8">
            <w:pPr>
              <w:pStyle w:val="TAL"/>
              <w:rPr>
                <w:sz w:val="16"/>
              </w:rPr>
            </w:pPr>
            <w:r w:rsidRPr="004A6715">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3B1DC09" w14:textId="3547E8A0" w:rsidR="002210D4" w:rsidRPr="004A6715" w:rsidRDefault="002210D4" w:rsidP="004F6A7B">
            <w:pPr>
              <w:pStyle w:val="TAL"/>
              <w:rPr>
                <w:sz w:val="16"/>
              </w:rPr>
            </w:pPr>
            <w:r w:rsidRPr="004A6715">
              <w:rPr>
                <w:sz w:val="16"/>
              </w:rPr>
              <w:t>D</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95302DB" w14:textId="22B402DD" w:rsidR="002210D4" w:rsidRPr="004A6715" w:rsidRDefault="002210D4" w:rsidP="004F6A7B">
            <w:pPr>
              <w:pStyle w:val="TAL"/>
              <w:rPr>
                <w:sz w:val="16"/>
                <w:lang w:eastAsia="zh-CN"/>
              </w:rPr>
            </w:pPr>
            <w:r w:rsidRPr="004A6715">
              <w:rPr>
                <w:sz w:val="16"/>
                <w:lang w:eastAsia="zh-CN"/>
              </w:rPr>
              <w:t>Miscellaneous correction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0A1979B" w14:textId="6EDEAFB9" w:rsidR="002210D4" w:rsidRPr="004A6715" w:rsidRDefault="002210D4" w:rsidP="004F6A7B">
            <w:pPr>
              <w:pStyle w:val="TAL"/>
              <w:rPr>
                <w:sz w:val="16"/>
              </w:rPr>
            </w:pPr>
            <w:r w:rsidRPr="004A6715">
              <w:rPr>
                <w:sz w:val="16"/>
              </w:rPr>
              <w:t>19.1.0</w:t>
            </w:r>
          </w:p>
        </w:tc>
      </w:tr>
      <w:tr w:rsidR="009625AF" w:rsidRPr="004F6A7B" w14:paraId="34B58DB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7E471C3" w14:textId="340AF076" w:rsidR="009625AF" w:rsidRPr="004A6715" w:rsidRDefault="009625AF" w:rsidP="004B5AA8">
            <w:pPr>
              <w:pStyle w:val="TAL"/>
              <w:rPr>
                <w:sz w:val="16"/>
              </w:rPr>
            </w:pPr>
            <w:r w:rsidRPr="004A6715">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1ED3BB5" w14:textId="22B7BB2E" w:rsidR="009625AF" w:rsidRPr="004A6715" w:rsidRDefault="009625AF" w:rsidP="004B5AA8">
            <w:pPr>
              <w:pStyle w:val="TAL"/>
              <w:rPr>
                <w:sz w:val="16"/>
              </w:rPr>
            </w:pPr>
            <w:r w:rsidRPr="004A6715">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5183797" w14:textId="7A542FA6" w:rsidR="009625AF" w:rsidRPr="003F323F" w:rsidRDefault="009625AF" w:rsidP="003F323F">
            <w:pPr>
              <w:pStyle w:val="TAL"/>
              <w:rPr>
                <w:sz w:val="16"/>
              </w:rPr>
            </w:pPr>
            <w:hyperlink r:id="rId139" w:history="1">
              <w:r w:rsidRPr="003F323F">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D197579" w14:textId="7D94A528" w:rsidR="009625AF" w:rsidRPr="004A6715" w:rsidRDefault="009625AF" w:rsidP="004B5AA8">
            <w:pPr>
              <w:pStyle w:val="TAL"/>
              <w:rPr>
                <w:sz w:val="16"/>
              </w:rPr>
            </w:pPr>
            <w:r w:rsidRPr="004A6715">
              <w:rPr>
                <w:sz w:val="16"/>
              </w:rPr>
              <w:t>418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4BC5FB9" w14:textId="4A90DA61" w:rsidR="009625AF" w:rsidRPr="004A6715" w:rsidRDefault="009625AF" w:rsidP="004B5AA8">
            <w:pPr>
              <w:pStyle w:val="TAL"/>
              <w:rPr>
                <w:sz w:val="16"/>
              </w:rPr>
            </w:pPr>
            <w:r w:rsidRPr="004A6715">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9B121F5" w14:textId="321695FA" w:rsidR="009625AF" w:rsidRPr="004A6715" w:rsidRDefault="009625AF" w:rsidP="004F6A7B">
            <w:pPr>
              <w:pStyle w:val="TAL"/>
              <w:rPr>
                <w:sz w:val="16"/>
              </w:rPr>
            </w:pPr>
            <w:r w:rsidRPr="004A6715">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B70A79F" w14:textId="27847063" w:rsidR="009625AF" w:rsidRPr="004A6715" w:rsidRDefault="009625AF" w:rsidP="004F6A7B">
            <w:pPr>
              <w:pStyle w:val="TAL"/>
              <w:rPr>
                <w:sz w:val="16"/>
                <w:lang w:eastAsia="zh-CN"/>
              </w:rPr>
            </w:pPr>
            <w:r w:rsidRPr="004A6715">
              <w:rPr>
                <w:sz w:val="16"/>
                <w:lang w:eastAsia="zh-CN"/>
              </w:rPr>
              <w:t>Correction on term 4G-GUTI</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BDB3CBA" w14:textId="1ED85444" w:rsidR="009625AF" w:rsidRPr="004A6715" w:rsidRDefault="009625AF" w:rsidP="004F6A7B">
            <w:pPr>
              <w:pStyle w:val="TAL"/>
              <w:rPr>
                <w:sz w:val="16"/>
              </w:rPr>
            </w:pPr>
            <w:r w:rsidRPr="004A6715">
              <w:rPr>
                <w:sz w:val="16"/>
              </w:rPr>
              <w:t>19.1.0</w:t>
            </w:r>
          </w:p>
        </w:tc>
      </w:tr>
      <w:tr w:rsidR="00E714FE" w:rsidRPr="004F6A7B" w14:paraId="1901092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05984FF" w14:textId="57C7BFC1" w:rsidR="00E714FE" w:rsidRPr="004A6715" w:rsidRDefault="00E714FE" w:rsidP="004B5AA8">
            <w:pPr>
              <w:pStyle w:val="TAL"/>
              <w:rPr>
                <w:sz w:val="16"/>
              </w:rPr>
            </w:pPr>
            <w:r w:rsidRPr="004A6715">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54FEC21" w14:textId="2514329F" w:rsidR="00E714FE" w:rsidRPr="004A6715" w:rsidRDefault="00E714FE" w:rsidP="004B5AA8">
            <w:pPr>
              <w:pStyle w:val="TAL"/>
              <w:rPr>
                <w:sz w:val="16"/>
              </w:rPr>
            </w:pPr>
            <w:r w:rsidRPr="004A6715">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6225806" w14:textId="4FF5B714" w:rsidR="00E714FE" w:rsidRPr="003F323F" w:rsidRDefault="00E714FE" w:rsidP="003F323F">
            <w:pPr>
              <w:pStyle w:val="TAL"/>
              <w:rPr>
                <w:sz w:val="16"/>
              </w:rPr>
            </w:pPr>
            <w:hyperlink r:id="rId140" w:history="1">
              <w:r w:rsidRPr="003F323F">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E97C292" w14:textId="12E6B9A2" w:rsidR="00E714FE" w:rsidRPr="004A6715" w:rsidRDefault="00E714FE" w:rsidP="004B5AA8">
            <w:pPr>
              <w:pStyle w:val="TAL"/>
              <w:rPr>
                <w:sz w:val="16"/>
              </w:rPr>
            </w:pPr>
            <w:r w:rsidRPr="004A6715">
              <w:rPr>
                <w:sz w:val="16"/>
              </w:rPr>
              <w:t>418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F102D50" w14:textId="386C3459" w:rsidR="00E714FE" w:rsidRPr="004A6715" w:rsidRDefault="00E714FE" w:rsidP="004B5AA8">
            <w:pPr>
              <w:pStyle w:val="TAL"/>
              <w:rPr>
                <w:sz w:val="16"/>
              </w:rPr>
            </w:pPr>
            <w:r w:rsidRPr="004A6715">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AA71A7A" w14:textId="2A211286" w:rsidR="00E714FE" w:rsidRPr="004A6715" w:rsidRDefault="00E714FE" w:rsidP="004F6A7B">
            <w:pPr>
              <w:pStyle w:val="TAL"/>
              <w:rPr>
                <w:sz w:val="16"/>
              </w:rPr>
            </w:pPr>
            <w:r w:rsidRPr="004A6715">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7AF6794" w14:textId="51D07080" w:rsidR="00E714FE" w:rsidRPr="004A6715" w:rsidRDefault="00E714FE" w:rsidP="004F6A7B">
            <w:pPr>
              <w:pStyle w:val="TAL"/>
              <w:rPr>
                <w:sz w:val="16"/>
                <w:lang w:eastAsia="zh-CN"/>
              </w:rPr>
            </w:pPr>
            <w:r w:rsidRPr="004A6715">
              <w:rPr>
                <w:sz w:val="16"/>
                <w:lang w:eastAsia="zh-CN"/>
              </w:rPr>
              <w:t>Correction on EPS update result in TAU</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F256784" w14:textId="4478C5D3" w:rsidR="00E714FE" w:rsidRPr="004A6715" w:rsidRDefault="00E714FE" w:rsidP="004F6A7B">
            <w:pPr>
              <w:pStyle w:val="TAL"/>
              <w:rPr>
                <w:sz w:val="16"/>
              </w:rPr>
            </w:pPr>
            <w:r w:rsidRPr="004A6715">
              <w:rPr>
                <w:sz w:val="16"/>
              </w:rPr>
              <w:t>19.1.0</w:t>
            </w:r>
          </w:p>
        </w:tc>
      </w:tr>
      <w:tr w:rsidR="00FC0718" w:rsidRPr="004F6A7B" w14:paraId="1D2261A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86BB646" w14:textId="4B09AFFE" w:rsidR="00FC0718" w:rsidRPr="004A6715" w:rsidRDefault="00FC0718" w:rsidP="004B5AA8">
            <w:pPr>
              <w:pStyle w:val="TAL"/>
              <w:rPr>
                <w:sz w:val="16"/>
              </w:rPr>
            </w:pPr>
            <w:r w:rsidRPr="004A6715">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73C5893" w14:textId="4DB17911" w:rsidR="00FC0718" w:rsidRPr="004A6715" w:rsidRDefault="00FC0718" w:rsidP="004B5AA8">
            <w:pPr>
              <w:pStyle w:val="TAL"/>
              <w:rPr>
                <w:sz w:val="16"/>
              </w:rPr>
            </w:pPr>
            <w:r w:rsidRPr="004A6715">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11EBB45" w14:textId="751108E4" w:rsidR="00FC0718" w:rsidRPr="003F323F" w:rsidRDefault="00FC0718" w:rsidP="003F323F">
            <w:pPr>
              <w:pStyle w:val="TAL"/>
              <w:rPr>
                <w:sz w:val="16"/>
              </w:rPr>
            </w:pPr>
            <w:hyperlink r:id="rId141" w:history="1">
              <w:r w:rsidRPr="003F323F">
                <w:rPr>
                  <w:rStyle w:val="Hyperlink"/>
                  <w:rFonts w:cs="Arial"/>
                  <w:color w:val="auto"/>
                  <w:sz w:val="16"/>
                  <w:szCs w:val="16"/>
                  <w:u w:val="none"/>
                </w:rPr>
                <w:t>CP-243200</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30324ED" w14:textId="2C7E5A31" w:rsidR="00FC0718" w:rsidRPr="004A6715" w:rsidRDefault="00FC0718" w:rsidP="004B5AA8">
            <w:pPr>
              <w:pStyle w:val="TAL"/>
              <w:rPr>
                <w:sz w:val="16"/>
              </w:rPr>
            </w:pPr>
            <w:r w:rsidRPr="004A6715">
              <w:rPr>
                <w:sz w:val="16"/>
              </w:rPr>
              <w:t>418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AAC704A" w14:textId="0656DB8D" w:rsidR="00FC0718" w:rsidRPr="004A6715" w:rsidRDefault="00FC0718" w:rsidP="004B5AA8">
            <w:pPr>
              <w:pStyle w:val="TAL"/>
              <w:rPr>
                <w:sz w:val="16"/>
              </w:rPr>
            </w:pPr>
            <w:r w:rsidRPr="004A6715">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45C98B4" w14:textId="4D316A37" w:rsidR="00FC0718" w:rsidRPr="004A6715" w:rsidRDefault="00FC0718" w:rsidP="004F6A7B">
            <w:pPr>
              <w:pStyle w:val="TAL"/>
              <w:rPr>
                <w:sz w:val="16"/>
              </w:rPr>
            </w:pPr>
            <w:r w:rsidRPr="004A6715">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F5B18B7" w14:textId="7BC4B072" w:rsidR="00FC0718" w:rsidRPr="004A6715" w:rsidRDefault="00FC0718" w:rsidP="004F6A7B">
            <w:pPr>
              <w:pStyle w:val="TAL"/>
              <w:rPr>
                <w:sz w:val="16"/>
                <w:lang w:eastAsia="zh-CN"/>
              </w:rPr>
            </w:pPr>
            <w:r w:rsidRPr="004A6715">
              <w:rPr>
                <w:sz w:val="16"/>
                <w:lang w:eastAsia="zh-CN"/>
              </w:rPr>
              <w:t>Periodic TAU excluded cas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4D010D3" w14:textId="43B1F7E8" w:rsidR="00FC0718" w:rsidRPr="004A6715" w:rsidRDefault="00FC0718" w:rsidP="004F6A7B">
            <w:pPr>
              <w:pStyle w:val="TAL"/>
              <w:rPr>
                <w:sz w:val="16"/>
              </w:rPr>
            </w:pPr>
            <w:r w:rsidRPr="004A6715">
              <w:rPr>
                <w:sz w:val="16"/>
              </w:rPr>
              <w:t>19.1.0</w:t>
            </w:r>
          </w:p>
        </w:tc>
      </w:tr>
      <w:tr w:rsidR="00831228" w:rsidRPr="004F6A7B" w14:paraId="3C63929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F867A52" w14:textId="52FBCB93" w:rsidR="00831228" w:rsidRPr="004A6715" w:rsidRDefault="00831228" w:rsidP="004B5AA8">
            <w:pPr>
              <w:pStyle w:val="TAL"/>
              <w:rPr>
                <w:sz w:val="16"/>
              </w:rPr>
            </w:pPr>
            <w:r w:rsidRPr="004A6715">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50F48D2" w14:textId="20BDB7FF" w:rsidR="00831228" w:rsidRPr="004A6715" w:rsidRDefault="00831228" w:rsidP="004B5AA8">
            <w:pPr>
              <w:pStyle w:val="TAL"/>
              <w:rPr>
                <w:sz w:val="16"/>
              </w:rPr>
            </w:pPr>
            <w:r w:rsidRPr="004A6715">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6698080" w14:textId="2F9F8459" w:rsidR="00831228" w:rsidRPr="003F323F" w:rsidRDefault="00831228" w:rsidP="003F323F">
            <w:pPr>
              <w:pStyle w:val="TAL"/>
              <w:rPr>
                <w:sz w:val="16"/>
              </w:rPr>
            </w:pPr>
            <w:hyperlink r:id="rId142" w:history="1">
              <w:r w:rsidRPr="003F323F">
                <w:rPr>
                  <w:rStyle w:val="Hyperlink"/>
                  <w:rFonts w:cs="Arial"/>
                  <w:color w:val="auto"/>
                  <w:sz w:val="16"/>
                  <w:szCs w:val="16"/>
                  <w:u w:val="none"/>
                </w:rPr>
                <w:t>CP-243211</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8736AAB" w14:textId="29487333" w:rsidR="00831228" w:rsidRPr="004A6715" w:rsidRDefault="00831228" w:rsidP="004B5AA8">
            <w:pPr>
              <w:pStyle w:val="TAL"/>
              <w:rPr>
                <w:sz w:val="16"/>
              </w:rPr>
            </w:pPr>
            <w:r w:rsidRPr="004A6715">
              <w:rPr>
                <w:sz w:val="16"/>
              </w:rPr>
              <w:t>415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ECFF67E" w14:textId="5B7842E4" w:rsidR="00831228" w:rsidRPr="004A6715" w:rsidRDefault="00831228" w:rsidP="004B5AA8">
            <w:pPr>
              <w:pStyle w:val="TAL"/>
              <w:rPr>
                <w:sz w:val="16"/>
              </w:rPr>
            </w:pPr>
            <w:r w:rsidRPr="004A6715">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B30077B" w14:textId="2FAB1D17" w:rsidR="00831228" w:rsidRPr="004A6715" w:rsidRDefault="00831228" w:rsidP="004F6A7B">
            <w:pPr>
              <w:pStyle w:val="TAL"/>
              <w:rPr>
                <w:sz w:val="16"/>
              </w:rPr>
            </w:pPr>
            <w:r w:rsidRPr="004A6715">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C9BCD02" w14:textId="5287C349" w:rsidR="00831228" w:rsidRPr="004A6715" w:rsidRDefault="00831228" w:rsidP="004F6A7B">
            <w:pPr>
              <w:pStyle w:val="TAL"/>
              <w:rPr>
                <w:sz w:val="16"/>
                <w:lang w:eastAsia="zh-CN"/>
              </w:rPr>
            </w:pPr>
            <w:r w:rsidRPr="004A6715">
              <w:rPr>
                <w:sz w:val="16"/>
                <w:lang w:eastAsia="zh-CN"/>
              </w:rPr>
              <w:t>Update EMM procedures to support the storage of the inform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014789A" w14:textId="3D5BAFBF" w:rsidR="00831228" w:rsidRPr="004A6715" w:rsidRDefault="00831228" w:rsidP="004F6A7B">
            <w:pPr>
              <w:pStyle w:val="TAL"/>
              <w:rPr>
                <w:sz w:val="16"/>
              </w:rPr>
            </w:pPr>
            <w:r w:rsidRPr="004A6715">
              <w:rPr>
                <w:sz w:val="16"/>
              </w:rPr>
              <w:t>19.1.0</w:t>
            </w:r>
          </w:p>
        </w:tc>
      </w:tr>
      <w:tr w:rsidR="00C37D3D" w:rsidRPr="004F6A7B" w14:paraId="3E95D1B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FEF63A8" w14:textId="149C0D97" w:rsidR="00C37D3D" w:rsidRPr="004A6715" w:rsidRDefault="00C37D3D" w:rsidP="004B5AA8">
            <w:pPr>
              <w:pStyle w:val="TAL"/>
              <w:rPr>
                <w:sz w:val="16"/>
              </w:rPr>
            </w:pPr>
            <w:r w:rsidRPr="004A6715">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DCEEC31" w14:textId="41C209BC" w:rsidR="00C37D3D" w:rsidRPr="004A6715" w:rsidRDefault="00C37D3D" w:rsidP="004B5AA8">
            <w:pPr>
              <w:pStyle w:val="TAL"/>
              <w:rPr>
                <w:sz w:val="16"/>
              </w:rPr>
            </w:pPr>
            <w:r w:rsidRPr="004A6715">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647C434" w14:textId="0DB4C2B8" w:rsidR="00C37D3D" w:rsidRPr="003F323F" w:rsidRDefault="00C37D3D" w:rsidP="003F323F">
            <w:pPr>
              <w:pStyle w:val="TAL"/>
              <w:rPr>
                <w:sz w:val="16"/>
              </w:rPr>
            </w:pPr>
            <w:hyperlink r:id="rId143" w:history="1">
              <w:r w:rsidRPr="003F323F">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A3EE5C5" w14:textId="4BFC4DC2" w:rsidR="00C37D3D" w:rsidRPr="004A6715" w:rsidRDefault="00C37D3D" w:rsidP="004B5AA8">
            <w:pPr>
              <w:pStyle w:val="TAL"/>
              <w:rPr>
                <w:sz w:val="16"/>
              </w:rPr>
            </w:pPr>
            <w:r w:rsidRPr="004A6715">
              <w:rPr>
                <w:sz w:val="16"/>
              </w:rPr>
              <w:t>414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A017919" w14:textId="293FEADD" w:rsidR="00C37D3D" w:rsidRPr="004A6715" w:rsidRDefault="00C37D3D" w:rsidP="004B5AA8">
            <w:pPr>
              <w:pStyle w:val="TAL"/>
              <w:rPr>
                <w:sz w:val="16"/>
              </w:rPr>
            </w:pPr>
            <w:r w:rsidRPr="004A6715">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58FBFAD" w14:textId="1421DC88" w:rsidR="00C37D3D" w:rsidRPr="004A6715" w:rsidRDefault="00C37D3D" w:rsidP="004F6A7B">
            <w:pPr>
              <w:pStyle w:val="TAL"/>
              <w:rPr>
                <w:sz w:val="16"/>
              </w:rPr>
            </w:pPr>
            <w:r w:rsidRPr="004A6715">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6B9129D" w14:textId="72160261" w:rsidR="00C37D3D" w:rsidRPr="004A6715" w:rsidRDefault="00C37D3D" w:rsidP="004F6A7B">
            <w:pPr>
              <w:pStyle w:val="TAL"/>
              <w:rPr>
                <w:sz w:val="16"/>
                <w:lang w:eastAsia="zh-CN"/>
              </w:rPr>
            </w:pPr>
            <w:r w:rsidRPr="004A6715">
              <w:rPr>
                <w:sz w:val="16"/>
                <w:lang w:eastAsia="zh-CN"/>
              </w:rPr>
              <w:t>Handling of EMM state upon returning to cover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50BBE71" w14:textId="51662D30" w:rsidR="00C37D3D" w:rsidRPr="004A6715" w:rsidRDefault="00C37D3D" w:rsidP="004F6A7B">
            <w:pPr>
              <w:pStyle w:val="TAL"/>
              <w:rPr>
                <w:sz w:val="16"/>
              </w:rPr>
            </w:pPr>
            <w:r w:rsidRPr="004A6715">
              <w:rPr>
                <w:sz w:val="16"/>
              </w:rPr>
              <w:t>19.1.0</w:t>
            </w:r>
          </w:p>
        </w:tc>
      </w:tr>
      <w:tr w:rsidR="00017DE8" w:rsidRPr="004F6A7B" w14:paraId="5CC9FF6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6F94884" w14:textId="4C590C35" w:rsidR="00017DE8" w:rsidRPr="004A6715" w:rsidRDefault="00017DE8" w:rsidP="004B5AA8">
            <w:pPr>
              <w:pStyle w:val="TAL"/>
              <w:rPr>
                <w:sz w:val="16"/>
              </w:rPr>
            </w:pPr>
            <w:r w:rsidRPr="004A6715">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45FAA40" w14:textId="0F3620A7" w:rsidR="00017DE8" w:rsidRPr="004A6715" w:rsidRDefault="00017DE8" w:rsidP="004B5AA8">
            <w:pPr>
              <w:pStyle w:val="TAL"/>
              <w:rPr>
                <w:sz w:val="16"/>
              </w:rPr>
            </w:pPr>
            <w:r w:rsidRPr="004A6715">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51318DE" w14:textId="74722064" w:rsidR="00017DE8" w:rsidRPr="003F323F" w:rsidRDefault="00017DE8" w:rsidP="003F323F">
            <w:pPr>
              <w:pStyle w:val="TAL"/>
              <w:rPr>
                <w:sz w:val="16"/>
              </w:rPr>
            </w:pPr>
            <w:hyperlink r:id="rId144" w:history="1">
              <w:r w:rsidRPr="003F323F">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8ADB84B" w14:textId="2A8F6084" w:rsidR="00017DE8" w:rsidRPr="004A6715" w:rsidRDefault="00017DE8" w:rsidP="004B5AA8">
            <w:pPr>
              <w:pStyle w:val="TAL"/>
              <w:rPr>
                <w:sz w:val="16"/>
              </w:rPr>
            </w:pPr>
            <w:r w:rsidRPr="004A6715">
              <w:rPr>
                <w:sz w:val="16"/>
              </w:rPr>
              <w:t>417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B83DF33" w14:textId="5976641F" w:rsidR="00017DE8" w:rsidRPr="004A6715" w:rsidRDefault="00017DE8" w:rsidP="004B5AA8">
            <w:pPr>
              <w:pStyle w:val="TAL"/>
              <w:rPr>
                <w:sz w:val="16"/>
              </w:rPr>
            </w:pPr>
            <w:r w:rsidRPr="004A6715">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D168C15" w14:textId="2DEBCDA2" w:rsidR="00017DE8" w:rsidRPr="004A6715" w:rsidRDefault="00017DE8" w:rsidP="004F6A7B">
            <w:pPr>
              <w:pStyle w:val="TAL"/>
              <w:rPr>
                <w:sz w:val="16"/>
              </w:rPr>
            </w:pPr>
            <w:r w:rsidRPr="004A6715">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508D255" w14:textId="4A3C878F" w:rsidR="00017DE8" w:rsidRPr="004A6715" w:rsidRDefault="00017DE8" w:rsidP="004F6A7B">
            <w:pPr>
              <w:pStyle w:val="TAL"/>
              <w:rPr>
                <w:sz w:val="16"/>
                <w:lang w:eastAsia="zh-CN"/>
              </w:rPr>
            </w:pPr>
            <w:r w:rsidRPr="004A6715">
              <w:rPr>
                <w:sz w:val="16"/>
                <w:lang w:eastAsia="zh-CN"/>
              </w:rPr>
              <w:t>The correction on discontinuous coverage maximum time offset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E79AC0B" w14:textId="0F294C46" w:rsidR="00017DE8" w:rsidRPr="004A6715" w:rsidRDefault="00017DE8" w:rsidP="004F6A7B">
            <w:pPr>
              <w:pStyle w:val="TAL"/>
              <w:rPr>
                <w:sz w:val="16"/>
              </w:rPr>
            </w:pPr>
            <w:r w:rsidRPr="004A6715">
              <w:rPr>
                <w:sz w:val="16"/>
              </w:rPr>
              <w:t>19.1.0</w:t>
            </w:r>
          </w:p>
        </w:tc>
      </w:tr>
      <w:tr w:rsidR="00FC396A" w:rsidRPr="004F6A7B" w14:paraId="6D1D9E4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4F60334" w14:textId="244E6124" w:rsidR="00FC396A" w:rsidRPr="004A6715" w:rsidRDefault="00FC396A" w:rsidP="004B5AA8">
            <w:pPr>
              <w:pStyle w:val="TAL"/>
              <w:rPr>
                <w:sz w:val="16"/>
              </w:rPr>
            </w:pPr>
            <w:r w:rsidRPr="004A6715">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CE5CCBD" w14:textId="6DF1570D" w:rsidR="00FC396A" w:rsidRPr="004A6715" w:rsidRDefault="00FC396A" w:rsidP="004B5AA8">
            <w:pPr>
              <w:pStyle w:val="TAL"/>
              <w:rPr>
                <w:sz w:val="16"/>
              </w:rPr>
            </w:pPr>
            <w:r w:rsidRPr="004A6715">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6EC4940" w14:textId="42ACF80B" w:rsidR="00FC396A" w:rsidRPr="003F323F" w:rsidRDefault="00FC396A" w:rsidP="003F323F">
            <w:pPr>
              <w:pStyle w:val="TAL"/>
              <w:rPr>
                <w:sz w:val="16"/>
              </w:rPr>
            </w:pPr>
            <w:hyperlink r:id="rId145" w:history="1">
              <w:r w:rsidRPr="003F323F">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1C2E6E1" w14:textId="5EA577AB" w:rsidR="00FC396A" w:rsidRPr="004A6715" w:rsidRDefault="00FC396A" w:rsidP="004B5AA8">
            <w:pPr>
              <w:pStyle w:val="TAL"/>
              <w:rPr>
                <w:sz w:val="16"/>
              </w:rPr>
            </w:pPr>
            <w:r w:rsidRPr="004A6715">
              <w:rPr>
                <w:sz w:val="16"/>
              </w:rPr>
              <w:t>417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D201C48" w14:textId="0CECD555" w:rsidR="00FC396A" w:rsidRPr="004A6715" w:rsidRDefault="00FC396A" w:rsidP="004B5AA8">
            <w:pPr>
              <w:pStyle w:val="TAL"/>
              <w:rPr>
                <w:sz w:val="16"/>
              </w:rPr>
            </w:pPr>
            <w:r w:rsidRPr="004A6715">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3E9C821" w14:textId="74C0DB2B" w:rsidR="00FC396A" w:rsidRPr="004A6715" w:rsidRDefault="00FC396A" w:rsidP="004F6A7B">
            <w:pPr>
              <w:pStyle w:val="TAL"/>
              <w:rPr>
                <w:sz w:val="16"/>
              </w:rPr>
            </w:pPr>
            <w:r w:rsidRPr="004A6715">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AAF68E4" w14:textId="25A4F0CA" w:rsidR="00FC396A" w:rsidRPr="004A6715" w:rsidRDefault="00FC396A" w:rsidP="004F6A7B">
            <w:pPr>
              <w:pStyle w:val="TAL"/>
              <w:rPr>
                <w:sz w:val="16"/>
                <w:lang w:eastAsia="zh-CN"/>
              </w:rPr>
            </w:pPr>
            <w:r w:rsidRPr="004A6715">
              <w:rPr>
                <w:sz w:val="16"/>
                <w:lang w:eastAsia="zh-CN"/>
              </w:rPr>
              <w:t>Correction in handling of FTAI list IEs in Attach Reject mess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657B093" w14:textId="43B64C13" w:rsidR="00FC396A" w:rsidRPr="004A6715" w:rsidRDefault="00FC396A" w:rsidP="004F6A7B">
            <w:pPr>
              <w:pStyle w:val="TAL"/>
              <w:rPr>
                <w:sz w:val="16"/>
              </w:rPr>
            </w:pPr>
            <w:r w:rsidRPr="004A6715">
              <w:rPr>
                <w:sz w:val="16"/>
              </w:rPr>
              <w:t>19.1.0</w:t>
            </w:r>
          </w:p>
        </w:tc>
      </w:tr>
      <w:tr w:rsidR="0017289A" w:rsidRPr="004F6A7B" w14:paraId="4941010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0DE6A93" w14:textId="5DD12B67" w:rsidR="0017289A" w:rsidRPr="004A6715" w:rsidRDefault="0017289A" w:rsidP="004B5AA8">
            <w:pPr>
              <w:pStyle w:val="TAL"/>
              <w:rPr>
                <w:sz w:val="16"/>
              </w:rPr>
            </w:pPr>
            <w:r w:rsidRPr="004A6715">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FAB541B" w14:textId="3C7B01A9" w:rsidR="0017289A" w:rsidRPr="004A6715" w:rsidRDefault="0017289A" w:rsidP="004B5AA8">
            <w:pPr>
              <w:pStyle w:val="TAL"/>
              <w:rPr>
                <w:sz w:val="16"/>
              </w:rPr>
            </w:pPr>
            <w:r w:rsidRPr="004A6715">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AC66D52" w14:textId="092084D8" w:rsidR="0017289A" w:rsidRPr="003F323F" w:rsidRDefault="0017289A" w:rsidP="003F323F">
            <w:pPr>
              <w:pStyle w:val="TAL"/>
              <w:rPr>
                <w:sz w:val="16"/>
              </w:rPr>
            </w:pPr>
            <w:hyperlink r:id="rId146" w:history="1">
              <w:r w:rsidRPr="003F323F">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95CB0A4" w14:textId="55FB71CE" w:rsidR="0017289A" w:rsidRPr="004A6715" w:rsidRDefault="0017289A" w:rsidP="004B5AA8">
            <w:pPr>
              <w:pStyle w:val="TAL"/>
              <w:rPr>
                <w:sz w:val="16"/>
              </w:rPr>
            </w:pPr>
            <w:r w:rsidRPr="004A6715">
              <w:rPr>
                <w:sz w:val="16"/>
              </w:rPr>
              <w:t>417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3F152DB" w14:textId="2A49DBA1" w:rsidR="0017289A" w:rsidRPr="004A6715" w:rsidRDefault="0017289A" w:rsidP="004B5AA8">
            <w:pPr>
              <w:pStyle w:val="TAL"/>
              <w:rPr>
                <w:sz w:val="16"/>
              </w:rPr>
            </w:pPr>
            <w:r w:rsidRPr="004A6715">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C0455C8" w14:textId="6E7B89A0" w:rsidR="0017289A" w:rsidRPr="004A6715" w:rsidRDefault="0017289A" w:rsidP="004F6A7B">
            <w:pPr>
              <w:pStyle w:val="TAL"/>
              <w:rPr>
                <w:sz w:val="16"/>
              </w:rPr>
            </w:pPr>
            <w:r w:rsidRPr="004A6715">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D5B924D" w14:textId="145BACAC" w:rsidR="0017289A" w:rsidRPr="004A6715" w:rsidRDefault="0017289A" w:rsidP="004F6A7B">
            <w:pPr>
              <w:pStyle w:val="TAL"/>
              <w:rPr>
                <w:sz w:val="16"/>
                <w:lang w:eastAsia="zh-CN"/>
              </w:rPr>
            </w:pPr>
            <w:r w:rsidRPr="004A6715">
              <w:rPr>
                <w:sz w:val="16"/>
                <w:lang w:eastAsia="zh-CN"/>
              </w:rPr>
              <w:t>PLMN-specific counter rese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D087A19" w14:textId="1BFC0B8B" w:rsidR="0017289A" w:rsidRPr="004A6715" w:rsidRDefault="0017289A" w:rsidP="004F6A7B">
            <w:pPr>
              <w:pStyle w:val="TAL"/>
              <w:rPr>
                <w:sz w:val="16"/>
              </w:rPr>
            </w:pPr>
            <w:r w:rsidRPr="004A6715">
              <w:rPr>
                <w:sz w:val="16"/>
              </w:rPr>
              <w:t>19.1.0</w:t>
            </w:r>
          </w:p>
        </w:tc>
      </w:tr>
      <w:tr w:rsidR="00FB1640" w:rsidRPr="004F6A7B" w14:paraId="5B94AD6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93D2D4E" w14:textId="71CD7EDE" w:rsidR="00FB1640" w:rsidRPr="004A6715" w:rsidRDefault="00FB1640" w:rsidP="004B5AA8">
            <w:pPr>
              <w:pStyle w:val="TAL"/>
              <w:rPr>
                <w:sz w:val="16"/>
              </w:rPr>
            </w:pPr>
            <w:r w:rsidRPr="004A6715">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AFFB10D" w14:textId="7388EFCC" w:rsidR="00FB1640" w:rsidRPr="004A6715" w:rsidRDefault="00FB1640" w:rsidP="004B5AA8">
            <w:pPr>
              <w:pStyle w:val="TAL"/>
              <w:rPr>
                <w:sz w:val="16"/>
              </w:rPr>
            </w:pPr>
            <w:r w:rsidRPr="004A6715">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E37FD8B" w14:textId="7EE00A23" w:rsidR="00FB1640" w:rsidRPr="003F323F" w:rsidRDefault="00FB1640" w:rsidP="003F323F">
            <w:pPr>
              <w:pStyle w:val="TAL"/>
              <w:rPr>
                <w:sz w:val="16"/>
              </w:rPr>
            </w:pPr>
            <w:hyperlink r:id="rId147" w:history="1">
              <w:r w:rsidRPr="003F323F">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5066B5B" w14:textId="67646DB4" w:rsidR="00FB1640" w:rsidRPr="004A6715" w:rsidRDefault="00FB1640" w:rsidP="004B5AA8">
            <w:pPr>
              <w:pStyle w:val="TAL"/>
              <w:rPr>
                <w:sz w:val="16"/>
              </w:rPr>
            </w:pPr>
            <w:r w:rsidRPr="004A6715">
              <w:rPr>
                <w:sz w:val="16"/>
              </w:rPr>
              <w:t>418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2513BD4" w14:textId="12D17154" w:rsidR="00FB1640" w:rsidRPr="004A6715" w:rsidRDefault="00FB1640" w:rsidP="004B5AA8">
            <w:pPr>
              <w:pStyle w:val="TAL"/>
              <w:rPr>
                <w:sz w:val="16"/>
              </w:rPr>
            </w:pPr>
            <w:r w:rsidRPr="004A6715">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1710F93" w14:textId="07F55C51" w:rsidR="00FB1640" w:rsidRPr="004A6715" w:rsidRDefault="00FB1640" w:rsidP="004F6A7B">
            <w:pPr>
              <w:pStyle w:val="TAL"/>
              <w:rPr>
                <w:sz w:val="16"/>
              </w:rPr>
            </w:pPr>
            <w:r w:rsidRPr="004A6715">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96F7942" w14:textId="6AE336C3" w:rsidR="00FB1640" w:rsidRPr="004A6715" w:rsidRDefault="00FB1640" w:rsidP="004F6A7B">
            <w:pPr>
              <w:pStyle w:val="TAL"/>
              <w:rPr>
                <w:sz w:val="16"/>
                <w:lang w:eastAsia="zh-CN"/>
              </w:rPr>
            </w:pPr>
            <w:r w:rsidRPr="004A6715">
              <w:rPr>
                <w:sz w:val="16"/>
                <w:lang w:eastAsia="zh-CN"/>
              </w:rPr>
              <w:t>Addition of MME required handling at receiving Unavailability information I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48BA062" w14:textId="29B8BE8B" w:rsidR="00FB1640" w:rsidRPr="004A6715" w:rsidRDefault="00FB1640" w:rsidP="004F6A7B">
            <w:pPr>
              <w:pStyle w:val="TAL"/>
              <w:rPr>
                <w:sz w:val="16"/>
              </w:rPr>
            </w:pPr>
            <w:r w:rsidRPr="004A6715">
              <w:rPr>
                <w:sz w:val="16"/>
              </w:rPr>
              <w:t>19.1.0</w:t>
            </w:r>
          </w:p>
        </w:tc>
      </w:tr>
      <w:tr w:rsidR="00517260" w:rsidRPr="004F6A7B" w14:paraId="6BAB8B5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3B3A229" w14:textId="2F0CBF54" w:rsidR="00517260" w:rsidRPr="004A6715" w:rsidRDefault="00517260" w:rsidP="004B5AA8">
            <w:pPr>
              <w:pStyle w:val="TAL"/>
              <w:rPr>
                <w:sz w:val="16"/>
              </w:rPr>
            </w:pPr>
            <w:r w:rsidRPr="004A6715">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D60BAE9" w14:textId="1714BAC8" w:rsidR="00517260" w:rsidRPr="004A6715" w:rsidRDefault="00517260" w:rsidP="004B5AA8">
            <w:pPr>
              <w:pStyle w:val="TAL"/>
              <w:rPr>
                <w:sz w:val="16"/>
              </w:rPr>
            </w:pPr>
            <w:r w:rsidRPr="004A6715">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2EF6971" w14:textId="103A6714" w:rsidR="00517260" w:rsidRPr="003F323F" w:rsidRDefault="00517260" w:rsidP="003F323F">
            <w:pPr>
              <w:pStyle w:val="TAL"/>
              <w:rPr>
                <w:sz w:val="16"/>
              </w:rPr>
            </w:pPr>
            <w:hyperlink r:id="rId148" w:history="1">
              <w:r w:rsidRPr="003F323F">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5ACE400" w14:textId="114E4627" w:rsidR="00517260" w:rsidRPr="004A6715" w:rsidRDefault="00517260" w:rsidP="004B5AA8">
            <w:pPr>
              <w:pStyle w:val="TAL"/>
              <w:rPr>
                <w:sz w:val="16"/>
              </w:rPr>
            </w:pPr>
            <w:r w:rsidRPr="004A6715">
              <w:rPr>
                <w:sz w:val="16"/>
              </w:rPr>
              <w:t>416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4B3A691" w14:textId="02E60231" w:rsidR="00517260" w:rsidRPr="004A6715" w:rsidRDefault="00517260" w:rsidP="004B5AA8">
            <w:pPr>
              <w:pStyle w:val="TAL"/>
              <w:rPr>
                <w:sz w:val="16"/>
              </w:rPr>
            </w:pPr>
            <w:r w:rsidRPr="004A6715">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B0A0F53" w14:textId="4CEEB1DF" w:rsidR="00517260" w:rsidRPr="004A6715" w:rsidRDefault="00517260" w:rsidP="004F6A7B">
            <w:pPr>
              <w:pStyle w:val="TAL"/>
              <w:rPr>
                <w:sz w:val="16"/>
              </w:rPr>
            </w:pPr>
            <w:r w:rsidRPr="004A6715">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BFAA65D" w14:textId="7C2A87F6" w:rsidR="00517260" w:rsidRPr="004A6715" w:rsidRDefault="00517260" w:rsidP="004F6A7B">
            <w:pPr>
              <w:pStyle w:val="TAL"/>
              <w:rPr>
                <w:sz w:val="16"/>
                <w:lang w:eastAsia="zh-CN"/>
              </w:rPr>
            </w:pPr>
            <w:r w:rsidRPr="004A6715">
              <w:rPr>
                <w:sz w:val="16"/>
                <w:lang w:eastAsia="zh-CN"/>
              </w:rPr>
              <w:t>Timers missing under timer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9CD1501" w14:textId="06AED1F2" w:rsidR="00517260" w:rsidRPr="004A6715" w:rsidRDefault="00517260" w:rsidP="004F6A7B">
            <w:pPr>
              <w:pStyle w:val="TAL"/>
              <w:rPr>
                <w:sz w:val="16"/>
              </w:rPr>
            </w:pPr>
            <w:r w:rsidRPr="004A6715">
              <w:rPr>
                <w:sz w:val="16"/>
              </w:rPr>
              <w:t>19.1.0</w:t>
            </w:r>
          </w:p>
        </w:tc>
      </w:tr>
      <w:tr w:rsidR="00692782" w:rsidRPr="004F6A7B" w14:paraId="4DDCADD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D24EB13" w14:textId="2605A94F" w:rsidR="00692782" w:rsidRPr="004A6715" w:rsidRDefault="00692782" w:rsidP="004B5AA8">
            <w:pPr>
              <w:pStyle w:val="TAL"/>
              <w:rPr>
                <w:sz w:val="16"/>
              </w:rPr>
            </w:pPr>
            <w:r w:rsidRPr="004A6715">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C5B0442" w14:textId="423D08E0" w:rsidR="00692782" w:rsidRPr="004A6715" w:rsidRDefault="00692782" w:rsidP="004B5AA8">
            <w:pPr>
              <w:pStyle w:val="TAL"/>
              <w:rPr>
                <w:sz w:val="16"/>
              </w:rPr>
            </w:pPr>
            <w:r w:rsidRPr="004A6715">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ABF0EF9" w14:textId="1986F553" w:rsidR="00692782" w:rsidRPr="003F323F" w:rsidRDefault="00692782" w:rsidP="003F323F">
            <w:pPr>
              <w:pStyle w:val="TAL"/>
              <w:rPr>
                <w:sz w:val="16"/>
              </w:rPr>
            </w:pPr>
            <w:hyperlink r:id="rId149" w:history="1">
              <w:r w:rsidRPr="003F323F">
                <w:rPr>
                  <w:rStyle w:val="Hyperlink"/>
                  <w:rFonts w:cs="Arial"/>
                  <w:color w:val="auto"/>
                  <w:sz w:val="16"/>
                  <w:szCs w:val="16"/>
                  <w:u w:val="none"/>
                </w:rPr>
                <w:t>CP-243200</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EAE4CBC" w14:textId="3A8A56A9" w:rsidR="00692782" w:rsidRPr="004A6715" w:rsidRDefault="00692782" w:rsidP="004B5AA8">
            <w:pPr>
              <w:pStyle w:val="TAL"/>
              <w:rPr>
                <w:sz w:val="16"/>
              </w:rPr>
            </w:pPr>
            <w:r w:rsidRPr="004A6715">
              <w:rPr>
                <w:sz w:val="16"/>
              </w:rPr>
              <w:t>409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FC29FD0" w14:textId="682B70B4" w:rsidR="00692782" w:rsidRPr="004A6715" w:rsidRDefault="00692782" w:rsidP="004B5AA8">
            <w:pPr>
              <w:pStyle w:val="TAL"/>
              <w:rPr>
                <w:sz w:val="16"/>
              </w:rPr>
            </w:pPr>
            <w:r w:rsidRPr="004A6715">
              <w:rPr>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879CE66" w14:textId="658F8507" w:rsidR="00692782" w:rsidRPr="004A6715" w:rsidRDefault="00692782" w:rsidP="004F6A7B">
            <w:pPr>
              <w:pStyle w:val="TAL"/>
              <w:rPr>
                <w:sz w:val="16"/>
              </w:rPr>
            </w:pPr>
            <w:r w:rsidRPr="004A6715">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3EFDEBE" w14:textId="4DEF3D00" w:rsidR="00692782" w:rsidRPr="004A6715" w:rsidRDefault="00692782" w:rsidP="004F6A7B">
            <w:pPr>
              <w:pStyle w:val="TAL"/>
              <w:rPr>
                <w:sz w:val="16"/>
                <w:lang w:eastAsia="zh-CN"/>
              </w:rPr>
            </w:pPr>
            <w:r w:rsidRPr="004A6715">
              <w:rPr>
                <w:sz w:val="16"/>
                <w:lang w:eastAsia="zh-CN"/>
              </w:rPr>
              <w:t>Update on re-enabling UE's E-UTRA capability</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4410800" w14:textId="6E041292" w:rsidR="00692782" w:rsidRPr="004A6715" w:rsidRDefault="00692782" w:rsidP="004F6A7B">
            <w:pPr>
              <w:pStyle w:val="TAL"/>
              <w:rPr>
                <w:sz w:val="16"/>
              </w:rPr>
            </w:pPr>
            <w:r w:rsidRPr="004A6715">
              <w:rPr>
                <w:sz w:val="16"/>
              </w:rPr>
              <w:t>19.1.0</w:t>
            </w:r>
          </w:p>
        </w:tc>
      </w:tr>
      <w:tr w:rsidR="00C43F40" w:rsidRPr="004F6A7B" w14:paraId="3C69507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CE826DB" w14:textId="2F4058DE" w:rsidR="00C43F40" w:rsidRPr="004A6715" w:rsidRDefault="00C43F40" w:rsidP="004B5AA8">
            <w:pPr>
              <w:pStyle w:val="TAL"/>
              <w:rPr>
                <w:sz w:val="16"/>
              </w:rPr>
            </w:pPr>
            <w:r w:rsidRPr="004A6715">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1275A87" w14:textId="529E179C" w:rsidR="00C43F40" w:rsidRPr="004A6715" w:rsidRDefault="00C43F40" w:rsidP="004B5AA8">
            <w:pPr>
              <w:pStyle w:val="TAL"/>
              <w:rPr>
                <w:sz w:val="16"/>
              </w:rPr>
            </w:pPr>
            <w:r w:rsidRPr="004A6715">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DC8C502" w14:textId="3479C1C6" w:rsidR="00C43F40" w:rsidRPr="003F323F" w:rsidRDefault="00C43F40" w:rsidP="003F323F">
            <w:pPr>
              <w:pStyle w:val="TAL"/>
              <w:rPr>
                <w:sz w:val="16"/>
              </w:rPr>
            </w:pPr>
            <w:hyperlink r:id="rId150" w:history="1">
              <w:r w:rsidRPr="003F323F">
                <w:rPr>
                  <w:rStyle w:val="Hyperlink"/>
                  <w:rFonts w:cs="Arial"/>
                  <w:color w:val="auto"/>
                  <w:sz w:val="16"/>
                  <w:szCs w:val="16"/>
                  <w:u w:val="none"/>
                </w:rPr>
                <w:t>CP-243200</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A3AC101" w14:textId="15FCA925" w:rsidR="00C43F40" w:rsidRPr="004A6715" w:rsidRDefault="00C43F40" w:rsidP="004B5AA8">
            <w:pPr>
              <w:pStyle w:val="TAL"/>
              <w:rPr>
                <w:sz w:val="16"/>
              </w:rPr>
            </w:pPr>
            <w:r w:rsidRPr="004A6715">
              <w:rPr>
                <w:sz w:val="16"/>
              </w:rPr>
              <w:t>415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B0B370E" w14:textId="18F1B262" w:rsidR="00C43F40" w:rsidRPr="004A6715" w:rsidRDefault="00C43F40" w:rsidP="004B5AA8">
            <w:pPr>
              <w:pStyle w:val="TAL"/>
              <w:rPr>
                <w:sz w:val="16"/>
              </w:rPr>
            </w:pPr>
            <w:r w:rsidRPr="004A6715">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84BD8F3" w14:textId="0B550716" w:rsidR="00C43F40" w:rsidRPr="004A6715" w:rsidRDefault="00C43F40" w:rsidP="004F6A7B">
            <w:pPr>
              <w:pStyle w:val="TAL"/>
              <w:rPr>
                <w:sz w:val="16"/>
              </w:rPr>
            </w:pPr>
            <w:r w:rsidRPr="004A6715">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0CE92FB" w14:textId="57FD9448" w:rsidR="00C43F40" w:rsidRPr="004A6715" w:rsidRDefault="00C43F40" w:rsidP="004F6A7B">
            <w:pPr>
              <w:pStyle w:val="TAL"/>
              <w:rPr>
                <w:sz w:val="16"/>
                <w:lang w:eastAsia="zh-CN"/>
              </w:rPr>
            </w:pPr>
            <w:r w:rsidRPr="004A6715">
              <w:rPr>
                <w:sz w:val="16"/>
                <w:lang w:eastAsia="zh-CN"/>
              </w:rPr>
              <w:t>Clarification to deregistration procedure with power off in attempting to update stat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FE98391" w14:textId="362E7E53" w:rsidR="00C43F40" w:rsidRPr="004A6715" w:rsidRDefault="00C43F40" w:rsidP="004F6A7B">
            <w:pPr>
              <w:pStyle w:val="TAL"/>
              <w:rPr>
                <w:sz w:val="16"/>
              </w:rPr>
            </w:pPr>
            <w:r w:rsidRPr="004A6715">
              <w:rPr>
                <w:sz w:val="16"/>
              </w:rPr>
              <w:t>19.1.0</w:t>
            </w:r>
          </w:p>
        </w:tc>
      </w:tr>
      <w:tr w:rsidR="00815A1E" w:rsidRPr="004F6A7B" w14:paraId="7ED910A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E161CF6" w14:textId="68619B2E" w:rsidR="00815A1E" w:rsidRPr="004A6715" w:rsidRDefault="00815A1E" w:rsidP="004B5AA8">
            <w:pPr>
              <w:pStyle w:val="TAL"/>
              <w:rPr>
                <w:sz w:val="16"/>
              </w:rPr>
            </w:pPr>
            <w:r w:rsidRPr="004A6715">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161E24F" w14:textId="038B27EE" w:rsidR="00815A1E" w:rsidRPr="004A6715" w:rsidRDefault="00815A1E" w:rsidP="004B5AA8">
            <w:pPr>
              <w:pStyle w:val="TAL"/>
              <w:rPr>
                <w:sz w:val="16"/>
              </w:rPr>
            </w:pPr>
            <w:r w:rsidRPr="004A6715">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333BB7A" w14:textId="07F80988" w:rsidR="00815A1E" w:rsidRPr="003F323F" w:rsidRDefault="00815A1E" w:rsidP="003F323F">
            <w:pPr>
              <w:pStyle w:val="TAL"/>
              <w:rPr>
                <w:sz w:val="16"/>
              </w:rPr>
            </w:pPr>
            <w:hyperlink r:id="rId151" w:history="1">
              <w:r w:rsidRPr="003F323F">
                <w:rPr>
                  <w:rStyle w:val="Hyperlink"/>
                  <w:rFonts w:cs="Arial"/>
                  <w:color w:val="auto"/>
                  <w:sz w:val="16"/>
                  <w:szCs w:val="16"/>
                  <w:u w:val="none"/>
                </w:rPr>
                <w:t>CP-243200</w:t>
              </w:r>
            </w:hyperlink>
            <w:r w:rsidR="00C15559" w:rsidRPr="003F323F">
              <w:rPr>
                <w:sz w:val="16"/>
              </w:rPr>
              <w:t>a</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2AC1BCC" w14:textId="0C877E60" w:rsidR="00815A1E" w:rsidRPr="004A6715" w:rsidRDefault="00815A1E" w:rsidP="004B5AA8">
            <w:pPr>
              <w:pStyle w:val="TAL"/>
              <w:rPr>
                <w:sz w:val="16"/>
              </w:rPr>
            </w:pPr>
            <w:r w:rsidRPr="004A6715">
              <w:rPr>
                <w:sz w:val="16"/>
              </w:rPr>
              <w:t>419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FB35134" w14:textId="4507E318" w:rsidR="00815A1E" w:rsidRPr="004A6715" w:rsidRDefault="00815A1E" w:rsidP="004B5AA8">
            <w:pPr>
              <w:pStyle w:val="TAL"/>
              <w:rPr>
                <w:sz w:val="16"/>
              </w:rPr>
            </w:pPr>
            <w:r w:rsidRPr="004A6715">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D3F078B" w14:textId="5A9FEEBA" w:rsidR="00815A1E" w:rsidRPr="004A6715" w:rsidRDefault="00815A1E" w:rsidP="004F6A7B">
            <w:pPr>
              <w:pStyle w:val="TAL"/>
              <w:rPr>
                <w:sz w:val="16"/>
              </w:rPr>
            </w:pPr>
            <w:r w:rsidRPr="004A6715">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6111632" w14:textId="44963BB3" w:rsidR="00815A1E" w:rsidRPr="004A6715" w:rsidRDefault="00815A1E" w:rsidP="004F6A7B">
            <w:pPr>
              <w:pStyle w:val="TAL"/>
              <w:rPr>
                <w:sz w:val="16"/>
                <w:lang w:eastAsia="zh-CN"/>
              </w:rPr>
            </w:pPr>
            <w:r w:rsidRPr="004A6715">
              <w:rPr>
                <w:sz w:val="16"/>
                <w:lang w:eastAsia="zh-CN"/>
              </w:rPr>
              <w:t>No E-UTRA capability disabling when detaching for eCall inactivity</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88D4692" w14:textId="527D0B9B" w:rsidR="00815A1E" w:rsidRPr="004A6715" w:rsidRDefault="00815A1E" w:rsidP="004F6A7B">
            <w:pPr>
              <w:pStyle w:val="TAL"/>
              <w:rPr>
                <w:sz w:val="16"/>
              </w:rPr>
            </w:pPr>
            <w:r w:rsidRPr="004A6715">
              <w:rPr>
                <w:sz w:val="16"/>
              </w:rPr>
              <w:t>19.1.0</w:t>
            </w:r>
          </w:p>
        </w:tc>
      </w:tr>
      <w:tr w:rsidR="00602174" w:rsidRPr="004F6A7B" w14:paraId="4ED4954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381146A" w14:textId="4C6ED201" w:rsidR="00602174" w:rsidRPr="004A6715" w:rsidRDefault="00602174" w:rsidP="004B5AA8">
            <w:pPr>
              <w:pStyle w:val="TAL"/>
              <w:rPr>
                <w:sz w:val="16"/>
              </w:rPr>
            </w:pPr>
            <w:r w:rsidRPr="004A6715">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9F91D58" w14:textId="527B3FB6" w:rsidR="00602174" w:rsidRPr="004A6715" w:rsidRDefault="00602174" w:rsidP="004B5AA8">
            <w:pPr>
              <w:pStyle w:val="TAL"/>
              <w:rPr>
                <w:sz w:val="16"/>
              </w:rPr>
            </w:pPr>
            <w:r w:rsidRPr="004A6715">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4E7961B" w14:textId="74EB571B" w:rsidR="00602174" w:rsidRPr="003F323F" w:rsidRDefault="00602174" w:rsidP="003F323F">
            <w:pPr>
              <w:pStyle w:val="TAL"/>
              <w:rPr>
                <w:sz w:val="16"/>
              </w:rPr>
            </w:pPr>
            <w:hyperlink r:id="rId152" w:history="1">
              <w:r w:rsidRPr="003F323F">
                <w:rPr>
                  <w:rStyle w:val="Hyperlink"/>
                  <w:rFonts w:cs="Arial"/>
                  <w:color w:val="auto"/>
                  <w:sz w:val="16"/>
                  <w:szCs w:val="16"/>
                  <w:u w:val="none"/>
                </w:rPr>
                <w:t>CP-243211</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3765B2E" w14:textId="5D4810AB" w:rsidR="00602174" w:rsidRPr="004A6715" w:rsidRDefault="00602174" w:rsidP="004B5AA8">
            <w:pPr>
              <w:pStyle w:val="TAL"/>
              <w:rPr>
                <w:sz w:val="16"/>
              </w:rPr>
            </w:pPr>
            <w:r w:rsidRPr="004A6715">
              <w:rPr>
                <w:sz w:val="16"/>
              </w:rPr>
              <w:t>416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E94D797" w14:textId="30B44B03" w:rsidR="00602174" w:rsidRPr="004A6715" w:rsidRDefault="00602174" w:rsidP="004B5AA8">
            <w:pPr>
              <w:pStyle w:val="TAL"/>
              <w:rPr>
                <w:sz w:val="16"/>
              </w:rPr>
            </w:pPr>
            <w:r w:rsidRPr="004A6715">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F1F9A91" w14:textId="0FAE723B" w:rsidR="00602174" w:rsidRPr="004A6715" w:rsidRDefault="00602174" w:rsidP="004F6A7B">
            <w:pPr>
              <w:pStyle w:val="TAL"/>
              <w:rPr>
                <w:sz w:val="16"/>
              </w:rPr>
            </w:pPr>
            <w:r w:rsidRPr="004A6715">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A7976EE" w14:textId="3261077E" w:rsidR="00602174" w:rsidRPr="004A6715" w:rsidRDefault="00602174" w:rsidP="004F6A7B">
            <w:pPr>
              <w:pStyle w:val="TAL"/>
              <w:rPr>
                <w:sz w:val="16"/>
                <w:lang w:eastAsia="zh-CN"/>
              </w:rPr>
            </w:pPr>
            <w:r w:rsidRPr="004A6715">
              <w:rPr>
                <w:sz w:val="16"/>
                <w:lang w:eastAsia="zh-CN"/>
              </w:rPr>
              <w:t>Update procedures to consider satellite E-UTRAN in the I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0D46286" w14:textId="4F69403E" w:rsidR="00602174" w:rsidRPr="004A6715" w:rsidRDefault="00602174" w:rsidP="004F6A7B">
            <w:pPr>
              <w:pStyle w:val="TAL"/>
              <w:rPr>
                <w:sz w:val="16"/>
              </w:rPr>
            </w:pPr>
            <w:r w:rsidRPr="004A6715">
              <w:rPr>
                <w:sz w:val="16"/>
              </w:rPr>
              <w:t>19.1.0</w:t>
            </w:r>
          </w:p>
        </w:tc>
      </w:tr>
      <w:tr w:rsidR="0025019B" w:rsidRPr="004F6A7B" w14:paraId="56B0985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807D97A" w14:textId="4FD0E545" w:rsidR="0025019B" w:rsidRPr="004A6715" w:rsidRDefault="0025019B" w:rsidP="004B5AA8">
            <w:pPr>
              <w:pStyle w:val="TAL"/>
              <w:rPr>
                <w:sz w:val="16"/>
              </w:rPr>
            </w:pPr>
            <w:r w:rsidRPr="004A6715">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02EC4CF" w14:textId="1BF87397" w:rsidR="0025019B" w:rsidRPr="004A6715" w:rsidRDefault="0025019B" w:rsidP="004B5AA8">
            <w:pPr>
              <w:pStyle w:val="TAL"/>
              <w:rPr>
                <w:sz w:val="16"/>
              </w:rPr>
            </w:pPr>
            <w:r w:rsidRPr="004A6715">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D41087A" w14:textId="37575A81" w:rsidR="0025019B" w:rsidRPr="003F323F" w:rsidRDefault="00573BFB" w:rsidP="003F323F">
            <w:pPr>
              <w:pStyle w:val="TAL"/>
              <w:rPr>
                <w:sz w:val="16"/>
              </w:rPr>
            </w:pPr>
            <w:hyperlink r:id="rId153" w:history="1">
              <w:r w:rsidRPr="003F323F">
                <w:rPr>
                  <w:rStyle w:val="Hyperlink"/>
                  <w:rFonts w:cs="Arial"/>
                  <w:color w:val="auto"/>
                  <w:sz w:val="16"/>
                  <w:szCs w:val="16"/>
                  <w:u w:val="none"/>
                </w:rPr>
                <w:t>CP-243233</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2EEEA8B" w14:textId="2577346F" w:rsidR="0025019B" w:rsidRPr="004A6715" w:rsidRDefault="0025019B" w:rsidP="004B5AA8">
            <w:pPr>
              <w:pStyle w:val="TAL"/>
              <w:rPr>
                <w:sz w:val="16"/>
              </w:rPr>
            </w:pPr>
            <w:r w:rsidRPr="004A6715">
              <w:rPr>
                <w:sz w:val="16"/>
              </w:rPr>
              <w:t>411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2A88F24" w14:textId="69235239" w:rsidR="0025019B" w:rsidRPr="004A6715" w:rsidRDefault="0025019B" w:rsidP="004B5AA8">
            <w:pPr>
              <w:pStyle w:val="TAL"/>
              <w:rPr>
                <w:sz w:val="16"/>
              </w:rPr>
            </w:pPr>
            <w:r w:rsidRPr="004A6715">
              <w:rPr>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7883E35" w14:textId="0B1654FD" w:rsidR="0025019B" w:rsidRPr="004A6715" w:rsidRDefault="0025019B" w:rsidP="004F6A7B">
            <w:pPr>
              <w:pStyle w:val="TAL"/>
              <w:rPr>
                <w:sz w:val="16"/>
              </w:rPr>
            </w:pPr>
            <w:r w:rsidRPr="004A6715">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0C740E8" w14:textId="72C7202F" w:rsidR="0025019B" w:rsidRPr="004A6715" w:rsidRDefault="0025019B" w:rsidP="004F6A7B">
            <w:pPr>
              <w:pStyle w:val="TAL"/>
              <w:rPr>
                <w:sz w:val="16"/>
                <w:lang w:eastAsia="zh-CN"/>
              </w:rPr>
            </w:pPr>
            <w:r w:rsidRPr="004A6715">
              <w:rPr>
                <w:sz w:val="16"/>
                <w:lang w:eastAsia="zh-CN"/>
              </w:rPr>
              <w:t>No-transmit zone restriction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711F354" w14:textId="5C2AA6B4" w:rsidR="0025019B" w:rsidRPr="004A6715" w:rsidRDefault="0025019B" w:rsidP="004F6A7B">
            <w:pPr>
              <w:pStyle w:val="TAL"/>
              <w:rPr>
                <w:sz w:val="16"/>
              </w:rPr>
            </w:pPr>
            <w:r w:rsidRPr="004A6715">
              <w:rPr>
                <w:sz w:val="16"/>
              </w:rPr>
              <w:t>19.1.0</w:t>
            </w:r>
          </w:p>
        </w:tc>
      </w:tr>
      <w:tr w:rsidR="0079388B" w:rsidRPr="004F6A7B" w14:paraId="541BE28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C49F7D0" w14:textId="4CCEA412" w:rsidR="0079388B" w:rsidRPr="004A6715" w:rsidRDefault="0079388B" w:rsidP="004B5AA8">
            <w:pPr>
              <w:pStyle w:val="TAL"/>
              <w:rPr>
                <w:sz w:val="16"/>
              </w:rPr>
            </w:pPr>
            <w:r w:rsidRPr="004A6715">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CB4AE59" w14:textId="2E791B82" w:rsidR="0079388B" w:rsidRPr="004A6715" w:rsidRDefault="0079388B" w:rsidP="004B5AA8">
            <w:pPr>
              <w:pStyle w:val="TAL"/>
              <w:rPr>
                <w:sz w:val="16"/>
              </w:rPr>
            </w:pPr>
            <w:r w:rsidRPr="004A6715">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A914043" w14:textId="2EB24030" w:rsidR="0079388B" w:rsidRPr="003F323F" w:rsidRDefault="0079388B" w:rsidP="003F323F">
            <w:pPr>
              <w:pStyle w:val="TAL"/>
              <w:rPr>
                <w:sz w:val="16"/>
              </w:rPr>
            </w:pPr>
            <w:hyperlink r:id="rId154" w:history="1">
              <w:r w:rsidRPr="003F323F">
                <w:rPr>
                  <w:rStyle w:val="Hyperlink"/>
                  <w:rFonts w:cs="Arial"/>
                  <w:color w:val="auto"/>
                  <w:sz w:val="16"/>
                  <w:szCs w:val="16"/>
                  <w:u w:val="none"/>
                </w:rPr>
                <w:t>CP-243211</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15AF919" w14:textId="77212350" w:rsidR="0079388B" w:rsidRPr="004A6715" w:rsidRDefault="0079388B" w:rsidP="004B5AA8">
            <w:pPr>
              <w:pStyle w:val="TAL"/>
              <w:rPr>
                <w:sz w:val="16"/>
              </w:rPr>
            </w:pPr>
            <w:r w:rsidRPr="004A6715">
              <w:rPr>
                <w:sz w:val="16"/>
              </w:rPr>
              <w:t>412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A12F4BF" w14:textId="4D54B324" w:rsidR="0079388B" w:rsidRPr="004A6715" w:rsidRDefault="0079388B" w:rsidP="004B5AA8">
            <w:pPr>
              <w:pStyle w:val="TAL"/>
              <w:rPr>
                <w:sz w:val="16"/>
              </w:rPr>
            </w:pPr>
            <w:r w:rsidRPr="004A6715">
              <w:rPr>
                <w:sz w:val="16"/>
              </w:rPr>
              <w:t>7</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44413DC" w14:textId="45694851" w:rsidR="0079388B" w:rsidRPr="004A6715" w:rsidRDefault="0079388B" w:rsidP="004F6A7B">
            <w:pPr>
              <w:pStyle w:val="TAL"/>
              <w:rPr>
                <w:sz w:val="16"/>
              </w:rPr>
            </w:pPr>
            <w:r w:rsidRPr="004A6715">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2BAC769" w14:textId="730815E7" w:rsidR="0079388B" w:rsidRPr="004A6715" w:rsidRDefault="0079388B" w:rsidP="004F6A7B">
            <w:pPr>
              <w:pStyle w:val="TAL"/>
              <w:rPr>
                <w:sz w:val="16"/>
                <w:lang w:eastAsia="zh-CN"/>
              </w:rPr>
            </w:pPr>
            <w:r w:rsidRPr="004A6715">
              <w:rPr>
                <w:sz w:val="16"/>
                <w:lang w:eastAsia="zh-CN"/>
              </w:rPr>
              <w:t>Alternative 1: Following access technology as defined in TS 23.122</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280D943" w14:textId="183D2DE4" w:rsidR="0079388B" w:rsidRPr="004A6715" w:rsidRDefault="0079388B" w:rsidP="004F6A7B">
            <w:pPr>
              <w:pStyle w:val="TAL"/>
              <w:rPr>
                <w:sz w:val="16"/>
              </w:rPr>
            </w:pPr>
            <w:r w:rsidRPr="004A6715">
              <w:rPr>
                <w:sz w:val="16"/>
              </w:rPr>
              <w:t>19.1.0</w:t>
            </w:r>
          </w:p>
        </w:tc>
      </w:tr>
      <w:tr w:rsidR="006459DE" w:rsidRPr="004F6A7B" w14:paraId="5B5401D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AB2F446" w14:textId="40D85AF8" w:rsidR="006459DE" w:rsidRPr="004A6715" w:rsidRDefault="006459DE" w:rsidP="004B5AA8">
            <w:pPr>
              <w:pStyle w:val="TAL"/>
              <w:rPr>
                <w:sz w:val="16"/>
              </w:rPr>
            </w:pPr>
            <w:r w:rsidRPr="004A6715">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E520709" w14:textId="4726B436" w:rsidR="006459DE" w:rsidRPr="004A6715" w:rsidRDefault="006459DE" w:rsidP="004B5AA8">
            <w:pPr>
              <w:pStyle w:val="TAL"/>
              <w:rPr>
                <w:sz w:val="16"/>
              </w:rPr>
            </w:pPr>
            <w:r w:rsidRPr="004A6715">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BE4A36F" w14:textId="3AE74746" w:rsidR="006459DE" w:rsidRPr="003F323F" w:rsidRDefault="006459DE" w:rsidP="003F323F">
            <w:pPr>
              <w:pStyle w:val="TAL"/>
              <w:rPr>
                <w:sz w:val="16"/>
              </w:rPr>
            </w:pPr>
            <w:hyperlink r:id="rId155" w:history="1">
              <w:r w:rsidRPr="003F323F">
                <w:rPr>
                  <w:rStyle w:val="Hyperlink"/>
                  <w:rFonts w:cs="Arial"/>
                  <w:color w:val="auto"/>
                  <w:sz w:val="16"/>
                  <w:szCs w:val="16"/>
                  <w:u w:val="none"/>
                </w:rPr>
                <w:t>CP-243222</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D5EB7E3" w14:textId="32DC4679" w:rsidR="006459DE" w:rsidRPr="004A6715" w:rsidRDefault="006459DE" w:rsidP="004B5AA8">
            <w:pPr>
              <w:pStyle w:val="TAL"/>
              <w:rPr>
                <w:sz w:val="16"/>
              </w:rPr>
            </w:pPr>
            <w:r w:rsidRPr="004A6715">
              <w:rPr>
                <w:sz w:val="16"/>
              </w:rPr>
              <w:t>416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5C13BC8" w14:textId="4788550A" w:rsidR="006459DE" w:rsidRPr="004A6715" w:rsidRDefault="006459DE" w:rsidP="004B5AA8">
            <w:pPr>
              <w:pStyle w:val="TAL"/>
              <w:rPr>
                <w:sz w:val="16"/>
              </w:rPr>
            </w:pPr>
            <w:r w:rsidRPr="004A6715">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11F49F6" w14:textId="54334C9B" w:rsidR="006459DE" w:rsidRPr="004A6715" w:rsidRDefault="006459DE" w:rsidP="004F6A7B">
            <w:pPr>
              <w:pStyle w:val="TAL"/>
              <w:rPr>
                <w:sz w:val="16"/>
              </w:rPr>
            </w:pPr>
            <w:r w:rsidRPr="004A6715">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8654832" w14:textId="4F0EA655" w:rsidR="006459DE" w:rsidRPr="004A6715" w:rsidRDefault="006459DE" w:rsidP="004F6A7B">
            <w:pPr>
              <w:pStyle w:val="TAL"/>
              <w:rPr>
                <w:sz w:val="16"/>
                <w:lang w:eastAsia="zh-CN"/>
              </w:rPr>
            </w:pPr>
            <w:r w:rsidRPr="004A6715">
              <w:rPr>
                <w:sz w:val="16"/>
                <w:lang w:eastAsia="zh-CN"/>
              </w:rPr>
              <w:t>24.301 MPS for Messaging Paging Priority</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08F7A4F" w14:textId="000FE46C" w:rsidR="006459DE" w:rsidRPr="004A6715" w:rsidRDefault="006459DE" w:rsidP="004F6A7B">
            <w:pPr>
              <w:pStyle w:val="TAL"/>
              <w:rPr>
                <w:sz w:val="16"/>
              </w:rPr>
            </w:pPr>
            <w:r w:rsidRPr="004A6715">
              <w:rPr>
                <w:sz w:val="16"/>
              </w:rPr>
              <w:t>19.1.0</w:t>
            </w:r>
          </w:p>
        </w:tc>
      </w:tr>
      <w:tr w:rsidR="000373E0" w:rsidRPr="004F6A7B" w14:paraId="24BC9E1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ED84DFE" w14:textId="73096551" w:rsidR="000373E0" w:rsidRPr="004A6715" w:rsidRDefault="000373E0" w:rsidP="004B5AA8">
            <w:pPr>
              <w:pStyle w:val="TAL"/>
              <w:rPr>
                <w:sz w:val="16"/>
              </w:rPr>
            </w:pPr>
            <w:r w:rsidRPr="004A6715">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B34C597" w14:textId="4A80BE86" w:rsidR="000373E0" w:rsidRPr="004A6715" w:rsidRDefault="000373E0" w:rsidP="004B5AA8">
            <w:pPr>
              <w:pStyle w:val="TAL"/>
              <w:rPr>
                <w:sz w:val="16"/>
              </w:rPr>
            </w:pPr>
            <w:r w:rsidRPr="004A6715">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28D1429" w14:textId="579BB208" w:rsidR="000373E0" w:rsidRPr="003F323F" w:rsidRDefault="000373E0" w:rsidP="003F323F">
            <w:pPr>
              <w:pStyle w:val="TAL"/>
              <w:rPr>
                <w:sz w:val="16"/>
              </w:rPr>
            </w:pPr>
            <w:hyperlink r:id="rId156" w:history="1">
              <w:r w:rsidRPr="003F323F">
                <w:rPr>
                  <w:rStyle w:val="Hyperlink"/>
                  <w:rFonts w:cs="Arial"/>
                  <w:color w:val="auto"/>
                  <w:sz w:val="16"/>
                  <w:szCs w:val="16"/>
                  <w:u w:val="none"/>
                </w:rPr>
                <w:t>CP-243200</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94B4EB9" w14:textId="4819FC50" w:rsidR="000373E0" w:rsidRPr="004A6715" w:rsidRDefault="000373E0" w:rsidP="004B5AA8">
            <w:pPr>
              <w:pStyle w:val="TAL"/>
              <w:rPr>
                <w:sz w:val="16"/>
              </w:rPr>
            </w:pPr>
            <w:r w:rsidRPr="004A6715">
              <w:rPr>
                <w:sz w:val="16"/>
              </w:rPr>
              <w:t>419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917E347" w14:textId="27F1568A" w:rsidR="000373E0" w:rsidRPr="004A6715" w:rsidRDefault="000373E0" w:rsidP="004B5AA8">
            <w:pPr>
              <w:pStyle w:val="TAL"/>
              <w:rPr>
                <w:sz w:val="16"/>
              </w:rPr>
            </w:pPr>
            <w:r w:rsidRPr="004A6715">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476ECFD" w14:textId="7091BEED" w:rsidR="000373E0" w:rsidRPr="004A6715" w:rsidRDefault="000373E0" w:rsidP="004F6A7B">
            <w:pPr>
              <w:pStyle w:val="TAL"/>
              <w:rPr>
                <w:sz w:val="16"/>
              </w:rPr>
            </w:pPr>
            <w:r w:rsidRPr="004A6715">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16E89B7" w14:textId="22567F4A" w:rsidR="000373E0" w:rsidRPr="004A6715" w:rsidRDefault="000373E0" w:rsidP="004F6A7B">
            <w:pPr>
              <w:pStyle w:val="TAL"/>
              <w:rPr>
                <w:sz w:val="16"/>
                <w:lang w:eastAsia="zh-CN"/>
              </w:rPr>
            </w:pPr>
            <w:r w:rsidRPr="004A6715">
              <w:rPr>
                <w:sz w:val="16"/>
                <w:lang w:eastAsia="zh-CN"/>
              </w:rPr>
              <w:t>Handling of EPLMN list and attempt counters due to AUTH rejec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8A60939" w14:textId="6B5DF0A7" w:rsidR="000373E0" w:rsidRPr="004A6715" w:rsidRDefault="000373E0" w:rsidP="004F6A7B">
            <w:pPr>
              <w:pStyle w:val="TAL"/>
              <w:rPr>
                <w:sz w:val="16"/>
              </w:rPr>
            </w:pPr>
            <w:r w:rsidRPr="004A6715">
              <w:rPr>
                <w:sz w:val="16"/>
              </w:rPr>
              <w:t>19.1.0</w:t>
            </w:r>
          </w:p>
        </w:tc>
      </w:tr>
      <w:tr w:rsidR="00364F01" w:rsidRPr="004F6A7B" w14:paraId="71C095E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F35B719" w14:textId="0442EF7F" w:rsidR="00364F01" w:rsidRPr="004A6715" w:rsidRDefault="00364F01" w:rsidP="004B5AA8">
            <w:pPr>
              <w:pStyle w:val="TAL"/>
              <w:rPr>
                <w:sz w:val="16"/>
              </w:rPr>
            </w:pPr>
            <w:r w:rsidRPr="004A6715">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ABE1B4E" w14:textId="16EAA04C" w:rsidR="00364F01" w:rsidRPr="004A6715" w:rsidRDefault="00364F01" w:rsidP="004B5AA8">
            <w:pPr>
              <w:pStyle w:val="TAL"/>
              <w:rPr>
                <w:sz w:val="16"/>
              </w:rPr>
            </w:pPr>
            <w:r w:rsidRPr="004A6715">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A2A39A1" w14:textId="7C8F5D49" w:rsidR="00364F01" w:rsidRPr="003F323F" w:rsidRDefault="00364F01" w:rsidP="003F323F">
            <w:pPr>
              <w:pStyle w:val="TAL"/>
              <w:rPr>
                <w:sz w:val="16"/>
              </w:rPr>
            </w:pPr>
            <w:hyperlink r:id="rId157" w:history="1">
              <w:r w:rsidRPr="003F323F">
                <w:rPr>
                  <w:rStyle w:val="Hyperlink"/>
                  <w:rFonts w:cs="Arial"/>
                  <w:color w:val="auto"/>
                  <w:sz w:val="16"/>
                  <w:szCs w:val="16"/>
                  <w:u w:val="none"/>
                </w:rPr>
                <w:t>CP-243190</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0F1BB78" w14:textId="42145030" w:rsidR="00364F01" w:rsidRPr="004A6715" w:rsidRDefault="00364F01" w:rsidP="004B5AA8">
            <w:pPr>
              <w:pStyle w:val="TAL"/>
              <w:rPr>
                <w:sz w:val="16"/>
              </w:rPr>
            </w:pPr>
            <w:r w:rsidRPr="004A6715">
              <w:rPr>
                <w:sz w:val="16"/>
              </w:rPr>
              <w:t>416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4B1A63C" w14:textId="20550D58" w:rsidR="00364F01" w:rsidRPr="004A6715" w:rsidRDefault="00364F01" w:rsidP="004B5AA8">
            <w:pPr>
              <w:pStyle w:val="TAL"/>
              <w:rPr>
                <w:sz w:val="16"/>
              </w:rPr>
            </w:pPr>
            <w:r w:rsidRPr="004A6715">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E433C1E" w14:textId="79ED9C84" w:rsidR="00364F01" w:rsidRPr="004A6715" w:rsidRDefault="00364F01" w:rsidP="004F6A7B">
            <w:pPr>
              <w:pStyle w:val="TAL"/>
              <w:rPr>
                <w:sz w:val="16"/>
              </w:rPr>
            </w:pPr>
            <w:r w:rsidRPr="004A6715">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466148E" w14:textId="2B9A72F5" w:rsidR="00364F01" w:rsidRPr="004A6715" w:rsidRDefault="00364F01" w:rsidP="004F6A7B">
            <w:pPr>
              <w:pStyle w:val="TAL"/>
              <w:rPr>
                <w:sz w:val="16"/>
                <w:lang w:eastAsia="zh-CN"/>
              </w:rPr>
            </w:pPr>
            <w:r w:rsidRPr="004A6715">
              <w:rPr>
                <w:sz w:val="16"/>
                <w:lang w:eastAsia="zh-CN"/>
              </w:rPr>
              <w:t>Definition of the terms E-UTRAN cell, Non-satellite E-UTRAN cell and Satellite E-UTRAN cell</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B2F5444" w14:textId="5F38F658" w:rsidR="00364F01" w:rsidRPr="004A6715" w:rsidRDefault="00364F01" w:rsidP="004F6A7B">
            <w:pPr>
              <w:pStyle w:val="TAL"/>
              <w:rPr>
                <w:sz w:val="16"/>
              </w:rPr>
            </w:pPr>
            <w:r w:rsidRPr="004A6715">
              <w:rPr>
                <w:sz w:val="16"/>
              </w:rPr>
              <w:t>19.1.0</w:t>
            </w:r>
          </w:p>
        </w:tc>
      </w:tr>
      <w:tr w:rsidR="00036D2A" w:rsidRPr="004F6A7B" w14:paraId="4183C89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D3A0C86" w14:textId="77B3F012" w:rsidR="00036D2A" w:rsidRPr="004A6715" w:rsidRDefault="00036D2A" w:rsidP="004B5AA8">
            <w:pPr>
              <w:pStyle w:val="TAL"/>
              <w:rPr>
                <w:sz w:val="16"/>
              </w:rPr>
            </w:pPr>
            <w:r w:rsidRPr="004A6715">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6FF1D6A" w14:textId="4D0DD5DA" w:rsidR="00036D2A" w:rsidRPr="004A6715" w:rsidRDefault="00036D2A" w:rsidP="004B5AA8">
            <w:pPr>
              <w:pStyle w:val="TAL"/>
              <w:rPr>
                <w:sz w:val="16"/>
              </w:rPr>
            </w:pPr>
            <w:r w:rsidRPr="004A6715">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4182FD9" w14:textId="6C1748B6" w:rsidR="00036D2A" w:rsidRPr="003F323F" w:rsidRDefault="00036D2A" w:rsidP="003F323F">
            <w:pPr>
              <w:pStyle w:val="TAL"/>
              <w:rPr>
                <w:sz w:val="16"/>
              </w:rPr>
            </w:pPr>
            <w:hyperlink r:id="rId158" w:history="1">
              <w:r w:rsidRPr="003F323F">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EF03E1F" w14:textId="26D1FB04" w:rsidR="00036D2A" w:rsidRPr="004A6715" w:rsidRDefault="00036D2A" w:rsidP="004B5AA8">
            <w:pPr>
              <w:pStyle w:val="TAL"/>
              <w:rPr>
                <w:sz w:val="16"/>
              </w:rPr>
            </w:pPr>
            <w:r w:rsidRPr="004A6715">
              <w:rPr>
                <w:sz w:val="16"/>
              </w:rPr>
              <w:t>417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18BFE22" w14:textId="609794BA" w:rsidR="00036D2A" w:rsidRPr="004A6715" w:rsidRDefault="00036D2A" w:rsidP="004B5AA8">
            <w:pPr>
              <w:pStyle w:val="TAL"/>
              <w:rPr>
                <w:sz w:val="16"/>
              </w:rPr>
            </w:pPr>
            <w:r w:rsidRPr="004A6715">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2A13426" w14:textId="3231A054" w:rsidR="00036D2A" w:rsidRPr="004A6715" w:rsidRDefault="00036D2A" w:rsidP="004F6A7B">
            <w:pPr>
              <w:pStyle w:val="TAL"/>
              <w:rPr>
                <w:sz w:val="16"/>
              </w:rPr>
            </w:pPr>
            <w:r w:rsidRPr="004A6715">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D5A4874" w14:textId="34E07A8D" w:rsidR="00036D2A" w:rsidRPr="004A6715" w:rsidRDefault="00036D2A" w:rsidP="004F6A7B">
            <w:pPr>
              <w:pStyle w:val="TAL"/>
              <w:rPr>
                <w:sz w:val="16"/>
                <w:lang w:eastAsia="zh-CN"/>
              </w:rPr>
            </w:pPr>
            <w:r w:rsidRPr="004A6715">
              <w:rPr>
                <w:sz w:val="16"/>
                <w:lang w:eastAsia="zh-CN"/>
              </w:rPr>
              <w:t>Clarify the handling on discontinuous cover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B9A8242" w14:textId="22CA4A5E" w:rsidR="00036D2A" w:rsidRPr="004A6715" w:rsidRDefault="00036D2A" w:rsidP="004F6A7B">
            <w:pPr>
              <w:pStyle w:val="TAL"/>
              <w:rPr>
                <w:sz w:val="16"/>
              </w:rPr>
            </w:pPr>
            <w:r w:rsidRPr="004A6715">
              <w:rPr>
                <w:sz w:val="16"/>
              </w:rPr>
              <w:t>19.1.0</w:t>
            </w:r>
          </w:p>
        </w:tc>
      </w:tr>
      <w:tr w:rsidR="00171977" w:rsidRPr="004F6A7B" w14:paraId="5CAD319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31B325F" w14:textId="7B533D9F" w:rsidR="00171977" w:rsidRPr="004A6715" w:rsidRDefault="00171977" w:rsidP="004B5AA8">
            <w:pPr>
              <w:pStyle w:val="TAL"/>
              <w:rPr>
                <w:sz w:val="16"/>
              </w:rPr>
            </w:pPr>
            <w:r w:rsidRPr="004A6715">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5684E36" w14:textId="436FF492" w:rsidR="00171977" w:rsidRPr="004A6715" w:rsidRDefault="00171977" w:rsidP="004B5AA8">
            <w:pPr>
              <w:pStyle w:val="TAL"/>
              <w:rPr>
                <w:sz w:val="16"/>
              </w:rPr>
            </w:pPr>
            <w:r w:rsidRPr="004A6715">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D8D5672" w14:textId="31B0D592" w:rsidR="00171977" w:rsidRPr="003F323F" w:rsidRDefault="00171977" w:rsidP="003F323F">
            <w:pPr>
              <w:pStyle w:val="TAL"/>
              <w:rPr>
                <w:sz w:val="16"/>
              </w:rPr>
            </w:pPr>
            <w:hyperlink r:id="rId159" w:history="1">
              <w:r w:rsidRPr="003F323F">
                <w:rPr>
                  <w:rStyle w:val="Hyperlink"/>
                  <w:rFonts w:cs="Arial"/>
                  <w:color w:val="auto"/>
                  <w:sz w:val="16"/>
                  <w:szCs w:val="16"/>
                  <w:u w:val="none"/>
                </w:rPr>
                <w:t>CP-243200</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23A0B4F" w14:textId="39066FF6" w:rsidR="00171977" w:rsidRPr="004A6715" w:rsidRDefault="00171977" w:rsidP="004B5AA8">
            <w:pPr>
              <w:pStyle w:val="TAL"/>
              <w:rPr>
                <w:sz w:val="16"/>
              </w:rPr>
            </w:pPr>
            <w:r w:rsidRPr="004A6715">
              <w:rPr>
                <w:sz w:val="16"/>
              </w:rPr>
              <w:t>416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7D0C2DF" w14:textId="470211EC" w:rsidR="00171977" w:rsidRPr="004A6715" w:rsidRDefault="00171977" w:rsidP="004B5AA8">
            <w:pPr>
              <w:pStyle w:val="TAL"/>
              <w:rPr>
                <w:sz w:val="16"/>
              </w:rPr>
            </w:pPr>
            <w:r w:rsidRPr="004A6715">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ED0B170" w14:textId="3576779B" w:rsidR="00171977" w:rsidRPr="004A6715" w:rsidRDefault="00171977" w:rsidP="004F6A7B">
            <w:pPr>
              <w:pStyle w:val="TAL"/>
              <w:rPr>
                <w:sz w:val="16"/>
              </w:rPr>
            </w:pPr>
            <w:r w:rsidRPr="004A6715">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733FA04" w14:textId="1CD74C3A" w:rsidR="00171977" w:rsidRPr="004A6715" w:rsidRDefault="00171977" w:rsidP="004F6A7B">
            <w:pPr>
              <w:pStyle w:val="TAL"/>
              <w:rPr>
                <w:sz w:val="16"/>
                <w:lang w:eastAsia="zh-CN"/>
              </w:rPr>
            </w:pPr>
            <w:r w:rsidRPr="004A6715">
              <w:rPr>
                <w:sz w:val="16"/>
                <w:lang w:eastAsia="zh-CN"/>
              </w:rPr>
              <w:t>IMS emergency services in eCALL-INACTIVE stat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00B4D9C" w14:textId="0A941B86" w:rsidR="00171977" w:rsidRPr="004A6715" w:rsidRDefault="00171977" w:rsidP="004F6A7B">
            <w:pPr>
              <w:pStyle w:val="TAL"/>
              <w:rPr>
                <w:sz w:val="16"/>
              </w:rPr>
            </w:pPr>
            <w:r w:rsidRPr="004A6715">
              <w:rPr>
                <w:sz w:val="16"/>
              </w:rPr>
              <w:t>19.1.0</w:t>
            </w:r>
          </w:p>
        </w:tc>
      </w:tr>
      <w:tr w:rsidR="0042763B" w:rsidRPr="004F6A7B" w14:paraId="2BEA72E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8714A7B" w14:textId="5C46A9DC" w:rsidR="0042763B" w:rsidRPr="004A6715" w:rsidRDefault="0042763B" w:rsidP="004B5AA8">
            <w:pPr>
              <w:pStyle w:val="TAL"/>
              <w:rPr>
                <w:sz w:val="16"/>
              </w:rPr>
            </w:pPr>
            <w:r w:rsidRPr="004A6715">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D4308A8" w14:textId="1DEF41A1" w:rsidR="0042763B" w:rsidRPr="004A6715" w:rsidRDefault="0042763B" w:rsidP="004B5AA8">
            <w:pPr>
              <w:pStyle w:val="TAL"/>
              <w:rPr>
                <w:sz w:val="16"/>
              </w:rPr>
            </w:pPr>
            <w:r w:rsidRPr="004A6715">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FAFE2CF" w14:textId="27F5D757" w:rsidR="0042763B" w:rsidRPr="003F323F" w:rsidRDefault="00EF0A79" w:rsidP="003F323F">
            <w:pPr>
              <w:pStyle w:val="TAL"/>
              <w:rPr>
                <w:sz w:val="16"/>
              </w:rPr>
            </w:pPr>
            <w:hyperlink r:id="rId160" w:history="1">
              <w:r w:rsidRPr="003F323F">
                <w:rPr>
                  <w:rStyle w:val="Hyperlink"/>
                  <w:rFonts w:cs="Arial"/>
                  <w:color w:val="auto"/>
                  <w:sz w:val="16"/>
                  <w:szCs w:val="16"/>
                  <w:u w:val="none"/>
                </w:rPr>
                <w:t>CP-243211</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99CE782" w14:textId="7EB575C2" w:rsidR="0042763B" w:rsidRPr="004A6715" w:rsidRDefault="0042763B" w:rsidP="004B5AA8">
            <w:pPr>
              <w:pStyle w:val="TAL"/>
              <w:rPr>
                <w:sz w:val="16"/>
              </w:rPr>
            </w:pPr>
            <w:r w:rsidRPr="004A6715">
              <w:rPr>
                <w:sz w:val="16"/>
              </w:rPr>
              <w:t>413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36A2491" w14:textId="12737D21" w:rsidR="0042763B" w:rsidRPr="004A6715" w:rsidRDefault="0042763B" w:rsidP="004B5AA8">
            <w:pPr>
              <w:pStyle w:val="TAL"/>
              <w:rPr>
                <w:sz w:val="16"/>
              </w:rPr>
            </w:pPr>
            <w:r w:rsidRPr="004A6715">
              <w:rPr>
                <w:sz w:val="16"/>
              </w:rPr>
              <w:t>7</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A09AD4F" w14:textId="739412F5" w:rsidR="0042763B" w:rsidRPr="004A6715" w:rsidRDefault="0042763B" w:rsidP="004F6A7B">
            <w:pPr>
              <w:pStyle w:val="TAL"/>
              <w:rPr>
                <w:sz w:val="16"/>
              </w:rPr>
            </w:pPr>
            <w:r w:rsidRPr="004A6715">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04A9959" w14:textId="12A83525" w:rsidR="0042763B" w:rsidRPr="004A6715" w:rsidRDefault="0042763B" w:rsidP="004F6A7B">
            <w:pPr>
              <w:pStyle w:val="TAL"/>
              <w:rPr>
                <w:sz w:val="16"/>
                <w:lang w:eastAsia="zh-CN"/>
              </w:rPr>
            </w:pPr>
            <w:r w:rsidRPr="004A6715">
              <w:rPr>
                <w:sz w:val="16"/>
                <w:lang w:eastAsia="zh-CN"/>
              </w:rPr>
              <w:t>Control of UE RAT utilization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8E9C9AB" w14:textId="5A0B94E5" w:rsidR="0042763B" w:rsidRPr="004A6715" w:rsidRDefault="0042763B" w:rsidP="004F6A7B">
            <w:pPr>
              <w:pStyle w:val="TAL"/>
              <w:rPr>
                <w:sz w:val="16"/>
              </w:rPr>
            </w:pPr>
            <w:r w:rsidRPr="004A6715">
              <w:rPr>
                <w:sz w:val="16"/>
              </w:rPr>
              <w:t>19.1.0</w:t>
            </w:r>
          </w:p>
        </w:tc>
      </w:tr>
      <w:tr w:rsidR="001404C5" w:rsidRPr="004F6A7B" w14:paraId="41B182E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D9140E3" w14:textId="51F89D55" w:rsidR="001404C5" w:rsidRPr="004A6715" w:rsidRDefault="001404C5" w:rsidP="004B5AA8">
            <w:pPr>
              <w:pStyle w:val="TAL"/>
              <w:rPr>
                <w:sz w:val="16"/>
              </w:rPr>
            </w:pPr>
            <w:r w:rsidRPr="004A6715">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8731337" w14:textId="49B89A8C" w:rsidR="001404C5" w:rsidRPr="004A6715" w:rsidRDefault="001404C5" w:rsidP="004B5AA8">
            <w:pPr>
              <w:pStyle w:val="TAL"/>
              <w:rPr>
                <w:sz w:val="16"/>
              </w:rPr>
            </w:pPr>
            <w:r w:rsidRPr="004A6715">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1B4FB26" w14:textId="3B9E34B4" w:rsidR="001404C5" w:rsidRPr="003F323F" w:rsidRDefault="001404C5" w:rsidP="003F323F">
            <w:pPr>
              <w:pStyle w:val="TAL"/>
              <w:rPr>
                <w:sz w:val="16"/>
              </w:rPr>
            </w:pPr>
            <w:hyperlink r:id="rId161" w:history="1">
              <w:r w:rsidRPr="003F323F">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713B64D" w14:textId="4A0DD070" w:rsidR="001404C5" w:rsidRPr="004A6715" w:rsidRDefault="001404C5" w:rsidP="004B5AA8">
            <w:pPr>
              <w:pStyle w:val="TAL"/>
              <w:rPr>
                <w:sz w:val="16"/>
              </w:rPr>
            </w:pPr>
            <w:r w:rsidRPr="004A6715">
              <w:rPr>
                <w:sz w:val="16"/>
              </w:rPr>
              <w:t>416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A45651E" w14:textId="0F0241E4" w:rsidR="001404C5" w:rsidRPr="004A6715" w:rsidRDefault="001404C5" w:rsidP="004B5AA8">
            <w:pPr>
              <w:pStyle w:val="TAL"/>
              <w:rPr>
                <w:sz w:val="16"/>
              </w:rPr>
            </w:pPr>
            <w:r w:rsidRPr="004A6715">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344EBC3" w14:textId="64A67C33" w:rsidR="001404C5" w:rsidRPr="004A6715" w:rsidRDefault="001404C5" w:rsidP="004F6A7B">
            <w:pPr>
              <w:pStyle w:val="TAL"/>
              <w:rPr>
                <w:sz w:val="16"/>
              </w:rPr>
            </w:pPr>
            <w:r w:rsidRPr="004A6715">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6159D10" w14:textId="61F7AF74" w:rsidR="001404C5" w:rsidRPr="004A6715" w:rsidRDefault="001404C5" w:rsidP="004F6A7B">
            <w:pPr>
              <w:pStyle w:val="TAL"/>
              <w:rPr>
                <w:sz w:val="16"/>
                <w:lang w:eastAsia="zh-CN"/>
              </w:rPr>
            </w:pPr>
            <w:r w:rsidRPr="004A6715">
              <w:rPr>
                <w:sz w:val="16"/>
                <w:lang w:eastAsia="zh-CN"/>
              </w:rPr>
              <w:t>UE STATE INDICATION in BEARER RESOURCE MODIFICATION REQUEST with QoS update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6374726" w14:textId="7612E9CD" w:rsidR="001404C5" w:rsidRPr="004A6715" w:rsidRDefault="001404C5" w:rsidP="004F6A7B">
            <w:pPr>
              <w:pStyle w:val="TAL"/>
              <w:rPr>
                <w:sz w:val="16"/>
              </w:rPr>
            </w:pPr>
            <w:r w:rsidRPr="004A6715">
              <w:rPr>
                <w:sz w:val="16"/>
              </w:rPr>
              <w:t>19.1.0</w:t>
            </w:r>
          </w:p>
        </w:tc>
      </w:tr>
      <w:tr w:rsidR="00B81BA3" w:rsidRPr="004F6A7B" w14:paraId="4505A78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EC173BD" w14:textId="04F7FC10" w:rsidR="00B81BA3" w:rsidRPr="004A6715" w:rsidRDefault="00B81BA3" w:rsidP="004B5AA8">
            <w:pPr>
              <w:pStyle w:val="TAL"/>
              <w:rPr>
                <w:sz w:val="16"/>
              </w:rPr>
            </w:pPr>
            <w:r w:rsidRPr="004A6715">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E81C904" w14:textId="388D94BB" w:rsidR="00B81BA3" w:rsidRPr="004A6715" w:rsidRDefault="00B81BA3" w:rsidP="004B5AA8">
            <w:pPr>
              <w:pStyle w:val="TAL"/>
              <w:rPr>
                <w:sz w:val="16"/>
              </w:rPr>
            </w:pPr>
            <w:r w:rsidRPr="004A6715">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4097080" w14:textId="75944F28" w:rsidR="00B81BA3" w:rsidRPr="003F323F" w:rsidRDefault="00B81BA3" w:rsidP="003F323F">
            <w:pPr>
              <w:pStyle w:val="TAL"/>
              <w:rPr>
                <w:sz w:val="16"/>
              </w:rPr>
            </w:pPr>
            <w:r w:rsidRPr="003F323F">
              <w:rPr>
                <w:sz w:val="16"/>
              </w:rPr>
              <w:t>CP-24323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92DB45E" w14:textId="2A8F9623" w:rsidR="00B81BA3" w:rsidRPr="004A6715" w:rsidRDefault="00B81BA3" w:rsidP="004B5AA8">
            <w:pPr>
              <w:pStyle w:val="TAL"/>
              <w:rPr>
                <w:sz w:val="16"/>
              </w:rPr>
            </w:pPr>
            <w:r w:rsidRPr="004A6715">
              <w:rPr>
                <w:sz w:val="16"/>
              </w:rPr>
              <w:t>412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96D5A22" w14:textId="617F8C23" w:rsidR="00B81BA3" w:rsidRPr="004A6715" w:rsidRDefault="00B81BA3" w:rsidP="004B5AA8">
            <w:pPr>
              <w:pStyle w:val="TAL"/>
              <w:rPr>
                <w:sz w:val="16"/>
              </w:rPr>
            </w:pPr>
            <w:r w:rsidRPr="004A6715">
              <w:rPr>
                <w:sz w:val="16"/>
              </w:rPr>
              <w:t>8</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32797FA" w14:textId="7530093B" w:rsidR="00B81BA3" w:rsidRPr="004A6715" w:rsidRDefault="00B81BA3" w:rsidP="004F6A7B">
            <w:pPr>
              <w:pStyle w:val="TAL"/>
              <w:rPr>
                <w:sz w:val="16"/>
              </w:rPr>
            </w:pPr>
            <w:r w:rsidRPr="004A6715">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0FE328F" w14:textId="4EDF1990" w:rsidR="00B81BA3" w:rsidRPr="004A6715" w:rsidRDefault="00B81BA3" w:rsidP="004F6A7B">
            <w:pPr>
              <w:pStyle w:val="TAL"/>
              <w:rPr>
                <w:sz w:val="16"/>
                <w:lang w:eastAsia="zh-CN"/>
              </w:rPr>
            </w:pPr>
            <w:r w:rsidRPr="004A6715">
              <w:rPr>
                <w:sz w:val="16"/>
                <w:lang w:eastAsia="zh-CN"/>
              </w:rPr>
              <w:t>RAT utilization control in GUTI realloc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2E6382B" w14:textId="5FE49056" w:rsidR="00B81BA3" w:rsidRPr="004A6715" w:rsidRDefault="00B81BA3" w:rsidP="004F6A7B">
            <w:pPr>
              <w:pStyle w:val="TAL"/>
              <w:rPr>
                <w:sz w:val="16"/>
              </w:rPr>
            </w:pPr>
            <w:r w:rsidRPr="004A6715">
              <w:rPr>
                <w:sz w:val="16"/>
              </w:rPr>
              <w:t>19.1.0</w:t>
            </w:r>
          </w:p>
        </w:tc>
      </w:tr>
    </w:tbl>
    <w:p w14:paraId="542130F4" w14:textId="77777777" w:rsidR="003D6D31" w:rsidRPr="004B5AA8" w:rsidRDefault="003D6D31" w:rsidP="004B5AA8">
      <w:pPr>
        <w:pStyle w:val="TAL"/>
        <w:rPr>
          <w:sz w:val="16"/>
        </w:rPr>
      </w:pPr>
    </w:p>
    <w:sectPr w:rsidR="003D6D31" w:rsidRPr="004B5AA8">
      <w:headerReference w:type="default" r:id="rId162"/>
      <w:footerReference w:type="default" r:id="rId16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E0B8F50" w14:textId="77777777" w:rsidR="00D3039E" w:rsidRDefault="00D3039E">
      <w:r>
        <w:separator/>
      </w:r>
    </w:p>
  </w:endnote>
  <w:endnote w:type="continuationSeparator" w:id="0">
    <w:p w14:paraId="2351D815" w14:textId="77777777" w:rsidR="00D3039E" w:rsidRDefault="00D3039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93357A" w14:textId="77777777" w:rsidR="00F11C29" w:rsidRDefault="00F11C29">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E82202B" w14:textId="77777777" w:rsidR="00D3039E" w:rsidRDefault="00D3039E">
      <w:r>
        <w:separator/>
      </w:r>
    </w:p>
  </w:footnote>
  <w:footnote w:type="continuationSeparator" w:id="0">
    <w:p w14:paraId="0966220F" w14:textId="77777777" w:rsidR="00D3039E" w:rsidRDefault="00D3039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E4AB39" w14:textId="4D8E7BE9" w:rsidR="00F11C29" w:rsidRDefault="00F11C2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F323F">
      <w:rPr>
        <w:rFonts w:ascii="Arial" w:hAnsi="Arial" w:cs="Arial"/>
        <w:b/>
        <w:noProof/>
        <w:sz w:val="18"/>
        <w:szCs w:val="18"/>
      </w:rPr>
      <w:t>3GPP TS 24.301 V19.1.0 (2024-12)</w:t>
    </w:r>
    <w:r>
      <w:rPr>
        <w:rFonts w:ascii="Arial" w:hAnsi="Arial" w:cs="Arial"/>
        <w:b/>
        <w:sz w:val="18"/>
        <w:szCs w:val="18"/>
      </w:rPr>
      <w:fldChar w:fldCharType="end"/>
    </w:r>
  </w:p>
  <w:p w14:paraId="4589695C" w14:textId="77777777" w:rsidR="00F11C29" w:rsidRDefault="00F11C2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439BC0BB" w14:textId="6CD1F2A1" w:rsidR="00F11C29" w:rsidRDefault="00F11C2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F323F">
      <w:rPr>
        <w:rFonts w:ascii="Arial" w:hAnsi="Arial" w:cs="Arial"/>
        <w:b/>
        <w:noProof/>
        <w:sz w:val="18"/>
        <w:szCs w:val="18"/>
      </w:rPr>
      <w:t>Release 19</w:t>
    </w:r>
    <w:r>
      <w:rPr>
        <w:rFonts w:ascii="Arial" w:hAnsi="Arial" w:cs="Arial"/>
        <w:b/>
        <w:sz w:val="18"/>
        <w:szCs w:val="18"/>
      </w:rPr>
      <w:fldChar w:fldCharType="end"/>
    </w:r>
  </w:p>
  <w:p w14:paraId="493DA10C" w14:textId="77777777" w:rsidR="00F11C29" w:rsidRDefault="00F11C2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AD2439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740EDC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698F34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6256117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0A0A905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B18573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8EC7F2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7B0577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690E47E"/>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27F07B0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3657A1"/>
    <w:multiLevelType w:val="hybridMultilevel"/>
    <w:tmpl w:val="E44A92DA"/>
    <w:lvl w:ilvl="0" w:tplc="3364DA1C">
      <w:start w:val="16"/>
      <w:numFmt w:val="bullet"/>
      <w:lvlText w:val="-"/>
      <w:lvlJc w:val="left"/>
      <w:pPr>
        <w:tabs>
          <w:tab w:val="num" w:pos="927"/>
        </w:tabs>
        <w:ind w:left="927" w:hanging="360"/>
      </w:pPr>
      <w:rPr>
        <w:rFonts w:ascii="Times New Roman" w:eastAsia="PMingLiU" w:hAnsi="Times New Roman" w:cs="Times New Roman" w:hint="default"/>
      </w:rPr>
    </w:lvl>
    <w:lvl w:ilvl="1" w:tplc="04090003" w:tentative="1">
      <w:start w:val="1"/>
      <w:numFmt w:val="bullet"/>
      <w:lvlText w:val=""/>
      <w:lvlJc w:val="left"/>
      <w:pPr>
        <w:tabs>
          <w:tab w:val="num" w:pos="1527"/>
        </w:tabs>
        <w:ind w:left="1527" w:hanging="480"/>
      </w:pPr>
      <w:rPr>
        <w:rFonts w:ascii="Wingdings" w:hAnsi="Wingdings" w:hint="default"/>
      </w:rPr>
    </w:lvl>
    <w:lvl w:ilvl="2" w:tplc="04090005" w:tentative="1">
      <w:start w:val="1"/>
      <w:numFmt w:val="bullet"/>
      <w:lvlText w:val=""/>
      <w:lvlJc w:val="left"/>
      <w:pPr>
        <w:tabs>
          <w:tab w:val="num" w:pos="2007"/>
        </w:tabs>
        <w:ind w:left="2007" w:hanging="480"/>
      </w:pPr>
      <w:rPr>
        <w:rFonts w:ascii="Wingdings" w:hAnsi="Wingdings" w:hint="default"/>
      </w:rPr>
    </w:lvl>
    <w:lvl w:ilvl="3" w:tplc="04090001" w:tentative="1">
      <w:start w:val="1"/>
      <w:numFmt w:val="bullet"/>
      <w:lvlText w:val=""/>
      <w:lvlJc w:val="left"/>
      <w:pPr>
        <w:tabs>
          <w:tab w:val="num" w:pos="2487"/>
        </w:tabs>
        <w:ind w:left="2487" w:hanging="480"/>
      </w:pPr>
      <w:rPr>
        <w:rFonts w:ascii="Wingdings" w:hAnsi="Wingdings" w:hint="default"/>
      </w:rPr>
    </w:lvl>
    <w:lvl w:ilvl="4" w:tplc="04090003" w:tentative="1">
      <w:start w:val="1"/>
      <w:numFmt w:val="bullet"/>
      <w:lvlText w:val=""/>
      <w:lvlJc w:val="left"/>
      <w:pPr>
        <w:tabs>
          <w:tab w:val="num" w:pos="2967"/>
        </w:tabs>
        <w:ind w:left="2967" w:hanging="480"/>
      </w:pPr>
      <w:rPr>
        <w:rFonts w:ascii="Wingdings" w:hAnsi="Wingdings" w:hint="default"/>
      </w:rPr>
    </w:lvl>
    <w:lvl w:ilvl="5" w:tplc="04090005" w:tentative="1">
      <w:start w:val="1"/>
      <w:numFmt w:val="bullet"/>
      <w:lvlText w:val=""/>
      <w:lvlJc w:val="left"/>
      <w:pPr>
        <w:tabs>
          <w:tab w:val="num" w:pos="3447"/>
        </w:tabs>
        <w:ind w:left="3447" w:hanging="480"/>
      </w:pPr>
      <w:rPr>
        <w:rFonts w:ascii="Wingdings" w:hAnsi="Wingdings" w:hint="default"/>
      </w:rPr>
    </w:lvl>
    <w:lvl w:ilvl="6" w:tplc="04090001" w:tentative="1">
      <w:start w:val="1"/>
      <w:numFmt w:val="bullet"/>
      <w:lvlText w:val=""/>
      <w:lvlJc w:val="left"/>
      <w:pPr>
        <w:tabs>
          <w:tab w:val="num" w:pos="3927"/>
        </w:tabs>
        <w:ind w:left="3927" w:hanging="480"/>
      </w:pPr>
      <w:rPr>
        <w:rFonts w:ascii="Wingdings" w:hAnsi="Wingdings" w:hint="default"/>
      </w:rPr>
    </w:lvl>
    <w:lvl w:ilvl="7" w:tplc="04090003" w:tentative="1">
      <w:start w:val="1"/>
      <w:numFmt w:val="bullet"/>
      <w:lvlText w:val=""/>
      <w:lvlJc w:val="left"/>
      <w:pPr>
        <w:tabs>
          <w:tab w:val="num" w:pos="4407"/>
        </w:tabs>
        <w:ind w:left="4407" w:hanging="480"/>
      </w:pPr>
      <w:rPr>
        <w:rFonts w:ascii="Wingdings" w:hAnsi="Wingdings" w:hint="default"/>
      </w:rPr>
    </w:lvl>
    <w:lvl w:ilvl="8" w:tplc="04090005" w:tentative="1">
      <w:start w:val="1"/>
      <w:numFmt w:val="bullet"/>
      <w:lvlText w:val=""/>
      <w:lvlJc w:val="left"/>
      <w:pPr>
        <w:tabs>
          <w:tab w:val="num" w:pos="4887"/>
        </w:tabs>
        <w:ind w:left="4887" w:hanging="480"/>
      </w:pPr>
      <w:rPr>
        <w:rFonts w:ascii="Wingdings" w:hAnsi="Wingdings" w:hint="default"/>
      </w:rPr>
    </w:lvl>
  </w:abstractNum>
  <w:abstractNum w:abstractNumId="12" w15:restartNumberingAfterBreak="0">
    <w:nsid w:val="01DC0A4E"/>
    <w:multiLevelType w:val="hybridMultilevel"/>
    <w:tmpl w:val="5CDA6EF2"/>
    <w:lvl w:ilvl="0" w:tplc="8F52AB12">
      <w:start w:val="2"/>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1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4" w15:restartNumberingAfterBreak="0">
    <w:nsid w:val="027A3D7B"/>
    <w:multiLevelType w:val="singleLevel"/>
    <w:tmpl w:val="6F6628A2"/>
    <w:lvl w:ilvl="0">
      <w:start w:val="1"/>
      <w:numFmt w:val="lowerLetter"/>
      <w:lvlText w:val="%1)"/>
      <w:legacy w:legacy="1" w:legacySpace="0" w:legacyIndent="283"/>
      <w:lvlJc w:val="left"/>
      <w:pPr>
        <w:ind w:left="567" w:hanging="283"/>
      </w:pPr>
    </w:lvl>
  </w:abstractNum>
  <w:abstractNum w:abstractNumId="15" w15:restartNumberingAfterBreak="0">
    <w:nsid w:val="0638434C"/>
    <w:multiLevelType w:val="hybridMultilevel"/>
    <w:tmpl w:val="9806B5EE"/>
    <w:lvl w:ilvl="0" w:tplc="1F72CCE8">
      <w:start w:val="1"/>
      <w:numFmt w:val="lowerLetter"/>
      <w:lvlText w:val="%1)"/>
      <w:lvlJc w:val="left"/>
      <w:pPr>
        <w:ind w:left="740" w:hanging="38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09635E58"/>
    <w:multiLevelType w:val="singleLevel"/>
    <w:tmpl w:val="6F6628A2"/>
    <w:lvl w:ilvl="0">
      <w:start w:val="1"/>
      <w:numFmt w:val="lowerLetter"/>
      <w:lvlText w:val="%1)"/>
      <w:legacy w:legacy="1" w:legacySpace="0" w:legacyIndent="283"/>
      <w:lvlJc w:val="left"/>
      <w:pPr>
        <w:ind w:left="567" w:hanging="283"/>
      </w:pPr>
    </w:lvl>
  </w:abstractNum>
  <w:abstractNum w:abstractNumId="17" w15:restartNumberingAfterBreak="0">
    <w:nsid w:val="0B6C7283"/>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0B7C33F6"/>
    <w:multiLevelType w:val="hybridMultilevel"/>
    <w:tmpl w:val="DBD8678C"/>
    <w:lvl w:ilvl="0" w:tplc="EBD286B8">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19" w15:restartNumberingAfterBreak="0">
    <w:nsid w:val="0C362903"/>
    <w:multiLevelType w:val="hybridMultilevel"/>
    <w:tmpl w:val="1BC82A00"/>
    <w:lvl w:ilvl="0" w:tplc="1DC0937A">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0F8D505E"/>
    <w:multiLevelType w:val="hybridMultilevel"/>
    <w:tmpl w:val="D5D85B94"/>
    <w:lvl w:ilvl="0" w:tplc="47B6A622">
      <w:start w:val="6"/>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214"/>
        </w:tabs>
        <w:ind w:left="2214" w:hanging="360"/>
      </w:pPr>
      <w:rPr>
        <w:rFonts w:ascii="Courier New" w:hAnsi="Courier New" w:cs="Courier New" w:hint="default"/>
      </w:rPr>
    </w:lvl>
    <w:lvl w:ilvl="2" w:tplc="04090005" w:tentative="1">
      <w:start w:val="1"/>
      <w:numFmt w:val="bullet"/>
      <w:lvlText w:val=""/>
      <w:lvlJc w:val="left"/>
      <w:pPr>
        <w:tabs>
          <w:tab w:val="num" w:pos="2934"/>
        </w:tabs>
        <w:ind w:left="2934" w:hanging="360"/>
      </w:pPr>
      <w:rPr>
        <w:rFonts w:ascii="Wingdings" w:hAnsi="Wingdings" w:hint="default"/>
      </w:rPr>
    </w:lvl>
    <w:lvl w:ilvl="3" w:tplc="04090001" w:tentative="1">
      <w:start w:val="1"/>
      <w:numFmt w:val="bullet"/>
      <w:lvlText w:val=""/>
      <w:lvlJc w:val="left"/>
      <w:pPr>
        <w:tabs>
          <w:tab w:val="num" w:pos="3654"/>
        </w:tabs>
        <w:ind w:left="3654" w:hanging="360"/>
      </w:pPr>
      <w:rPr>
        <w:rFonts w:ascii="Symbol" w:hAnsi="Symbol" w:hint="default"/>
      </w:rPr>
    </w:lvl>
    <w:lvl w:ilvl="4" w:tplc="04090003" w:tentative="1">
      <w:start w:val="1"/>
      <w:numFmt w:val="bullet"/>
      <w:lvlText w:val="o"/>
      <w:lvlJc w:val="left"/>
      <w:pPr>
        <w:tabs>
          <w:tab w:val="num" w:pos="4374"/>
        </w:tabs>
        <w:ind w:left="4374" w:hanging="360"/>
      </w:pPr>
      <w:rPr>
        <w:rFonts w:ascii="Courier New" w:hAnsi="Courier New" w:cs="Courier New" w:hint="default"/>
      </w:rPr>
    </w:lvl>
    <w:lvl w:ilvl="5" w:tplc="04090005" w:tentative="1">
      <w:start w:val="1"/>
      <w:numFmt w:val="bullet"/>
      <w:lvlText w:val=""/>
      <w:lvlJc w:val="left"/>
      <w:pPr>
        <w:tabs>
          <w:tab w:val="num" w:pos="5094"/>
        </w:tabs>
        <w:ind w:left="5094" w:hanging="360"/>
      </w:pPr>
      <w:rPr>
        <w:rFonts w:ascii="Wingdings" w:hAnsi="Wingdings" w:hint="default"/>
      </w:rPr>
    </w:lvl>
    <w:lvl w:ilvl="6" w:tplc="04090001" w:tentative="1">
      <w:start w:val="1"/>
      <w:numFmt w:val="bullet"/>
      <w:lvlText w:val=""/>
      <w:lvlJc w:val="left"/>
      <w:pPr>
        <w:tabs>
          <w:tab w:val="num" w:pos="5814"/>
        </w:tabs>
        <w:ind w:left="5814" w:hanging="360"/>
      </w:pPr>
      <w:rPr>
        <w:rFonts w:ascii="Symbol" w:hAnsi="Symbol" w:hint="default"/>
      </w:rPr>
    </w:lvl>
    <w:lvl w:ilvl="7" w:tplc="04090003" w:tentative="1">
      <w:start w:val="1"/>
      <w:numFmt w:val="bullet"/>
      <w:lvlText w:val="o"/>
      <w:lvlJc w:val="left"/>
      <w:pPr>
        <w:tabs>
          <w:tab w:val="num" w:pos="6534"/>
        </w:tabs>
        <w:ind w:left="6534" w:hanging="360"/>
      </w:pPr>
      <w:rPr>
        <w:rFonts w:ascii="Courier New" w:hAnsi="Courier New" w:cs="Courier New" w:hint="default"/>
      </w:rPr>
    </w:lvl>
    <w:lvl w:ilvl="8" w:tplc="04090005" w:tentative="1">
      <w:start w:val="1"/>
      <w:numFmt w:val="bullet"/>
      <w:lvlText w:val=""/>
      <w:lvlJc w:val="left"/>
      <w:pPr>
        <w:tabs>
          <w:tab w:val="num" w:pos="7254"/>
        </w:tabs>
        <w:ind w:left="7254" w:hanging="360"/>
      </w:pPr>
      <w:rPr>
        <w:rFonts w:ascii="Wingdings" w:hAnsi="Wingdings" w:hint="default"/>
      </w:rPr>
    </w:lvl>
  </w:abstractNum>
  <w:abstractNum w:abstractNumId="21" w15:restartNumberingAfterBreak="0">
    <w:nsid w:val="166F5B13"/>
    <w:multiLevelType w:val="singleLevel"/>
    <w:tmpl w:val="6F6628A2"/>
    <w:lvl w:ilvl="0">
      <w:start w:val="1"/>
      <w:numFmt w:val="lowerLetter"/>
      <w:lvlText w:val="%1)"/>
      <w:legacy w:legacy="1" w:legacySpace="0" w:legacyIndent="283"/>
      <w:lvlJc w:val="left"/>
      <w:pPr>
        <w:ind w:left="567" w:hanging="283"/>
      </w:pPr>
    </w:lvl>
  </w:abstractNum>
  <w:abstractNum w:abstractNumId="22" w15:restartNumberingAfterBreak="0">
    <w:nsid w:val="18DF5B52"/>
    <w:multiLevelType w:val="hybridMultilevel"/>
    <w:tmpl w:val="6238745C"/>
    <w:lvl w:ilvl="0" w:tplc="2BEC64B2">
      <w:start w:val="5"/>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18FC27D8"/>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1DF02BC3"/>
    <w:multiLevelType w:val="multilevel"/>
    <w:tmpl w:val="5CDA6EF2"/>
    <w:lvl w:ilvl="0">
      <w:start w:val="2"/>
      <w:numFmt w:val="lowerLetter"/>
      <w:lvlText w:val="%1)"/>
      <w:lvlJc w:val="left"/>
      <w:pPr>
        <w:tabs>
          <w:tab w:val="num" w:pos="644"/>
        </w:tabs>
        <w:ind w:left="644" w:hanging="360"/>
      </w:pPr>
    </w:lvl>
    <w:lvl w:ilvl="1">
      <w:start w:val="1"/>
      <w:numFmt w:val="lowerLetter"/>
      <w:lvlText w:val="%2."/>
      <w:lvlJc w:val="left"/>
      <w:pPr>
        <w:tabs>
          <w:tab w:val="num" w:pos="1364"/>
        </w:tabs>
        <w:ind w:left="1364" w:hanging="360"/>
      </w:pPr>
    </w:lvl>
    <w:lvl w:ilvl="2">
      <w:start w:val="1"/>
      <w:numFmt w:val="lowerRoman"/>
      <w:lvlText w:val="%3."/>
      <w:lvlJc w:val="right"/>
      <w:pPr>
        <w:tabs>
          <w:tab w:val="num" w:pos="2084"/>
        </w:tabs>
        <w:ind w:left="2084" w:hanging="180"/>
      </w:pPr>
    </w:lvl>
    <w:lvl w:ilvl="3">
      <w:start w:val="1"/>
      <w:numFmt w:val="decimal"/>
      <w:lvlText w:val="%4."/>
      <w:lvlJc w:val="left"/>
      <w:pPr>
        <w:tabs>
          <w:tab w:val="num" w:pos="2804"/>
        </w:tabs>
        <w:ind w:left="2804" w:hanging="360"/>
      </w:pPr>
    </w:lvl>
    <w:lvl w:ilvl="4">
      <w:start w:val="1"/>
      <w:numFmt w:val="lowerLetter"/>
      <w:lvlText w:val="%5."/>
      <w:lvlJc w:val="left"/>
      <w:pPr>
        <w:tabs>
          <w:tab w:val="num" w:pos="3524"/>
        </w:tabs>
        <w:ind w:left="3524" w:hanging="360"/>
      </w:pPr>
    </w:lvl>
    <w:lvl w:ilvl="5">
      <w:start w:val="1"/>
      <w:numFmt w:val="lowerRoman"/>
      <w:lvlText w:val="%6."/>
      <w:lvlJc w:val="right"/>
      <w:pPr>
        <w:tabs>
          <w:tab w:val="num" w:pos="4244"/>
        </w:tabs>
        <w:ind w:left="4244" w:hanging="180"/>
      </w:pPr>
    </w:lvl>
    <w:lvl w:ilvl="6">
      <w:start w:val="1"/>
      <w:numFmt w:val="decimal"/>
      <w:lvlText w:val="%7."/>
      <w:lvlJc w:val="left"/>
      <w:pPr>
        <w:tabs>
          <w:tab w:val="num" w:pos="4964"/>
        </w:tabs>
        <w:ind w:left="4964" w:hanging="360"/>
      </w:pPr>
    </w:lvl>
    <w:lvl w:ilvl="7">
      <w:start w:val="1"/>
      <w:numFmt w:val="lowerLetter"/>
      <w:lvlText w:val="%8."/>
      <w:lvlJc w:val="left"/>
      <w:pPr>
        <w:tabs>
          <w:tab w:val="num" w:pos="5684"/>
        </w:tabs>
        <w:ind w:left="5684" w:hanging="360"/>
      </w:pPr>
    </w:lvl>
    <w:lvl w:ilvl="8">
      <w:start w:val="1"/>
      <w:numFmt w:val="lowerRoman"/>
      <w:lvlText w:val="%9."/>
      <w:lvlJc w:val="right"/>
      <w:pPr>
        <w:tabs>
          <w:tab w:val="num" w:pos="6404"/>
        </w:tabs>
        <w:ind w:left="6404" w:hanging="180"/>
      </w:pPr>
    </w:lvl>
  </w:abstractNum>
  <w:abstractNum w:abstractNumId="25" w15:restartNumberingAfterBreak="0">
    <w:nsid w:val="27EA7153"/>
    <w:multiLevelType w:val="hybridMultilevel"/>
    <w:tmpl w:val="00B0A3C6"/>
    <w:lvl w:ilvl="0" w:tplc="76B8FE8C">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6" w15:restartNumberingAfterBreak="0">
    <w:nsid w:val="290E4378"/>
    <w:multiLevelType w:val="hybridMultilevel"/>
    <w:tmpl w:val="6F6628A2"/>
    <w:lvl w:ilvl="0" w:tplc="5E72A81A">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27" w15:restartNumberingAfterBreak="0">
    <w:nsid w:val="447A45D8"/>
    <w:multiLevelType w:val="hybridMultilevel"/>
    <w:tmpl w:val="F8F22278"/>
    <w:lvl w:ilvl="0" w:tplc="E61EBB88">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8" w15:restartNumberingAfterBreak="0">
    <w:nsid w:val="4487413B"/>
    <w:multiLevelType w:val="hybridMultilevel"/>
    <w:tmpl w:val="E490FE44"/>
    <w:lvl w:ilvl="0" w:tplc="25301F9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44E25FBE"/>
    <w:multiLevelType w:val="hybridMultilevel"/>
    <w:tmpl w:val="B546C258"/>
    <w:lvl w:ilvl="0" w:tplc="79ECAE0C">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4D35425F"/>
    <w:multiLevelType w:val="multilevel"/>
    <w:tmpl w:val="340E4716"/>
    <w:lvl w:ilvl="0">
      <w:start w:val="5"/>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7"/>
      <w:numFmt w:val="decimal"/>
      <w:lvlText w:val="%1.%2.%3a"/>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1" w15:restartNumberingAfterBreak="0">
    <w:nsid w:val="51347FC4"/>
    <w:multiLevelType w:val="hybridMultilevel"/>
    <w:tmpl w:val="FEB29A08"/>
    <w:lvl w:ilvl="0" w:tplc="788C2DC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2" w15:restartNumberingAfterBreak="0">
    <w:nsid w:val="57C72A95"/>
    <w:multiLevelType w:val="singleLevel"/>
    <w:tmpl w:val="6F6628A2"/>
    <w:lvl w:ilvl="0">
      <w:start w:val="1"/>
      <w:numFmt w:val="lowerLetter"/>
      <w:lvlText w:val="%1)"/>
      <w:legacy w:legacy="1" w:legacySpace="0" w:legacyIndent="283"/>
      <w:lvlJc w:val="left"/>
      <w:pPr>
        <w:ind w:left="567" w:hanging="283"/>
      </w:pPr>
    </w:lvl>
  </w:abstractNum>
  <w:abstractNum w:abstractNumId="33" w15:restartNumberingAfterBreak="0">
    <w:nsid w:val="5ECD36B8"/>
    <w:multiLevelType w:val="multilevel"/>
    <w:tmpl w:val="BA00344A"/>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34" w15:restartNumberingAfterBreak="0">
    <w:nsid w:val="5F3E0C9D"/>
    <w:multiLevelType w:val="hybridMultilevel"/>
    <w:tmpl w:val="E9EC8A0C"/>
    <w:lvl w:ilvl="0" w:tplc="E25A4844">
      <w:start w:val="9"/>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244" w:hanging="480"/>
      </w:pPr>
      <w:rPr>
        <w:rFonts w:ascii="Wingdings" w:hAnsi="Wingdings" w:hint="default"/>
      </w:rPr>
    </w:lvl>
    <w:lvl w:ilvl="2" w:tplc="04090005" w:tentative="1">
      <w:start w:val="1"/>
      <w:numFmt w:val="bullet"/>
      <w:lvlText w:val=""/>
      <w:lvlJc w:val="left"/>
      <w:pPr>
        <w:ind w:left="1724" w:hanging="480"/>
      </w:pPr>
      <w:rPr>
        <w:rFonts w:ascii="Wingdings" w:hAnsi="Wingdings" w:hint="default"/>
      </w:rPr>
    </w:lvl>
    <w:lvl w:ilvl="3" w:tplc="04090001" w:tentative="1">
      <w:start w:val="1"/>
      <w:numFmt w:val="bullet"/>
      <w:lvlText w:val=""/>
      <w:lvlJc w:val="left"/>
      <w:pPr>
        <w:ind w:left="2204" w:hanging="480"/>
      </w:pPr>
      <w:rPr>
        <w:rFonts w:ascii="Wingdings" w:hAnsi="Wingdings" w:hint="default"/>
      </w:rPr>
    </w:lvl>
    <w:lvl w:ilvl="4" w:tplc="04090003" w:tentative="1">
      <w:start w:val="1"/>
      <w:numFmt w:val="bullet"/>
      <w:lvlText w:val=""/>
      <w:lvlJc w:val="left"/>
      <w:pPr>
        <w:ind w:left="2684" w:hanging="480"/>
      </w:pPr>
      <w:rPr>
        <w:rFonts w:ascii="Wingdings" w:hAnsi="Wingdings" w:hint="default"/>
      </w:rPr>
    </w:lvl>
    <w:lvl w:ilvl="5" w:tplc="04090005" w:tentative="1">
      <w:start w:val="1"/>
      <w:numFmt w:val="bullet"/>
      <w:lvlText w:val=""/>
      <w:lvlJc w:val="left"/>
      <w:pPr>
        <w:ind w:left="3164" w:hanging="480"/>
      </w:pPr>
      <w:rPr>
        <w:rFonts w:ascii="Wingdings" w:hAnsi="Wingdings" w:hint="default"/>
      </w:rPr>
    </w:lvl>
    <w:lvl w:ilvl="6" w:tplc="04090001" w:tentative="1">
      <w:start w:val="1"/>
      <w:numFmt w:val="bullet"/>
      <w:lvlText w:val=""/>
      <w:lvlJc w:val="left"/>
      <w:pPr>
        <w:ind w:left="3644" w:hanging="480"/>
      </w:pPr>
      <w:rPr>
        <w:rFonts w:ascii="Wingdings" w:hAnsi="Wingdings" w:hint="default"/>
      </w:rPr>
    </w:lvl>
    <w:lvl w:ilvl="7" w:tplc="04090003" w:tentative="1">
      <w:start w:val="1"/>
      <w:numFmt w:val="bullet"/>
      <w:lvlText w:val=""/>
      <w:lvlJc w:val="left"/>
      <w:pPr>
        <w:ind w:left="4124" w:hanging="480"/>
      </w:pPr>
      <w:rPr>
        <w:rFonts w:ascii="Wingdings" w:hAnsi="Wingdings" w:hint="default"/>
      </w:rPr>
    </w:lvl>
    <w:lvl w:ilvl="8" w:tplc="04090005" w:tentative="1">
      <w:start w:val="1"/>
      <w:numFmt w:val="bullet"/>
      <w:lvlText w:val=""/>
      <w:lvlJc w:val="left"/>
      <w:pPr>
        <w:ind w:left="4604" w:hanging="480"/>
      </w:pPr>
      <w:rPr>
        <w:rFonts w:ascii="Wingdings" w:hAnsi="Wingdings" w:hint="default"/>
      </w:rPr>
    </w:lvl>
  </w:abstractNum>
  <w:abstractNum w:abstractNumId="35" w15:restartNumberingAfterBreak="0">
    <w:nsid w:val="5FB91683"/>
    <w:multiLevelType w:val="hybridMultilevel"/>
    <w:tmpl w:val="5A32BB64"/>
    <w:lvl w:ilvl="0" w:tplc="4942BA30">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2B61E0B"/>
    <w:multiLevelType w:val="singleLevel"/>
    <w:tmpl w:val="6F6628A2"/>
    <w:lvl w:ilvl="0">
      <w:start w:val="1"/>
      <w:numFmt w:val="lowerLetter"/>
      <w:lvlText w:val="%1)"/>
      <w:legacy w:legacy="1" w:legacySpace="0" w:legacyIndent="283"/>
      <w:lvlJc w:val="left"/>
      <w:pPr>
        <w:ind w:left="567" w:hanging="283"/>
      </w:pPr>
    </w:lvl>
  </w:abstractNum>
  <w:abstractNum w:abstractNumId="37" w15:restartNumberingAfterBreak="0">
    <w:nsid w:val="683174C1"/>
    <w:multiLevelType w:val="multilevel"/>
    <w:tmpl w:val="C31EE4BC"/>
    <w:lvl w:ilvl="0">
      <w:start w:val="4"/>
      <w:numFmt w:val="decimal"/>
      <w:lvlText w:val="%1"/>
      <w:lvlJc w:val="left"/>
      <w:pPr>
        <w:tabs>
          <w:tab w:val="num" w:pos="735"/>
        </w:tabs>
        <w:ind w:left="735" w:hanging="735"/>
      </w:pPr>
      <w:rPr>
        <w:rFonts w:hint="default"/>
      </w:rPr>
    </w:lvl>
    <w:lvl w:ilvl="1">
      <w:start w:val="3"/>
      <w:numFmt w:val="decimal"/>
      <w:lvlText w:val="%1.%2"/>
      <w:lvlJc w:val="left"/>
      <w:pPr>
        <w:tabs>
          <w:tab w:val="num" w:pos="735"/>
        </w:tabs>
        <w:ind w:left="735" w:hanging="735"/>
      </w:pPr>
      <w:rPr>
        <w:rFonts w:hint="default"/>
      </w:rPr>
    </w:lvl>
    <w:lvl w:ilvl="2">
      <w:start w:val="2"/>
      <w:numFmt w:val="decimal"/>
      <w:lvlText w:val="%1.%2.%3"/>
      <w:lvlJc w:val="left"/>
      <w:pPr>
        <w:tabs>
          <w:tab w:val="num" w:pos="735"/>
        </w:tabs>
        <w:ind w:left="735" w:hanging="735"/>
      </w:pPr>
      <w:rPr>
        <w:rFonts w:hint="default"/>
      </w:rPr>
    </w:lvl>
    <w:lvl w:ilvl="3">
      <w:start w:val="4"/>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38" w15:restartNumberingAfterBreak="0">
    <w:nsid w:val="68374BB5"/>
    <w:multiLevelType w:val="hybridMultilevel"/>
    <w:tmpl w:val="EA741B78"/>
    <w:lvl w:ilvl="0" w:tplc="F80800F4">
      <w:start w:val="13"/>
      <w:numFmt w:val="lowerLetter"/>
      <w:lvlText w:val="%1)"/>
      <w:lvlJc w:val="left"/>
      <w:pPr>
        <w:tabs>
          <w:tab w:val="num" w:pos="644"/>
        </w:tabs>
        <w:ind w:left="644" w:hanging="360"/>
      </w:pPr>
      <w:rPr>
        <w:rFonts w:hint="default"/>
      </w:rPr>
    </w:lvl>
    <w:lvl w:ilvl="1" w:tplc="04090019">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15:restartNumberingAfterBreak="0">
    <w:nsid w:val="6EA87909"/>
    <w:multiLevelType w:val="hybridMultilevel"/>
    <w:tmpl w:val="E04C460C"/>
    <w:lvl w:ilvl="0" w:tplc="F760D578">
      <w:start w:val="1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41" w15:restartNumberingAfterBreak="0">
    <w:nsid w:val="6F776D25"/>
    <w:multiLevelType w:val="hybridMultilevel"/>
    <w:tmpl w:val="EE7E1894"/>
    <w:lvl w:ilvl="0" w:tplc="57F60FA8">
      <w:start w:val="12"/>
      <w:numFmt w:val="lowerLetter"/>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42" w15:restartNumberingAfterBreak="0">
    <w:nsid w:val="72DF17D5"/>
    <w:multiLevelType w:val="singleLevel"/>
    <w:tmpl w:val="6F6628A2"/>
    <w:lvl w:ilvl="0">
      <w:start w:val="1"/>
      <w:numFmt w:val="lowerLetter"/>
      <w:lvlText w:val="%1)"/>
      <w:legacy w:legacy="1" w:legacySpace="0" w:legacyIndent="283"/>
      <w:lvlJc w:val="left"/>
      <w:pPr>
        <w:ind w:left="567" w:hanging="283"/>
      </w:pPr>
    </w:lvl>
  </w:abstractNum>
  <w:abstractNum w:abstractNumId="43" w15:restartNumberingAfterBreak="0">
    <w:nsid w:val="74291F41"/>
    <w:multiLevelType w:val="hybridMultilevel"/>
    <w:tmpl w:val="E5A45916"/>
    <w:lvl w:ilvl="0" w:tplc="EC96C8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7BDC708A"/>
    <w:multiLevelType w:val="hybridMultilevel"/>
    <w:tmpl w:val="2B608DCE"/>
    <w:lvl w:ilvl="0" w:tplc="DECCDA2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5" w15:restartNumberingAfterBreak="0">
    <w:nsid w:val="7C0A65B4"/>
    <w:multiLevelType w:val="hybridMultilevel"/>
    <w:tmpl w:val="2B12D952"/>
    <w:lvl w:ilvl="0" w:tplc="A14EAF36">
      <w:start w:val="1"/>
      <w:numFmt w:val="decimal"/>
      <w:lvlText w:val="%1)"/>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6" w15:restartNumberingAfterBreak="0">
    <w:nsid w:val="7E4B66DA"/>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7" w15:restartNumberingAfterBreak="0">
    <w:nsid w:val="7F5A0727"/>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num w:numId="1" w16cid:durableId="36275067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69557451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883129225">
    <w:abstractNumId w:val="13"/>
  </w:num>
  <w:num w:numId="4" w16cid:durableId="145829229">
    <w:abstractNumId w:val="39"/>
  </w:num>
  <w:num w:numId="5" w16cid:durableId="540672615">
    <w:abstractNumId w:val="12"/>
  </w:num>
  <w:num w:numId="6" w16cid:durableId="1344631470">
    <w:abstractNumId w:val="18"/>
  </w:num>
  <w:num w:numId="7" w16cid:durableId="1919291884">
    <w:abstractNumId w:val="26"/>
  </w:num>
  <w:num w:numId="8" w16cid:durableId="1947106608">
    <w:abstractNumId w:val="37"/>
  </w:num>
  <w:num w:numId="9" w16cid:durableId="741294789">
    <w:abstractNumId w:val="20"/>
  </w:num>
  <w:num w:numId="10" w16cid:durableId="1152910078">
    <w:abstractNumId w:val="2"/>
  </w:num>
  <w:num w:numId="11" w16cid:durableId="1977180767">
    <w:abstractNumId w:val="1"/>
  </w:num>
  <w:num w:numId="12" w16cid:durableId="36928745">
    <w:abstractNumId w:val="0"/>
  </w:num>
  <w:num w:numId="13" w16cid:durableId="1336956424">
    <w:abstractNumId w:val="24"/>
  </w:num>
  <w:num w:numId="14" w16cid:durableId="435173533">
    <w:abstractNumId w:val="11"/>
  </w:num>
  <w:num w:numId="15" w16cid:durableId="1682707429">
    <w:abstractNumId w:val="14"/>
  </w:num>
  <w:num w:numId="16" w16cid:durableId="610631656">
    <w:abstractNumId w:val="32"/>
  </w:num>
  <w:num w:numId="17" w16cid:durableId="462382943">
    <w:abstractNumId w:val="42"/>
  </w:num>
  <w:num w:numId="18" w16cid:durableId="109668251">
    <w:abstractNumId w:val="30"/>
  </w:num>
  <w:num w:numId="19" w16cid:durableId="1529224233">
    <w:abstractNumId w:val="22"/>
  </w:num>
  <w:num w:numId="20" w16cid:durableId="1127896643">
    <w:abstractNumId w:val="21"/>
  </w:num>
  <w:num w:numId="21" w16cid:durableId="817260746">
    <w:abstractNumId w:val="16"/>
  </w:num>
  <w:num w:numId="22" w16cid:durableId="436684126">
    <w:abstractNumId w:val="36"/>
  </w:num>
  <w:num w:numId="23" w16cid:durableId="833567108">
    <w:abstractNumId w:val="38"/>
  </w:num>
  <w:num w:numId="24" w16cid:durableId="1277372243">
    <w:abstractNumId w:val="41"/>
  </w:num>
  <w:num w:numId="25" w16cid:durableId="1667054295">
    <w:abstractNumId w:val="40"/>
  </w:num>
  <w:num w:numId="26" w16cid:durableId="1255168049">
    <w:abstractNumId w:val="19"/>
  </w:num>
  <w:num w:numId="27" w16cid:durableId="846673960">
    <w:abstractNumId w:val="31"/>
  </w:num>
  <w:num w:numId="28" w16cid:durableId="2000688732">
    <w:abstractNumId w:val="34"/>
  </w:num>
  <w:num w:numId="29" w16cid:durableId="1282958162">
    <w:abstractNumId w:val="29"/>
  </w:num>
  <w:num w:numId="30" w16cid:durableId="1619140050">
    <w:abstractNumId w:val="44"/>
  </w:num>
  <w:num w:numId="31" w16cid:durableId="2014139708">
    <w:abstractNumId w:val="28"/>
  </w:num>
  <w:num w:numId="32" w16cid:durableId="996223819">
    <w:abstractNumId w:val="43"/>
  </w:num>
  <w:num w:numId="33" w16cid:durableId="1467165867">
    <w:abstractNumId w:val="45"/>
  </w:num>
  <w:num w:numId="34" w16cid:durableId="509872203">
    <w:abstractNumId w:val="27"/>
  </w:num>
  <w:num w:numId="35" w16cid:durableId="1770081669">
    <w:abstractNumId w:val="25"/>
  </w:num>
  <w:num w:numId="36" w16cid:durableId="87625001">
    <w:abstractNumId w:val="46"/>
  </w:num>
  <w:num w:numId="37" w16cid:durableId="1809207071">
    <w:abstractNumId w:val="17"/>
  </w:num>
  <w:num w:numId="38" w16cid:durableId="476264580">
    <w:abstractNumId w:val="33"/>
  </w:num>
  <w:num w:numId="39" w16cid:durableId="1754617495">
    <w:abstractNumId w:val="9"/>
  </w:num>
  <w:num w:numId="40" w16cid:durableId="271547813">
    <w:abstractNumId w:val="7"/>
  </w:num>
  <w:num w:numId="41" w16cid:durableId="1695225306">
    <w:abstractNumId w:val="6"/>
  </w:num>
  <w:num w:numId="42" w16cid:durableId="1901862860">
    <w:abstractNumId w:val="5"/>
  </w:num>
  <w:num w:numId="43" w16cid:durableId="1400135942">
    <w:abstractNumId w:val="4"/>
  </w:num>
  <w:num w:numId="44" w16cid:durableId="1729720075">
    <w:abstractNumId w:val="8"/>
  </w:num>
  <w:num w:numId="45" w16cid:durableId="1006505">
    <w:abstractNumId w:val="3"/>
  </w:num>
  <w:num w:numId="46" w16cid:durableId="1021051225">
    <w:abstractNumId w:val="23"/>
  </w:num>
  <w:num w:numId="47" w16cid:durableId="1436172182">
    <w:abstractNumId w:val="47"/>
  </w:num>
  <w:num w:numId="48" w16cid:durableId="1830555734">
    <w:abstractNumId w:val="35"/>
  </w:num>
  <w:num w:numId="49" w16cid:durableId="1763262469">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intFractionalCharacterWidth/>
  <w:embedSystemFonts/>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E3E"/>
    <w:rsid w:val="000050C3"/>
    <w:rsid w:val="000068B4"/>
    <w:rsid w:val="000072D9"/>
    <w:rsid w:val="000075F9"/>
    <w:rsid w:val="00014652"/>
    <w:rsid w:val="00017DE8"/>
    <w:rsid w:val="00022AB7"/>
    <w:rsid w:val="00022C04"/>
    <w:rsid w:val="0002503E"/>
    <w:rsid w:val="0003131C"/>
    <w:rsid w:val="00033397"/>
    <w:rsid w:val="00034D5D"/>
    <w:rsid w:val="00036D2A"/>
    <w:rsid w:val="000373E0"/>
    <w:rsid w:val="00037AFC"/>
    <w:rsid w:val="00040095"/>
    <w:rsid w:val="00045543"/>
    <w:rsid w:val="00047989"/>
    <w:rsid w:val="00051834"/>
    <w:rsid w:val="00054A22"/>
    <w:rsid w:val="000571EC"/>
    <w:rsid w:val="00062023"/>
    <w:rsid w:val="000635B8"/>
    <w:rsid w:val="00063D15"/>
    <w:rsid w:val="000655A6"/>
    <w:rsid w:val="00066376"/>
    <w:rsid w:val="00066C91"/>
    <w:rsid w:val="0007425F"/>
    <w:rsid w:val="00074955"/>
    <w:rsid w:val="00074B65"/>
    <w:rsid w:val="00077651"/>
    <w:rsid w:val="00080512"/>
    <w:rsid w:val="000820B1"/>
    <w:rsid w:val="00082D0B"/>
    <w:rsid w:val="00083603"/>
    <w:rsid w:val="00083CF3"/>
    <w:rsid w:val="000851A3"/>
    <w:rsid w:val="000871F5"/>
    <w:rsid w:val="00087B58"/>
    <w:rsid w:val="00094CB4"/>
    <w:rsid w:val="000952B2"/>
    <w:rsid w:val="00097D00"/>
    <w:rsid w:val="000A2E6D"/>
    <w:rsid w:val="000A3E72"/>
    <w:rsid w:val="000A4028"/>
    <w:rsid w:val="000A4737"/>
    <w:rsid w:val="000B38AA"/>
    <w:rsid w:val="000B4756"/>
    <w:rsid w:val="000B5046"/>
    <w:rsid w:val="000B7FDA"/>
    <w:rsid w:val="000C182B"/>
    <w:rsid w:val="000C2A5C"/>
    <w:rsid w:val="000C47C3"/>
    <w:rsid w:val="000C69A8"/>
    <w:rsid w:val="000D0089"/>
    <w:rsid w:val="000D0096"/>
    <w:rsid w:val="000D3D22"/>
    <w:rsid w:val="000D3D63"/>
    <w:rsid w:val="000D57EC"/>
    <w:rsid w:val="000D58AB"/>
    <w:rsid w:val="000D5A04"/>
    <w:rsid w:val="000D7051"/>
    <w:rsid w:val="000E1290"/>
    <w:rsid w:val="000E5EB4"/>
    <w:rsid w:val="000F2252"/>
    <w:rsid w:val="000F5569"/>
    <w:rsid w:val="000F7424"/>
    <w:rsid w:val="00102595"/>
    <w:rsid w:val="00102CB8"/>
    <w:rsid w:val="00106CC1"/>
    <w:rsid w:val="0010785A"/>
    <w:rsid w:val="00107CB8"/>
    <w:rsid w:val="00107F64"/>
    <w:rsid w:val="001131E7"/>
    <w:rsid w:val="00116B04"/>
    <w:rsid w:val="00117FAD"/>
    <w:rsid w:val="001217EB"/>
    <w:rsid w:val="00122A2A"/>
    <w:rsid w:val="0012468F"/>
    <w:rsid w:val="00126C4E"/>
    <w:rsid w:val="0012742E"/>
    <w:rsid w:val="00133525"/>
    <w:rsid w:val="00133A17"/>
    <w:rsid w:val="00135F07"/>
    <w:rsid w:val="001402D3"/>
    <w:rsid w:val="001404C5"/>
    <w:rsid w:val="00140B28"/>
    <w:rsid w:val="00141E1C"/>
    <w:rsid w:val="00153CB0"/>
    <w:rsid w:val="001552EB"/>
    <w:rsid w:val="00160B9B"/>
    <w:rsid w:val="00160BDA"/>
    <w:rsid w:val="00170D92"/>
    <w:rsid w:val="00171977"/>
    <w:rsid w:val="0017289A"/>
    <w:rsid w:val="001729F6"/>
    <w:rsid w:val="00173937"/>
    <w:rsid w:val="00174B92"/>
    <w:rsid w:val="0017565F"/>
    <w:rsid w:val="00181D91"/>
    <w:rsid w:val="00184C92"/>
    <w:rsid w:val="001861C8"/>
    <w:rsid w:val="001878AF"/>
    <w:rsid w:val="00195EFD"/>
    <w:rsid w:val="00195F5F"/>
    <w:rsid w:val="001A0687"/>
    <w:rsid w:val="001A0F25"/>
    <w:rsid w:val="001A1882"/>
    <w:rsid w:val="001A36E2"/>
    <w:rsid w:val="001A4C42"/>
    <w:rsid w:val="001A7420"/>
    <w:rsid w:val="001B2F3D"/>
    <w:rsid w:val="001B5962"/>
    <w:rsid w:val="001B6637"/>
    <w:rsid w:val="001C0674"/>
    <w:rsid w:val="001C21C3"/>
    <w:rsid w:val="001C2570"/>
    <w:rsid w:val="001C49A3"/>
    <w:rsid w:val="001C5200"/>
    <w:rsid w:val="001C7B87"/>
    <w:rsid w:val="001D02C2"/>
    <w:rsid w:val="001D5FAF"/>
    <w:rsid w:val="001E25BA"/>
    <w:rsid w:val="001E3774"/>
    <w:rsid w:val="001E4CFF"/>
    <w:rsid w:val="001E7A8A"/>
    <w:rsid w:val="001F0C1D"/>
    <w:rsid w:val="001F1132"/>
    <w:rsid w:val="001F11A5"/>
    <w:rsid w:val="001F168B"/>
    <w:rsid w:val="001F3FDA"/>
    <w:rsid w:val="001F46F5"/>
    <w:rsid w:val="001F6293"/>
    <w:rsid w:val="001F7D08"/>
    <w:rsid w:val="002018D5"/>
    <w:rsid w:val="00202515"/>
    <w:rsid w:val="0020484C"/>
    <w:rsid w:val="00213375"/>
    <w:rsid w:val="00213B7E"/>
    <w:rsid w:val="002155E9"/>
    <w:rsid w:val="00217C20"/>
    <w:rsid w:val="002210D4"/>
    <w:rsid w:val="0022146B"/>
    <w:rsid w:val="002251A0"/>
    <w:rsid w:val="00226AF5"/>
    <w:rsid w:val="00226D70"/>
    <w:rsid w:val="00227585"/>
    <w:rsid w:val="00232726"/>
    <w:rsid w:val="002347A2"/>
    <w:rsid w:val="00235D53"/>
    <w:rsid w:val="002361A9"/>
    <w:rsid w:val="00236E1A"/>
    <w:rsid w:val="0024072B"/>
    <w:rsid w:val="00243D75"/>
    <w:rsid w:val="0024462C"/>
    <w:rsid w:val="00245143"/>
    <w:rsid w:val="0025019B"/>
    <w:rsid w:val="00251DFC"/>
    <w:rsid w:val="00252F7B"/>
    <w:rsid w:val="00253CB4"/>
    <w:rsid w:val="00254733"/>
    <w:rsid w:val="00260EBD"/>
    <w:rsid w:val="00264615"/>
    <w:rsid w:val="00266273"/>
    <w:rsid w:val="002675F0"/>
    <w:rsid w:val="0027151C"/>
    <w:rsid w:val="0027339C"/>
    <w:rsid w:val="0027348E"/>
    <w:rsid w:val="0028598F"/>
    <w:rsid w:val="00287560"/>
    <w:rsid w:val="00295835"/>
    <w:rsid w:val="002A5806"/>
    <w:rsid w:val="002A5DDB"/>
    <w:rsid w:val="002B1E56"/>
    <w:rsid w:val="002B3066"/>
    <w:rsid w:val="002B30D6"/>
    <w:rsid w:val="002B46D7"/>
    <w:rsid w:val="002B6339"/>
    <w:rsid w:val="002C16A0"/>
    <w:rsid w:val="002C51B8"/>
    <w:rsid w:val="002C6899"/>
    <w:rsid w:val="002C7413"/>
    <w:rsid w:val="002C7EC7"/>
    <w:rsid w:val="002D1C1B"/>
    <w:rsid w:val="002D1FFD"/>
    <w:rsid w:val="002D47A6"/>
    <w:rsid w:val="002D5C54"/>
    <w:rsid w:val="002D7F93"/>
    <w:rsid w:val="002E00EE"/>
    <w:rsid w:val="002E1640"/>
    <w:rsid w:val="002E1A18"/>
    <w:rsid w:val="002E1B40"/>
    <w:rsid w:val="002F10A7"/>
    <w:rsid w:val="002F2AD6"/>
    <w:rsid w:val="002F2B32"/>
    <w:rsid w:val="002F33DC"/>
    <w:rsid w:val="002F49F1"/>
    <w:rsid w:val="002F616D"/>
    <w:rsid w:val="00300972"/>
    <w:rsid w:val="00302FFA"/>
    <w:rsid w:val="003059AF"/>
    <w:rsid w:val="00314218"/>
    <w:rsid w:val="0031491E"/>
    <w:rsid w:val="003172DC"/>
    <w:rsid w:val="00321A2F"/>
    <w:rsid w:val="0032397A"/>
    <w:rsid w:val="00324391"/>
    <w:rsid w:val="00326A98"/>
    <w:rsid w:val="00327C48"/>
    <w:rsid w:val="00333B98"/>
    <w:rsid w:val="00335E11"/>
    <w:rsid w:val="0033709D"/>
    <w:rsid w:val="003433DA"/>
    <w:rsid w:val="0034489A"/>
    <w:rsid w:val="003467A5"/>
    <w:rsid w:val="0034725A"/>
    <w:rsid w:val="003474A5"/>
    <w:rsid w:val="00351325"/>
    <w:rsid w:val="00353AA0"/>
    <w:rsid w:val="0035462D"/>
    <w:rsid w:val="00356313"/>
    <w:rsid w:val="003613AE"/>
    <w:rsid w:val="00361BA5"/>
    <w:rsid w:val="00363EE9"/>
    <w:rsid w:val="00364F01"/>
    <w:rsid w:val="00367849"/>
    <w:rsid w:val="00372566"/>
    <w:rsid w:val="003746AF"/>
    <w:rsid w:val="003765B8"/>
    <w:rsid w:val="00380A80"/>
    <w:rsid w:val="003917C2"/>
    <w:rsid w:val="00396B51"/>
    <w:rsid w:val="003A00E1"/>
    <w:rsid w:val="003A0DFC"/>
    <w:rsid w:val="003A504D"/>
    <w:rsid w:val="003A50F6"/>
    <w:rsid w:val="003A6F39"/>
    <w:rsid w:val="003A7181"/>
    <w:rsid w:val="003A74C4"/>
    <w:rsid w:val="003B0102"/>
    <w:rsid w:val="003B03F9"/>
    <w:rsid w:val="003B7069"/>
    <w:rsid w:val="003C04A5"/>
    <w:rsid w:val="003C3971"/>
    <w:rsid w:val="003D1171"/>
    <w:rsid w:val="003D18B6"/>
    <w:rsid w:val="003D4003"/>
    <w:rsid w:val="003D5910"/>
    <w:rsid w:val="003D6D31"/>
    <w:rsid w:val="003E126A"/>
    <w:rsid w:val="003E25A3"/>
    <w:rsid w:val="003E2E22"/>
    <w:rsid w:val="003E60A0"/>
    <w:rsid w:val="003E617B"/>
    <w:rsid w:val="003E7F4A"/>
    <w:rsid w:val="003F1239"/>
    <w:rsid w:val="003F247E"/>
    <w:rsid w:val="003F323F"/>
    <w:rsid w:val="003F5D11"/>
    <w:rsid w:val="003F6BBF"/>
    <w:rsid w:val="003F79E6"/>
    <w:rsid w:val="00402BF5"/>
    <w:rsid w:val="00403653"/>
    <w:rsid w:val="0041033F"/>
    <w:rsid w:val="00411BF6"/>
    <w:rsid w:val="00411FF3"/>
    <w:rsid w:val="0041670F"/>
    <w:rsid w:val="00423334"/>
    <w:rsid w:val="0042425E"/>
    <w:rsid w:val="0042763B"/>
    <w:rsid w:val="00431B51"/>
    <w:rsid w:val="004345EC"/>
    <w:rsid w:val="00435C67"/>
    <w:rsid w:val="00436D56"/>
    <w:rsid w:val="00442C16"/>
    <w:rsid w:val="0044412A"/>
    <w:rsid w:val="00447A52"/>
    <w:rsid w:val="004524DE"/>
    <w:rsid w:val="00453336"/>
    <w:rsid w:val="00454077"/>
    <w:rsid w:val="00456245"/>
    <w:rsid w:val="0045649F"/>
    <w:rsid w:val="00460AF4"/>
    <w:rsid w:val="004610EA"/>
    <w:rsid w:val="00465515"/>
    <w:rsid w:val="00466E15"/>
    <w:rsid w:val="00473478"/>
    <w:rsid w:val="00474E7F"/>
    <w:rsid w:val="0048344D"/>
    <w:rsid w:val="0048359D"/>
    <w:rsid w:val="00485DCB"/>
    <w:rsid w:val="004925A9"/>
    <w:rsid w:val="00492AB6"/>
    <w:rsid w:val="004935AF"/>
    <w:rsid w:val="004A5D19"/>
    <w:rsid w:val="004A6715"/>
    <w:rsid w:val="004A6BF7"/>
    <w:rsid w:val="004B1180"/>
    <w:rsid w:val="004B1934"/>
    <w:rsid w:val="004B48D9"/>
    <w:rsid w:val="004B5AA8"/>
    <w:rsid w:val="004B79FE"/>
    <w:rsid w:val="004C105E"/>
    <w:rsid w:val="004C3C10"/>
    <w:rsid w:val="004C43DE"/>
    <w:rsid w:val="004C6434"/>
    <w:rsid w:val="004C6C05"/>
    <w:rsid w:val="004D04D7"/>
    <w:rsid w:val="004D3578"/>
    <w:rsid w:val="004D3C65"/>
    <w:rsid w:val="004D42FF"/>
    <w:rsid w:val="004D4415"/>
    <w:rsid w:val="004E213A"/>
    <w:rsid w:val="004E3CCF"/>
    <w:rsid w:val="004E3F5F"/>
    <w:rsid w:val="004E467F"/>
    <w:rsid w:val="004E4CA0"/>
    <w:rsid w:val="004E7284"/>
    <w:rsid w:val="004F0988"/>
    <w:rsid w:val="004F0FB5"/>
    <w:rsid w:val="004F162C"/>
    <w:rsid w:val="004F3340"/>
    <w:rsid w:val="004F5746"/>
    <w:rsid w:val="004F6A7B"/>
    <w:rsid w:val="00500CED"/>
    <w:rsid w:val="00510AB4"/>
    <w:rsid w:val="00511665"/>
    <w:rsid w:val="00513290"/>
    <w:rsid w:val="00513CBE"/>
    <w:rsid w:val="0051430E"/>
    <w:rsid w:val="005168AC"/>
    <w:rsid w:val="00517260"/>
    <w:rsid w:val="0052508F"/>
    <w:rsid w:val="0053229A"/>
    <w:rsid w:val="0053388B"/>
    <w:rsid w:val="00533C0F"/>
    <w:rsid w:val="00534AC5"/>
    <w:rsid w:val="00535773"/>
    <w:rsid w:val="00535D07"/>
    <w:rsid w:val="00535F26"/>
    <w:rsid w:val="00543E6C"/>
    <w:rsid w:val="00545802"/>
    <w:rsid w:val="00545FED"/>
    <w:rsid w:val="0054608A"/>
    <w:rsid w:val="00546726"/>
    <w:rsid w:val="0054703E"/>
    <w:rsid w:val="00550341"/>
    <w:rsid w:val="00555CBB"/>
    <w:rsid w:val="005624FF"/>
    <w:rsid w:val="005629DB"/>
    <w:rsid w:val="00562C85"/>
    <w:rsid w:val="00563946"/>
    <w:rsid w:val="00565087"/>
    <w:rsid w:val="00565BD3"/>
    <w:rsid w:val="00566181"/>
    <w:rsid w:val="005665F9"/>
    <w:rsid w:val="005720C7"/>
    <w:rsid w:val="0057317E"/>
    <w:rsid w:val="00573BFB"/>
    <w:rsid w:val="00582BA2"/>
    <w:rsid w:val="00584C8D"/>
    <w:rsid w:val="00592335"/>
    <w:rsid w:val="005927B6"/>
    <w:rsid w:val="00593B52"/>
    <w:rsid w:val="005974C3"/>
    <w:rsid w:val="005976EF"/>
    <w:rsid w:val="00597B11"/>
    <w:rsid w:val="005A1AA7"/>
    <w:rsid w:val="005A4826"/>
    <w:rsid w:val="005A623D"/>
    <w:rsid w:val="005B12A9"/>
    <w:rsid w:val="005B47D9"/>
    <w:rsid w:val="005C3981"/>
    <w:rsid w:val="005C7A6E"/>
    <w:rsid w:val="005D100B"/>
    <w:rsid w:val="005D18A2"/>
    <w:rsid w:val="005D1BA7"/>
    <w:rsid w:val="005D2E01"/>
    <w:rsid w:val="005D2E47"/>
    <w:rsid w:val="005D4625"/>
    <w:rsid w:val="005D5DCA"/>
    <w:rsid w:val="005D7526"/>
    <w:rsid w:val="005E2533"/>
    <w:rsid w:val="005E47CE"/>
    <w:rsid w:val="005E4BB2"/>
    <w:rsid w:val="005E6A83"/>
    <w:rsid w:val="005F1EDA"/>
    <w:rsid w:val="005F2789"/>
    <w:rsid w:val="005F30CD"/>
    <w:rsid w:val="005F366D"/>
    <w:rsid w:val="005F7591"/>
    <w:rsid w:val="00602174"/>
    <w:rsid w:val="00602AEA"/>
    <w:rsid w:val="00603653"/>
    <w:rsid w:val="00605D16"/>
    <w:rsid w:val="00605F7A"/>
    <w:rsid w:val="0060680C"/>
    <w:rsid w:val="00610035"/>
    <w:rsid w:val="006108C4"/>
    <w:rsid w:val="00611BB4"/>
    <w:rsid w:val="00614FDF"/>
    <w:rsid w:val="00617808"/>
    <w:rsid w:val="00620204"/>
    <w:rsid w:val="00620511"/>
    <w:rsid w:val="0062091D"/>
    <w:rsid w:val="00622914"/>
    <w:rsid w:val="00622F84"/>
    <w:rsid w:val="0062598C"/>
    <w:rsid w:val="0062799C"/>
    <w:rsid w:val="00627F0A"/>
    <w:rsid w:val="006319DB"/>
    <w:rsid w:val="00632C87"/>
    <w:rsid w:val="006344C1"/>
    <w:rsid w:val="00634B23"/>
    <w:rsid w:val="00635222"/>
    <w:rsid w:val="0063543D"/>
    <w:rsid w:val="006354B5"/>
    <w:rsid w:val="00635CD4"/>
    <w:rsid w:val="00637349"/>
    <w:rsid w:val="006439A2"/>
    <w:rsid w:val="006459DE"/>
    <w:rsid w:val="00647114"/>
    <w:rsid w:val="00652041"/>
    <w:rsid w:val="006566D1"/>
    <w:rsid w:val="006619B0"/>
    <w:rsid w:val="00663E30"/>
    <w:rsid w:val="00665354"/>
    <w:rsid w:val="00665FFD"/>
    <w:rsid w:val="00667AFC"/>
    <w:rsid w:val="006702DB"/>
    <w:rsid w:val="00671853"/>
    <w:rsid w:val="00673C9C"/>
    <w:rsid w:val="00676BB7"/>
    <w:rsid w:val="00677C0B"/>
    <w:rsid w:val="0069104C"/>
    <w:rsid w:val="00692782"/>
    <w:rsid w:val="00695AA8"/>
    <w:rsid w:val="00697A45"/>
    <w:rsid w:val="006A323F"/>
    <w:rsid w:val="006A4A7C"/>
    <w:rsid w:val="006A612C"/>
    <w:rsid w:val="006A61A9"/>
    <w:rsid w:val="006A6394"/>
    <w:rsid w:val="006A7223"/>
    <w:rsid w:val="006B30D0"/>
    <w:rsid w:val="006B363B"/>
    <w:rsid w:val="006B45D1"/>
    <w:rsid w:val="006C0538"/>
    <w:rsid w:val="006C3D95"/>
    <w:rsid w:val="006C42A2"/>
    <w:rsid w:val="006D14BA"/>
    <w:rsid w:val="006E0132"/>
    <w:rsid w:val="006E5C86"/>
    <w:rsid w:val="006E746D"/>
    <w:rsid w:val="006E7F63"/>
    <w:rsid w:val="006F1852"/>
    <w:rsid w:val="006F3734"/>
    <w:rsid w:val="006F65FE"/>
    <w:rsid w:val="006F6DA3"/>
    <w:rsid w:val="00700A4E"/>
    <w:rsid w:val="00701116"/>
    <w:rsid w:val="00702818"/>
    <w:rsid w:val="0071008B"/>
    <w:rsid w:val="00710C48"/>
    <w:rsid w:val="00711507"/>
    <w:rsid w:val="007118BB"/>
    <w:rsid w:val="00713C44"/>
    <w:rsid w:val="00715CBD"/>
    <w:rsid w:val="00722990"/>
    <w:rsid w:val="007232A8"/>
    <w:rsid w:val="007237BB"/>
    <w:rsid w:val="00723DDE"/>
    <w:rsid w:val="00724BEA"/>
    <w:rsid w:val="00734626"/>
    <w:rsid w:val="00734A5B"/>
    <w:rsid w:val="0074026F"/>
    <w:rsid w:val="007408D5"/>
    <w:rsid w:val="007417E0"/>
    <w:rsid w:val="007429F6"/>
    <w:rsid w:val="00744E76"/>
    <w:rsid w:val="00747D55"/>
    <w:rsid w:val="00752786"/>
    <w:rsid w:val="00753176"/>
    <w:rsid w:val="00755929"/>
    <w:rsid w:val="007570ED"/>
    <w:rsid w:val="00757624"/>
    <w:rsid w:val="00772082"/>
    <w:rsid w:val="00774DA4"/>
    <w:rsid w:val="00775226"/>
    <w:rsid w:val="00781F0F"/>
    <w:rsid w:val="007851E5"/>
    <w:rsid w:val="0078741C"/>
    <w:rsid w:val="0079208D"/>
    <w:rsid w:val="0079388B"/>
    <w:rsid w:val="0079478C"/>
    <w:rsid w:val="00796E0A"/>
    <w:rsid w:val="007979D0"/>
    <w:rsid w:val="007A1D0B"/>
    <w:rsid w:val="007A359B"/>
    <w:rsid w:val="007A3CA3"/>
    <w:rsid w:val="007A4542"/>
    <w:rsid w:val="007A51E8"/>
    <w:rsid w:val="007B1227"/>
    <w:rsid w:val="007B3571"/>
    <w:rsid w:val="007B5E7C"/>
    <w:rsid w:val="007B600E"/>
    <w:rsid w:val="007C0449"/>
    <w:rsid w:val="007C5733"/>
    <w:rsid w:val="007D0611"/>
    <w:rsid w:val="007E3231"/>
    <w:rsid w:val="007E3F58"/>
    <w:rsid w:val="007E426A"/>
    <w:rsid w:val="007E74B7"/>
    <w:rsid w:val="007F0D6D"/>
    <w:rsid w:val="007F0F4A"/>
    <w:rsid w:val="007F1372"/>
    <w:rsid w:val="008028A4"/>
    <w:rsid w:val="00810B9C"/>
    <w:rsid w:val="0081127D"/>
    <w:rsid w:val="008128E6"/>
    <w:rsid w:val="00815342"/>
    <w:rsid w:val="00815A1E"/>
    <w:rsid w:val="0082098D"/>
    <w:rsid w:val="00826D08"/>
    <w:rsid w:val="00830747"/>
    <w:rsid w:val="00831228"/>
    <w:rsid w:val="0083133D"/>
    <w:rsid w:val="00831AB6"/>
    <w:rsid w:val="00833DF4"/>
    <w:rsid w:val="00834B2A"/>
    <w:rsid w:val="00840524"/>
    <w:rsid w:val="008423EC"/>
    <w:rsid w:val="008538D8"/>
    <w:rsid w:val="00853CC0"/>
    <w:rsid w:val="00855F76"/>
    <w:rsid w:val="00862CFB"/>
    <w:rsid w:val="00865C89"/>
    <w:rsid w:val="00866F4B"/>
    <w:rsid w:val="008723DF"/>
    <w:rsid w:val="00876719"/>
    <w:rsid w:val="008768CA"/>
    <w:rsid w:val="00880187"/>
    <w:rsid w:val="00880A13"/>
    <w:rsid w:val="00881719"/>
    <w:rsid w:val="00884901"/>
    <w:rsid w:val="0088696D"/>
    <w:rsid w:val="008912EA"/>
    <w:rsid w:val="0089223C"/>
    <w:rsid w:val="008926F7"/>
    <w:rsid w:val="008969AA"/>
    <w:rsid w:val="008B322A"/>
    <w:rsid w:val="008B3C43"/>
    <w:rsid w:val="008B4AA9"/>
    <w:rsid w:val="008C384C"/>
    <w:rsid w:val="008C67E9"/>
    <w:rsid w:val="008D1C75"/>
    <w:rsid w:val="008D20A0"/>
    <w:rsid w:val="008D33B1"/>
    <w:rsid w:val="00900184"/>
    <w:rsid w:val="009002C0"/>
    <w:rsid w:val="0090271F"/>
    <w:rsid w:val="00902E23"/>
    <w:rsid w:val="0090646E"/>
    <w:rsid w:val="00910298"/>
    <w:rsid w:val="00910657"/>
    <w:rsid w:val="009114D7"/>
    <w:rsid w:val="00911A7C"/>
    <w:rsid w:val="00912A8A"/>
    <w:rsid w:val="0091348E"/>
    <w:rsid w:val="00917CCB"/>
    <w:rsid w:val="00917DAD"/>
    <w:rsid w:val="00923601"/>
    <w:rsid w:val="0092385C"/>
    <w:rsid w:val="00923EA7"/>
    <w:rsid w:val="00925263"/>
    <w:rsid w:val="00930304"/>
    <w:rsid w:val="00942615"/>
    <w:rsid w:val="00942EC2"/>
    <w:rsid w:val="009441DD"/>
    <w:rsid w:val="009517D0"/>
    <w:rsid w:val="00951966"/>
    <w:rsid w:val="00951C65"/>
    <w:rsid w:val="009523F9"/>
    <w:rsid w:val="00953D37"/>
    <w:rsid w:val="00956D33"/>
    <w:rsid w:val="00956DAF"/>
    <w:rsid w:val="009620AD"/>
    <w:rsid w:val="009625AF"/>
    <w:rsid w:val="00963976"/>
    <w:rsid w:val="00965BFD"/>
    <w:rsid w:val="00967A42"/>
    <w:rsid w:val="009722DA"/>
    <w:rsid w:val="00974237"/>
    <w:rsid w:val="009750AA"/>
    <w:rsid w:val="00980B89"/>
    <w:rsid w:val="00983DB8"/>
    <w:rsid w:val="00984EAF"/>
    <w:rsid w:val="00990EF3"/>
    <w:rsid w:val="0099200F"/>
    <w:rsid w:val="00993828"/>
    <w:rsid w:val="00993A63"/>
    <w:rsid w:val="0099661C"/>
    <w:rsid w:val="009A29AC"/>
    <w:rsid w:val="009A352A"/>
    <w:rsid w:val="009B38BB"/>
    <w:rsid w:val="009B57D8"/>
    <w:rsid w:val="009B6B5F"/>
    <w:rsid w:val="009B6F61"/>
    <w:rsid w:val="009B706C"/>
    <w:rsid w:val="009C1276"/>
    <w:rsid w:val="009C7B9D"/>
    <w:rsid w:val="009C7F17"/>
    <w:rsid w:val="009D0587"/>
    <w:rsid w:val="009D5AB3"/>
    <w:rsid w:val="009E49BD"/>
    <w:rsid w:val="009E5BC8"/>
    <w:rsid w:val="009F331E"/>
    <w:rsid w:val="009F37B7"/>
    <w:rsid w:val="009F3B95"/>
    <w:rsid w:val="009F7A65"/>
    <w:rsid w:val="00A004AD"/>
    <w:rsid w:val="00A05345"/>
    <w:rsid w:val="00A10715"/>
    <w:rsid w:val="00A10F02"/>
    <w:rsid w:val="00A15391"/>
    <w:rsid w:val="00A164B4"/>
    <w:rsid w:val="00A168CC"/>
    <w:rsid w:val="00A20B44"/>
    <w:rsid w:val="00A247FB"/>
    <w:rsid w:val="00A25C37"/>
    <w:rsid w:val="00A26956"/>
    <w:rsid w:val="00A27015"/>
    <w:rsid w:val="00A270A8"/>
    <w:rsid w:val="00A27486"/>
    <w:rsid w:val="00A403D5"/>
    <w:rsid w:val="00A40B1D"/>
    <w:rsid w:val="00A4121F"/>
    <w:rsid w:val="00A44C91"/>
    <w:rsid w:val="00A478ED"/>
    <w:rsid w:val="00A50275"/>
    <w:rsid w:val="00A522B5"/>
    <w:rsid w:val="00A529B8"/>
    <w:rsid w:val="00A5303D"/>
    <w:rsid w:val="00A53724"/>
    <w:rsid w:val="00A56066"/>
    <w:rsid w:val="00A57540"/>
    <w:rsid w:val="00A60C23"/>
    <w:rsid w:val="00A60D17"/>
    <w:rsid w:val="00A6120C"/>
    <w:rsid w:val="00A616C5"/>
    <w:rsid w:val="00A64AD1"/>
    <w:rsid w:val="00A65935"/>
    <w:rsid w:val="00A65987"/>
    <w:rsid w:val="00A70D9E"/>
    <w:rsid w:val="00A71C8E"/>
    <w:rsid w:val="00A73129"/>
    <w:rsid w:val="00A73868"/>
    <w:rsid w:val="00A755BA"/>
    <w:rsid w:val="00A804C5"/>
    <w:rsid w:val="00A80968"/>
    <w:rsid w:val="00A82346"/>
    <w:rsid w:val="00A87347"/>
    <w:rsid w:val="00A90487"/>
    <w:rsid w:val="00A92BA1"/>
    <w:rsid w:val="00A92C56"/>
    <w:rsid w:val="00A94ED5"/>
    <w:rsid w:val="00AA0344"/>
    <w:rsid w:val="00AA0399"/>
    <w:rsid w:val="00AA1A24"/>
    <w:rsid w:val="00AA4417"/>
    <w:rsid w:val="00AA554C"/>
    <w:rsid w:val="00AA73AB"/>
    <w:rsid w:val="00AB4B9C"/>
    <w:rsid w:val="00AB52EE"/>
    <w:rsid w:val="00AB758D"/>
    <w:rsid w:val="00AB76B5"/>
    <w:rsid w:val="00AC0FB4"/>
    <w:rsid w:val="00AC2602"/>
    <w:rsid w:val="00AC3956"/>
    <w:rsid w:val="00AC436D"/>
    <w:rsid w:val="00AC6BC6"/>
    <w:rsid w:val="00AD1470"/>
    <w:rsid w:val="00AD6247"/>
    <w:rsid w:val="00AD7308"/>
    <w:rsid w:val="00AE0FA1"/>
    <w:rsid w:val="00AE39CA"/>
    <w:rsid w:val="00AE5313"/>
    <w:rsid w:val="00AE65E2"/>
    <w:rsid w:val="00AE720C"/>
    <w:rsid w:val="00AF56B8"/>
    <w:rsid w:val="00AF770A"/>
    <w:rsid w:val="00B11115"/>
    <w:rsid w:val="00B15449"/>
    <w:rsid w:val="00B15717"/>
    <w:rsid w:val="00B16F43"/>
    <w:rsid w:val="00B175EE"/>
    <w:rsid w:val="00B21115"/>
    <w:rsid w:val="00B2381F"/>
    <w:rsid w:val="00B252AF"/>
    <w:rsid w:val="00B42D1A"/>
    <w:rsid w:val="00B43B35"/>
    <w:rsid w:val="00B46209"/>
    <w:rsid w:val="00B5043A"/>
    <w:rsid w:val="00B54871"/>
    <w:rsid w:val="00B55F42"/>
    <w:rsid w:val="00B57CE8"/>
    <w:rsid w:val="00B60F97"/>
    <w:rsid w:val="00B61CB6"/>
    <w:rsid w:val="00B64606"/>
    <w:rsid w:val="00B64708"/>
    <w:rsid w:val="00B66820"/>
    <w:rsid w:val="00B67B91"/>
    <w:rsid w:val="00B70FBD"/>
    <w:rsid w:val="00B719BF"/>
    <w:rsid w:val="00B71FF1"/>
    <w:rsid w:val="00B72174"/>
    <w:rsid w:val="00B73452"/>
    <w:rsid w:val="00B76597"/>
    <w:rsid w:val="00B80E99"/>
    <w:rsid w:val="00B81BA3"/>
    <w:rsid w:val="00B916F1"/>
    <w:rsid w:val="00B91AA2"/>
    <w:rsid w:val="00B93086"/>
    <w:rsid w:val="00B931A1"/>
    <w:rsid w:val="00B93FB6"/>
    <w:rsid w:val="00B9514D"/>
    <w:rsid w:val="00B95CC2"/>
    <w:rsid w:val="00BA0F62"/>
    <w:rsid w:val="00BA19ED"/>
    <w:rsid w:val="00BA1A6A"/>
    <w:rsid w:val="00BA22EF"/>
    <w:rsid w:val="00BA4B8D"/>
    <w:rsid w:val="00BA5891"/>
    <w:rsid w:val="00BB04C3"/>
    <w:rsid w:val="00BC0F7D"/>
    <w:rsid w:val="00BC25E1"/>
    <w:rsid w:val="00BC2F7C"/>
    <w:rsid w:val="00BC494B"/>
    <w:rsid w:val="00BC508A"/>
    <w:rsid w:val="00BC76D8"/>
    <w:rsid w:val="00BD06BD"/>
    <w:rsid w:val="00BD1132"/>
    <w:rsid w:val="00BD19AE"/>
    <w:rsid w:val="00BD32C8"/>
    <w:rsid w:val="00BD7D31"/>
    <w:rsid w:val="00BE19D9"/>
    <w:rsid w:val="00BE3255"/>
    <w:rsid w:val="00BE3578"/>
    <w:rsid w:val="00BE3997"/>
    <w:rsid w:val="00BE3B94"/>
    <w:rsid w:val="00BE5911"/>
    <w:rsid w:val="00BE5FC7"/>
    <w:rsid w:val="00BE77B3"/>
    <w:rsid w:val="00BF128E"/>
    <w:rsid w:val="00BF252A"/>
    <w:rsid w:val="00BF3B00"/>
    <w:rsid w:val="00BF742D"/>
    <w:rsid w:val="00C012BE"/>
    <w:rsid w:val="00C0225E"/>
    <w:rsid w:val="00C0247C"/>
    <w:rsid w:val="00C02974"/>
    <w:rsid w:val="00C05962"/>
    <w:rsid w:val="00C074DD"/>
    <w:rsid w:val="00C07570"/>
    <w:rsid w:val="00C07FAB"/>
    <w:rsid w:val="00C10643"/>
    <w:rsid w:val="00C1483D"/>
    <w:rsid w:val="00C1496A"/>
    <w:rsid w:val="00C15559"/>
    <w:rsid w:val="00C17FE4"/>
    <w:rsid w:val="00C2769D"/>
    <w:rsid w:val="00C30744"/>
    <w:rsid w:val="00C33079"/>
    <w:rsid w:val="00C34343"/>
    <w:rsid w:val="00C36B06"/>
    <w:rsid w:val="00C37B19"/>
    <w:rsid w:val="00C37D3D"/>
    <w:rsid w:val="00C409FA"/>
    <w:rsid w:val="00C42A0E"/>
    <w:rsid w:val="00C43F40"/>
    <w:rsid w:val="00C45231"/>
    <w:rsid w:val="00C52B7A"/>
    <w:rsid w:val="00C5443F"/>
    <w:rsid w:val="00C55E0A"/>
    <w:rsid w:val="00C60876"/>
    <w:rsid w:val="00C61F9A"/>
    <w:rsid w:val="00C6301A"/>
    <w:rsid w:val="00C63DB8"/>
    <w:rsid w:val="00C7021D"/>
    <w:rsid w:val="00C72833"/>
    <w:rsid w:val="00C73BCE"/>
    <w:rsid w:val="00C75ADC"/>
    <w:rsid w:val="00C770BA"/>
    <w:rsid w:val="00C80F1D"/>
    <w:rsid w:val="00C81865"/>
    <w:rsid w:val="00C81C3A"/>
    <w:rsid w:val="00C82B93"/>
    <w:rsid w:val="00C85C30"/>
    <w:rsid w:val="00C86C15"/>
    <w:rsid w:val="00C91C5D"/>
    <w:rsid w:val="00C92A1D"/>
    <w:rsid w:val="00C93F40"/>
    <w:rsid w:val="00C9560D"/>
    <w:rsid w:val="00C972D1"/>
    <w:rsid w:val="00CA3889"/>
    <w:rsid w:val="00CA3D0C"/>
    <w:rsid w:val="00CA514E"/>
    <w:rsid w:val="00CA6453"/>
    <w:rsid w:val="00CA65E4"/>
    <w:rsid w:val="00CB2ACF"/>
    <w:rsid w:val="00CB4F92"/>
    <w:rsid w:val="00CB76C2"/>
    <w:rsid w:val="00CC37A3"/>
    <w:rsid w:val="00CC45F7"/>
    <w:rsid w:val="00CC6A2F"/>
    <w:rsid w:val="00CD5A06"/>
    <w:rsid w:val="00CD6320"/>
    <w:rsid w:val="00CE390F"/>
    <w:rsid w:val="00CE42CC"/>
    <w:rsid w:val="00CE7C91"/>
    <w:rsid w:val="00CF0A34"/>
    <w:rsid w:val="00CF11F2"/>
    <w:rsid w:val="00CF12E5"/>
    <w:rsid w:val="00CF24C7"/>
    <w:rsid w:val="00CF29C1"/>
    <w:rsid w:val="00CF2D13"/>
    <w:rsid w:val="00CF42A3"/>
    <w:rsid w:val="00D00177"/>
    <w:rsid w:val="00D05117"/>
    <w:rsid w:val="00D0739C"/>
    <w:rsid w:val="00D07586"/>
    <w:rsid w:val="00D1025A"/>
    <w:rsid w:val="00D10997"/>
    <w:rsid w:val="00D10FD7"/>
    <w:rsid w:val="00D11C79"/>
    <w:rsid w:val="00D16050"/>
    <w:rsid w:val="00D20BA2"/>
    <w:rsid w:val="00D22D43"/>
    <w:rsid w:val="00D22DB3"/>
    <w:rsid w:val="00D25AE1"/>
    <w:rsid w:val="00D26CAF"/>
    <w:rsid w:val="00D3039E"/>
    <w:rsid w:val="00D30B95"/>
    <w:rsid w:val="00D3348D"/>
    <w:rsid w:val="00D336C7"/>
    <w:rsid w:val="00D35EC6"/>
    <w:rsid w:val="00D40C70"/>
    <w:rsid w:val="00D42413"/>
    <w:rsid w:val="00D42577"/>
    <w:rsid w:val="00D430B2"/>
    <w:rsid w:val="00D43103"/>
    <w:rsid w:val="00D463C2"/>
    <w:rsid w:val="00D511B1"/>
    <w:rsid w:val="00D51B1B"/>
    <w:rsid w:val="00D51F5B"/>
    <w:rsid w:val="00D55093"/>
    <w:rsid w:val="00D570E3"/>
    <w:rsid w:val="00D57831"/>
    <w:rsid w:val="00D57972"/>
    <w:rsid w:val="00D61828"/>
    <w:rsid w:val="00D618CB"/>
    <w:rsid w:val="00D6345E"/>
    <w:rsid w:val="00D64191"/>
    <w:rsid w:val="00D6517A"/>
    <w:rsid w:val="00D675A9"/>
    <w:rsid w:val="00D67E4E"/>
    <w:rsid w:val="00D70CE1"/>
    <w:rsid w:val="00D731A1"/>
    <w:rsid w:val="00D738D6"/>
    <w:rsid w:val="00D74DD5"/>
    <w:rsid w:val="00D755EB"/>
    <w:rsid w:val="00D76048"/>
    <w:rsid w:val="00D764C6"/>
    <w:rsid w:val="00D838D3"/>
    <w:rsid w:val="00D85B03"/>
    <w:rsid w:val="00D87E00"/>
    <w:rsid w:val="00D87F83"/>
    <w:rsid w:val="00D9134D"/>
    <w:rsid w:val="00D9239A"/>
    <w:rsid w:val="00D92AD3"/>
    <w:rsid w:val="00D9309B"/>
    <w:rsid w:val="00D93533"/>
    <w:rsid w:val="00D96FC1"/>
    <w:rsid w:val="00DA0A6E"/>
    <w:rsid w:val="00DA1795"/>
    <w:rsid w:val="00DA7A03"/>
    <w:rsid w:val="00DB0073"/>
    <w:rsid w:val="00DB1818"/>
    <w:rsid w:val="00DB1D82"/>
    <w:rsid w:val="00DB2498"/>
    <w:rsid w:val="00DB36FC"/>
    <w:rsid w:val="00DB7208"/>
    <w:rsid w:val="00DC309B"/>
    <w:rsid w:val="00DC4DA2"/>
    <w:rsid w:val="00DD4C17"/>
    <w:rsid w:val="00DD699D"/>
    <w:rsid w:val="00DD74A5"/>
    <w:rsid w:val="00DE0FDB"/>
    <w:rsid w:val="00DE1D56"/>
    <w:rsid w:val="00DE420B"/>
    <w:rsid w:val="00DE4350"/>
    <w:rsid w:val="00DE6797"/>
    <w:rsid w:val="00DE72D6"/>
    <w:rsid w:val="00DF10D2"/>
    <w:rsid w:val="00DF2B1F"/>
    <w:rsid w:val="00DF47DB"/>
    <w:rsid w:val="00DF542B"/>
    <w:rsid w:val="00DF62CD"/>
    <w:rsid w:val="00E00B9B"/>
    <w:rsid w:val="00E02213"/>
    <w:rsid w:val="00E02583"/>
    <w:rsid w:val="00E03C61"/>
    <w:rsid w:val="00E153F1"/>
    <w:rsid w:val="00E15DFA"/>
    <w:rsid w:val="00E16509"/>
    <w:rsid w:val="00E25257"/>
    <w:rsid w:val="00E268FD"/>
    <w:rsid w:val="00E3291D"/>
    <w:rsid w:val="00E3444F"/>
    <w:rsid w:val="00E35205"/>
    <w:rsid w:val="00E35BF3"/>
    <w:rsid w:val="00E37B9D"/>
    <w:rsid w:val="00E43389"/>
    <w:rsid w:val="00E44582"/>
    <w:rsid w:val="00E44A18"/>
    <w:rsid w:val="00E52C54"/>
    <w:rsid w:val="00E6030B"/>
    <w:rsid w:val="00E603DE"/>
    <w:rsid w:val="00E66447"/>
    <w:rsid w:val="00E67F9D"/>
    <w:rsid w:val="00E714FE"/>
    <w:rsid w:val="00E75874"/>
    <w:rsid w:val="00E7657E"/>
    <w:rsid w:val="00E76620"/>
    <w:rsid w:val="00E77645"/>
    <w:rsid w:val="00E777AF"/>
    <w:rsid w:val="00E93792"/>
    <w:rsid w:val="00E95035"/>
    <w:rsid w:val="00E95D94"/>
    <w:rsid w:val="00EA0F4C"/>
    <w:rsid w:val="00EA15B0"/>
    <w:rsid w:val="00EA5431"/>
    <w:rsid w:val="00EA5EA7"/>
    <w:rsid w:val="00EB2438"/>
    <w:rsid w:val="00EB5EC0"/>
    <w:rsid w:val="00EC0E61"/>
    <w:rsid w:val="00EC4A25"/>
    <w:rsid w:val="00EC5065"/>
    <w:rsid w:val="00ED2DE9"/>
    <w:rsid w:val="00ED36D8"/>
    <w:rsid w:val="00ED3DBC"/>
    <w:rsid w:val="00EE50B7"/>
    <w:rsid w:val="00EE6BA8"/>
    <w:rsid w:val="00EF0A79"/>
    <w:rsid w:val="00EF27DD"/>
    <w:rsid w:val="00EF3270"/>
    <w:rsid w:val="00EF79FA"/>
    <w:rsid w:val="00F01FAF"/>
    <w:rsid w:val="00F01FD6"/>
    <w:rsid w:val="00F025A2"/>
    <w:rsid w:val="00F03664"/>
    <w:rsid w:val="00F046C9"/>
    <w:rsid w:val="00F04712"/>
    <w:rsid w:val="00F04C6D"/>
    <w:rsid w:val="00F0509D"/>
    <w:rsid w:val="00F0703F"/>
    <w:rsid w:val="00F1031B"/>
    <w:rsid w:val="00F11C29"/>
    <w:rsid w:val="00F13360"/>
    <w:rsid w:val="00F17A1F"/>
    <w:rsid w:val="00F22EC7"/>
    <w:rsid w:val="00F2757C"/>
    <w:rsid w:val="00F312F2"/>
    <w:rsid w:val="00F3131B"/>
    <w:rsid w:val="00F31823"/>
    <w:rsid w:val="00F325C8"/>
    <w:rsid w:val="00F46F6F"/>
    <w:rsid w:val="00F47651"/>
    <w:rsid w:val="00F51A4B"/>
    <w:rsid w:val="00F53A77"/>
    <w:rsid w:val="00F55186"/>
    <w:rsid w:val="00F6239F"/>
    <w:rsid w:val="00F62C03"/>
    <w:rsid w:val="00F6348A"/>
    <w:rsid w:val="00F653B8"/>
    <w:rsid w:val="00F75C37"/>
    <w:rsid w:val="00F811A6"/>
    <w:rsid w:val="00F8237B"/>
    <w:rsid w:val="00F833A3"/>
    <w:rsid w:val="00F9008D"/>
    <w:rsid w:val="00F90D5A"/>
    <w:rsid w:val="00F91A54"/>
    <w:rsid w:val="00F92646"/>
    <w:rsid w:val="00F93B55"/>
    <w:rsid w:val="00FA1266"/>
    <w:rsid w:val="00FA1977"/>
    <w:rsid w:val="00FA3925"/>
    <w:rsid w:val="00FA3D7E"/>
    <w:rsid w:val="00FB1640"/>
    <w:rsid w:val="00FB1684"/>
    <w:rsid w:val="00FB1C83"/>
    <w:rsid w:val="00FB21FC"/>
    <w:rsid w:val="00FB6977"/>
    <w:rsid w:val="00FC0718"/>
    <w:rsid w:val="00FC1192"/>
    <w:rsid w:val="00FC22F6"/>
    <w:rsid w:val="00FC396A"/>
    <w:rsid w:val="00FC5C3B"/>
    <w:rsid w:val="00FC5F19"/>
    <w:rsid w:val="00FC70B1"/>
    <w:rsid w:val="00FD3BA3"/>
    <w:rsid w:val="00FD5191"/>
    <w:rsid w:val="00FD6FE3"/>
    <w:rsid w:val="00FE15F1"/>
    <w:rsid w:val="00FE2D15"/>
    <w:rsid w:val="00FE31ED"/>
    <w:rsid w:val="00FE7F27"/>
    <w:rsid w:val="00FF0B6C"/>
    <w:rsid w:val="00FF24D2"/>
    <w:rsid w:val="00FF26F4"/>
    <w:rsid w:val="00FF54AC"/>
    <w:rsid w:val="00FF573B"/>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time"/>
  <w:smartTagType w:namespaceuri="urn:schemas-microsoft-com:office:smarttags" w:name="metricconverter"/>
  <w:smartTagType w:namespaceuri="urn:schemas-microsoft-com:office:smarttags" w:name="chsdate"/>
  <w:smartTagType w:namespaceuri="urn:schemas-microsoft-com:office:smarttags" w:name="stockticker"/>
  <w:smartTagType w:namespaceuri="urn:schemas-microsoft-com:office:smarttags" w:name="chmetcnv"/>
  <w:shapeDefaults>
    <o:shapedefaults v:ext="edit" spidmax="4097"/>
    <o:shapelayout v:ext="edit">
      <o:idmap v:ext="edit" data="1"/>
    </o:shapelayout>
  </w:shapeDefaults>
  <w:decimalSymbol w:val=","/>
  <w:listSeparator w:val=";"/>
  <w14:docId w14:val="5AE74535"/>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PMingLiU"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95835"/>
    <w:pPr>
      <w:overflowPunct w:val="0"/>
      <w:autoSpaceDE w:val="0"/>
      <w:autoSpaceDN w:val="0"/>
      <w:adjustRightInd w:val="0"/>
      <w:spacing w:after="180"/>
      <w:textAlignment w:val="baseline"/>
    </w:pPr>
  </w:style>
  <w:style w:type="paragraph" w:styleId="Heading1">
    <w:name w:val="heading 1"/>
    <w:next w:val="Normal"/>
    <w:qFormat/>
    <w:rsid w:val="0029583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295835"/>
    <w:pPr>
      <w:pBdr>
        <w:top w:val="none" w:sz="0" w:space="0" w:color="auto"/>
      </w:pBdr>
      <w:spacing w:before="180"/>
      <w:outlineLvl w:val="1"/>
    </w:pPr>
    <w:rPr>
      <w:sz w:val="32"/>
    </w:rPr>
  </w:style>
  <w:style w:type="paragraph" w:styleId="Heading3">
    <w:name w:val="heading 3"/>
    <w:basedOn w:val="Heading2"/>
    <w:next w:val="Normal"/>
    <w:link w:val="Heading3Char"/>
    <w:qFormat/>
    <w:rsid w:val="00295835"/>
    <w:pPr>
      <w:spacing w:before="120"/>
      <w:outlineLvl w:val="2"/>
    </w:pPr>
    <w:rPr>
      <w:sz w:val="28"/>
    </w:rPr>
  </w:style>
  <w:style w:type="paragraph" w:styleId="Heading4">
    <w:name w:val="heading 4"/>
    <w:basedOn w:val="Heading3"/>
    <w:next w:val="Normal"/>
    <w:link w:val="Heading4Char"/>
    <w:qFormat/>
    <w:rsid w:val="00295835"/>
    <w:pPr>
      <w:ind w:left="1418" w:hanging="1418"/>
      <w:outlineLvl w:val="3"/>
    </w:pPr>
    <w:rPr>
      <w:sz w:val="24"/>
    </w:rPr>
  </w:style>
  <w:style w:type="paragraph" w:styleId="Heading5">
    <w:name w:val="heading 5"/>
    <w:basedOn w:val="Heading4"/>
    <w:next w:val="Normal"/>
    <w:link w:val="Heading5Char"/>
    <w:qFormat/>
    <w:rsid w:val="00295835"/>
    <w:pPr>
      <w:ind w:left="1701" w:hanging="1701"/>
      <w:outlineLvl w:val="4"/>
    </w:pPr>
    <w:rPr>
      <w:sz w:val="22"/>
    </w:rPr>
  </w:style>
  <w:style w:type="paragraph" w:styleId="Heading6">
    <w:name w:val="heading 6"/>
    <w:basedOn w:val="Normal"/>
    <w:next w:val="Normal"/>
    <w:qFormat/>
    <w:rsid w:val="008D33B1"/>
    <w:pPr>
      <w:keepNext/>
      <w:keepLines/>
      <w:numPr>
        <w:ilvl w:val="5"/>
        <w:numId w:val="47"/>
      </w:numPr>
      <w:spacing w:before="120"/>
      <w:outlineLvl w:val="5"/>
    </w:pPr>
    <w:rPr>
      <w:rFonts w:ascii="Arial" w:hAnsi="Arial"/>
    </w:rPr>
  </w:style>
  <w:style w:type="paragraph" w:styleId="Heading7">
    <w:name w:val="heading 7"/>
    <w:basedOn w:val="Normal"/>
    <w:next w:val="Normal"/>
    <w:semiHidden/>
    <w:qFormat/>
    <w:rsid w:val="008D33B1"/>
    <w:pPr>
      <w:keepNext/>
      <w:keepLines/>
      <w:numPr>
        <w:ilvl w:val="6"/>
        <w:numId w:val="47"/>
      </w:numPr>
      <w:spacing w:before="120"/>
      <w:outlineLvl w:val="6"/>
    </w:pPr>
    <w:rPr>
      <w:rFonts w:ascii="Arial" w:hAnsi="Arial"/>
    </w:rPr>
  </w:style>
  <w:style w:type="paragraph" w:styleId="Heading8">
    <w:name w:val="heading 8"/>
    <w:basedOn w:val="Heading1"/>
    <w:next w:val="Normal"/>
    <w:qFormat/>
    <w:rsid w:val="00295835"/>
    <w:pPr>
      <w:ind w:left="0" w:firstLine="0"/>
      <w:outlineLvl w:val="7"/>
    </w:pPr>
  </w:style>
  <w:style w:type="paragraph" w:styleId="Heading9">
    <w:name w:val="heading 9"/>
    <w:basedOn w:val="Heading8"/>
    <w:next w:val="Normal"/>
    <w:qFormat/>
    <w:rsid w:val="0029583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295835"/>
    <w:pPr>
      <w:spacing w:after="120"/>
    </w:pPr>
  </w:style>
  <w:style w:type="paragraph" w:styleId="List">
    <w:name w:val="List"/>
    <w:basedOn w:val="Normal"/>
    <w:rsid w:val="00295835"/>
    <w:pPr>
      <w:ind w:left="283" w:hanging="283"/>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styleId="List2">
    <w:name w:val="List 2"/>
    <w:basedOn w:val="Normal"/>
    <w:rsid w:val="00295835"/>
    <w:pPr>
      <w:ind w:left="566" w:hanging="283"/>
      <w:contextualSpacing/>
    </w:pPr>
  </w:style>
  <w:style w:type="character" w:customStyle="1" w:styleId="ZGSM">
    <w:name w:val="ZGSM"/>
    <w:rsid w:val="00295835"/>
  </w:style>
  <w:style w:type="paragraph" w:styleId="List3">
    <w:name w:val="List 3"/>
    <w:basedOn w:val="Normal"/>
    <w:rsid w:val="00295835"/>
    <w:pPr>
      <w:ind w:left="849" w:hanging="283"/>
      <w:contextualSpacing/>
    </w:pPr>
  </w:style>
  <w:style w:type="paragraph" w:styleId="List4">
    <w:name w:val="List 4"/>
    <w:basedOn w:val="Normal"/>
    <w:rsid w:val="00295835"/>
    <w:pPr>
      <w:ind w:left="1132" w:hanging="283"/>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character" w:customStyle="1" w:styleId="BodyTextChar">
    <w:name w:val="Body Text Char"/>
    <w:basedOn w:val="DefaultParagraphFont"/>
    <w:link w:val="BodyText"/>
    <w:rsid w:val="00295835"/>
  </w:style>
  <w:style w:type="paragraph" w:customStyle="1" w:styleId="TT">
    <w:name w:val="TT"/>
    <w:basedOn w:val="Heading1"/>
    <w:next w:val="Normal"/>
    <w:rsid w:val="00295835"/>
    <w:pPr>
      <w:outlineLvl w:val="9"/>
    </w:pPr>
  </w:style>
  <w:style w:type="paragraph" w:customStyle="1" w:styleId="NF">
    <w:name w:val="NF"/>
    <w:basedOn w:val="NO"/>
    <w:rsid w:val="00295835"/>
    <w:pPr>
      <w:keepNext/>
      <w:spacing w:after="0"/>
    </w:pPr>
    <w:rPr>
      <w:rFonts w:ascii="Arial" w:hAnsi="Arial"/>
      <w:sz w:val="18"/>
    </w:rPr>
  </w:style>
  <w:style w:type="paragraph" w:customStyle="1" w:styleId="NO">
    <w:name w:val="NO"/>
    <w:basedOn w:val="Normal"/>
    <w:link w:val="NOZchn"/>
    <w:qFormat/>
    <w:rsid w:val="00295835"/>
    <w:pPr>
      <w:keepLines/>
      <w:ind w:left="1135" w:hanging="851"/>
    </w:pPr>
  </w:style>
  <w:style w:type="paragraph" w:customStyle="1" w:styleId="PL">
    <w:name w:val="PL"/>
    <w:rsid w:val="002958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295835"/>
    <w:pPr>
      <w:jc w:val="right"/>
    </w:pPr>
  </w:style>
  <w:style w:type="paragraph" w:customStyle="1" w:styleId="TAL">
    <w:name w:val="TAL"/>
    <w:basedOn w:val="Normal"/>
    <w:link w:val="TALZchn"/>
    <w:qFormat/>
    <w:rsid w:val="00295835"/>
    <w:pPr>
      <w:keepNext/>
      <w:keepLines/>
      <w:spacing w:after="0"/>
    </w:pPr>
    <w:rPr>
      <w:rFonts w:ascii="Arial" w:hAnsi="Arial"/>
      <w:sz w:val="18"/>
    </w:rPr>
  </w:style>
  <w:style w:type="paragraph" w:customStyle="1" w:styleId="TAH">
    <w:name w:val="TAH"/>
    <w:basedOn w:val="TAC"/>
    <w:link w:val="TAHCar"/>
    <w:qFormat/>
    <w:rsid w:val="00295835"/>
    <w:rPr>
      <w:b/>
    </w:rPr>
  </w:style>
  <w:style w:type="paragraph" w:customStyle="1" w:styleId="TAC">
    <w:name w:val="TAC"/>
    <w:basedOn w:val="TAL"/>
    <w:link w:val="TACChar"/>
    <w:qFormat/>
    <w:rsid w:val="00295835"/>
    <w:pPr>
      <w:jc w:val="center"/>
    </w:pPr>
  </w:style>
  <w:style w:type="paragraph" w:customStyle="1" w:styleId="LD">
    <w:name w:val="LD"/>
    <w:rsid w:val="00295835"/>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ar"/>
    <w:qFormat/>
    <w:rsid w:val="00295835"/>
    <w:pPr>
      <w:keepLines/>
      <w:ind w:left="1702" w:hanging="1418"/>
    </w:pPr>
  </w:style>
  <w:style w:type="paragraph" w:customStyle="1" w:styleId="FP">
    <w:name w:val="FP"/>
    <w:basedOn w:val="Normal"/>
    <w:rsid w:val="00295835"/>
    <w:pPr>
      <w:spacing w:after="0"/>
    </w:pPr>
  </w:style>
  <w:style w:type="paragraph" w:customStyle="1" w:styleId="B5">
    <w:name w:val="B5"/>
    <w:basedOn w:val="List5"/>
    <w:rsid w:val="00295835"/>
    <w:pPr>
      <w:ind w:left="1702" w:hanging="284"/>
      <w:contextualSpacing w:val="0"/>
    </w:pPr>
  </w:style>
  <w:style w:type="paragraph" w:customStyle="1" w:styleId="EW">
    <w:name w:val="EW"/>
    <w:basedOn w:val="EX"/>
    <w:link w:val="EWChar"/>
    <w:qFormat/>
    <w:rsid w:val="00295835"/>
    <w:pPr>
      <w:spacing w:after="0"/>
    </w:pPr>
  </w:style>
  <w:style w:type="paragraph" w:customStyle="1" w:styleId="B1">
    <w:name w:val="B1"/>
    <w:basedOn w:val="List"/>
    <w:link w:val="B1Char"/>
    <w:qFormat/>
    <w:rsid w:val="00295835"/>
    <w:pPr>
      <w:ind w:left="568" w:hanging="284"/>
      <w:contextualSpacing w:val="0"/>
    </w:pPr>
  </w:style>
  <w:style w:type="paragraph" w:styleId="TOC6">
    <w:name w:val="toc 6"/>
    <w:basedOn w:val="TOC5"/>
    <w:next w:val="Normal"/>
    <w:uiPriority w:val="39"/>
    <w:pPr>
      <w:ind w:left="1985" w:hanging="1985"/>
    </w:pPr>
  </w:style>
  <w:style w:type="paragraph" w:styleId="Index1">
    <w:name w:val="index 1"/>
    <w:basedOn w:val="Normal"/>
    <w:next w:val="Normal"/>
    <w:rsid w:val="00295835"/>
    <w:pPr>
      <w:ind w:left="200" w:hanging="200"/>
    </w:pPr>
  </w:style>
  <w:style w:type="paragraph" w:customStyle="1" w:styleId="EditorsNote">
    <w:name w:val="Editor's Note"/>
    <w:aliases w:val="EN,Editor's Noteormal"/>
    <w:basedOn w:val="NO"/>
    <w:link w:val="EditorsNoteChar"/>
    <w:qFormat/>
    <w:rsid w:val="00D838D3"/>
    <w:pPr>
      <w:ind w:left="1701" w:hanging="1417"/>
    </w:pPr>
    <w:rPr>
      <w:color w:val="FF0000"/>
      <w:lang w:eastAsia="ko-KR"/>
    </w:rPr>
  </w:style>
  <w:style w:type="paragraph" w:customStyle="1" w:styleId="TH">
    <w:name w:val="TH"/>
    <w:basedOn w:val="Normal"/>
    <w:link w:val="THChar"/>
    <w:qFormat/>
    <w:rsid w:val="00295835"/>
    <w:pPr>
      <w:keepNext/>
      <w:keepLines/>
      <w:spacing w:before="60"/>
      <w:jc w:val="center"/>
    </w:pPr>
    <w:rPr>
      <w:rFonts w:ascii="Arial" w:hAnsi="Arial"/>
      <w:b/>
    </w:rPr>
  </w:style>
  <w:style w:type="paragraph" w:customStyle="1" w:styleId="ZA">
    <w:name w:val="ZA"/>
    <w:rsid w:val="0029583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29583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29583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29583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qFormat/>
    <w:rsid w:val="00295835"/>
    <w:pPr>
      <w:ind w:left="851" w:hanging="851"/>
    </w:pPr>
  </w:style>
  <w:style w:type="paragraph" w:styleId="List5">
    <w:name w:val="List 5"/>
    <w:basedOn w:val="Normal"/>
    <w:rsid w:val="00295835"/>
    <w:pPr>
      <w:ind w:left="1415" w:hanging="283"/>
      <w:contextualSpacing/>
    </w:pPr>
  </w:style>
  <w:style w:type="paragraph" w:customStyle="1" w:styleId="TF">
    <w:name w:val="TF"/>
    <w:basedOn w:val="TH"/>
    <w:link w:val="TFChar"/>
    <w:qFormat/>
    <w:rsid w:val="00295835"/>
    <w:pPr>
      <w:keepNext w:val="0"/>
      <w:spacing w:before="0" w:after="240"/>
    </w:pPr>
  </w:style>
  <w:style w:type="paragraph" w:customStyle="1" w:styleId="EQ">
    <w:name w:val="EQ"/>
    <w:basedOn w:val="Normal"/>
    <w:next w:val="Normal"/>
    <w:rsid w:val="00295835"/>
    <w:pPr>
      <w:keepLines/>
      <w:tabs>
        <w:tab w:val="center" w:pos="4536"/>
        <w:tab w:val="right" w:pos="9072"/>
      </w:tabs>
    </w:pPr>
  </w:style>
  <w:style w:type="paragraph" w:customStyle="1" w:styleId="B2">
    <w:name w:val="B2"/>
    <w:basedOn w:val="List2"/>
    <w:link w:val="B2Char"/>
    <w:qFormat/>
    <w:rsid w:val="00295835"/>
    <w:pPr>
      <w:ind w:left="851" w:hanging="284"/>
      <w:contextualSpacing w:val="0"/>
    </w:pPr>
  </w:style>
  <w:style w:type="paragraph" w:customStyle="1" w:styleId="B3">
    <w:name w:val="B3"/>
    <w:basedOn w:val="List3"/>
    <w:link w:val="B3Car"/>
    <w:qFormat/>
    <w:rsid w:val="00295835"/>
    <w:pPr>
      <w:ind w:left="1135" w:hanging="284"/>
      <w:contextualSpacing w:val="0"/>
    </w:pPr>
  </w:style>
  <w:style w:type="paragraph" w:customStyle="1" w:styleId="B4">
    <w:name w:val="B4"/>
    <w:basedOn w:val="List4"/>
    <w:qFormat/>
    <w:rsid w:val="00295835"/>
    <w:pPr>
      <w:ind w:left="1418" w:hanging="284"/>
      <w:contextualSpacing w:val="0"/>
    </w:pPr>
  </w:style>
  <w:style w:type="paragraph" w:customStyle="1" w:styleId="H6">
    <w:name w:val="H6"/>
    <w:basedOn w:val="Heading5"/>
    <w:next w:val="Normal"/>
    <w:rsid w:val="00295835"/>
    <w:pPr>
      <w:ind w:left="1985" w:hanging="1985"/>
      <w:outlineLvl w:val="9"/>
    </w:pPr>
    <w:rPr>
      <w:sz w:val="20"/>
    </w:rPr>
  </w:style>
  <w:style w:type="paragraph" w:customStyle="1" w:styleId="NW">
    <w:name w:val="NW"/>
    <w:basedOn w:val="NO"/>
    <w:rsid w:val="00295835"/>
    <w:pPr>
      <w:spacing w:after="0"/>
    </w:pPr>
  </w:style>
  <w:style w:type="paragraph" w:customStyle="1" w:styleId="ZV">
    <w:name w:val="ZV"/>
    <w:basedOn w:val="ZU"/>
    <w:rsid w:val="00295835"/>
    <w:pPr>
      <w:framePr w:wrap="notBeside" w:y="16161"/>
    </w:pPr>
  </w:style>
  <w:style w:type="paragraph" w:customStyle="1" w:styleId="Guidance">
    <w:name w:val="Guidance"/>
    <w:basedOn w:val="Normal"/>
    <w:rPr>
      <w:i/>
      <w:color w:val="0000FF"/>
    </w:rPr>
  </w:style>
  <w:style w:type="character" w:customStyle="1" w:styleId="B1Char">
    <w:name w:val="B1 Char"/>
    <w:link w:val="B1"/>
    <w:qFormat/>
    <w:locked/>
    <w:rsid w:val="00D40C70"/>
  </w:style>
  <w:style w:type="numbering" w:styleId="1ai">
    <w:name w:val="Outline List 1"/>
    <w:rsid w:val="008D33B1"/>
    <w:pPr>
      <w:numPr>
        <w:numId w:val="36"/>
      </w:numPr>
    </w:pPr>
  </w:style>
  <w:style w:type="character" w:customStyle="1" w:styleId="Heading5Char">
    <w:name w:val="Heading 5 Char"/>
    <w:link w:val="Heading5"/>
    <w:rsid w:val="00D40C70"/>
    <w:rPr>
      <w:rFonts w:ascii="Arial" w:hAnsi="Arial"/>
      <w:sz w:val="22"/>
    </w:rPr>
  </w:style>
  <w:style w:type="character" w:customStyle="1" w:styleId="TALZchn">
    <w:name w:val="TAL Zchn"/>
    <w:link w:val="TAL"/>
    <w:rsid w:val="00D40C70"/>
    <w:rPr>
      <w:rFonts w:ascii="Arial" w:hAnsi="Arial"/>
      <w:sz w:val="18"/>
    </w:rPr>
  </w:style>
  <w:style w:type="character" w:customStyle="1" w:styleId="NOZchn">
    <w:name w:val="NO Zchn"/>
    <w:link w:val="NO"/>
    <w:qFormat/>
    <w:locked/>
    <w:rsid w:val="00D40C70"/>
  </w:style>
  <w:style w:type="character" w:customStyle="1" w:styleId="B2Char">
    <w:name w:val="B2 Char"/>
    <w:link w:val="B2"/>
    <w:qFormat/>
    <w:rsid w:val="00D40C70"/>
  </w:style>
  <w:style w:type="character" w:customStyle="1" w:styleId="EXCar">
    <w:name w:val="EX Car"/>
    <w:link w:val="EX"/>
    <w:qFormat/>
    <w:rsid w:val="00D40C70"/>
  </w:style>
  <w:style w:type="character" w:customStyle="1" w:styleId="Heading4Char">
    <w:name w:val="Heading 4 Char"/>
    <w:link w:val="Heading4"/>
    <w:rsid w:val="00D40C70"/>
    <w:rPr>
      <w:rFonts w:ascii="Arial" w:hAnsi="Arial"/>
      <w:sz w:val="24"/>
    </w:rPr>
  </w:style>
  <w:style w:type="character" w:customStyle="1" w:styleId="THChar">
    <w:name w:val="TH Char"/>
    <w:link w:val="TH"/>
    <w:qFormat/>
    <w:locked/>
    <w:rsid w:val="00D40C70"/>
    <w:rPr>
      <w:rFonts w:ascii="Arial" w:hAnsi="Arial"/>
      <w:b/>
    </w:rPr>
  </w:style>
  <w:style w:type="character" w:customStyle="1" w:styleId="Heading3Char">
    <w:name w:val="Heading 3 Char"/>
    <w:link w:val="Heading3"/>
    <w:rsid w:val="00D40C70"/>
    <w:rPr>
      <w:rFonts w:ascii="Arial" w:hAnsi="Arial"/>
      <w:sz w:val="28"/>
    </w:rPr>
  </w:style>
  <w:style w:type="character" w:customStyle="1" w:styleId="EditorsNoteChar">
    <w:name w:val="Editor's Note Char"/>
    <w:aliases w:val="EN Char"/>
    <w:link w:val="EditorsNote"/>
    <w:qFormat/>
    <w:rsid w:val="00D838D3"/>
    <w:rPr>
      <w:color w:val="FF0000"/>
      <w:lang w:eastAsia="ko-KR"/>
    </w:rPr>
  </w:style>
  <w:style w:type="character" w:customStyle="1" w:styleId="TACChar">
    <w:name w:val="TAC Char"/>
    <w:link w:val="TAC"/>
    <w:qFormat/>
    <w:locked/>
    <w:rsid w:val="00D40C70"/>
    <w:rPr>
      <w:rFonts w:ascii="Arial" w:hAnsi="Arial"/>
      <w:sz w:val="18"/>
    </w:rPr>
  </w:style>
  <w:style w:type="character" w:customStyle="1" w:styleId="TAHCar">
    <w:name w:val="TAH Car"/>
    <w:link w:val="TAH"/>
    <w:qFormat/>
    <w:locked/>
    <w:rsid w:val="00D40C70"/>
    <w:rPr>
      <w:rFonts w:ascii="Arial" w:hAnsi="Arial"/>
      <w:b/>
      <w:sz w:val="18"/>
    </w:rPr>
  </w:style>
  <w:style w:type="character" w:customStyle="1" w:styleId="TFChar">
    <w:name w:val="TF Char"/>
    <w:link w:val="TF"/>
    <w:qFormat/>
    <w:locked/>
    <w:rsid w:val="00D40C70"/>
    <w:rPr>
      <w:rFonts w:ascii="Arial" w:hAnsi="Arial"/>
      <w:b/>
    </w:rPr>
  </w:style>
  <w:style w:type="character" w:customStyle="1" w:styleId="TANChar">
    <w:name w:val="TAN Char"/>
    <w:link w:val="TAN"/>
    <w:qFormat/>
    <w:rsid w:val="00D40C70"/>
    <w:rPr>
      <w:rFonts w:ascii="Arial" w:hAnsi="Arial"/>
      <w:sz w:val="18"/>
    </w:rPr>
  </w:style>
  <w:style w:type="paragraph" w:styleId="Revision">
    <w:name w:val="Revision"/>
    <w:hidden/>
    <w:uiPriority w:val="99"/>
    <w:semiHidden/>
    <w:rsid w:val="00D40C70"/>
    <w:rPr>
      <w:lang w:eastAsia="en-US"/>
    </w:rPr>
  </w:style>
  <w:style w:type="character" w:customStyle="1" w:styleId="B3Car">
    <w:name w:val="B3 Car"/>
    <w:link w:val="B3"/>
    <w:locked/>
    <w:rsid w:val="009750AA"/>
  </w:style>
  <w:style w:type="character" w:customStyle="1" w:styleId="EWChar">
    <w:name w:val="EW Char"/>
    <w:link w:val="EW"/>
    <w:qFormat/>
    <w:locked/>
    <w:rsid w:val="00C7021D"/>
  </w:style>
  <w:style w:type="character" w:styleId="CommentReference">
    <w:name w:val="annotation reference"/>
    <w:rsid w:val="00C30744"/>
    <w:rPr>
      <w:sz w:val="16"/>
      <w:szCs w:val="16"/>
    </w:rPr>
  </w:style>
  <w:style w:type="paragraph" w:styleId="CommentText">
    <w:name w:val="annotation text"/>
    <w:basedOn w:val="Normal"/>
    <w:link w:val="CommentTextChar"/>
    <w:rsid w:val="00C30744"/>
  </w:style>
  <w:style w:type="character" w:customStyle="1" w:styleId="CommentTextChar">
    <w:name w:val="Comment Text Char"/>
    <w:basedOn w:val="DefaultParagraphFont"/>
    <w:link w:val="CommentText"/>
    <w:rsid w:val="00C30744"/>
  </w:style>
  <w:style w:type="paragraph" w:styleId="CommentSubject">
    <w:name w:val="annotation subject"/>
    <w:basedOn w:val="CommentText"/>
    <w:next w:val="CommentText"/>
    <w:link w:val="CommentSubjectChar"/>
    <w:rsid w:val="00C30744"/>
    <w:rPr>
      <w:b/>
      <w:bCs/>
    </w:rPr>
  </w:style>
  <w:style w:type="character" w:customStyle="1" w:styleId="CommentSubjectChar">
    <w:name w:val="Comment Subject Char"/>
    <w:link w:val="CommentSubject"/>
    <w:rsid w:val="00C30744"/>
    <w:rPr>
      <w:b/>
      <w:bCs/>
    </w:rPr>
  </w:style>
  <w:style w:type="table" w:styleId="TableGrid">
    <w:name w:val="Table Grid"/>
    <w:basedOn w:val="TableNormal"/>
    <w:rsid w:val="003D6D3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rsid w:val="00605F7A"/>
    <w:pPr>
      <w:tabs>
        <w:tab w:val="center" w:pos="4513"/>
        <w:tab w:val="right" w:pos="9026"/>
      </w:tabs>
    </w:pPr>
  </w:style>
  <w:style w:type="character" w:customStyle="1" w:styleId="HeaderChar">
    <w:name w:val="Header Char"/>
    <w:basedOn w:val="DefaultParagraphFont"/>
    <w:link w:val="Header"/>
    <w:rsid w:val="00605F7A"/>
  </w:style>
  <w:style w:type="paragraph" w:styleId="Footer">
    <w:name w:val="footer"/>
    <w:basedOn w:val="Normal"/>
    <w:link w:val="FooterChar"/>
    <w:rsid w:val="00605F7A"/>
    <w:pPr>
      <w:tabs>
        <w:tab w:val="center" w:pos="4513"/>
        <w:tab w:val="right" w:pos="9026"/>
      </w:tabs>
    </w:pPr>
  </w:style>
  <w:style w:type="character" w:customStyle="1" w:styleId="FooterChar">
    <w:name w:val="Footer Char"/>
    <w:basedOn w:val="DefaultParagraphFont"/>
    <w:link w:val="Footer"/>
    <w:rsid w:val="00605F7A"/>
  </w:style>
  <w:style w:type="paragraph" w:styleId="TOC7">
    <w:name w:val="toc 7"/>
    <w:basedOn w:val="Normal"/>
    <w:next w:val="Normal"/>
    <w:uiPriority w:val="39"/>
    <w:unhideWhenUsed/>
    <w:rsid w:val="00D6517A"/>
    <w:pPr>
      <w:overflowPunct/>
      <w:autoSpaceDE/>
      <w:autoSpaceDN/>
      <w:adjustRightInd/>
      <w:spacing w:after="100" w:line="259" w:lineRule="auto"/>
      <w:ind w:left="1320"/>
      <w:textAlignment w:val="auto"/>
    </w:pPr>
    <w:rPr>
      <w:rFonts w:ascii="Calibri" w:hAnsi="Calibri"/>
      <w:sz w:val="22"/>
      <w:szCs w:val="22"/>
    </w:rPr>
  </w:style>
  <w:style w:type="paragraph" w:styleId="TOC9">
    <w:name w:val="toc 9"/>
    <w:basedOn w:val="Normal"/>
    <w:next w:val="Normal"/>
    <w:uiPriority w:val="39"/>
    <w:unhideWhenUsed/>
    <w:rsid w:val="00D6517A"/>
    <w:pPr>
      <w:overflowPunct/>
      <w:autoSpaceDE/>
      <w:autoSpaceDN/>
      <w:adjustRightInd/>
      <w:spacing w:after="100" w:line="259" w:lineRule="auto"/>
      <w:ind w:left="1760"/>
      <w:textAlignment w:val="auto"/>
    </w:pPr>
    <w:rPr>
      <w:rFonts w:ascii="Calibri" w:hAnsi="Calibri"/>
      <w:sz w:val="22"/>
      <w:szCs w:val="22"/>
    </w:rPr>
  </w:style>
  <w:style w:type="paragraph" w:styleId="BalloonText">
    <w:name w:val="Balloon Text"/>
    <w:basedOn w:val="Normal"/>
    <w:link w:val="BalloonTextChar"/>
    <w:semiHidden/>
    <w:unhideWhenUsed/>
    <w:rsid w:val="00001E3E"/>
    <w:pPr>
      <w:spacing w:after="0"/>
    </w:pPr>
    <w:rPr>
      <w:rFonts w:ascii="Segoe UI" w:hAnsi="Segoe UI" w:cs="Segoe UI"/>
      <w:sz w:val="18"/>
      <w:szCs w:val="18"/>
    </w:rPr>
  </w:style>
  <w:style w:type="character" w:customStyle="1" w:styleId="BalloonTextChar">
    <w:name w:val="Balloon Text Char"/>
    <w:link w:val="BalloonText"/>
    <w:semiHidden/>
    <w:rsid w:val="00001E3E"/>
    <w:rPr>
      <w:rFonts w:ascii="Segoe UI" w:hAnsi="Segoe UI" w:cs="Segoe UI"/>
      <w:sz w:val="18"/>
      <w:szCs w:val="18"/>
    </w:rPr>
  </w:style>
  <w:style w:type="paragraph" w:styleId="Bibliography">
    <w:name w:val="Bibliography"/>
    <w:basedOn w:val="Normal"/>
    <w:next w:val="Normal"/>
    <w:uiPriority w:val="37"/>
    <w:semiHidden/>
    <w:unhideWhenUsed/>
    <w:rsid w:val="00001E3E"/>
  </w:style>
  <w:style w:type="paragraph" w:styleId="BlockText">
    <w:name w:val="Block Text"/>
    <w:basedOn w:val="Normal"/>
    <w:rsid w:val="00001E3E"/>
    <w:pPr>
      <w:spacing w:after="120"/>
      <w:ind w:left="1440" w:right="1440"/>
    </w:pPr>
  </w:style>
  <w:style w:type="paragraph" w:styleId="BodyText2">
    <w:name w:val="Body Text 2"/>
    <w:basedOn w:val="Normal"/>
    <w:link w:val="BodyText2Char"/>
    <w:rsid w:val="00001E3E"/>
    <w:pPr>
      <w:spacing w:after="120" w:line="480" w:lineRule="auto"/>
    </w:pPr>
  </w:style>
  <w:style w:type="character" w:customStyle="1" w:styleId="BodyText2Char">
    <w:name w:val="Body Text 2 Char"/>
    <w:basedOn w:val="DefaultParagraphFont"/>
    <w:link w:val="BodyText2"/>
    <w:rsid w:val="00001E3E"/>
  </w:style>
  <w:style w:type="paragraph" w:styleId="BodyText3">
    <w:name w:val="Body Text 3"/>
    <w:basedOn w:val="Normal"/>
    <w:link w:val="BodyText3Char"/>
    <w:rsid w:val="00001E3E"/>
    <w:pPr>
      <w:spacing w:after="120"/>
    </w:pPr>
    <w:rPr>
      <w:sz w:val="16"/>
      <w:szCs w:val="16"/>
    </w:rPr>
  </w:style>
  <w:style w:type="character" w:customStyle="1" w:styleId="BodyText3Char">
    <w:name w:val="Body Text 3 Char"/>
    <w:link w:val="BodyText3"/>
    <w:rsid w:val="00001E3E"/>
    <w:rPr>
      <w:sz w:val="16"/>
      <w:szCs w:val="16"/>
    </w:rPr>
  </w:style>
  <w:style w:type="paragraph" w:styleId="BodyTextFirstIndent">
    <w:name w:val="Body Text First Indent"/>
    <w:basedOn w:val="BodyText"/>
    <w:link w:val="BodyTextFirstIndentChar"/>
    <w:rsid w:val="00001E3E"/>
    <w:pPr>
      <w:ind w:firstLine="210"/>
    </w:pPr>
  </w:style>
  <w:style w:type="character" w:customStyle="1" w:styleId="BodyTextFirstIndentChar">
    <w:name w:val="Body Text First Indent Char"/>
    <w:basedOn w:val="BodyTextChar"/>
    <w:link w:val="BodyTextFirstIndent"/>
    <w:rsid w:val="00001E3E"/>
  </w:style>
  <w:style w:type="paragraph" w:styleId="BodyTextIndent">
    <w:name w:val="Body Text Indent"/>
    <w:basedOn w:val="Normal"/>
    <w:link w:val="BodyTextIndentChar"/>
    <w:rsid w:val="00001E3E"/>
    <w:pPr>
      <w:spacing w:after="120"/>
      <w:ind w:left="283"/>
    </w:pPr>
  </w:style>
  <w:style w:type="character" w:customStyle="1" w:styleId="BodyTextIndentChar">
    <w:name w:val="Body Text Indent Char"/>
    <w:basedOn w:val="DefaultParagraphFont"/>
    <w:link w:val="BodyTextIndent"/>
    <w:rsid w:val="00001E3E"/>
  </w:style>
  <w:style w:type="paragraph" w:styleId="BodyTextFirstIndent2">
    <w:name w:val="Body Text First Indent 2"/>
    <w:basedOn w:val="BodyTextIndent"/>
    <w:link w:val="BodyTextFirstIndent2Char"/>
    <w:rsid w:val="00001E3E"/>
    <w:pPr>
      <w:ind w:firstLine="210"/>
    </w:pPr>
  </w:style>
  <w:style w:type="character" w:customStyle="1" w:styleId="BodyTextFirstIndent2Char">
    <w:name w:val="Body Text First Indent 2 Char"/>
    <w:basedOn w:val="BodyTextIndentChar"/>
    <w:link w:val="BodyTextFirstIndent2"/>
    <w:rsid w:val="00001E3E"/>
  </w:style>
  <w:style w:type="paragraph" w:styleId="BodyTextIndent2">
    <w:name w:val="Body Text Indent 2"/>
    <w:basedOn w:val="Normal"/>
    <w:link w:val="BodyTextIndent2Char"/>
    <w:rsid w:val="00001E3E"/>
    <w:pPr>
      <w:spacing w:after="120" w:line="480" w:lineRule="auto"/>
      <w:ind w:left="283"/>
    </w:pPr>
  </w:style>
  <w:style w:type="character" w:customStyle="1" w:styleId="BodyTextIndent2Char">
    <w:name w:val="Body Text Indent 2 Char"/>
    <w:basedOn w:val="DefaultParagraphFont"/>
    <w:link w:val="BodyTextIndent2"/>
    <w:rsid w:val="00001E3E"/>
  </w:style>
  <w:style w:type="paragraph" w:styleId="BodyTextIndent3">
    <w:name w:val="Body Text Indent 3"/>
    <w:basedOn w:val="Normal"/>
    <w:link w:val="BodyTextIndent3Char"/>
    <w:rsid w:val="00001E3E"/>
    <w:pPr>
      <w:spacing w:after="120"/>
      <w:ind w:left="283"/>
    </w:pPr>
    <w:rPr>
      <w:sz w:val="16"/>
      <w:szCs w:val="16"/>
    </w:rPr>
  </w:style>
  <w:style w:type="character" w:customStyle="1" w:styleId="BodyTextIndent3Char">
    <w:name w:val="Body Text Indent 3 Char"/>
    <w:link w:val="BodyTextIndent3"/>
    <w:rsid w:val="00001E3E"/>
    <w:rPr>
      <w:sz w:val="16"/>
      <w:szCs w:val="16"/>
    </w:rPr>
  </w:style>
  <w:style w:type="paragraph" w:styleId="Caption">
    <w:name w:val="caption"/>
    <w:basedOn w:val="Normal"/>
    <w:next w:val="Normal"/>
    <w:semiHidden/>
    <w:unhideWhenUsed/>
    <w:qFormat/>
    <w:rsid w:val="00001E3E"/>
    <w:rPr>
      <w:b/>
      <w:bCs/>
    </w:rPr>
  </w:style>
  <w:style w:type="paragraph" w:styleId="Closing">
    <w:name w:val="Closing"/>
    <w:basedOn w:val="Normal"/>
    <w:link w:val="ClosingChar"/>
    <w:rsid w:val="00001E3E"/>
    <w:pPr>
      <w:ind w:left="4252"/>
    </w:pPr>
  </w:style>
  <w:style w:type="character" w:customStyle="1" w:styleId="ClosingChar">
    <w:name w:val="Closing Char"/>
    <w:basedOn w:val="DefaultParagraphFont"/>
    <w:link w:val="Closing"/>
    <w:rsid w:val="00001E3E"/>
  </w:style>
  <w:style w:type="paragraph" w:styleId="Date">
    <w:name w:val="Date"/>
    <w:basedOn w:val="Normal"/>
    <w:next w:val="Normal"/>
    <w:link w:val="DateChar"/>
    <w:rsid w:val="00001E3E"/>
  </w:style>
  <w:style w:type="character" w:customStyle="1" w:styleId="DateChar">
    <w:name w:val="Date Char"/>
    <w:basedOn w:val="DefaultParagraphFont"/>
    <w:link w:val="Date"/>
    <w:rsid w:val="00001E3E"/>
  </w:style>
  <w:style w:type="paragraph" w:styleId="DocumentMap">
    <w:name w:val="Document Map"/>
    <w:basedOn w:val="Normal"/>
    <w:link w:val="DocumentMapChar"/>
    <w:rsid w:val="00001E3E"/>
    <w:rPr>
      <w:rFonts w:ascii="Segoe UI" w:hAnsi="Segoe UI" w:cs="Segoe UI"/>
      <w:sz w:val="16"/>
      <w:szCs w:val="16"/>
    </w:rPr>
  </w:style>
  <w:style w:type="character" w:customStyle="1" w:styleId="DocumentMapChar">
    <w:name w:val="Document Map Char"/>
    <w:link w:val="DocumentMap"/>
    <w:rsid w:val="00001E3E"/>
    <w:rPr>
      <w:rFonts w:ascii="Segoe UI" w:hAnsi="Segoe UI" w:cs="Segoe UI"/>
      <w:sz w:val="16"/>
      <w:szCs w:val="16"/>
    </w:rPr>
  </w:style>
  <w:style w:type="paragraph" w:styleId="E-mailSignature">
    <w:name w:val="E-mail Signature"/>
    <w:basedOn w:val="Normal"/>
    <w:link w:val="E-mailSignatureChar"/>
    <w:rsid w:val="00001E3E"/>
  </w:style>
  <w:style w:type="character" w:customStyle="1" w:styleId="E-mailSignatureChar">
    <w:name w:val="E-mail Signature Char"/>
    <w:basedOn w:val="DefaultParagraphFont"/>
    <w:link w:val="E-mailSignature"/>
    <w:rsid w:val="00001E3E"/>
  </w:style>
  <w:style w:type="paragraph" w:styleId="EndnoteText">
    <w:name w:val="endnote text"/>
    <w:basedOn w:val="Normal"/>
    <w:link w:val="EndnoteTextChar"/>
    <w:rsid w:val="00001E3E"/>
  </w:style>
  <w:style w:type="character" w:customStyle="1" w:styleId="EndnoteTextChar">
    <w:name w:val="Endnote Text Char"/>
    <w:basedOn w:val="DefaultParagraphFont"/>
    <w:link w:val="EndnoteText"/>
    <w:rsid w:val="00001E3E"/>
  </w:style>
  <w:style w:type="paragraph" w:styleId="EnvelopeAddress">
    <w:name w:val="envelope address"/>
    <w:basedOn w:val="Normal"/>
    <w:rsid w:val="00001E3E"/>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001E3E"/>
    <w:rPr>
      <w:rFonts w:ascii="Calibri Light" w:hAnsi="Calibri Light"/>
    </w:rPr>
  </w:style>
  <w:style w:type="paragraph" w:styleId="FootnoteText">
    <w:name w:val="footnote text"/>
    <w:basedOn w:val="Normal"/>
    <w:link w:val="FootnoteTextChar"/>
    <w:rsid w:val="00001E3E"/>
  </w:style>
  <w:style w:type="character" w:customStyle="1" w:styleId="FootnoteTextChar">
    <w:name w:val="Footnote Text Char"/>
    <w:basedOn w:val="DefaultParagraphFont"/>
    <w:link w:val="FootnoteText"/>
    <w:rsid w:val="00001E3E"/>
  </w:style>
  <w:style w:type="paragraph" w:styleId="HTMLAddress">
    <w:name w:val="HTML Address"/>
    <w:basedOn w:val="Normal"/>
    <w:link w:val="HTMLAddressChar"/>
    <w:rsid w:val="00001E3E"/>
    <w:rPr>
      <w:i/>
      <w:iCs/>
    </w:rPr>
  </w:style>
  <w:style w:type="character" w:customStyle="1" w:styleId="HTMLAddressChar">
    <w:name w:val="HTML Address Char"/>
    <w:link w:val="HTMLAddress"/>
    <w:rsid w:val="00001E3E"/>
    <w:rPr>
      <w:i/>
      <w:iCs/>
    </w:rPr>
  </w:style>
  <w:style w:type="paragraph" w:styleId="HTMLPreformatted">
    <w:name w:val="HTML Preformatted"/>
    <w:basedOn w:val="Normal"/>
    <w:link w:val="HTMLPreformattedChar"/>
    <w:rsid w:val="00001E3E"/>
    <w:rPr>
      <w:rFonts w:ascii="Courier New" w:hAnsi="Courier New" w:cs="Courier New"/>
    </w:rPr>
  </w:style>
  <w:style w:type="character" w:customStyle="1" w:styleId="HTMLPreformattedChar">
    <w:name w:val="HTML Preformatted Char"/>
    <w:link w:val="HTMLPreformatted"/>
    <w:rsid w:val="00001E3E"/>
    <w:rPr>
      <w:rFonts w:ascii="Courier New" w:hAnsi="Courier New" w:cs="Courier New"/>
    </w:rPr>
  </w:style>
  <w:style w:type="paragraph" w:styleId="Index2">
    <w:name w:val="index 2"/>
    <w:basedOn w:val="Normal"/>
    <w:next w:val="Normal"/>
    <w:rsid w:val="00001E3E"/>
    <w:pPr>
      <w:ind w:left="400" w:hanging="200"/>
    </w:pPr>
  </w:style>
  <w:style w:type="paragraph" w:styleId="Index3">
    <w:name w:val="index 3"/>
    <w:basedOn w:val="Normal"/>
    <w:next w:val="Normal"/>
    <w:rsid w:val="00001E3E"/>
    <w:pPr>
      <w:ind w:left="600" w:hanging="200"/>
    </w:pPr>
  </w:style>
  <w:style w:type="paragraph" w:styleId="Index4">
    <w:name w:val="index 4"/>
    <w:basedOn w:val="Normal"/>
    <w:next w:val="Normal"/>
    <w:rsid w:val="00001E3E"/>
    <w:pPr>
      <w:ind w:left="800" w:hanging="200"/>
    </w:pPr>
  </w:style>
  <w:style w:type="paragraph" w:styleId="Index5">
    <w:name w:val="index 5"/>
    <w:basedOn w:val="Normal"/>
    <w:next w:val="Normal"/>
    <w:rsid w:val="00001E3E"/>
    <w:pPr>
      <w:ind w:left="1000" w:hanging="200"/>
    </w:pPr>
  </w:style>
  <w:style w:type="paragraph" w:styleId="Index6">
    <w:name w:val="index 6"/>
    <w:basedOn w:val="Normal"/>
    <w:next w:val="Normal"/>
    <w:rsid w:val="00001E3E"/>
    <w:pPr>
      <w:ind w:left="1200" w:hanging="200"/>
    </w:pPr>
  </w:style>
  <w:style w:type="paragraph" w:styleId="Index7">
    <w:name w:val="index 7"/>
    <w:basedOn w:val="Normal"/>
    <w:next w:val="Normal"/>
    <w:rsid w:val="00001E3E"/>
    <w:pPr>
      <w:ind w:left="1400" w:hanging="200"/>
    </w:pPr>
  </w:style>
  <w:style w:type="paragraph" w:styleId="Index8">
    <w:name w:val="index 8"/>
    <w:basedOn w:val="Normal"/>
    <w:next w:val="Normal"/>
    <w:rsid w:val="00001E3E"/>
    <w:pPr>
      <w:ind w:left="1600" w:hanging="200"/>
    </w:pPr>
  </w:style>
  <w:style w:type="paragraph" w:styleId="Index9">
    <w:name w:val="index 9"/>
    <w:basedOn w:val="Normal"/>
    <w:next w:val="Normal"/>
    <w:rsid w:val="00001E3E"/>
    <w:pPr>
      <w:ind w:left="1800" w:hanging="200"/>
    </w:pPr>
  </w:style>
  <w:style w:type="paragraph" w:styleId="IndexHeading">
    <w:name w:val="index heading"/>
    <w:basedOn w:val="Normal"/>
    <w:next w:val="Index1"/>
    <w:rsid w:val="00001E3E"/>
    <w:rPr>
      <w:rFonts w:ascii="Calibri Light" w:hAnsi="Calibri Light"/>
      <w:b/>
      <w:bCs/>
    </w:rPr>
  </w:style>
  <w:style w:type="paragraph" w:styleId="IntenseQuote">
    <w:name w:val="Intense Quote"/>
    <w:basedOn w:val="Normal"/>
    <w:next w:val="Normal"/>
    <w:link w:val="IntenseQuoteChar"/>
    <w:uiPriority w:val="30"/>
    <w:qFormat/>
    <w:rsid w:val="00001E3E"/>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001E3E"/>
    <w:rPr>
      <w:i/>
      <w:iCs/>
      <w:color w:val="4472C4"/>
    </w:rPr>
  </w:style>
  <w:style w:type="paragraph" w:styleId="ListBullet">
    <w:name w:val="List Bullet"/>
    <w:basedOn w:val="Normal"/>
    <w:rsid w:val="00001E3E"/>
    <w:pPr>
      <w:numPr>
        <w:numId w:val="39"/>
      </w:numPr>
      <w:contextualSpacing/>
    </w:pPr>
  </w:style>
  <w:style w:type="paragraph" w:styleId="ListBullet2">
    <w:name w:val="List Bullet 2"/>
    <w:basedOn w:val="Normal"/>
    <w:rsid w:val="00001E3E"/>
    <w:pPr>
      <w:numPr>
        <w:numId w:val="40"/>
      </w:numPr>
      <w:contextualSpacing/>
    </w:pPr>
  </w:style>
  <w:style w:type="paragraph" w:styleId="ListBullet3">
    <w:name w:val="List Bullet 3"/>
    <w:basedOn w:val="Normal"/>
    <w:rsid w:val="00001E3E"/>
    <w:pPr>
      <w:numPr>
        <w:numId w:val="41"/>
      </w:numPr>
      <w:contextualSpacing/>
    </w:pPr>
  </w:style>
  <w:style w:type="paragraph" w:styleId="ListBullet4">
    <w:name w:val="List Bullet 4"/>
    <w:basedOn w:val="Normal"/>
    <w:rsid w:val="00001E3E"/>
    <w:pPr>
      <w:numPr>
        <w:numId w:val="42"/>
      </w:numPr>
      <w:contextualSpacing/>
    </w:pPr>
  </w:style>
  <w:style w:type="paragraph" w:styleId="ListBullet5">
    <w:name w:val="List Bullet 5"/>
    <w:basedOn w:val="Normal"/>
    <w:rsid w:val="00001E3E"/>
    <w:pPr>
      <w:numPr>
        <w:numId w:val="43"/>
      </w:numPr>
      <w:contextualSpacing/>
    </w:pPr>
  </w:style>
  <w:style w:type="paragraph" w:styleId="ListContinue">
    <w:name w:val="List Continue"/>
    <w:basedOn w:val="Normal"/>
    <w:rsid w:val="00001E3E"/>
    <w:pPr>
      <w:spacing w:after="120"/>
      <w:ind w:left="283"/>
      <w:contextualSpacing/>
    </w:pPr>
  </w:style>
  <w:style w:type="paragraph" w:styleId="ListContinue2">
    <w:name w:val="List Continue 2"/>
    <w:basedOn w:val="Normal"/>
    <w:rsid w:val="00001E3E"/>
    <w:pPr>
      <w:spacing w:after="120"/>
      <w:ind w:left="566"/>
      <w:contextualSpacing/>
    </w:pPr>
  </w:style>
  <w:style w:type="paragraph" w:styleId="ListContinue3">
    <w:name w:val="List Continue 3"/>
    <w:basedOn w:val="Normal"/>
    <w:rsid w:val="00001E3E"/>
    <w:pPr>
      <w:spacing w:after="120"/>
      <w:ind w:left="849"/>
      <w:contextualSpacing/>
    </w:pPr>
  </w:style>
  <w:style w:type="paragraph" w:styleId="ListContinue4">
    <w:name w:val="List Continue 4"/>
    <w:basedOn w:val="Normal"/>
    <w:rsid w:val="00001E3E"/>
    <w:pPr>
      <w:spacing w:after="120"/>
      <w:ind w:left="1132"/>
      <w:contextualSpacing/>
    </w:pPr>
  </w:style>
  <w:style w:type="paragraph" w:styleId="ListContinue5">
    <w:name w:val="List Continue 5"/>
    <w:basedOn w:val="Normal"/>
    <w:rsid w:val="00001E3E"/>
    <w:pPr>
      <w:spacing w:after="120"/>
      <w:ind w:left="1415"/>
      <w:contextualSpacing/>
    </w:pPr>
  </w:style>
  <w:style w:type="paragraph" w:styleId="ListNumber">
    <w:name w:val="List Number"/>
    <w:basedOn w:val="Normal"/>
    <w:rsid w:val="00001E3E"/>
    <w:pPr>
      <w:numPr>
        <w:numId w:val="44"/>
      </w:numPr>
      <w:contextualSpacing/>
    </w:pPr>
  </w:style>
  <w:style w:type="paragraph" w:styleId="ListNumber2">
    <w:name w:val="List Number 2"/>
    <w:basedOn w:val="Normal"/>
    <w:rsid w:val="00001E3E"/>
    <w:pPr>
      <w:numPr>
        <w:numId w:val="45"/>
      </w:numPr>
      <w:contextualSpacing/>
    </w:pPr>
  </w:style>
  <w:style w:type="paragraph" w:styleId="ListNumber3">
    <w:name w:val="List Number 3"/>
    <w:basedOn w:val="Normal"/>
    <w:rsid w:val="00001E3E"/>
    <w:pPr>
      <w:numPr>
        <w:numId w:val="10"/>
      </w:numPr>
      <w:contextualSpacing/>
    </w:pPr>
  </w:style>
  <w:style w:type="paragraph" w:styleId="ListNumber4">
    <w:name w:val="List Number 4"/>
    <w:basedOn w:val="Normal"/>
    <w:rsid w:val="00001E3E"/>
    <w:pPr>
      <w:numPr>
        <w:numId w:val="11"/>
      </w:numPr>
      <w:contextualSpacing/>
    </w:pPr>
  </w:style>
  <w:style w:type="paragraph" w:styleId="ListNumber5">
    <w:name w:val="List Number 5"/>
    <w:basedOn w:val="Normal"/>
    <w:rsid w:val="00001E3E"/>
    <w:pPr>
      <w:numPr>
        <w:numId w:val="12"/>
      </w:numPr>
      <w:contextualSpacing/>
    </w:pPr>
  </w:style>
  <w:style w:type="paragraph" w:styleId="ListParagraph">
    <w:name w:val="List Paragraph"/>
    <w:basedOn w:val="Normal"/>
    <w:uiPriority w:val="34"/>
    <w:qFormat/>
    <w:rsid w:val="00001E3E"/>
    <w:pPr>
      <w:ind w:left="720"/>
    </w:pPr>
  </w:style>
  <w:style w:type="paragraph" w:styleId="MacroText">
    <w:name w:val="macro"/>
    <w:link w:val="MacroTextChar"/>
    <w:rsid w:val="00001E3E"/>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character" w:customStyle="1" w:styleId="MacroTextChar">
    <w:name w:val="Macro Text Char"/>
    <w:link w:val="MacroText"/>
    <w:rsid w:val="00001E3E"/>
    <w:rPr>
      <w:rFonts w:ascii="Courier New" w:hAnsi="Courier New" w:cs="Courier New"/>
    </w:rPr>
  </w:style>
  <w:style w:type="paragraph" w:styleId="MessageHeader">
    <w:name w:val="Message Header"/>
    <w:basedOn w:val="Normal"/>
    <w:link w:val="MessageHeaderChar"/>
    <w:rsid w:val="00001E3E"/>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001E3E"/>
    <w:rPr>
      <w:rFonts w:ascii="Calibri Light" w:hAnsi="Calibri Light"/>
      <w:sz w:val="24"/>
      <w:szCs w:val="24"/>
      <w:shd w:val="pct20" w:color="auto" w:fill="auto"/>
    </w:rPr>
  </w:style>
  <w:style w:type="paragraph" w:styleId="NoSpacing">
    <w:name w:val="No Spacing"/>
    <w:uiPriority w:val="1"/>
    <w:qFormat/>
    <w:rsid w:val="00001E3E"/>
    <w:pPr>
      <w:overflowPunct w:val="0"/>
      <w:autoSpaceDE w:val="0"/>
      <w:autoSpaceDN w:val="0"/>
      <w:adjustRightInd w:val="0"/>
      <w:textAlignment w:val="baseline"/>
    </w:pPr>
  </w:style>
  <w:style w:type="paragraph" w:styleId="NormalWeb">
    <w:name w:val="Normal (Web)"/>
    <w:basedOn w:val="Normal"/>
    <w:rsid w:val="00001E3E"/>
    <w:rPr>
      <w:sz w:val="24"/>
      <w:szCs w:val="24"/>
    </w:rPr>
  </w:style>
  <w:style w:type="paragraph" w:styleId="NormalIndent">
    <w:name w:val="Normal Indent"/>
    <w:basedOn w:val="Normal"/>
    <w:rsid w:val="00001E3E"/>
    <w:pPr>
      <w:ind w:left="720"/>
    </w:pPr>
  </w:style>
  <w:style w:type="paragraph" w:styleId="NoteHeading">
    <w:name w:val="Note Heading"/>
    <w:basedOn w:val="Normal"/>
    <w:next w:val="Normal"/>
    <w:link w:val="NoteHeadingChar"/>
    <w:rsid w:val="00001E3E"/>
  </w:style>
  <w:style w:type="character" w:customStyle="1" w:styleId="NoteHeadingChar">
    <w:name w:val="Note Heading Char"/>
    <w:basedOn w:val="DefaultParagraphFont"/>
    <w:link w:val="NoteHeading"/>
    <w:rsid w:val="00001E3E"/>
  </w:style>
  <w:style w:type="paragraph" w:styleId="PlainText">
    <w:name w:val="Plain Text"/>
    <w:basedOn w:val="Normal"/>
    <w:link w:val="PlainTextChar"/>
    <w:rsid w:val="00001E3E"/>
    <w:rPr>
      <w:rFonts w:ascii="Courier New" w:hAnsi="Courier New" w:cs="Courier New"/>
    </w:rPr>
  </w:style>
  <w:style w:type="character" w:customStyle="1" w:styleId="PlainTextChar">
    <w:name w:val="Plain Text Char"/>
    <w:link w:val="PlainText"/>
    <w:rsid w:val="00001E3E"/>
    <w:rPr>
      <w:rFonts w:ascii="Courier New" w:hAnsi="Courier New" w:cs="Courier New"/>
    </w:rPr>
  </w:style>
  <w:style w:type="paragraph" w:styleId="Quote">
    <w:name w:val="Quote"/>
    <w:basedOn w:val="Normal"/>
    <w:next w:val="Normal"/>
    <w:link w:val="QuoteChar"/>
    <w:uiPriority w:val="29"/>
    <w:qFormat/>
    <w:rsid w:val="00001E3E"/>
    <w:pPr>
      <w:spacing w:before="200" w:after="160"/>
      <w:ind w:left="864" w:right="864"/>
      <w:jc w:val="center"/>
    </w:pPr>
    <w:rPr>
      <w:i/>
      <w:iCs/>
      <w:color w:val="404040"/>
    </w:rPr>
  </w:style>
  <w:style w:type="character" w:customStyle="1" w:styleId="QuoteChar">
    <w:name w:val="Quote Char"/>
    <w:link w:val="Quote"/>
    <w:uiPriority w:val="29"/>
    <w:rsid w:val="00001E3E"/>
    <w:rPr>
      <w:i/>
      <w:iCs/>
      <w:color w:val="404040"/>
    </w:rPr>
  </w:style>
  <w:style w:type="paragraph" w:styleId="Salutation">
    <w:name w:val="Salutation"/>
    <w:basedOn w:val="Normal"/>
    <w:next w:val="Normal"/>
    <w:link w:val="SalutationChar"/>
    <w:rsid w:val="00001E3E"/>
  </w:style>
  <w:style w:type="character" w:customStyle="1" w:styleId="SalutationChar">
    <w:name w:val="Salutation Char"/>
    <w:basedOn w:val="DefaultParagraphFont"/>
    <w:link w:val="Salutation"/>
    <w:rsid w:val="00001E3E"/>
  </w:style>
  <w:style w:type="paragraph" w:styleId="Signature">
    <w:name w:val="Signature"/>
    <w:basedOn w:val="Normal"/>
    <w:link w:val="SignatureChar"/>
    <w:rsid w:val="00001E3E"/>
    <w:pPr>
      <w:ind w:left="4252"/>
    </w:pPr>
  </w:style>
  <w:style w:type="character" w:customStyle="1" w:styleId="SignatureChar">
    <w:name w:val="Signature Char"/>
    <w:basedOn w:val="DefaultParagraphFont"/>
    <w:link w:val="Signature"/>
    <w:rsid w:val="00001E3E"/>
  </w:style>
  <w:style w:type="paragraph" w:styleId="Subtitle">
    <w:name w:val="Subtitle"/>
    <w:basedOn w:val="Normal"/>
    <w:next w:val="Normal"/>
    <w:link w:val="SubtitleChar"/>
    <w:qFormat/>
    <w:rsid w:val="00001E3E"/>
    <w:pPr>
      <w:spacing w:after="60"/>
      <w:jc w:val="center"/>
      <w:outlineLvl w:val="1"/>
    </w:pPr>
    <w:rPr>
      <w:rFonts w:ascii="Calibri Light" w:hAnsi="Calibri Light"/>
      <w:sz w:val="24"/>
      <w:szCs w:val="24"/>
    </w:rPr>
  </w:style>
  <w:style w:type="character" w:customStyle="1" w:styleId="SubtitleChar">
    <w:name w:val="Subtitle Char"/>
    <w:link w:val="Subtitle"/>
    <w:rsid w:val="00001E3E"/>
    <w:rPr>
      <w:rFonts w:ascii="Calibri Light" w:hAnsi="Calibri Light"/>
      <w:sz w:val="24"/>
      <w:szCs w:val="24"/>
    </w:rPr>
  </w:style>
  <w:style w:type="paragraph" w:styleId="TableofAuthorities">
    <w:name w:val="table of authorities"/>
    <w:basedOn w:val="Normal"/>
    <w:next w:val="Normal"/>
    <w:rsid w:val="00001E3E"/>
    <w:pPr>
      <w:ind w:left="200" w:hanging="200"/>
    </w:pPr>
  </w:style>
  <w:style w:type="paragraph" w:styleId="TableofFigures">
    <w:name w:val="table of figures"/>
    <w:basedOn w:val="Normal"/>
    <w:next w:val="Normal"/>
    <w:rsid w:val="00001E3E"/>
  </w:style>
  <w:style w:type="paragraph" w:styleId="Title">
    <w:name w:val="Title"/>
    <w:basedOn w:val="Normal"/>
    <w:next w:val="Normal"/>
    <w:link w:val="TitleChar"/>
    <w:qFormat/>
    <w:rsid w:val="00001E3E"/>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001E3E"/>
    <w:rPr>
      <w:rFonts w:ascii="Calibri Light" w:hAnsi="Calibri Light"/>
      <w:b/>
      <w:bCs/>
      <w:kern w:val="28"/>
      <w:sz w:val="32"/>
      <w:szCs w:val="32"/>
    </w:rPr>
  </w:style>
  <w:style w:type="paragraph" w:styleId="TOAHeading">
    <w:name w:val="toa heading"/>
    <w:basedOn w:val="Normal"/>
    <w:next w:val="Normal"/>
    <w:rsid w:val="00001E3E"/>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001E3E"/>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TALChar">
    <w:name w:val="TAL Char"/>
    <w:qFormat/>
    <w:locked/>
    <w:rsid w:val="008B4AA9"/>
    <w:rPr>
      <w:rFonts w:ascii="Arial" w:hAnsi="Arial"/>
      <w:sz w:val="18"/>
      <w:lang w:val="en-GB" w:eastAsia="en-US"/>
    </w:rPr>
  </w:style>
  <w:style w:type="character" w:styleId="Hyperlink">
    <w:name w:val="Hyperlink"/>
    <w:basedOn w:val="DefaultParagraphFont"/>
    <w:uiPriority w:val="99"/>
    <w:unhideWhenUsed/>
    <w:rsid w:val="007F0D6D"/>
    <w:rPr>
      <w:color w:val="0563C1"/>
      <w:u w:val="single"/>
    </w:rPr>
  </w:style>
  <w:style w:type="character" w:customStyle="1" w:styleId="NOChar">
    <w:name w:val="NO Char"/>
    <w:rsid w:val="00083CF3"/>
    <w:rPr>
      <w:rFonts w:ascii="Times New Roman" w:hAnsi="Times New Roman"/>
      <w:lang w:val="en-GB" w:eastAsia="en-US"/>
    </w:rPr>
  </w:style>
  <w:style w:type="character" w:customStyle="1" w:styleId="B1Char1">
    <w:name w:val="B1 Char1"/>
    <w:rsid w:val="00C91C5D"/>
    <w:rPr>
      <w:lang w:val="en-GB" w:eastAsia="en-US" w:bidi="ar-SA"/>
    </w:rPr>
  </w:style>
  <w:style w:type="character" w:customStyle="1" w:styleId="ui-provider">
    <w:name w:val="ui-provider"/>
    <w:basedOn w:val="DefaultParagraphFont"/>
    <w:rsid w:val="004E7284"/>
  </w:style>
  <w:style w:type="character" w:customStyle="1" w:styleId="TF0">
    <w:name w:val="TF (文字)"/>
    <w:rsid w:val="000D57EC"/>
    <w:rPr>
      <w:rFonts w:ascii="Arial" w:hAnsi="Arial"/>
      <w:b/>
    </w:rPr>
  </w:style>
  <w:style w:type="character" w:customStyle="1" w:styleId="apple-converted-space">
    <w:name w:val="apple-converted-space"/>
    <w:basedOn w:val="DefaultParagraphFont"/>
    <w:rsid w:val="001E3774"/>
  </w:style>
  <w:style w:type="character" w:customStyle="1" w:styleId="NOChar2">
    <w:name w:val="NO Char2"/>
    <w:locked/>
    <w:rsid w:val="00517260"/>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56751">
      <w:bodyDiv w:val="1"/>
      <w:marLeft w:val="0"/>
      <w:marRight w:val="0"/>
      <w:marTop w:val="0"/>
      <w:marBottom w:val="0"/>
      <w:divBdr>
        <w:top w:val="none" w:sz="0" w:space="0" w:color="auto"/>
        <w:left w:val="none" w:sz="0" w:space="0" w:color="auto"/>
        <w:bottom w:val="none" w:sz="0" w:space="0" w:color="auto"/>
        <w:right w:val="none" w:sz="0" w:space="0" w:color="auto"/>
      </w:divBdr>
    </w:div>
    <w:div w:id="8527877">
      <w:bodyDiv w:val="1"/>
      <w:marLeft w:val="0"/>
      <w:marRight w:val="0"/>
      <w:marTop w:val="0"/>
      <w:marBottom w:val="0"/>
      <w:divBdr>
        <w:top w:val="none" w:sz="0" w:space="0" w:color="auto"/>
        <w:left w:val="none" w:sz="0" w:space="0" w:color="auto"/>
        <w:bottom w:val="none" w:sz="0" w:space="0" w:color="auto"/>
        <w:right w:val="none" w:sz="0" w:space="0" w:color="auto"/>
      </w:divBdr>
    </w:div>
    <w:div w:id="13461204">
      <w:bodyDiv w:val="1"/>
      <w:marLeft w:val="0"/>
      <w:marRight w:val="0"/>
      <w:marTop w:val="0"/>
      <w:marBottom w:val="0"/>
      <w:divBdr>
        <w:top w:val="none" w:sz="0" w:space="0" w:color="auto"/>
        <w:left w:val="none" w:sz="0" w:space="0" w:color="auto"/>
        <w:bottom w:val="none" w:sz="0" w:space="0" w:color="auto"/>
        <w:right w:val="none" w:sz="0" w:space="0" w:color="auto"/>
      </w:divBdr>
    </w:div>
    <w:div w:id="19549069">
      <w:bodyDiv w:val="1"/>
      <w:marLeft w:val="0"/>
      <w:marRight w:val="0"/>
      <w:marTop w:val="0"/>
      <w:marBottom w:val="0"/>
      <w:divBdr>
        <w:top w:val="none" w:sz="0" w:space="0" w:color="auto"/>
        <w:left w:val="none" w:sz="0" w:space="0" w:color="auto"/>
        <w:bottom w:val="none" w:sz="0" w:space="0" w:color="auto"/>
        <w:right w:val="none" w:sz="0" w:space="0" w:color="auto"/>
      </w:divBdr>
    </w:div>
    <w:div w:id="30151550">
      <w:bodyDiv w:val="1"/>
      <w:marLeft w:val="0"/>
      <w:marRight w:val="0"/>
      <w:marTop w:val="0"/>
      <w:marBottom w:val="0"/>
      <w:divBdr>
        <w:top w:val="none" w:sz="0" w:space="0" w:color="auto"/>
        <w:left w:val="none" w:sz="0" w:space="0" w:color="auto"/>
        <w:bottom w:val="none" w:sz="0" w:space="0" w:color="auto"/>
        <w:right w:val="none" w:sz="0" w:space="0" w:color="auto"/>
      </w:divBdr>
    </w:div>
    <w:div w:id="37050740">
      <w:bodyDiv w:val="1"/>
      <w:marLeft w:val="0"/>
      <w:marRight w:val="0"/>
      <w:marTop w:val="0"/>
      <w:marBottom w:val="0"/>
      <w:divBdr>
        <w:top w:val="none" w:sz="0" w:space="0" w:color="auto"/>
        <w:left w:val="none" w:sz="0" w:space="0" w:color="auto"/>
        <w:bottom w:val="none" w:sz="0" w:space="0" w:color="auto"/>
        <w:right w:val="none" w:sz="0" w:space="0" w:color="auto"/>
      </w:divBdr>
    </w:div>
    <w:div w:id="43023152">
      <w:bodyDiv w:val="1"/>
      <w:marLeft w:val="0"/>
      <w:marRight w:val="0"/>
      <w:marTop w:val="0"/>
      <w:marBottom w:val="0"/>
      <w:divBdr>
        <w:top w:val="none" w:sz="0" w:space="0" w:color="auto"/>
        <w:left w:val="none" w:sz="0" w:space="0" w:color="auto"/>
        <w:bottom w:val="none" w:sz="0" w:space="0" w:color="auto"/>
        <w:right w:val="none" w:sz="0" w:space="0" w:color="auto"/>
      </w:divBdr>
    </w:div>
    <w:div w:id="59208927">
      <w:bodyDiv w:val="1"/>
      <w:marLeft w:val="0"/>
      <w:marRight w:val="0"/>
      <w:marTop w:val="0"/>
      <w:marBottom w:val="0"/>
      <w:divBdr>
        <w:top w:val="none" w:sz="0" w:space="0" w:color="auto"/>
        <w:left w:val="none" w:sz="0" w:space="0" w:color="auto"/>
        <w:bottom w:val="none" w:sz="0" w:space="0" w:color="auto"/>
        <w:right w:val="none" w:sz="0" w:space="0" w:color="auto"/>
      </w:divBdr>
    </w:div>
    <w:div w:id="66467312">
      <w:bodyDiv w:val="1"/>
      <w:marLeft w:val="0"/>
      <w:marRight w:val="0"/>
      <w:marTop w:val="0"/>
      <w:marBottom w:val="0"/>
      <w:divBdr>
        <w:top w:val="none" w:sz="0" w:space="0" w:color="auto"/>
        <w:left w:val="none" w:sz="0" w:space="0" w:color="auto"/>
        <w:bottom w:val="none" w:sz="0" w:space="0" w:color="auto"/>
        <w:right w:val="none" w:sz="0" w:space="0" w:color="auto"/>
      </w:divBdr>
    </w:div>
    <w:div w:id="86776853">
      <w:bodyDiv w:val="1"/>
      <w:marLeft w:val="0"/>
      <w:marRight w:val="0"/>
      <w:marTop w:val="0"/>
      <w:marBottom w:val="0"/>
      <w:divBdr>
        <w:top w:val="none" w:sz="0" w:space="0" w:color="auto"/>
        <w:left w:val="none" w:sz="0" w:space="0" w:color="auto"/>
        <w:bottom w:val="none" w:sz="0" w:space="0" w:color="auto"/>
        <w:right w:val="none" w:sz="0" w:space="0" w:color="auto"/>
      </w:divBdr>
    </w:div>
    <w:div w:id="88434167">
      <w:bodyDiv w:val="1"/>
      <w:marLeft w:val="0"/>
      <w:marRight w:val="0"/>
      <w:marTop w:val="0"/>
      <w:marBottom w:val="0"/>
      <w:divBdr>
        <w:top w:val="none" w:sz="0" w:space="0" w:color="auto"/>
        <w:left w:val="none" w:sz="0" w:space="0" w:color="auto"/>
        <w:bottom w:val="none" w:sz="0" w:space="0" w:color="auto"/>
        <w:right w:val="none" w:sz="0" w:space="0" w:color="auto"/>
      </w:divBdr>
    </w:div>
    <w:div w:id="94712953">
      <w:bodyDiv w:val="1"/>
      <w:marLeft w:val="0"/>
      <w:marRight w:val="0"/>
      <w:marTop w:val="0"/>
      <w:marBottom w:val="0"/>
      <w:divBdr>
        <w:top w:val="none" w:sz="0" w:space="0" w:color="auto"/>
        <w:left w:val="none" w:sz="0" w:space="0" w:color="auto"/>
        <w:bottom w:val="none" w:sz="0" w:space="0" w:color="auto"/>
        <w:right w:val="none" w:sz="0" w:space="0" w:color="auto"/>
      </w:divBdr>
    </w:div>
    <w:div w:id="98918108">
      <w:bodyDiv w:val="1"/>
      <w:marLeft w:val="0"/>
      <w:marRight w:val="0"/>
      <w:marTop w:val="0"/>
      <w:marBottom w:val="0"/>
      <w:divBdr>
        <w:top w:val="none" w:sz="0" w:space="0" w:color="auto"/>
        <w:left w:val="none" w:sz="0" w:space="0" w:color="auto"/>
        <w:bottom w:val="none" w:sz="0" w:space="0" w:color="auto"/>
        <w:right w:val="none" w:sz="0" w:space="0" w:color="auto"/>
      </w:divBdr>
    </w:div>
    <w:div w:id="102767907">
      <w:bodyDiv w:val="1"/>
      <w:marLeft w:val="0"/>
      <w:marRight w:val="0"/>
      <w:marTop w:val="0"/>
      <w:marBottom w:val="0"/>
      <w:divBdr>
        <w:top w:val="none" w:sz="0" w:space="0" w:color="auto"/>
        <w:left w:val="none" w:sz="0" w:space="0" w:color="auto"/>
        <w:bottom w:val="none" w:sz="0" w:space="0" w:color="auto"/>
        <w:right w:val="none" w:sz="0" w:space="0" w:color="auto"/>
      </w:divBdr>
    </w:div>
    <w:div w:id="109134566">
      <w:bodyDiv w:val="1"/>
      <w:marLeft w:val="0"/>
      <w:marRight w:val="0"/>
      <w:marTop w:val="0"/>
      <w:marBottom w:val="0"/>
      <w:divBdr>
        <w:top w:val="none" w:sz="0" w:space="0" w:color="auto"/>
        <w:left w:val="none" w:sz="0" w:space="0" w:color="auto"/>
        <w:bottom w:val="none" w:sz="0" w:space="0" w:color="auto"/>
        <w:right w:val="none" w:sz="0" w:space="0" w:color="auto"/>
      </w:divBdr>
    </w:div>
    <w:div w:id="109319398">
      <w:bodyDiv w:val="1"/>
      <w:marLeft w:val="0"/>
      <w:marRight w:val="0"/>
      <w:marTop w:val="0"/>
      <w:marBottom w:val="0"/>
      <w:divBdr>
        <w:top w:val="none" w:sz="0" w:space="0" w:color="auto"/>
        <w:left w:val="none" w:sz="0" w:space="0" w:color="auto"/>
        <w:bottom w:val="none" w:sz="0" w:space="0" w:color="auto"/>
        <w:right w:val="none" w:sz="0" w:space="0" w:color="auto"/>
      </w:divBdr>
    </w:div>
    <w:div w:id="110100883">
      <w:bodyDiv w:val="1"/>
      <w:marLeft w:val="0"/>
      <w:marRight w:val="0"/>
      <w:marTop w:val="0"/>
      <w:marBottom w:val="0"/>
      <w:divBdr>
        <w:top w:val="none" w:sz="0" w:space="0" w:color="auto"/>
        <w:left w:val="none" w:sz="0" w:space="0" w:color="auto"/>
        <w:bottom w:val="none" w:sz="0" w:space="0" w:color="auto"/>
        <w:right w:val="none" w:sz="0" w:space="0" w:color="auto"/>
      </w:divBdr>
    </w:div>
    <w:div w:id="110251143">
      <w:bodyDiv w:val="1"/>
      <w:marLeft w:val="0"/>
      <w:marRight w:val="0"/>
      <w:marTop w:val="0"/>
      <w:marBottom w:val="0"/>
      <w:divBdr>
        <w:top w:val="none" w:sz="0" w:space="0" w:color="auto"/>
        <w:left w:val="none" w:sz="0" w:space="0" w:color="auto"/>
        <w:bottom w:val="none" w:sz="0" w:space="0" w:color="auto"/>
        <w:right w:val="none" w:sz="0" w:space="0" w:color="auto"/>
      </w:divBdr>
    </w:div>
    <w:div w:id="112486829">
      <w:bodyDiv w:val="1"/>
      <w:marLeft w:val="0"/>
      <w:marRight w:val="0"/>
      <w:marTop w:val="0"/>
      <w:marBottom w:val="0"/>
      <w:divBdr>
        <w:top w:val="none" w:sz="0" w:space="0" w:color="auto"/>
        <w:left w:val="none" w:sz="0" w:space="0" w:color="auto"/>
        <w:bottom w:val="none" w:sz="0" w:space="0" w:color="auto"/>
        <w:right w:val="none" w:sz="0" w:space="0" w:color="auto"/>
      </w:divBdr>
    </w:div>
    <w:div w:id="121072997">
      <w:bodyDiv w:val="1"/>
      <w:marLeft w:val="0"/>
      <w:marRight w:val="0"/>
      <w:marTop w:val="0"/>
      <w:marBottom w:val="0"/>
      <w:divBdr>
        <w:top w:val="none" w:sz="0" w:space="0" w:color="auto"/>
        <w:left w:val="none" w:sz="0" w:space="0" w:color="auto"/>
        <w:bottom w:val="none" w:sz="0" w:space="0" w:color="auto"/>
        <w:right w:val="none" w:sz="0" w:space="0" w:color="auto"/>
      </w:divBdr>
    </w:div>
    <w:div w:id="148523589">
      <w:bodyDiv w:val="1"/>
      <w:marLeft w:val="0"/>
      <w:marRight w:val="0"/>
      <w:marTop w:val="0"/>
      <w:marBottom w:val="0"/>
      <w:divBdr>
        <w:top w:val="none" w:sz="0" w:space="0" w:color="auto"/>
        <w:left w:val="none" w:sz="0" w:space="0" w:color="auto"/>
        <w:bottom w:val="none" w:sz="0" w:space="0" w:color="auto"/>
        <w:right w:val="none" w:sz="0" w:space="0" w:color="auto"/>
      </w:divBdr>
    </w:div>
    <w:div w:id="153377994">
      <w:bodyDiv w:val="1"/>
      <w:marLeft w:val="0"/>
      <w:marRight w:val="0"/>
      <w:marTop w:val="0"/>
      <w:marBottom w:val="0"/>
      <w:divBdr>
        <w:top w:val="none" w:sz="0" w:space="0" w:color="auto"/>
        <w:left w:val="none" w:sz="0" w:space="0" w:color="auto"/>
        <w:bottom w:val="none" w:sz="0" w:space="0" w:color="auto"/>
        <w:right w:val="none" w:sz="0" w:space="0" w:color="auto"/>
      </w:divBdr>
    </w:div>
    <w:div w:id="184176667">
      <w:bodyDiv w:val="1"/>
      <w:marLeft w:val="0"/>
      <w:marRight w:val="0"/>
      <w:marTop w:val="0"/>
      <w:marBottom w:val="0"/>
      <w:divBdr>
        <w:top w:val="none" w:sz="0" w:space="0" w:color="auto"/>
        <w:left w:val="none" w:sz="0" w:space="0" w:color="auto"/>
        <w:bottom w:val="none" w:sz="0" w:space="0" w:color="auto"/>
        <w:right w:val="none" w:sz="0" w:space="0" w:color="auto"/>
      </w:divBdr>
    </w:div>
    <w:div w:id="198131200">
      <w:bodyDiv w:val="1"/>
      <w:marLeft w:val="0"/>
      <w:marRight w:val="0"/>
      <w:marTop w:val="0"/>
      <w:marBottom w:val="0"/>
      <w:divBdr>
        <w:top w:val="none" w:sz="0" w:space="0" w:color="auto"/>
        <w:left w:val="none" w:sz="0" w:space="0" w:color="auto"/>
        <w:bottom w:val="none" w:sz="0" w:space="0" w:color="auto"/>
        <w:right w:val="none" w:sz="0" w:space="0" w:color="auto"/>
      </w:divBdr>
    </w:div>
    <w:div w:id="202331960">
      <w:bodyDiv w:val="1"/>
      <w:marLeft w:val="0"/>
      <w:marRight w:val="0"/>
      <w:marTop w:val="0"/>
      <w:marBottom w:val="0"/>
      <w:divBdr>
        <w:top w:val="none" w:sz="0" w:space="0" w:color="auto"/>
        <w:left w:val="none" w:sz="0" w:space="0" w:color="auto"/>
        <w:bottom w:val="none" w:sz="0" w:space="0" w:color="auto"/>
        <w:right w:val="none" w:sz="0" w:space="0" w:color="auto"/>
      </w:divBdr>
    </w:div>
    <w:div w:id="211118278">
      <w:bodyDiv w:val="1"/>
      <w:marLeft w:val="0"/>
      <w:marRight w:val="0"/>
      <w:marTop w:val="0"/>
      <w:marBottom w:val="0"/>
      <w:divBdr>
        <w:top w:val="none" w:sz="0" w:space="0" w:color="auto"/>
        <w:left w:val="none" w:sz="0" w:space="0" w:color="auto"/>
        <w:bottom w:val="none" w:sz="0" w:space="0" w:color="auto"/>
        <w:right w:val="none" w:sz="0" w:space="0" w:color="auto"/>
      </w:divBdr>
    </w:div>
    <w:div w:id="216554889">
      <w:bodyDiv w:val="1"/>
      <w:marLeft w:val="0"/>
      <w:marRight w:val="0"/>
      <w:marTop w:val="0"/>
      <w:marBottom w:val="0"/>
      <w:divBdr>
        <w:top w:val="none" w:sz="0" w:space="0" w:color="auto"/>
        <w:left w:val="none" w:sz="0" w:space="0" w:color="auto"/>
        <w:bottom w:val="none" w:sz="0" w:space="0" w:color="auto"/>
        <w:right w:val="none" w:sz="0" w:space="0" w:color="auto"/>
      </w:divBdr>
    </w:div>
    <w:div w:id="240217188">
      <w:bodyDiv w:val="1"/>
      <w:marLeft w:val="0"/>
      <w:marRight w:val="0"/>
      <w:marTop w:val="0"/>
      <w:marBottom w:val="0"/>
      <w:divBdr>
        <w:top w:val="none" w:sz="0" w:space="0" w:color="auto"/>
        <w:left w:val="none" w:sz="0" w:space="0" w:color="auto"/>
        <w:bottom w:val="none" w:sz="0" w:space="0" w:color="auto"/>
        <w:right w:val="none" w:sz="0" w:space="0" w:color="auto"/>
      </w:divBdr>
    </w:div>
    <w:div w:id="243953227">
      <w:bodyDiv w:val="1"/>
      <w:marLeft w:val="0"/>
      <w:marRight w:val="0"/>
      <w:marTop w:val="0"/>
      <w:marBottom w:val="0"/>
      <w:divBdr>
        <w:top w:val="none" w:sz="0" w:space="0" w:color="auto"/>
        <w:left w:val="none" w:sz="0" w:space="0" w:color="auto"/>
        <w:bottom w:val="none" w:sz="0" w:space="0" w:color="auto"/>
        <w:right w:val="none" w:sz="0" w:space="0" w:color="auto"/>
      </w:divBdr>
    </w:div>
    <w:div w:id="257107891">
      <w:bodyDiv w:val="1"/>
      <w:marLeft w:val="0"/>
      <w:marRight w:val="0"/>
      <w:marTop w:val="0"/>
      <w:marBottom w:val="0"/>
      <w:divBdr>
        <w:top w:val="none" w:sz="0" w:space="0" w:color="auto"/>
        <w:left w:val="none" w:sz="0" w:space="0" w:color="auto"/>
        <w:bottom w:val="none" w:sz="0" w:space="0" w:color="auto"/>
        <w:right w:val="none" w:sz="0" w:space="0" w:color="auto"/>
      </w:divBdr>
    </w:div>
    <w:div w:id="266423221">
      <w:bodyDiv w:val="1"/>
      <w:marLeft w:val="0"/>
      <w:marRight w:val="0"/>
      <w:marTop w:val="0"/>
      <w:marBottom w:val="0"/>
      <w:divBdr>
        <w:top w:val="none" w:sz="0" w:space="0" w:color="auto"/>
        <w:left w:val="none" w:sz="0" w:space="0" w:color="auto"/>
        <w:bottom w:val="none" w:sz="0" w:space="0" w:color="auto"/>
        <w:right w:val="none" w:sz="0" w:space="0" w:color="auto"/>
      </w:divBdr>
    </w:div>
    <w:div w:id="278218319">
      <w:bodyDiv w:val="1"/>
      <w:marLeft w:val="0"/>
      <w:marRight w:val="0"/>
      <w:marTop w:val="0"/>
      <w:marBottom w:val="0"/>
      <w:divBdr>
        <w:top w:val="none" w:sz="0" w:space="0" w:color="auto"/>
        <w:left w:val="none" w:sz="0" w:space="0" w:color="auto"/>
        <w:bottom w:val="none" w:sz="0" w:space="0" w:color="auto"/>
        <w:right w:val="none" w:sz="0" w:space="0" w:color="auto"/>
      </w:divBdr>
    </w:div>
    <w:div w:id="294064818">
      <w:bodyDiv w:val="1"/>
      <w:marLeft w:val="0"/>
      <w:marRight w:val="0"/>
      <w:marTop w:val="0"/>
      <w:marBottom w:val="0"/>
      <w:divBdr>
        <w:top w:val="none" w:sz="0" w:space="0" w:color="auto"/>
        <w:left w:val="none" w:sz="0" w:space="0" w:color="auto"/>
        <w:bottom w:val="none" w:sz="0" w:space="0" w:color="auto"/>
        <w:right w:val="none" w:sz="0" w:space="0" w:color="auto"/>
      </w:divBdr>
    </w:div>
    <w:div w:id="320890558">
      <w:bodyDiv w:val="1"/>
      <w:marLeft w:val="0"/>
      <w:marRight w:val="0"/>
      <w:marTop w:val="0"/>
      <w:marBottom w:val="0"/>
      <w:divBdr>
        <w:top w:val="none" w:sz="0" w:space="0" w:color="auto"/>
        <w:left w:val="none" w:sz="0" w:space="0" w:color="auto"/>
        <w:bottom w:val="none" w:sz="0" w:space="0" w:color="auto"/>
        <w:right w:val="none" w:sz="0" w:space="0" w:color="auto"/>
      </w:divBdr>
    </w:div>
    <w:div w:id="329676442">
      <w:bodyDiv w:val="1"/>
      <w:marLeft w:val="0"/>
      <w:marRight w:val="0"/>
      <w:marTop w:val="0"/>
      <w:marBottom w:val="0"/>
      <w:divBdr>
        <w:top w:val="none" w:sz="0" w:space="0" w:color="auto"/>
        <w:left w:val="none" w:sz="0" w:space="0" w:color="auto"/>
        <w:bottom w:val="none" w:sz="0" w:space="0" w:color="auto"/>
        <w:right w:val="none" w:sz="0" w:space="0" w:color="auto"/>
      </w:divBdr>
    </w:div>
    <w:div w:id="344020616">
      <w:bodyDiv w:val="1"/>
      <w:marLeft w:val="0"/>
      <w:marRight w:val="0"/>
      <w:marTop w:val="0"/>
      <w:marBottom w:val="0"/>
      <w:divBdr>
        <w:top w:val="none" w:sz="0" w:space="0" w:color="auto"/>
        <w:left w:val="none" w:sz="0" w:space="0" w:color="auto"/>
        <w:bottom w:val="none" w:sz="0" w:space="0" w:color="auto"/>
        <w:right w:val="none" w:sz="0" w:space="0" w:color="auto"/>
      </w:divBdr>
    </w:div>
    <w:div w:id="351997847">
      <w:bodyDiv w:val="1"/>
      <w:marLeft w:val="0"/>
      <w:marRight w:val="0"/>
      <w:marTop w:val="0"/>
      <w:marBottom w:val="0"/>
      <w:divBdr>
        <w:top w:val="none" w:sz="0" w:space="0" w:color="auto"/>
        <w:left w:val="none" w:sz="0" w:space="0" w:color="auto"/>
        <w:bottom w:val="none" w:sz="0" w:space="0" w:color="auto"/>
        <w:right w:val="none" w:sz="0" w:space="0" w:color="auto"/>
      </w:divBdr>
    </w:div>
    <w:div w:id="379862061">
      <w:bodyDiv w:val="1"/>
      <w:marLeft w:val="0"/>
      <w:marRight w:val="0"/>
      <w:marTop w:val="0"/>
      <w:marBottom w:val="0"/>
      <w:divBdr>
        <w:top w:val="none" w:sz="0" w:space="0" w:color="auto"/>
        <w:left w:val="none" w:sz="0" w:space="0" w:color="auto"/>
        <w:bottom w:val="none" w:sz="0" w:space="0" w:color="auto"/>
        <w:right w:val="none" w:sz="0" w:space="0" w:color="auto"/>
      </w:divBdr>
    </w:div>
    <w:div w:id="380254882">
      <w:bodyDiv w:val="1"/>
      <w:marLeft w:val="0"/>
      <w:marRight w:val="0"/>
      <w:marTop w:val="0"/>
      <w:marBottom w:val="0"/>
      <w:divBdr>
        <w:top w:val="none" w:sz="0" w:space="0" w:color="auto"/>
        <w:left w:val="none" w:sz="0" w:space="0" w:color="auto"/>
        <w:bottom w:val="none" w:sz="0" w:space="0" w:color="auto"/>
        <w:right w:val="none" w:sz="0" w:space="0" w:color="auto"/>
      </w:divBdr>
    </w:div>
    <w:div w:id="420952821">
      <w:bodyDiv w:val="1"/>
      <w:marLeft w:val="0"/>
      <w:marRight w:val="0"/>
      <w:marTop w:val="0"/>
      <w:marBottom w:val="0"/>
      <w:divBdr>
        <w:top w:val="none" w:sz="0" w:space="0" w:color="auto"/>
        <w:left w:val="none" w:sz="0" w:space="0" w:color="auto"/>
        <w:bottom w:val="none" w:sz="0" w:space="0" w:color="auto"/>
        <w:right w:val="none" w:sz="0" w:space="0" w:color="auto"/>
      </w:divBdr>
    </w:div>
    <w:div w:id="422993216">
      <w:bodyDiv w:val="1"/>
      <w:marLeft w:val="0"/>
      <w:marRight w:val="0"/>
      <w:marTop w:val="0"/>
      <w:marBottom w:val="0"/>
      <w:divBdr>
        <w:top w:val="none" w:sz="0" w:space="0" w:color="auto"/>
        <w:left w:val="none" w:sz="0" w:space="0" w:color="auto"/>
        <w:bottom w:val="none" w:sz="0" w:space="0" w:color="auto"/>
        <w:right w:val="none" w:sz="0" w:space="0" w:color="auto"/>
      </w:divBdr>
    </w:div>
    <w:div w:id="423189965">
      <w:bodyDiv w:val="1"/>
      <w:marLeft w:val="0"/>
      <w:marRight w:val="0"/>
      <w:marTop w:val="0"/>
      <w:marBottom w:val="0"/>
      <w:divBdr>
        <w:top w:val="none" w:sz="0" w:space="0" w:color="auto"/>
        <w:left w:val="none" w:sz="0" w:space="0" w:color="auto"/>
        <w:bottom w:val="none" w:sz="0" w:space="0" w:color="auto"/>
        <w:right w:val="none" w:sz="0" w:space="0" w:color="auto"/>
      </w:divBdr>
    </w:div>
    <w:div w:id="425689006">
      <w:bodyDiv w:val="1"/>
      <w:marLeft w:val="0"/>
      <w:marRight w:val="0"/>
      <w:marTop w:val="0"/>
      <w:marBottom w:val="0"/>
      <w:divBdr>
        <w:top w:val="none" w:sz="0" w:space="0" w:color="auto"/>
        <w:left w:val="none" w:sz="0" w:space="0" w:color="auto"/>
        <w:bottom w:val="none" w:sz="0" w:space="0" w:color="auto"/>
        <w:right w:val="none" w:sz="0" w:space="0" w:color="auto"/>
      </w:divBdr>
    </w:div>
    <w:div w:id="427625855">
      <w:bodyDiv w:val="1"/>
      <w:marLeft w:val="0"/>
      <w:marRight w:val="0"/>
      <w:marTop w:val="0"/>
      <w:marBottom w:val="0"/>
      <w:divBdr>
        <w:top w:val="none" w:sz="0" w:space="0" w:color="auto"/>
        <w:left w:val="none" w:sz="0" w:space="0" w:color="auto"/>
        <w:bottom w:val="none" w:sz="0" w:space="0" w:color="auto"/>
        <w:right w:val="none" w:sz="0" w:space="0" w:color="auto"/>
      </w:divBdr>
    </w:div>
    <w:div w:id="437142386">
      <w:bodyDiv w:val="1"/>
      <w:marLeft w:val="0"/>
      <w:marRight w:val="0"/>
      <w:marTop w:val="0"/>
      <w:marBottom w:val="0"/>
      <w:divBdr>
        <w:top w:val="none" w:sz="0" w:space="0" w:color="auto"/>
        <w:left w:val="none" w:sz="0" w:space="0" w:color="auto"/>
        <w:bottom w:val="none" w:sz="0" w:space="0" w:color="auto"/>
        <w:right w:val="none" w:sz="0" w:space="0" w:color="auto"/>
      </w:divBdr>
    </w:div>
    <w:div w:id="439109211">
      <w:bodyDiv w:val="1"/>
      <w:marLeft w:val="0"/>
      <w:marRight w:val="0"/>
      <w:marTop w:val="0"/>
      <w:marBottom w:val="0"/>
      <w:divBdr>
        <w:top w:val="none" w:sz="0" w:space="0" w:color="auto"/>
        <w:left w:val="none" w:sz="0" w:space="0" w:color="auto"/>
        <w:bottom w:val="none" w:sz="0" w:space="0" w:color="auto"/>
        <w:right w:val="none" w:sz="0" w:space="0" w:color="auto"/>
      </w:divBdr>
    </w:div>
    <w:div w:id="439642693">
      <w:bodyDiv w:val="1"/>
      <w:marLeft w:val="0"/>
      <w:marRight w:val="0"/>
      <w:marTop w:val="0"/>
      <w:marBottom w:val="0"/>
      <w:divBdr>
        <w:top w:val="none" w:sz="0" w:space="0" w:color="auto"/>
        <w:left w:val="none" w:sz="0" w:space="0" w:color="auto"/>
        <w:bottom w:val="none" w:sz="0" w:space="0" w:color="auto"/>
        <w:right w:val="none" w:sz="0" w:space="0" w:color="auto"/>
      </w:divBdr>
    </w:div>
    <w:div w:id="460421491">
      <w:bodyDiv w:val="1"/>
      <w:marLeft w:val="0"/>
      <w:marRight w:val="0"/>
      <w:marTop w:val="0"/>
      <w:marBottom w:val="0"/>
      <w:divBdr>
        <w:top w:val="none" w:sz="0" w:space="0" w:color="auto"/>
        <w:left w:val="none" w:sz="0" w:space="0" w:color="auto"/>
        <w:bottom w:val="none" w:sz="0" w:space="0" w:color="auto"/>
        <w:right w:val="none" w:sz="0" w:space="0" w:color="auto"/>
      </w:divBdr>
    </w:div>
    <w:div w:id="465515849">
      <w:bodyDiv w:val="1"/>
      <w:marLeft w:val="0"/>
      <w:marRight w:val="0"/>
      <w:marTop w:val="0"/>
      <w:marBottom w:val="0"/>
      <w:divBdr>
        <w:top w:val="none" w:sz="0" w:space="0" w:color="auto"/>
        <w:left w:val="none" w:sz="0" w:space="0" w:color="auto"/>
        <w:bottom w:val="none" w:sz="0" w:space="0" w:color="auto"/>
        <w:right w:val="none" w:sz="0" w:space="0" w:color="auto"/>
      </w:divBdr>
    </w:div>
    <w:div w:id="506527878">
      <w:bodyDiv w:val="1"/>
      <w:marLeft w:val="0"/>
      <w:marRight w:val="0"/>
      <w:marTop w:val="0"/>
      <w:marBottom w:val="0"/>
      <w:divBdr>
        <w:top w:val="none" w:sz="0" w:space="0" w:color="auto"/>
        <w:left w:val="none" w:sz="0" w:space="0" w:color="auto"/>
        <w:bottom w:val="none" w:sz="0" w:space="0" w:color="auto"/>
        <w:right w:val="none" w:sz="0" w:space="0" w:color="auto"/>
      </w:divBdr>
    </w:div>
    <w:div w:id="525752769">
      <w:bodyDiv w:val="1"/>
      <w:marLeft w:val="0"/>
      <w:marRight w:val="0"/>
      <w:marTop w:val="0"/>
      <w:marBottom w:val="0"/>
      <w:divBdr>
        <w:top w:val="none" w:sz="0" w:space="0" w:color="auto"/>
        <w:left w:val="none" w:sz="0" w:space="0" w:color="auto"/>
        <w:bottom w:val="none" w:sz="0" w:space="0" w:color="auto"/>
        <w:right w:val="none" w:sz="0" w:space="0" w:color="auto"/>
      </w:divBdr>
    </w:div>
    <w:div w:id="541096402">
      <w:bodyDiv w:val="1"/>
      <w:marLeft w:val="0"/>
      <w:marRight w:val="0"/>
      <w:marTop w:val="0"/>
      <w:marBottom w:val="0"/>
      <w:divBdr>
        <w:top w:val="none" w:sz="0" w:space="0" w:color="auto"/>
        <w:left w:val="none" w:sz="0" w:space="0" w:color="auto"/>
        <w:bottom w:val="none" w:sz="0" w:space="0" w:color="auto"/>
        <w:right w:val="none" w:sz="0" w:space="0" w:color="auto"/>
      </w:divBdr>
    </w:div>
    <w:div w:id="556861205">
      <w:bodyDiv w:val="1"/>
      <w:marLeft w:val="0"/>
      <w:marRight w:val="0"/>
      <w:marTop w:val="0"/>
      <w:marBottom w:val="0"/>
      <w:divBdr>
        <w:top w:val="none" w:sz="0" w:space="0" w:color="auto"/>
        <w:left w:val="none" w:sz="0" w:space="0" w:color="auto"/>
        <w:bottom w:val="none" w:sz="0" w:space="0" w:color="auto"/>
        <w:right w:val="none" w:sz="0" w:space="0" w:color="auto"/>
      </w:divBdr>
    </w:div>
    <w:div w:id="569390784">
      <w:bodyDiv w:val="1"/>
      <w:marLeft w:val="0"/>
      <w:marRight w:val="0"/>
      <w:marTop w:val="0"/>
      <w:marBottom w:val="0"/>
      <w:divBdr>
        <w:top w:val="none" w:sz="0" w:space="0" w:color="auto"/>
        <w:left w:val="none" w:sz="0" w:space="0" w:color="auto"/>
        <w:bottom w:val="none" w:sz="0" w:space="0" w:color="auto"/>
        <w:right w:val="none" w:sz="0" w:space="0" w:color="auto"/>
      </w:divBdr>
    </w:div>
    <w:div w:id="573591865">
      <w:bodyDiv w:val="1"/>
      <w:marLeft w:val="0"/>
      <w:marRight w:val="0"/>
      <w:marTop w:val="0"/>
      <w:marBottom w:val="0"/>
      <w:divBdr>
        <w:top w:val="none" w:sz="0" w:space="0" w:color="auto"/>
        <w:left w:val="none" w:sz="0" w:space="0" w:color="auto"/>
        <w:bottom w:val="none" w:sz="0" w:space="0" w:color="auto"/>
        <w:right w:val="none" w:sz="0" w:space="0" w:color="auto"/>
      </w:divBdr>
    </w:div>
    <w:div w:id="583149062">
      <w:bodyDiv w:val="1"/>
      <w:marLeft w:val="0"/>
      <w:marRight w:val="0"/>
      <w:marTop w:val="0"/>
      <w:marBottom w:val="0"/>
      <w:divBdr>
        <w:top w:val="none" w:sz="0" w:space="0" w:color="auto"/>
        <w:left w:val="none" w:sz="0" w:space="0" w:color="auto"/>
        <w:bottom w:val="none" w:sz="0" w:space="0" w:color="auto"/>
        <w:right w:val="none" w:sz="0" w:space="0" w:color="auto"/>
      </w:divBdr>
    </w:div>
    <w:div w:id="598484324">
      <w:bodyDiv w:val="1"/>
      <w:marLeft w:val="0"/>
      <w:marRight w:val="0"/>
      <w:marTop w:val="0"/>
      <w:marBottom w:val="0"/>
      <w:divBdr>
        <w:top w:val="none" w:sz="0" w:space="0" w:color="auto"/>
        <w:left w:val="none" w:sz="0" w:space="0" w:color="auto"/>
        <w:bottom w:val="none" w:sz="0" w:space="0" w:color="auto"/>
        <w:right w:val="none" w:sz="0" w:space="0" w:color="auto"/>
      </w:divBdr>
    </w:div>
    <w:div w:id="605965710">
      <w:bodyDiv w:val="1"/>
      <w:marLeft w:val="0"/>
      <w:marRight w:val="0"/>
      <w:marTop w:val="0"/>
      <w:marBottom w:val="0"/>
      <w:divBdr>
        <w:top w:val="none" w:sz="0" w:space="0" w:color="auto"/>
        <w:left w:val="none" w:sz="0" w:space="0" w:color="auto"/>
        <w:bottom w:val="none" w:sz="0" w:space="0" w:color="auto"/>
        <w:right w:val="none" w:sz="0" w:space="0" w:color="auto"/>
      </w:divBdr>
    </w:div>
    <w:div w:id="615449957">
      <w:bodyDiv w:val="1"/>
      <w:marLeft w:val="0"/>
      <w:marRight w:val="0"/>
      <w:marTop w:val="0"/>
      <w:marBottom w:val="0"/>
      <w:divBdr>
        <w:top w:val="none" w:sz="0" w:space="0" w:color="auto"/>
        <w:left w:val="none" w:sz="0" w:space="0" w:color="auto"/>
        <w:bottom w:val="none" w:sz="0" w:space="0" w:color="auto"/>
        <w:right w:val="none" w:sz="0" w:space="0" w:color="auto"/>
      </w:divBdr>
    </w:div>
    <w:div w:id="616713961">
      <w:bodyDiv w:val="1"/>
      <w:marLeft w:val="0"/>
      <w:marRight w:val="0"/>
      <w:marTop w:val="0"/>
      <w:marBottom w:val="0"/>
      <w:divBdr>
        <w:top w:val="none" w:sz="0" w:space="0" w:color="auto"/>
        <w:left w:val="none" w:sz="0" w:space="0" w:color="auto"/>
        <w:bottom w:val="none" w:sz="0" w:space="0" w:color="auto"/>
        <w:right w:val="none" w:sz="0" w:space="0" w:color="auto"/>
      </w:divBdr>
    </w:div>
    <w:div w:id="624044236">
      <w:bodyDiv w:val="1"/>
      <w:marLeft w:val="0"/>
      <w:marRight w:val="0"/>
      <w:marTop w:val="0"/>
      <w:marBottom w:val="0"/>
      <w:divBdr>
        <w:top w:val="none" w:sz="0" w:space="0" w:color="auto"/>
        <w:left w:val="none" w:sz="0" w:space="0" w:color="auto"/>
        <w:bottom w:val="none" w:sz="0" w:space="0" w:color="auto"/>
        <w:right w:val="none" w:sz="0" w:space="0" w:color="auto"/>
      </w:divBdr>
    </w:div>
    <w:div w:id="668945231">
      <w:bodyDiv w:val="1"/>
      <w:marLeft w:val="0"/>
      <w:marRight w:val="0"/>
      <w:marTop w:val="0"/>
      <w:marBottom w:val="0"/>
      <w:divBdr>
        <w:top w:val="none" w:sz="0" w:space="0" w:color="auto"/>
        <w:left w:val="none" w:sz="0" w:space="0" w:color="auto"/>
        <w:bottom w:val="none" w:sz="0" w:space="0" w:color="auto"/>
        <w:right w:val="none" w:sz="0" w:space="0" w:color="auto"/>
      </w:divBdr>
    </w:div>
    <w:div w:id="679695411">
      <w:bodyDiv w:val="1"/>
      <w:marLeft w:val="0"/>
      <w:marRight w:val="0"/>
      <w:marTop w:val="0"/>
      <w:marBottom w:val="0"/>
      <w:divBdr>
        <w:top w:val="none" w:sz="0" w:space="0" w:color="auto"/>
        <w:left w:val="none" w:sz="0" w:space="0" w:color="auto"/>
        <w:bottom w:val="none" w:sz="0" w:space="0" w:color="auto"/>
        <w:right w:val="none" w:sz="0" w:space="0" w:color="auto"/>
      </w:divBdr>
    </w:div>
    <w:div w:id="706681813">
      <w:bodyDiv w:val="1"/>
      <w:marLeft w:val="0"/>
      <w:marRight w:val="0"/>
      <w:marTop w:val="0"/>
      <w:marBottom w:val="0"/>
      <w:divBdr>
        <w:top w:val="none" w:sz="0" w:space="0" w:color="auto"/>
        <w:left w:val="none" w:sz="0" w:space="0" w:color="auto"/>
        <w:bottom w:val="none" w:sz="0" w:space="0" w:color="auto"/>
        <w:right w:val="none" w:sz="0" w:space="0" w:color="auto"/>
      </w:divBdr>
    </w:div>
    <w:div w:id="710345515">
      <w:bodyDiv w:val="1"/>
      <w:marLeft w:val="0"/>
      <w:marRight w:val="0"/>
      <w:marTop w:val="0"/>
      <w:marBottom w:val="0"/>
      <w:divBdr>
        <w:top w:val="none" w:sz="0" w:space="0" w:color="auto"/>
        <w:left w:val="none" w:sz="0" w:space="0" w:color="auto"/>
        <w:bottom w:val="none" w:sz="0" w:space="0" w:color="auto"/>
        <w:right w:val="none" w:sz="0" w:space="0" w:color="auto"/>
      </w:divBdr>
    </w:div>
    <w:div w:id="719866112">
      <w:bodyDiv w:val="1"/>
      <w:marLeft w:val="0"/>
      <w:marRight w:val="0"/>
      <w:marTop w:val="0"/>
      <w:marBottom w:val="0"/>
      <w:divBdr>
        <w:top w:val="none" w:sz="0" w:space="0" w:color="auto"/>
        <w:left w:val="none" w:sz="0" w:space="0" w:color="auto"/>
        <w:bottom w:val="none" w:sz="0" w:space="0" w:color="auto"/>
        <w:right w:val="none" w:sz="0" w:space="0" w:color="auto"/>
      </w:divBdr>
    </w:div>
    <w:div w:id="736130830">
      <w:bodyDiv w:val="1"/>
      <w:marLeft w:val="0"/>
      <w:marRight w:val="0"/>
      <w:marTop w:val="0"/>
      <w:marBottom w:val="0"/>
      <w:divBdr>
        <w:top w:val="none" w:sz="0" w:space="0" w:color="auto"/>
        <w:left w:val="none" w:sz="0" w:space="0" w:color="auto"/>
        <w:bottom w:val="none" w:sz="0" w:space="0" w:color="auto"/>
        <w:right w:val="none" w:sz="0" w:space="0" w:color="auto"/>
      </w:divBdr>
    </w:div>
    <w:div w:id="746461430">
      <w:bodyDiv w:val="1"/>
      <w:marLeft w:val="0"/>
      <w:marRight w:val="0"/>
      <w:marTop w:val="0"/>
      <w:marBottom w:val="0"/>
      <w:divBdr>
        <w:top w:val="none" w:sz="0" w:space="0" w:color="auto"/>
        <w:left w:val="none" w:sz="0" w:space="0" w:color="auto"/>
        <w:bottom w:val="none" w:sz="0" w:space="0" w:color="auto"/>
        <w:right w:val="none" w:sz="0" w:space="0" w:color="auto"/>
      </w:divBdr>
    </w:div>
    <w:div w:id="760029036">
      <w:bodyDiv w:val="1"/>
      <w:marLeft w:val="0"/>
      <w:marRight w:val="0"/>
      <w:marTop w:val="0"/>
      <w:marBottom w:val="0"/>
      <w:divBdr>
        <w:top w:val="none" w:sz="0" w:space="0" w:color="auto"/>
        <w:left w:val="none" w:sz="0" w:space="0" w:color="auto"/>
        <w:bottom w:val="none" w:sz="0" w:space="0" w:color="auto"/>
        <w:right w:val="none" w:sz="0" w:space="0" w:color="auto"/>
      </w:divBdr>
    </w:div>
    <w:div w:id="780146435">
      <w:bodyDiv w:val="1"/>
      <w:marLeft w:val="0"/>
      <w:marRight w:val="0"/>
      <w:marTop w:val="0"/>
      <w:marBottom w:val="0"/>
      <w:divBdr>
        <w:top w:val="none" w:sz="0" w:space="0" w:color="auto"/>
        <w:left w:val="none" w:sz="0" w:space="0" w:color="auto"/>
        <w:bottom w:val="none" w:sz="0" w:space="0" w:color="auto"/>
        <w:right w:val="none" w:sz="0" w:space="0" w:color="auto"/>
      </w:divBdr>
    </w:div>
    <w:div w:id="790706589">
      <w:bodyDiv w:val="1"/>
      <w:marLeft w:val="0"/>
      <w:marRight w:val="0"/>
      <w:marTop w:val="0"/>
      <w:marBottom w:val="0"/>
      <w:divBdr>
        <w:top w:val="none" w:sz="0" w:space="0" w:color="auto"/>
        <w:left w:val="none" w:sz="0" w:space="0" w:color="auto"/>
        <w:bottom w:val="none" w:sz="0" w:space="0" w:color="auto"/>
        <w:right w:val="none" w:sz="0" w:space="0" w:color="auto"/>
      </w:divBdr>
    </w:div>
    <w:div w:id="811168859">
      <w:bodyDiv w:val="1"/>
      <w:marLeft w:val="0"/>
      <w:marRight w:val="0"/>
      <w:marTop w:val="0"/>
      <w:marBottom w:val="0"/>
      <w:divBdr>
        <w:top w:val="none" w:sz="0" w:space="0" w:color="auto"/>
        <w:left w:val="none" w:sz="0" w:space="0" w:color="auto"/>
        <w:bottom w:val="none" w:sz="0" w:space="0" w:color="auto"/>
        <w:right w:val="none" w:sz="0" w:space="0" w:color="auto"/>
      </w:divBdr>
    </w:div>
    <w:div w:id="814184711">
      <w:bodyDiv w:val="1"/>
      <w:marLeft w:val="0"/>
      <w:marRight w:val="0"/>
      <w:marTop w:val="0"/>
      <w:marBottom w:val="0"/>
      <w:divBdr>
        <w:top w:val="none" w:sz="0" w:space="0" w:color="auto"/>
        <w:left w:val="none" w:sz="0" w:space="0" w:color="auto"/>
        <w:bottom w:val="none" w:sz="0" w:space="0" w:color="auto"/>
        <w:right w:val="none" w:sz="0" w:space="0" w:color="auto"/>
      </w:divBdr>
    </w:div>
    <w:div w:id="837966678">
      <w:bodyDiv w:val="1"/>
      <w:marLeft w:val="0"/>
      <w:marRight w:val="0"/>
      <w:marTop w:val="0"/>
      <w:marBottom w:val="0"/>
      <w:divBdr>
        <w:top w:val="none" w:sz="0" w:space="0" w:color="auto"/>
        <w:left w:val="none" w:sz="0" w:space="0" w:color="auto"/>
        <w:bottom w:val="none" w:sz="0" w:space="0" w:color="auto"/>
        <w:right w:val="none" w:sz="0" w:space="0" w:color="auto"/>
      </w:divBdr>
    </w:div>
    <w:div w:id="848445097">
      <w:bodyDiv w:val="1"/>
      <w:marLeft w:val="0"/>
      <w:marRight w:val="0"/>
      <w:marTop w:val="0"/>
      <w:marBottom w:val="0"/>
      <w:divBdr>
        <w:top w:val="none" w:sz="0" w:space="0" w:color="auto"/>
        <w:left w:val="none" w:sz="0" w:space="0" w:color="auto"/>
        <w:bottom w:val="none" w:sz="0" w:space="0" w:color="auto"/>
        <w:right w:val="none" w:sz="0" w:space="0" w:color="auto"/>
      </w:divBdr>
    </w:div>
    <w:div w:id="856965364">
      <w:bodyDiv w:val="1"/>
      <w:marLeft w:val="0"/>
      <w:marRight w:val="0"/>
      <w:marTop w:val="0"/>
      <w:marBottom w:val="0"/>
      <w:divBdr>
        <w:top w:val="none" w:sz="0" w:space="0" w:color="auto"/>
        <w:left w:val="none" w:sz="0" w:space="0" w:color="auto"/>
        <w:bottom w:val="none" w:sz="0" w:space="0" w:color="auto"/>
        <w:right w:val="none" w:sz="0" w:space="0" w:color="auto"/>
      </w:divBdr>
    </w:div>
    <w:div w:id="858785184">
      <w:bodyDiv w:val="1"/>
      <w:marLeft w:val="0"/>
      <w:marRight w:val="0"/>
      <w:marTop w:val="0"/>
      <w:marBottom w:val="0"/>
      <w:divBdr>
        <w:top w:val="none" w:sz="0" w:space="0" w:color="auto"/>
        <w:left w:val="none" w:sz="0" w:space="0" w:color="auto"/>
        <w:bottom w:val="none" w:sz="0" w:space="0" w:color="auto"/>
        <w:right w:val="none" w:sz="0" w:space="0" w:color="auto"/>
      </w:divBdr>
    </w:div>
    <w:div w:id="887108720">
      <w:bodyDiv w:val="1"/>
      <w:marLeft w:val="0"/>
      <w:marRight w:val="0"/>
      <w:marTop w:val="0"/>
      <w:marBottom w:val="0"/>
      <w:divBdr>
        <w:top w:val="none" w:sz="0" w:space="0" w:color="auto"/>
        <w:left w:val="none" w:sz="0" w:space="0" w:color="auto"/>
        <w:bottom w:val="none" w:sz="0" w:space="0" w:color="auto"/>
        <w:right w:val="none" w:sz="0" w:space="0" w:color="auto"/>
      </w:divBdr>
    </w:div>
    <w:div w:id="901327981">
      <w:bodyDiv w:val="1"/>
      <w:marLeft w:val="0"/>
      <w:marRight w:val="0"/>
      <w:marTop w:val="0"/>
      <w:marBottom w:val="0"/>
      <w:divBdr>
        <w:top w:val="none" w:sz="0" w:space="0" w:color="auto"/>
        <w:left w:val="none" w:sz="0" w:space="0" w:color="auto"/>
        <w:bottom w:val="none" w:sz="0" w:space="0" w:color="auto"/>
        <w:right w:val="none" w:sz="0" w:space="0" w:color="auto"/>
      </w:divBdr>
    </w:div>
    <w:div w:id="911813366">
      <w:bodyDiv w:val="1"/>
      <w:marLeft w:val="0"/>
      <w:marRight w:val="0"/>
      <w:marTop w:val="0"/>
      <w:marBottom w:val="0"/>
      <w:divBdr>
        <w:top w:val="none" w:sz="0" w:space="0" w:color="auto"/>
        <w:left w:val="none" w:sz="0" w:space="0" w:color="auto"/>
        <w:bottom w:val="none" w:sz="0" w:space="0" w:color="auto"/>
        <w:right w:val="none" w:sz="0" w:space="0" w:color="auto"/>
      </w:divBdr>
    </w:div>
    <w:div w:id="917135936">
      <w:bodyDiv w:val="1"/>
      <w:marLeft w:val="0"/>
      <w:marRight w:val="0"/>
      <w:marTop w:val="0"/>
      <w:marBottom w:val="0"/>
      <w:divBdr>
        <w:top w:val="none" w:sz="0" w:space="0" w:color="auto"/>
        <w:left w:val="none" w:sz="0" w:space="0" w:color="auto"/>
        <w:bottom w:val="none" w:sz="0" w:space="0" w:color="auto"/>
        <w:right w:val="none" w:sz="0" w:space="0" w:color="auto"/>
      </w:divBdr>
    </w:div>
    <w:div w:id="918907657">
      <w:bodyDiv w:val="1"/>
      <w:marLeft w:val="0"/>
      <w:marRight w:val="0"/>
      <w:marTop w:val="0"/>
      <w:marBottom w:val="0"/>
      <w:divBdr>
        <w:top w:val="none" w:sz="0" w:space="0" w:color="auto"/>
        <w:left w:val="none" w:sz="0" w:space="0" w:color="auto"/>
        <w:bottom w:val="none" w:sz="0" w:space="0" w:color="auto"/>
        <w:right w:val="none" w:sz="0" w:space="0" w:color="auto"/>
      </w:divBdr>
    </w:div>
    <w:div w:id="922027541">
      <w:bodyDiv w:val="1"/>
      <w:marLeft w:val="0"/>
      <w:marRight w:val="0"/>
      <w:marTop w:val="0"/>
      <w:marBottom w:val="0"/>
      <w:divBdr>
        <w:top w:val="none" w:sz="0" w:space="0" w:color="auto"/>
        <w:left w:val="none" w:sz="0" w:space="0" w:color="auto"/>
        <w:bottom w:val="none" w:sz="0" w:space="0" w:color="auto"/>
        <w:right w:val="none" w:sz="0" w:space="0" w:color="auto"/>
      </w:divBdr>
    </w:div>
    <w:div w:id="924537766">
      <w:bodyDiv w:val="1"/>
      <w:marLeft w:val="0"/>
      <w:marRight w:val="0"/>
      <w:marTop w:val="0"/>
      <w:marBottom w:val="0"/>
      <w:divBdr>
        <w:top w:val="none" w:sz="0" w:space="0" w:color="auto"/>
        <w:left w:val="none" w:sz="0" w:space="0" w:color="auto"/>
        <w:bottom w:val="none" w:sz="0" w:space="0" w:color="auto"/>
        <w:right w:val="none" w:sz="0" w:space="0" w:color="auto"/>
      </w:divBdr>
    </w:div>
    <w:div w:id="944536342">
      <w:bodyDiv w:val="1"/>
      <w:marLeft w:val="0"/>
      <w:marRight w:val="0"/>
      <w:marTop w:val="0"/>
      <w:marBottom w:val="0"/>
      <w:divBdr>
        <w:top w:val="none" w:sz="0" w:space="0" w:color="auto"/>
        <w:left w:val="none" w:sz="0" w:space="0" w:color="auto"/>
        <w:bottom w:val="none" w:sz="0" w:space="0" w:color="auto"/>
        <w:right w:val="none" w:sz="0" w:space="0" w:color="auto"/>
      </w:divBdr>
    </w:div>
    <w:div w:id="959342002">
      <w:bodyDiv w:val="1"/>
      <w:marLeft w:val="0"/>
      <w:marRight w:val="0"/>
      <w:marTop w:val="0"/>
      <w:marBottom w:val="0"/>
      <w:divBdr>
        <w:top w:val="none" w:sz="0" w:space="0" w:color="auto"/>
        <w:left w:val="none" w:sz="0" w:space="0" w:color="auto"/>
        <w:bottom w:val="none" w:sz="0" w:space="0" w:color="auto"/>
        <w:right w:val="none" w:sz="0" w:space="0" w:color="auto"/>
      </w:divBdr>
    </w:div>
    <w:div w:id="959872525">
      <w:bodyDiv w:val="1"/>
      <w:marLeft w:val="0"/>
      <w:marRight w:val="0"/>
      <w:marTop w:val="0"/>
      <w:marBottom w:val="0"/>
      <w:divBdr>
        <w:top w:val="none" w:sz="0" w:space="0" w:color="auto"/>
        <w:left w:val="none" w:sz="0" w:space="0" w:color="auto"/>
        <w:bottom w:val="none" w:sz="0" w:space="0" w:color="auto"/>
        <w:right w:val="none" w:sz="0" w:space="0" w:color="auto"/>
      </w:divBdr>
    </w:div>
    <w:div w:id="969433729">
      <w:bodyDiv w:val="1"/>
      <w:marLeft w:val="0"/>
      <w:marRight w:val="0"/>
      <w:marTop w:val="0"/>
      <w:marBottom w:val="0"/>
      <w:divBdr>
        <w:top w:val="none" w:sz="0" w:space="0" w:color="auto"/>
        <w:left w:val="none" w:sz="0" w:space="0" w:color="auto"/>
        <w:bottom w:val="none" w:sz="0" w:space="0" w:color="auto"/>
        <w:right w:val="none" w:sz="0" w:space="0" w:color="auto"/>
      </w:divBdr>
    </w:div>
    <w:div w:id="972365335">
      <w:bodyDiv w:val="1"/>
      <w:marLeft w:val="0"/>
      <w:marRight w:val="0"/>
      <w:marTop w:val="0"/>
      <w:marBottom w:val="0"/>
      <w:divBdr>
        <w:top w:val="none" w:sz="0" w:space="0" w:color="auto"/>
        <w:left w:val="none" w:sz="0" w:space="0" w:color="auto"/>
        <w:bottom w:val="none" w:sz="0" w:space="0" w:color="auto"/>
        <w:right w:val="none" w:sz="0" w:space="0" w:color="auto"/>
      </w:divBdr>
    </w:div>
    <w:div w:id="976956632">
      <w:bodyDiv w:val="1"/>
      <w:marLeft w:val="0"/>
      <w:marRight w:val="0"/>
      <w:marTop w:val="0"/>
      <w:marBottom w:val="0"/>
      <w:divBdr>
        <w:top w:val="none" w:sz="0" w:space="0" w:color="auto"/>
        <w:left w:val="none" w:sz="0" w:space="0" w:color="auto"/>
        <w:bottom w:val="none" w:sz="0" w:space="0" w:color="auto"/>
        <w:right w:val="none" w:sz="0" w:space="0" w:color="auto"/>
      </w:divBdr>
    </w:div>
    <w:div w:id="982930654">
      <w:bodyDiv w:val="1"/>
      <w:marLeft w:val="0"/>
      <w:marRight w:val="0"/>
      <w:marTop w:val="0"/>
      <w:marBottom w:val="0"/>
      <w:divBdr>
        <w:top w:val="none" w:sz="0" w:space="0" w:color="auto"/>
        <w:left w:val="none" w:sz="0" w:space="0" w:color="auto"/>
        <w:bottom w:val="none" w:sz="0" w:space="0" w:color="auto"/>
        <w:right w:val="none" w:sz="0" w:space="0" w:color="auto"/>
      </w:divBdr>
    </w:div>
    <w:div w:id="984509995">
      <w:bodyDiv w:val="1"/>
      <w:marLeft w:val="0"/>
      <w:marRight w:val="0"/>
      <w:marTop w:val="0"/>
      <w:marBottom w:val="0"/>
      <w:divBdr>
        <w:top w:val="none" w:sz="0" w:space="0" w:color="auto"/>
        <w:left w:val="none" w:sz="0" w:space="0" w:color="auto"/>
        <w:bottom w:val="none" w:sz="0" w:space="0" w:color="auto"/>
        <w:right w:val="none" w:sz="0" w:space="0" w:color="auto"/>
      </w:divBdr>
    </w:div>
    <w:div w:id="1000891188">
      <w:bodyDiv w:val="1"/>
      <w:marLeft w:val="0"/>
      <w:marRight w:val="0"/>
      <w:marTop w:val="0"/>
      <w:marBottom w:val="0"/>
      <w:divBdr>
        <w:top w:val="none" w:sz="0" w:space="0" w:color="auto"/>
        <w:left w:val="none" w:sz="0" w:space="0" w:color="auto"/>
        <w:bottom w:val="none" w:sz="0" w:space="0" w:color="auto"/>
        <w:right w:val="none" w:sz="0" w:space="0" w:color="auto"/>
      </w:divBdr>
    </w:div>
    <w:div w:id="1003974816">
      <w:bodyDiv w:val="1"/>
      <w:marLeft w:val="0"/>
      <w:marRight w:val="0"/>
      <w:marTop w:val="0"/>
      <w:marBottom w:val="0"/>
      <w:divBdr>
        <w:top w:val="none" w:sz="0" w:space="0" w:color="auto"/>
        <w:left w:val="none" w:sz="0" w:space="0" w:color="auto"/>
        <w:bottom w:val="none" w:sz="0" w:space="0" w:color="auto"/>
        <w:right w:val="none" w:sz="0" w:space="0" w:color="auto"/>
      </w:divBdr>
    </w:div>
    <w:div w:id="1005589307">
      <w:bodyDiv w:val="1"/>
      <w:marLeft w:val="0"/>
      <w:marRight w:val="0"/>
      <w:marTop w:val="0"/>
      <w:marBottom w:val="0"/>
      <w:divBdr>
        <w:top w:val="none" w:sz="0" w:space="0" w:color="auto"/>
        <w:left w:val="none" w:sz="0" w:space="0" w:color="auto"/>
        <w:bottom w:val="none" w:sz="0" w:space="0" w:color="auto"/>
        <w:right w:val="none" w:sz="0" w:space="0" w:color="auto"/>
      </w:divBdr>
    </w:div>
    <w:div w:id="1034965694">
      <w:bodyDiv w:val="1"/>
      <w:marLeft w:val="0"/>
      <w:marRight w:val="0"/>
      <w:marTop w:val="0"/>
      <w:marBottom w:val="0"/>
      <w:divBdr>
        <w:top w:val="none" w:sz="0" w:space="0" w:color="auto"/>
        <w:left w:val="none" w:sz="0" w:space="0" w:color="auto"/>
        <w:bottom w:val="none" w:sz="0" w:space="0" w:color="auto"/>
        <w:right w:val="none" w:sz="0" w:space="0" w:color="auto"/>
      </w:divBdr>
    </w:div>
    <w:div w:id="1043990628">
      <w:bodyDiv w:val="1"/>
      <w:marLeft w:val="0"/>
      <w:marRight w:val="0"/>
      <w:marTop w:val="0"/>
      <w:marBottom w:val="0"/>
      <w:divBdr>
        <w:top w:val="none" w:sz="0" w:space="0" w:color="auto"/>
        <w:left w:val="none" w:sz="0" w:space="0" w:color="auto"/>
        <w:bottom w:val="none" w:sz="0" w:space="0" w:color="auto"/>
        <w:right w:val="none" w:sz="0" w:space="0" w:color="auto"/>
      </w:divBdr>
    </w:div>
    <w:div w:id="1053386400">
      <w:bodyDiv w:val="1"/>
      <w:marLeft w:val="0"/>
      <w:marRight w:val="0"/>
      <w:marTop w:val="0"/>
      <w:marBottom w:val="0"/>
      <w:divBdr>
        <w:top w:val="none" w:sz="0" w:space="0" w:color="auto"/>
        <w:left w:val="none" w:sz="0" w:space="0" w:color="auto"/>
        <w:bottom w:val="none" w:sz="0" w:space="0" w:color="auto"/>
        <w:right w:val="none" w:sz="0" w:space="0" w:color="auto"/>
      </w:divBdr>
    </w:div>
    <w:div w:id="1066336947">
      <w:bodyDiv w:val="1"/>
      <w:marLeft w:val="0"/>
      <w:marRight w:val="0"/>
      <w:marTop w:val="0"/>
      <w:marBottom w:val="0"/>
      <w:divBdr>
        <w:top w:val="none" w:sz="0" w:space="0" w:color="auto"/>
        <w:left w:val="none" w:sz="0" w:space="0" w:color="auto"/>
        <w:bottom w:val="none" w:sz="0" w:space="0" w:color="auto"/>
        <w:right w:val="none" w:sz="0" w:space="0" w:color="auto"/>
      </w:divBdr>
    </w:div>
    <w:div w:id="1071269841">
      <w:bodyDiv w:val="1"/>
      <w:marLeft w:val="0"/>
      <w:marRight w:val="0"/>
      <w:marTop w:val="0"/>
      <w:marBottom w:val="0"/>
      <w:divBdr>
        <w:top w:val="none" w:sz="0" w:space="0" w:color="auto"/>
        <w:left w:val="none" w:sz="0" w:space="0" w:color="auto"/>
        <w:bottom w:val="none" w:sz="0" w:space="0" w:color="auto"/>
        <w:right w:val="none" w:sz="0" w:space="0" w:color="auto"/>
      </w:divBdr>
    </w:div>
    <w:div w:id="1072507550">
      <w:bodyDiv w:val="1"/>
      <w:marLeft w:val="0"/>
      <w:marRight w:val="0"/>
      <w:marTop w:val="0"/>
      <w:marBottom w:val="0"/>
      <w:divBdr>
        <w:top w:val="none" w:sz="0" w:space="0" w:color="auto"/>
        <w:left w:val="none" w:sz="0" w:space="0" w:color="auto"/>
        <w:bottom w:val="none" w:sz="0" w:space="0" w:color="auto"/>
        <w:right w:val="none" w:sz="0" w:space="0" w:color="auto"/>
      </w:divBdr>
    </w:div>
    <w:div w:id="1092775209">
      <w:bodyDiv w:val="1"/>
      <w:marLeft w:val="0"/>
      <w:marRight w:val="0"/>
      <w:marTop w:val="0"/>
      <w:marBottom w:val="0"/>
      <w:divBdr>
        <w:top w:val="none" w:sz="0" w:space="0" w:color="auto"/>
        <w:left w:val="none" w:sz="0" w:space="0" w:color="auto"/>
        <w:bottom w:val="none" w:sz="0" w:space="0" w:color="auto"/>
        <w:right w:val="none" w:sz="0" w:space="0" w:color="auto"/>
      </w:divBdr>
    </w:div>
    <w:div w:id="1095244917">
      <w:bodyDiv w:val="1"/>
      <w:marLeft w:val="0"/>
      <w:marRight w:val="0"/>
      <w:marTop w:val="0"/>
      <w:marBottom w:val="0"/>
      <w:divBdr>
        <w:top w:val="none" w:sz="0" w:space="0" w:color="auto"/>
        <w:left w:val="none" w:sz="0" w:space="0" w:color="auto"/>
        <w:bottom w:val="none" w:sz="0" w:space="0" w:color="auto"/>
        <w:right w:val="none" w:sz="0" w:space="0" w:color="auto"/>
      </w:divBdr>
    </w:div>
    <w:div w:id="1124273375">
      <w:bodyDiv w:val="1"/>
      <w:marLeft w:val="0"/>
      <w:marRight w:val="0"/>
      <w:marTop w:val="0"/>
      <w:marBottom w:val="0"/>
      <w:divBdr>
        <w:top w:val="none" w:sz="0" w:space="0" w:color="auto"/>
        <w:left w:val="none" w:sz="0" w:space="0" w:color="auto"/>
        <w:bottom w:val="none" w:sz="0" w:space="0" w:color="auto"/>
        <w:right w:val="none" w:sz="0" w:space="0" w:color="auto"/>
      </w:divBdr>
    </w:div>
    <w:div w:id="1129517360">
      <w:bodyDiv w:val="1"/>
      <w:marLeft w:val="0"/>
      <w:marRight w:val="0"/>
      <w:marTop w:val="0"/>
      <w:marBottom w:val="0"/>
      <w:divBdr>
        <w:top w:val="none" w:sz="0" w:space="0" w:color="auto"/>
        <w:left w:val="none" w:sz="0" w:space="0" w:color="auto"/>
        <w:bottom w:val="none" w:sz="0" w:space="0" w:color="auto"/>
        <w:right w:val="none" w:sz="0" w:space="0" w:color="auto"/>
      </w:divBdr>
    </w:div>
    <w:div w:id="1132288569">
      <w:bodyDiv w:val="1"/>
      <w:marLeft w:val="0"/>
      <w:marRight w:val="0"/>
      <w:marTop w:val="0"/>
      <w:marBottom w:val="0"/>
      <w:divBdr>
        <w:top w:val="none" w:sz="0" w:space="0" w:color="auto"/>
        <w:left w:val="none" w:sz="0" w:space="0" w:color="auto"/>
        <w:bottom w:val="none" w:sz="0" w:space="0" w:color="auto"/>
        <w:right w:val="none" w:sz="0" w:space="0" w:color="auto"/>
      </w:divBdr>
    </w:div>
    <w:div w:id="1132484502">
      <w:bodyDiv w:val="1"/>
      <w:marLeft w:val="0"/>
      <w:marRight w:val="0"/>
      <w:marTop w:val="0"/>
      <w:marBottom w:val="0"/>
      <w:divBdr>
        <w:top w:val="none" w:sz="0" w:space="0" w:color="auto"/>
        <w:left w:val="none" w:sz="0" w:space="0" w:color="auto"/>
        <w:bottom w:val="none" w:sz="0" w:space="0" w:color="auto"/>
        <w:right w:val="none" w:sz="0" w:space="0" w:color="auto"/>
      </w:divBdr>
    </w:div>
    <w:div w:id="1145051900">
      <w:bodyDiv w:val="1"/>
      <w:marLeft w:val="0"/>
      <w:marRight w:val="0"/>
      <w:marTop w:val="0"/>
      <w:marBottom w:val="0"/>
      <w:divBdr>
        <w:top w:val="none" w:sz="0" w:space="0" w:color="auto"/>
        <w:left w:val="none" w:sz="0" w:space="0" w:color="auto"/>
        <w:bottom w:val="none" w:sz="0" w:space="0" w:color="auto"/>
        <w:right w:val="none" w:sz="0" w:space="0" w:color="auto"/>
      </w:divBdr>
    </w:div>
    <w:div w:id="1152672851">
      <w:bodyDiv w:val="1"/>
      <w:marLeft w:val="0"/>
      <w:marRight w:val="0"/>
      <w:marTop w:val="0"/>
      <w:marBottom w:val="0"/>
      <w:divBdr>
        <w:top w:val="none" w:sz="0" w:space="0" w:color="auto"/>
        <w:left w:val="none" w:sz="0" w:space="0" w:color="auto"/>
        <w:bottom w:val="none" w:sz="0" w:space="0" w:color="auto"/>
        <w:right w:val="none" w:sz="0" w:space="0" w:color="auto"/>
      </w:divBdr>
    </w:div>
    <w:div w:id="1176307961">
      <w:bodyDiv w:val="1"/>
      <w:marLeft w:val="0"/>
      <w:marRight w:val="0"/>
      <w:marTop w:val="0"/>
      <w:marBottom w:val="0"/>
      <w:divBdr>
        <w:top w:val="none" w:sz="0" w:space="0" w:color="auto"/>
        <w:left w:val="none" w:sz="0" w:space="0" w:color="auto"/>
        <w:bottom w:val="none" w:sz="0" w:space="0" w:color="auto"/>
        <w:right w:val="none" w:sz="0" w:space="0" w:color="auto"/>
      </w:divBdr>
    </w:div>
    <w:div w:id="1212771011">
      <w:bodyDiv w:val="1"/>
      <w:marLeft w:val="0"/>
      <w:marRight w:val="0"/>
      <w:marTop w:val="0"/>
      <w:marBottom w:val="0"/>
      <w:divBdr>
        <w:top w:val="none" w:sz="0" w:space="0" w:color="auto"/>
        <w:left w:val="none" w:sz="0" w:space="0" w:color="auto"/>
        <w:bottom w:val="none" w:sz="0" w:space="0" w:color="auto"/>
        <w:right w:val="none" w:sz="0" w:space="0" w:color="auto"/>
      </w:divBdr>
    </w:div>
    <w:div w:id="1237739678">
      <w:bodyDiv w:val="1"/>
      <w:marLeft w:val="0"/>
      <w:marRight w:val="0"/>
      <w:marTop w:val="0"/>
      <w:marBottom w:val="0"/>
      <w:divBdr>
        <w:top w:val="none" w:sz="0" w:space="0" w:color="auto"/>
        <w:left w:val="none" w:sz="0" w:space="0" w:color="auto"/>
        <w:bottom w:val="none" w:sz="0" w:space="0" w:color="auto"/>
        <w:right w:val="none" w:sz="0" w:space="0" w:color="auto"/>
      </w:divBdr>
    </w:div>
    <w:div w:id="1244870958">
      <w:bodyDiv w:val="1"/>
      <w:marLeft w:val="0"/>
      <w:marRight w:val="0"/>
      <w:marTop w:val="0"/>
      <w:marBottom w:val="0"/>
      <w:divBdr>
        <w:top w:val="none" w:sz="0" w:space="0" w:color="auto"/>
        <w:left w:val="none" w:sz="0" w:space="0" w:color="auto"/>
        <w:bottom w:val="none" w:sz="0" w:space="0" w:color="auto"/>
        <w:right w:val="none" w:sz="0" w:space="0" w:color="auto"/>
      </w:divBdr>
    </w:div>
    <w:div w:id="1253468995">
      <w:bodyDiv w:val="1"/>
      <w:marLeft w:val="0"/>
      <w:marRight w:val="0"/>
      <w:marTop w:val="0"/>
      <w:marBottom w:val="0"/>
      <w:divBdr>
        <w:top w:val="none" w:sz="0" w:space="0" w:color="auto"/>
        <w:left w:val="none" w:sz="0" w:space="0" w:color="auto"/>
        <w:bottom w:val="none" w:sz="0" w:space="0" w:color="auto"/>
        <w:right w:val="none" w:sz="0" w:space="0" w:color="auto"/>
      </w:divBdr>
    </w:div>
    <w:div w:id="1273902171">
      <w:bodyDiv w:val="1"/>
      <w:marLeft w:val="0"/>
      <w:marRight w:val="0"/>
      <w:marTop w:val="0"/>
      <w:marBottom w:val="0"/>
      <w:divBdr>
        <w:top w:val="none" w:sz="0" w:space="0" w:color="auto"/>
        <w:left w:val="none" w:sz="0" w:space="0" w:color="auto"/>
        <w:bottom w:val="none" w:sz="0" w:space="0" w:color="auto"/>
        <w:right w:val="none" w:sz="0" w:space="0" w:color="auto"/>
      </w:divBdr>
    </w:div>
    <w:div w:id="1277175424">
      <w:bodyDiv w:val="1"/>
      <w:marLeft w:val="0"/>
      <w:marRight w:val="0"/>
      <w:marTop w:val="0"/>
      <w:marBottom w:val="0"/>
      <w:divBdr>
        <w:top w:val="none" w:sz="0" w:space="0" w:color="auto"/>
        <w:left w:val="none" w:sz="0" w:space="0" w:color="auto"/>
        <w:bottom w:val="none" w:sz="0" w:space="0" w:color="auto"/>
        <w:right w:val="none" w:sz="0" w:space="0" w:color="auto"/>
      </w:divBdr>
    </w:div>
    <w:div w:id="1278565179">
      <w:bodyDiv w:val="1"/>
      <w:marLeft w:val="0"/>
      <w:marRight w:val="0"/>
      <w:marTop w:val="0"/>
      <w:marBottom w:val="0"/>
      <w:divBdr>
        <w:top w:val="none" w:sz="0" w:space="0" w:color="auto"/>
        <w:left w:val="none" w:sz="0" w:space="0" w:color="auto"/>
        <w:bottom w:val="none" w:sz="0" w:space="0" w:color="auto"/>
        <w:right w:val="none" w:sz="0" w:space="0" w:color="auto"/>
      </w:divBdr>
    </w:div>
    <w:div w:id="1280837968">
      <w:bodyDiv w:val="1"/>
      <w:marLeft w:val="0"/>
      <w:marRight w:val="0"/>
      <w:marTop w:val="0"/>
      <w:marBottom w:val="0"/>
      <w:divBdr>
        <w:top w:val="none" w:sz="0" w:space="0" w:color="auto"/>
        <w:left w:val="none" w:sz="0" w:space="0" w:color="auto"/>
        <w:bottom w:val="none" w:sz="0" w:space="0" w:color="auto"/>
        <w:right w:val="none" w:sz="0" w:space="0" w:color="auto"/>
      </w:divBdr>
    </w:div>
    <w:div w:id="1281454199">
      <w:bodyDiv w:val="1"/>
      <w:marLeft w:val="0"/>
      <w:marRight w:val="0"/>
      <w:marTop w:val="0"/>
      <w:marBottom w:val="0"/>
      <w:divBdr>
        <w:top w:val="none" w:sz="0" w:space="0" w:color="auto"/>
        <w:left w:val="none" w:sz="0" w:space="0" w:color="auto"/>
        <w:bottom w:val="none" w:sz="0" w:space="0" w:color="auto"/>
        <w:right w:val="none" w:sz="0" w:space="0" w:color="auto"/>
      </w:divBdr>
    </w:div>
    <w:div w:id="1289430597">
      <w:bodyDiv w:val="1"/>
      <w:marLeft w:val="0"/>
      <w:marRight w:val="0"/>
      <w:marTop w:val="0"/>
      <w:marBottom w:val="0"/>
      <w:divBdr>
        <w:top w:val="none" w:sz="0" w:space="0" w:color="auto"/>
        <w:left w:val="none" w:sz="0" w:space="0" w:color="auto"/>
        <w:bottom w:val="none" w:sz="0" w:space="0" w:color="auto"/>
        <w:right w:val="none" w:sz="0" w:space="0" w:color="auto"/>
      </w:divBdr>
    </w:div>
    <w:div w:id="1303727712">
      <w:bodyDiv w:val="1"/>
      <w:marLeft w:val="0"/>
      <w:marRight w:val="0"/>
      <w:marTop w:val="0"/>
      <w:marBottom w:val="0"/>
      <w:divBdr>
        <w:top w:val="none" w:sz="0" w:space="0" w:color="auto"/>
        <w:left w:val="none" w:sz="0" w:space="0" w:color="auto"/>
        <w:bottom w:val="none" w:sz="0" w:space="0" w:color="auto"/>
        <w:right w:val="none" w:sz="0" w:space="0" w:color="auto"/>
      </w:divBdr>
    </w:div>
    <w:div w:id="1311397254">
      <w:bodyDiv w:val="1"/>
      <w:marLeft w:val="0"/>
      <w:marRight w:val="0"/>
      <w:marTop w:val="0"/>
      <w:marBottom w:val="0"/>
      <w:divBdr>
        <w:top w:val="none" w:sz="0" w:space="0" w:color="auto"/>
        <w:left w:val="none" w:sz="0" w:space="0" w:color="auto"/>
        <w:bottom w:val="none" w:sz="0" w:space="0" w:color="auto"/>
        <w:right w:val="none" w:sz="0" w:space="0" w:color="auto"/>
      </w:divBdr>
    </w:div>
    <w:div w:id="1334576383">
      <w:bodyDiv w:val="1"/>
      <w:marLeft w:val="0"/>
      <w:marRight w:val="0"/>
      <w:marTop w:val="0"/>
      <w:marBottom w:val="0"/>
      <w:divBdr>
        <w:top w:val="none" w:sz="0" w:space="0" w:color="auto"/>
        <w:left w:val="none" w:sz="0" w:space="0" w:color="auto"/>
        <w:bottom w:val="none" w:sz="0" w:space="0" w:color="auto"/>
        <w:right w:val="none" w:sz="0" w:space="0" w:color="auto"/>
      </w:divBdr>
    </w:div>
    <w:div w:id="1336229250">
      <w:bodyDiv w:val="1"/>
      <w:marLeft w:val="0"/>
      <w:marRight w:val="0"/>
      <w:marTop w:val="0"/>
      <w:marBottom w:val="0"/>
      <w:divBdr>
        <w:top w:val="none" w:sz="0" w:space="0" w:color="auto"/>
        <w:left w:val="none" w:sz="0" w:space="0" w:color="auto"/>
        <w:bottom w:val="none" w:sz="0" w:space="0" w:color="auto"/>
        <w:right w:val="none" w:sz="0" w:space="0" w:color="auto"/>
      </w:divBdr>
    </w:div>
    <w:div w:id="1339235464">
      <w:bodyDiv w:val="1"/>
      <w:marLeft w:val="0"/>
      <w:marRight w:val="0"/>
      <w:marTop w:val="0"/>
      <w:marBottom w:val="0"/>
      <w:divBdr>
        <w:top w:val="none" w:sz="0" w:space="0" w:color="auto"/>
        <w:left w:val="none" w:sz="0" w:space="0" w:color="auto"/>
        <w:bottom w:val="none" w:sz="0" w:space="0" w:color="auto"/>
        <w:right w:val="none" w:sz="0" w:space="0" w:color="auto"/>
      </w:divBdr>
    </w:div>
    <w:div w:id="1364742727">
      <w:bodyDiv w:val="1"/>
      <w:marLeft w:val="0"/>
      <w:marRight w:val="0"/>
      <w:marTop w:val="0"/>
      <w:marBottom w:val="0"/>
      <w:divBdr>
        <w:top w:val="none" w:sz="0" w:space="0" w:color="auto"/>
        <w:left w:val="none" w:sz="0" w:space="0" w:color="auto"/>
        <w:bottom w:val="none" w:sz="0" w:space="0" w:color="auto"/>
        <w:right w:val="none" w:sz="0" w:space="0" w:color="auto"/>
      </w:divBdr>
    </w:div>
    <w:div w:id="1377659308">
      <w:bodyDiv w:val="1"/>
      <w:marLeft w:val="0"/>
      <w:marRight w:val="0"/>
      <w:marTop w:val="0"/>
      <w:marBottom w:val="0"/>
      <w:divBdr>
        <w:top w:val="none" w:sz="0" w:space="0" w:color="auto"/>
        <w:left w:val="none" w:sz="0" w:space="0" w:color="auto"/>
        <w:bottom w:val="none" w:sz="0" w:space="0" w:color="auto"/>
        <w:right w:val="none" w:sz="0" w:space="0" w:color="auto"/>
      </w:divBdr>
    </w:div>
    <w:div w:id="1384452154">
      <w:bodyDiv w:val="1"/>
      <w:marLeft w:val="0"/>
      <w:marRight w:val="0"/>
      <w:marTop w:val="0"/>
      <w:marBottom w:val="0"/>
      <w:divBdr>
        <w:top w:val="none" w:sz="0" w:space="0" w:color="auto"/>
        <w:left w:val="none" w:sz="0" w:space="0" w:color="auto"/>
        <w:bottom w:val="none" w:sz="0" w:space="0" w:color="auto"/>
        <w:right w:val="none" w:sz="0" w:space="0" w:color="auto"/>
      </w:divBdr>
    </w:div>
    <w:div w:id="1388646016">
      <w:bodyDiv w:val="1"/>
      <w:marLeft w:val="0"/>
      <w:marRight w:val="0"/>
      <w:marTop w:val="0"/>
      <w:marBottom w:val="0"/>
      <w:divBdr>
        <w:top w:val="none" w:sz="0" w:space="0" w:color="auto"/>
        <w:left w:val="none" w:sz="0" w:space="0" w:color="auto"/>
        <w:bottom w:val="none" w:sz="0" w:space="0" w:color="auto"/>
        <w:right w:val="none" w:sz="0" w:space="0" w:color="auto"/>
      </w:divBdr>
    </w:div>
    <w:div w:id="1395423518">
      <w:bodyDiv w:val="1"/>
      <w:marLeft w:val="0"/>
      <w:marRight w:val="0"/>
      <w:marTop w:val="0"/>
      <w:marBottom w:val="0"/>
      <w:divBdr>
        <w:top w:val="none" w:sz="0" w:space="0" w:color="auto"/>
        <w:left w:val="none" w:sz="0" w:space="0" w:color="auto"/>
        <w:bottom w:val="none" w:sz="0" w:space="0" w:color="auto"/>
        <w:right w:val="none" w:sz="0" w:space="0" w:color="auto"/>
      </w:divBdr>
    </w:div>
    <w:div w:id="1397238562">
      <w:bodyDiv w:val="1"/>
      <w:marLeft w:val="0"/>
      <w:marRight w:val="0"/>
      <w:marTop w:val="0"/>
      <w:marBottom w:val="0"/>
      <w:divBdr>
        <w:top w:val="none" w:sz="0" w:space="0" w:color="auto"/>
        <w:left w:val="none" w:sz="0" w:space="0" w:color="auto"/>
        <w:bottom w:val="none" w:sz="0" w:space="0" w:color="auto"/>
        <w:right w:val="none" w:sz="0" w:space="0" w:color="auto"/>
      </w:divBdr>
    </w:div>
    <w:div w:id="1407797898">
      <w:bodyDiv w:val="1"/>
      <w:marLeft w:val="0"/>
      <w:marRight w:val="0"/>
      <w:marTop w:val="0"/>
      <w:marBottom w:val="0"/>
      <w:divBdr>
        <w:top w:val="none" w:sz="0" w:space="0" w:color="auto"/>
        <w:left w:val="none" w:sz="0" w:space="0" w:color="auto"/>
        <w:bottom w:val="none" w:sz="0" w:space="0" w:color="auto"/>
        <w:right w:val="none" w:sz="0" w:space="0" w:color="auto"/>
      </w:divBdr>
    </w:div>
    <w:div w:id="1410466688">
      <w:bodyDiv w:val="1"/>
      <w:marLeft w:val="0"/>
      <w:marRight w:val="0"/>
      <w:marTop w:val="0"/>
      <w:marBottom w:val="0"/>
      <w:divBdr>
        <w:top w:val="none" w:sz="0" w:space="0" w:color="auto"/>
        <w:left w:val="none" w:sz="0" w:space="0" w:color="auto"/>
        <w:bottom w:val="none" w:sz="0" w:space="0" w:color="auto"/>
        <w:right w:val="none" w:sz="0" w:space="0" w:color="auto"/>
      </w:divBdr>
    </w:div>
    <w:div w:id="1419255129">
      <w:bodyDiv w:val="1"/>
      <w:marLeft w:val="0"/>
      <w:marRight w:val="0"/>
      <w:marTop w:val="0"/>
      <w:marBottom w:val="0"/>
      <w:divBdr>
        <w:top w:val="none" w:sz="0" w:space="0" w:color="auto"/>
        <w:left w:val="none" w:sz="0" w:space="0" w:color="auto"/>
        <w:bottom w:val="none" w:sz="0" w:space="0" w:color="auto"/>
        <w:right w:val="none" w:sz="0" w:space="0" w:color="auto"/>
      </w:divBdr>
    </w:div>
    <w:div w:id="1430808655">
      <w:bodyDiv w:val="1"/>
      <w:marLeft w:val="0"/>
      <w:marRight w:val="0"/>
      <w:marTop w:val="0"/>
      <w:marBottom w:val="0"/>
      <w:divBdr>
        <w:top w:val="none" w:sz="0" w:space="0" w:color="auto"/>
        <w:left w:val="none" w:sz="0" w:space="0" w:color="auto"/>
        <w:bottom w:val="none" w:sz="0" w:space="0" w:color="auto"/>
        <w:right w:val="none" w:sz="0" w:space="0" w:color="auto"/>
      </w:divBdr>
    </w:div>
    <w:div w:id="1438672157">
      <w:bodyDiv w:val="1"/>
      <w:marLeft w:val="0"/>
      <w:marRight w:val="0"/>
      <w:marTop w:val="0"/>
      <w:marBottom w:val="0"/>
      <w:divBdr>
        <w:top w:val="none" w:sz="0" w:space="0" w:color="auto"/>
        <w:left w:val="none" w:sz="0" w:space="0" w:color="auto"/>
        <w:bottom w:val="none" w:sz="0" w:space="0" w:color="auto"/>
        <w:right w:val="none" w:sz="0" w:space="0" w:color="auto"/>
      </w:divBdr>
    </w:div>
    <w:div w:id="1457600139">
      <w:bodyDiv w:val="1"/>
      <w:marLeft w:val="0"/>
      <w:marRight w:val="0"/>
      <w:marTop w:val="0"/>
      <w:marBottom w:val="0"/>
      <w:divBdr>
        <w:top w:val="none" w:sz="0" w:space="0" w:color="auto"/>
        <w:left w:val="none" w:sz="0" w:space="0" w:color="auto"/>
        <w:bottom w:val="none" w:sz="0" w:space="0" w:color="auto"/>
        <w:right w:val="none" w:sz="0" w:space="0" w:color="auto"/>
      </w:divBdr>
    </w:div>
    <w:div w:id="1461074052">
      <w:bodyDiv w:val="1"/>
      <w:marLeft w:val="0"/>
      <w:marRight w:val="0"/>
      <w:marTop w:val="0"/>
      <w:marBottom w:val="0"/>
      <w:divBdr>
        <w:top w:val="none" w:sz="0" w:space="0" w:color="auto"/>
        <w:left w:val="none" w:sz="0" w:space="0" w:color="auto"/>
        <w:bottom w:val="none" w:sz="0" w:space="0" w:color="auto"/>
        <w:right w:val="none" w:sz="0" w:space="0" w:color="auto"/>
      </w:divBdr>
    </w:div>
    <w:div w:id="1463888571">
      <w:bodyDiv w:val="1"/>
      <w:marLeft w:val="0"/>
      <w:marRight w:val="0"/>
      <w:marTop w:val="0"/>
      <w:marBottom w:val="0"/>
      <w:divBdr>
        <w:top w:val="none" w:sz="0" w:space="0" w:color="auto"/>
        <w:left w:val="none" w:sz="0" w:space="0" w:color="auto"/>
        <w:bottom w:val="none" w:sz="0" w:space="0" w:color="auto"/>
        <w:right w:val="none" w:sz="0" w:space="0" w:color="auto"/>
      </w:divBdr>
    </w:div>
    <w:div w:id="1473522917">
      <w:bodyDiv w:val="1"/>
      <w:marLeft w:val="0"/>
      <w:marRight w:val="0"/>
      <w:marTop w:val="0"/>
      <w:marBottom w:val="0"/>
      <w:divBdr>
        <w:top w:val="none" w:sz="0" w:space="0" w:color="auto"/>
        <w:left w:val="none" w:sz="0" w:space="0" w:color="auto"/>
        <w:bottom w:val="none" w:sz="0" w:space="0" w:color="auto"/>
        <w:right w:val="none" w:sz="0" w:space="0" w:color="auto"/>
      </w:divBdr>
    </w:div>
    <w:div w:id="1478569894">
      <w:bodyDiv w:val="1"/>
      <w:marLeft w:val="0"/>
      <w:marRight w:val="0"/>
      <w:marTop w:val="0"/>
      <w:marBottom w:val="0"/>
      <w:divBdr>
        <w:top w:val="none" w:sz="0" w:space="0" w:color="auto"/>
        <w:left w:val="none" w:sz="0" w:space="0" w:color="auto"/>
        <w:bottom w:val="none" w:sz="0" w:space="0" w:color="auto"/>
        <w:right w:val="none" w:sz="0" w:space="0" w:color="auto"/>
      </w:divBdr>
    </w:div>
    <w:div w:id="1485119767">
      <w:bodyDiv w:val="1"/>
      <w:marLeft w:val="0"/>
      <w:marRight w:val="0"/>
      <w:marTop w:val="0"/>
      <w:marBottom w:val="0"/>
      <w:divBdr>
        <w:top w:val="none" w:sz="0" w:space="0" w:color="auto"/>
        <w:left w:val="none" w:sz="0" w:space="0" w:color="auto"/>
        <w:bottom w:val="none" w:sz="0" w:space="0" w:color="auto"/>
        <w:right w:val="none" w:sz="0" w:space="0" w:color="auto"/>
      </w:divBdr>
    </w:div>
    <w:div w:id="1502429544">
      <w:bodyDiv w:val="1"/>
      <w:marLeft w:val="0"/>
      <w:marRight w:val="0"/>
      <w:marTop w:val="0"/>
      <w:marBottom w:val="0"/>
      <w:divBdr>
        <w:top w:val="none" w:sz="0" w:space="0" w:color="auto"/>
        <w:left w:val="none" w:sz="0" w:space="0" w:color="auto"/>
        <w:bottom w:val="none" w:sz="0" w:space="0" w:color="auto"/>
        <w:right w:val="none" w:sz="0" w:space="0" w:color="auto"/>
      </w:divBdr>
    </w:div>
    <w:div w:id="1510682769">
      <w:bodyDiv w:val="1"/>
      <w:marLeft w:val="0"/>
      <w:marRight w:val="0"/>
      <w:marTop w:val="0"/>
      <w:marBottom w:val="0"/>
      <w:divBdr>
        <w:top w:val="none" w:sz="0" w:space="0" w:color="auto"/>
        <w:left w:val="none" w:sz="0" w:space="0" w:color="auto"/>
        <w:bottom w:val="none" w:sz="0" w:space="0" w:color="auto"/>
        <w:right w:val="none" w:sz="0" w:space="0" w:color="auto"/>
      </w:divBdr>
    </w:div>
    <w:div w:id="1511480333">
      <w:bodyDiv w:val="1"/>
      <w:marLeft w:val="0"/>
      <w:marRight w:val="0"/>
      <w:marTop w:val="0"/>
      <w:marBottom w:val="0"/>
      <w:divBdr>
        <w:top w:val="none" w:sz="0" w:space="0" w:color="auto"/>
        <w:left w:val="none" w:sz="0" w:space="0" w:color="auto"/>
        <w:bottom w:val="none" w:sz="0" w:space="0" w:color="auto"/>
        <w:right w:val="none" w:sz="0" w:space="0" w:color="auto"/>
      </w:divBdr>
    </w:div>
    <w:div w:id="1514029424">
      <w:bodyDiv w:val="1"/>
      <w:marLeft w:val="0"/>
      <w:marRight w:val="0"/>
      <w:marTop w:val="0"/>
      <w:marBottom w:val="0"/>
      <w:divBdr>
        <w:top w:val="none" w:sz="0" w:space="0" w:color="auto"/>
        <w:left w:val="none" w:sz="0" w:space="0" w:color="auto"/>
        <w:bottom w:val="none" w:sz="0" w:space="0" w:color="auto"/>
        <w:right w:val="none" w:sz="0" w:space="0" w:color="auto"/>
      </w:divBdr>
    </w:div>
    <w:div w:id="1521554611">
      <w:bodyDiv w:val="1"/>
      <w:marLeft w:val="0"/>
      <w:marRight w:val="0"/>
      <w:marTop w:val="0"/>
      <w:marBottom w:val="0"/>
      <w:divBdr>
        <w:top w:val="none" w:sz="0" w:space="0" w:color="auto"/>
        <w:left w:val="none" w:sz="0" w:space="0" w:color="auto"/>
        <w:bottom w:val="none" w:sz="0" w:space="0" w:color="auto"/>
        <w:right w:val="none" w:sz="0" w:space="0" w:color="auto"/>
      </w:divBdr>
    </w:div>
    <w:div w:id="1526865864">
      <w:bodyDiv w:val="1"/>
      <w:marLeft w:val="0"/>
      <w:marRight w:val="0"/>
      <w:marTop w:val="0"/>
      <w:marBottom w:val="0"/>
      <w:divBdr>
        <w:top w:val="none" w:sz="0" w:space="0" w:color="auto"/>
        <w:left w:val="none" w:sz="0" w:space="0" w:color="auto"/>
        <w:bottom w:val="none" w:sz="0" w:space="0" w:color="auto"/>
        <w:right w:val="none" w:sz="0" w:space="0" w:color="auto"/>
      </w:divBdr>
    </w:div>
    <w:div w:id="1539128667">
      <w:bodyDiv w:val="1"/>
      <w:marLeft w:val="0"/>
      <w:marRight w:val="0"/>
      <w:marTop w:val="0"/>
      <w:marBottom w:val="0"/>
      <w:divBdr>
        <w:top w:val="none" w:sz="0" w:space="0" w:color="auto"/>
        <w:left w:val="none" w:sz="0" w:space="0" w:color="auto"/>
        <w:bottom w:val="none" w:sz="0" w:space="0" w:color="auto"/>
        <w:right w:val="none" w:sz="0" w:space="0" w:color="auto"/>
      </w:divBdr>
    </w:div>
    <w:div w:id="1562327652">
      <w:bodyDiv w:val="1"/>
      <w:marLeft w:val="0"/>
      <w:marRight w:val="0"/>
      <w:marTop w:val="0"/>
      <w:marBottom w:val="0"/>
      <w:divBdr>
        <w:top w:val="none" w:sz="0" w:space="0" w:color="auto"/>
        <w:left w:val="none" w:sz="0" w:space="0" w:color="auto"/>
        <w:bottom w:val="none" w:sz="0" w:space="0" w:color="auto"/>
        <w:right w:val="none" w:sz="0" w:space="0" w:color="auto"/>
      </w:divBdr>
    </w:div>
    <w:div w:id="1566793329">
      <w:bodyDiv w:val="1"/>
      <w:marLeft w:val="0"/>
      <w:marRight w:val="0"/>
      <w:marTop w:val="0"/>
      <w:marBottom w:val="0"/>
      <w:divBdr>
        <w:top w:val="none" w:sz="0" w:space="0" w:color="auto"/>
        <w:left w:val="none" w:sz="0" w:space="0" w:color="auto"/>
        <w:bottom w:val="none" w:sz="0" w:space="0" w:color="auto"/>
        <w:right w:val="none" w:sz="0" w:space="0" w:color="auto"/>
      </w:divBdr>
    </w:div>
    <w:div w:id="1568490496">
      <w:bodyDiv w:val="1"/>
      <w:marLeft w:val="0"/>
      <w:marRight w:val="0"/>
      <w:marTop w:val="0"/>
      <w:marBottom w:val="0"/>
      <w:divBdr>
        <w:top w:val="none" w:sz="0" w:space="0" w:color="auto"/>
        <w:left w:val="none" w:sz="0" w:space="0" w:color="auto"/>
        <w:bottom w:val="none" w:sz="0" w:space="0" w:color="auto"/>
        <w:right w:val="none" w:sz="0" w:space="0" w:color="auto"/>
      </w:divBdr>
    </w:div>
    <w:div w:id="1569270175">
      <w:bodyDiv w:val="1"/>
      <w:marLeft w:val="0"/>
      <w:marRight w:val="0"/>
      <w:marTop w:val="0"/>
      <w:marBottom w:val="0"/>
      <w:divBdr>
        <w:top w:val="none" w:sz="0" w:space="0" w:color="auto"/>
        <w:left w:val="none" w:sz="0" w:space="0" w:color="auto"/>
        <w:bottom w:val="none" w:sz="0" w:space="0" w:color="auto"/>
        <w:right w:val="none" w:sz="0" w:space="0" w:color="auto"/>
      </w:divBdr>
    </w:div>
    <w:div w:id="1575973798">
      <w:bodyDiv w:val="1"/>
      <w:marLeft w:val="0"/>
      <w:marRight w:val="0"/>
      <w:marTop w:val="0"/>
      <w:marBottom w:val="0"/>
      <w:divBdr>
        <w:top w:val="none" w:sz="0" w:space="0" w:color="auto"/>
        <w:left w:val="none" w:sz="0" w:space="0" w:color="auto"/>
        <w:bottom w:val="none" w:sz="0" w:space="0" w:color="auto"/>
        <w:right w:val="none" w:sz="0" w:space="0" w:color="auto"/>
      </w:divBdr>
    </w:div>
    <w:div w:id="1579439125">
      <w:bodyDiv w:val="1"/>
      <w:marLeft w:val="0"/>
      <w:marRight w:val="0"/>
      <w:marTop w:val="0"/>
      <w:marBottom w:val="0"/>
      <w:divBdr>
        <w:top w:val="none" w:sz="0" w:space="0" w:color="auto"/>
        <w:left w:val="none" w:sz="0" w:space="0" w:color="auto"/>
        <w:bottom w:val="none" w:sz="0" w:space="0" w:color="auto"/>
        <w:right w:val="none" w:sz="0" w:space="0" w:color="auto"/>
      </w:divBdr>
    </w:div>
    <w:div w:id="1580408735">
      <w:bodyDiv w:val="1"/>
      <w:marLeft w:val="0"/>
      <w:marRight w:val="0"/>
      <w:marTop w:val="0"/>
      <w:marBottom w:val="0"/>
      <w:divBdr>
        <w:top w:val="none" w:sz="0" w:space="0" w:color="auto"/>
        <w:left w:val="none" w:sz="0" w:space="0" w:color="auto"/>
        <w:bottom w:val="none" w:sz="0" w:space="0" w:color="auto"/>
        <w:right w:val="none" w:sz="0" w:space="0" w:color="auto"/>
      </w:divBdr>
    </w:div>
    <w:div w:id="1592228991">
      <w:bodyDiv w:val="1"/>
      <w:marLeft w:val="0"/>
      <w:marRight w:val="0"/>
      <w:marTop w:val="0"/>
      <w:marBottom w:val="0"/>
      <w:divBdr>
        <w:top w:val="none" w:sz="0" w:space="0" w:color="auto"/>
        <w:left w:val="none" w:sz="0" w:space="0" w:color="auto"/>
        <w:bottom w:val="none" w:sz="0" w:space="0" w:color="auto"/>
        <w:right w:val="none" w:sz="0" w:space="0" w:color="auto"/>
      </w:divBdr>
    </w:div>
    <w:div w:id="1596788596">
      <w:bodyDiv w:val="1"/>
      <w:marLeft w:val="0"/>
      <w:marRight w:val="0"/>
      <w:marTop w:val="0"/>
      <w:marBottom w:val="0"/>
      <w:divBdr>
        <w:top w:val="none" w:sz="0" w:space="0" w:color="auto"/>
        <w:left w:val="none" w:sz="0" w:space="0" w:color="auto"/>
        <w:bottom w:val="none" w:sz="0" w:space="0" w:color="auto"/>
        <w:right w:val="none" w:sz="0" w:space="0" w:color="auto"/>
      </w:divBdr>
    </w:div>
    <w:div w:id="1597127787">
      <w:bodyDiv w:val="1"/>
      <w:marLeft w:val="0"/>
      <w:marRight w:val="0"/>
      <w:marTop w:val="0"/>
      <w:marBottom w:val="0"/>
      <w:divBdr>
        <w:top w:val="none" w:sz="0" w:space="0" w:color="auto"/>
        <w:left w:val="none" w:sz="0" w:space="0" w:color="auto"/>
        <w:bottom w:val="none" w:sz="0" w:space="0" w:color="auto"/>
        <w:right w:val="none" w:sz="0" w:space="0" w:color="auto"/>
      </w:divBdr>
    </w:div>
    <w:div w:id="1601256983">
      <w:bodyDiv w:val="1"/>
      <w:marLeft w:val="0"/>
      <w:marRight w:val="0"/>
      <w:marTop w:val="0"/>
      <w:marBottom w:val="0"/>
      <w:divBdr>
        <w:top w:val="none" w:sz="0" w:space="0" w:color="auto"/>
        <w:left w:val="none" w:sz="0" w:space="0" w:color="auto"/>
        <w:bottom w:val="none" w:sz="0" w:space="0" w:color="auto"/>
        <w:right w:val="none" w:sz="0" w:space="0" w:color="auto"/>
      </w:divBdr>
    </w:div>
    <w:div w:id="1605648397">
      <w:bodyDiv w:val="1"/>
      <w:marLeft w:val="0"/>
      <w:marRight w:val="0"/>
      <w:marTop w:val="0"/>
      <w:marBottom w:val="0"/>
      <w:divBdr>
        <w:top w:val="none" w:sz="0" w:space="0" w:color="auto"/>
        <w:left w:val="none" w:sz="0" w:space="0" w:color="auto"/>
        <w:bottom w:val="none" w:sz="0" w:space="0" w:color="auto"/>
        <w:right w:val="none" w:sz="0" w:space="0" w:color="auto"/>
      </w:divBdr>
    </w:div>
    <w:div w:id="1608852171">
      <w:bodyDiv w:val="1"/>
      <w:marLeft w:val="0"/>
      <w:marRight w:val="0"/>
      <w:marTop w:val="0"/>
      <w:marBottom w:val="0"/>
      <w:divBdr>
        <w:top w:val="none" w:sz="0" w:space="0" w:color="auto"/>
        <w:left w:val="none" w:sz="0" w:space="0" w:color="auto"/>
        <w:bottom w:val="none" w:sz="0" w:space="0" w:color="auto"/>
        <w:right w:val="none" w:sz="0" w:space="0" w:color="auto"/>
      </w:divBdr>
    </w:div>
    <w:div w:id="1613318294">
      <w:bodyDiv w:val="1"/>
      <w:marLeft w:val="0"/>
      <w:marRight w:val="0"/>
      <w:marTop w:val="0"/>
      <w:marBottom w:val="0"/>
      <w:divBdr>
        <w:top w:val="none" w:sz="0" w:space="0" w:color="auto"/>
        <w:left w:val="none" w:sz="0" w:space="0" w:color="auto"/>
        <w:bottom w:val="none" w:sz="0" w:space="0" w:color="auto"/>
        <w:right w:val="none" w:sz="0" w:space="0" w:color="auto"/>
      </w:divBdr>
    </w:div>
    <w:div w:id="1655991930">
      <w:bodyDiv w:val="1"/>
      <w:marLeft w:val="0"/>
      <w:marRight w:val="0"/>
      <w:marTop w:val="0"/>
      <w:marBottom w:val="0"/>
      <w:divBdr>
        <w:top w:val="none" w:sz="0" w:space="0" w:color="auto"/>
        <w:left w:val="none" w:sz="0" w:space="0" w:color="auto"/>
        <w:bottom w:val="none" w:sz="0" w:space="0" w:color="auto"/>
        <w:right w:val="none" w:sz="0" w:space="0" w:color="auto"/>
      </w:divBdr>
    </w:div>
    <w:div w:id="1658455301">
      <w:bodyDiv w:val="1"/>
      <w:marLeft w:val="0"/>
      <w:marRight w:val="0"/>
      <w:marTop w:val="0"/>
      <w:marBottom w:val="0"/>
      <w:divBdr>
        <w:top w:val="none" w:sz="0" w:space="0" w:color="auto"/>
        <w:left w:val="none" w:sz="0" w:space="0" w:color="auto"/>
        <w:bottom w:val="none" w:sz="0" w:space="0" w:color="auto"/>
        <w:right w:val="none" w:sz="0" w:space="0" w:color="auto"/>
      </w:divBdr>
    </w:div>
    <w:div w:id="1670018050">
      <w:bodyDiv w:val="1"/>
      <w:marLeft w:val="0"/>
      <w:marRight w:val="0"/>
      <w:marTop w:val="0"/>
      <w:marBottom w:val="0"/>
      <w:divBdr>
        <w:top w:val="none" w:sz="0" w:space="0" w:color="auto"/>
        <w:left w:val="none" w:sz="0" w:space="0" w:color="auto"/>
        <w:bottom w:val="none" w:sz="0" w:space="0" w:color="auto"/>
        <w:right w:val="none" w:sz="0" w:space="0" w:color="auto"/>
      </w:divBdr>
    </w:div>
    <w:div w:id="1670139959">
      <w:bodyDiv w:val="1"/>
      <w:marLeft w:val="0"/>
      <w:marRight w:val="0"/>
      <w:marTop w:val="0"/>
      <w:marBottom w:val="0"/>
      <w:divBdr>
        <w:top w:val="none" w:sz="0" w:space="0" w:color="auto"/>
        <w:left w:val="none" w:sz="0" w:space="0" w:color="auto"/>
        <w:bottom w:val="none" w:sz="0" w:space="0" w:color="auto"/>
        <w:right w:val="none" w:sz="0" w:space="0" w:color="auto"/>
      </w:divBdr>
    </w:div>
    <w:div w:id="1673945114">
      <w:bodyDiv w:val="1"/>
      <w:marLeft w:val="0"/>
      <w:marRight w:val="0"/>
      <w:marTop w:val="0"/>
      <w:marBottom w:val="0"/>
      <w:divBdr>
        <w:top w:val="none" w:sz="0" w:space="0" w:color="auto"/>
        <w:left w:val="none" w:sz="0" w:space="0" w:color="auto"/>
        <w:bottom w:val="none" w:sz="0" w:space="0" w:color="auto"/>
        <w:right w:val="none" w:sz="0" w:space="0" w:color="auto"/>
      </w:divBdr>
    </w:div>
    <w:div w:id="1677423474">
      <w:bodyDiv w:val="1"/>
      <w:marLeft w:val="0"/>
      <w:marRight w:val="0"/>
      <w:marTop w:val="0"/>
      <w:marBottom w:val="0"/>
      <w:divBdr>
        <w:top w:val="none" w:sz="0" w:space="0" w:color="auto"/>
        <w:left w:val="none" w:sz="0" w:space="0" w:color="auto"/>
        <w:bottom w:val="none" w:sz="0" w:space="0" w:color="auto"/>
        <w:right w:val="none" w:sz="0" w:space="0" w:color="auto"/>
      </w:divBdr>
    </w:div>
    <w:div w:id="1678574308">
      <w:bodyDiv w:val="1"/>
      <w:marLeft w:val="0"/>
      <w:marRight w:val="0"/>
      <w:marTop w:val="0"/>
      <w:marBottom w:val="0"/>
      <w:divBdr>
        <w:top w:val="none" w:sz="0" w:space="0" w:color="auto"/>
        <w:left w:val="none" w:sz="0" w:space="0" w:color="auto"/>
        <w:bottom w:val="none" w:sz="0" w:space="0" w:color="auto"/>
        <w:right w:val="none" w:sz="0" w:space="0" w:color="auto"/>
      </w:divBdr>
    </w:div>
    <w:div w:id="1683358152">
      <w:bodyDiv w:val="1"/>
      <w:marLeft w:val="0"/>
      <w:marRight w:val="0"/>
      <w:marTop w:val="0"/>
      <w:marBottom w:val="0"/>
      <w:divBdr>
        <w:top w:val="none" w:sz="0" w:space="0" w:color="auto"/>
        <w:left w:val="none" w:sz="0" w:space="0" w:color="auto"/>
        <w:bottom w:val="none" w:sz="0" w:space="0" w:color="auto"/>
        <w:right w:val="none" w:sz="0" w:space="0" w:color="auto"/>
      </w:divBdr>
    </w:div>
    <w:div w:id="1687514968">
      <w:bodyDiv w:val="1"/>
      <w:marLeft w:val="0"/>
      <w:marRight w:val="0"/>
      <w:marTop w:val="0"/>
      <w:marBottom w:val="0"/>
      <w:divBdr>
        <w:top w:val="none" w:sz="0" w:space="0" w:color="auto"/>
        <w:left w:val="none" w:sz="0" w:space="0" w:color="auto"/>
        <w:bottom w:val="none" w:sz="0" w:space="0" w:color="auto"/>
        <w:right w:val="none" w:sz="0" w:space="0" w:color="auto"/>
      </w:divBdr>
    </w:div>
    <w:div w:id="1687754689">
      <w:bodyDiv w:val="1"/>
      <w:marLeft w:val="0"/>
      <w:marRight w:val="0"/>
      <w:marTop w:val="0"/>
      <w:marBottom w:val="0"/>
      <w:divBdr>
        <w:top w:val="none" w:sz="0" w:space="0" w:color="auto"/>
        <w:left w:val="none" w:sz="0" w:space="0" w:color="auto"/>
        <w:bottom w:val="none" w:sz="0" w:space="0" w:color="auto"/>
        <w:right w:val="none" w:sz="0" w:space="0" w:color="auto"/>
      </w:divBdr>
    </w:div>
    <w:div w:id="1703240352">
      <w:bodyDiv w:val="1"/>
      <w:marLeft w:val="0"/>
      <w:marRight w:val="0"/>
      <w:marTop w:val="0"/>
      <w:marBottom w:val="0"/>
      <w:divBdr>
        <w:top w:val="none" w:sz="0" w:space="0" w:color="auto"/>
        <w:left w:val="none" w:sz="0" w:space="0" w:color="auto"/>
        <w:bottom w:val="none" w:sz="0" w:space="0" w:color="auto"/>
        <w:right w:val="none" w:sz="0" w:space="0" w:color="auto"/>
      </w:divBdr>
    </w:div>
    <w:div w:id="1708942540">
      <w:bodyDiv w:val="1"/>
      <w:marLeft w:val="0"/>
      <w:marRight w:val="0"/>
      <w:marTop w:val="0"/>
      <w:marBottom w:val="0"/>
      <w:divBdr>
        <w:top w:val="none" w:sz="0" w:space="0" w:color="auto"/>
        <w:left w:val="none" w:sz="0" w:space="0" w:color="auto"/>
        <w:bottom w:val="none" w:sz="0" w:space="0" w:color="auto"/>
        <w:right w:val="none" w:sz="0" w:space="0" w:color="auto"/>
      </w:divBdr>
    </w:div>
    <w:div w:id="1711681905">
      <w:bodyDiv w:val="1"/>
      <w:marLeft w:val="0"/>
      <w:marRight w:val="0"/>
      <w:marTop w:val="0"/>
      <w:marBottom w:val="0"/>
      <w:divBdr>
        <w:top w:val="none" w:sz="0" w:space="0" w:color="auto"/>
        <w:left w:val="none" w:sz="0" w:space="0" w:color="auto"/>
        <w:bottom w:val="none" w:sz="0" w:space="0" w:color="auto"/>
        <w:right w:val="none" w:sz="0" w:space="0" w:color="auto"/>
      </w:divBdr>
    </w:div>
    <w:div w:id="1718968898">
      <w:bodyDiv w:val="1"/>
      <w:marLeft w:val="0"/>
      <w:marRight w:val="0"/>
      <w:marTop w:val="0"/>
      <w:marBottom w:val="0"/>
      <w:divBdr>
        <w:top w:val="none" w:sz="0" w:space="0" w:color="auto"/>
        <w:left w:val="none" w:sz="0" w:space="0" w:color="auto"/>
        <w:bottom w:val="none" w:sz="0" w:space="0" w:color="auto"/>
        <w:right w:val="none" w:sz="0" w:space="0" w:color="auto"/>
      </w:divBdr>
    </w:div>
    <w:div w:id="1727407954">
      <w:bodyDiv w:val="1"/>
      <w:marLeft w:val="0"/>
      <w:marRight w:val="0"/>
      <w:marTop w:val="0"/>
      <w:marBottom w:val="0"/>
      <w:divBdr>
        <w:top w:val="none" w:sz="0" w:space="0" w:color="auto"/>
        <w:left w:val="none" w:sz="0" w:space="0" w:color="auto"/>
        <w:bottom w:val="none" w:sz="0" w:space="0" w:color="auto"/>
        <w:right w:val="none" w:sz="0" w:space="0" w:color="auto"/>
      </w:divBdr>
    </w:div>
    <w:div w:id="1742025310">
      <w:bodyDiv w:val="1"/>
      <w:marLeft w:val="0"/>
      <w:marRight w:val="0"/>
      <w:marTop w:val="0"/>
      <w:marBottom w:val="0"/>
      <w:divBdr>
        <w:top w:val="none" w:sz="0" w:space="0" w:color="auto"/>
        <w:left w:val="none" w:sz="0" w:space="0" w:color="auto"/>
        <w:bottom w:val="none" w:sz="0" w:space="0" w:color="auto"/>
        <w:right w:val="none" w:sz="0" w:space="0" w:color="auto"/>
      </w:divBdr>
    </w:div>
    <w:div w:id="1743019658">
      <w:bodyDiv w:val="1"/>
      <w:marLeft w:val="0"/>
      <w:marRight w:val="0"/>
      <w:marTop w:val="0"/>
      <w:marBottom w:val="0"/>
      <w:divBdr>
        <w:top w:val="none" w:sz="0" w:space="0" w:color="auto"/>
        <w:left w:val="none" w:sz="0" w:space="0" w:color="auto"/>
        <w:bottom w:val="none" w:sz="0" w:space="0" w:color="auto"/>
        <w:right w:val="none" w:sz="0" w:space="0" w:color="auto"/>
      </w:divBdr>
    </w:div>
    <w:div w:id="1762489574">
      <w:bodyDiv w:val="1"/>
      <w:marLeft w:val="0"/>
      <w:marRight w:val="0"/>
      <w:marTop w:val="0"/>
      <w:marBottom w:val="0"/>
      <w:divBdr>
        <w:top w:val="none" w:sz="0" w:space="0" w:color="auto"/>
        <w:left w:val="none" w:sz="0" w:space="0" w:color="auto"/>
        <w:bottom w:val="none" w:sz="0" w:space="0" w:color="auto"/>
        <w:right w:val="none" w:sz="0" w:space="0" w:color="auto"/>
      </w:divBdr>
    </w:div>
    <w:div w:id="1788623485">
      <w:bodyDiv w:val="1"/>
      <w:marLeft w:val="0"/>
      <w:marRight w:val="0"/>
      <w:marTop w:val="0"/>
      <w:marBottom w:val="0"/>
      <w:divBdr>
        <w:top w:val="none" w:sz="0" w:space="0" w:color="auto"/>
        <w:left w:val="none" w:sz="0" w:space="0" w:color="auto"/>
        <w:bottom w:val="none" w:sz="0" w:space="0" w:color="auto"/>
        <w:right w:val="none" w:sz="0" w:space="0" w:color="auto"/>
      </w:divBdr>
    </w:div>
    <w:div w:id="1795440417">
      <w:bodyDiv w:val="1"/>
      <w:marLeft w:val="0"/>
      <w:marRight w:val="0"/>
      <w:marTop w:val="0"/>
      <w:marBottom w:val="0"/>
      <w:divBdr>
        <w:top w:val="none" w:sz="0" w:space="0" w:color="auto"/>
        <w:left w:val="none" w:sz="0" w:space="0" w:color="auto"/>
        <w:bottom w:val="none" w:sz="0" w:space="0" w:color="auto"/>
        <w:right w:val="none" w:sz="0" w:space="0" w:color="auto"/>
      </w:divBdr>
    </w:div>
    <w:div w:id="1800756649">
      <w:bodyDiv w:val="1"/>
      <w:marLeft w:val="0"/>
      <w:marRight w:val="0"/>
      <w:marTop w:val="0"/>
      <w:marBottom w:val="0"/>
      <w:divBdr>
        <w:top w:val="none" w:sz="0" w:space="0" w:color="auto"/>
        <w:left w:val="none" w:sz="0" w:space="0" w:color="auto"/>
        <w:bottom w:val="none" w:sz="0" w:space="0" w:color="auto"/>
        <w:right w:val="none" w:sz="0" w:space="0" w:color="auto"/>
      </w:divBdr>
    </w:div>
    <w:div w:id="1804731971">
      <w:bodyDiv w:val="1"/>
      <w:marLeft w:val="0"/>
      <w:marRight w:val="0"/>
      <w:marTop w:val="0"/>
      <w:marBottom w:val="0"/>
      <w:divBdr>
        <w:top w:val="none" w:sz="0" w:space="0" w:color="auto"/>
        <w:left w:val="none" w:sz="0" w:space="0" w:color="auto"/>
        <w:bottom w:val="none" w:sz="0" w:space="0" w:color="auto"/>
        <w:right w:val="none" w:sz="0" w:space="0" w:color="auto"/>
      </w:divBdr>
    </w:div>
    <w:div w:id="1807814230">
      <w:bodyDiv w:val="1"/>
      <w:marLeft w:val="0"/>
      <w:marRight w:val="0"/>
      <w:marTop w:val="0"/>
      <w:marBottom w:val="0"/>
      <w:divBdr>
        <w:top w:val="none" w:sz="0" w:space="0" w:color="auto"/>
        <w:left w:val="none" w:sz="0" w:space="0" w:color="auto"/>
        <w:bottom w:val="none" w:sz="0" w:space="0" w:color="auto"/>
        <w:right w:val="none" w:sz="0" w:space="0" w:color="auto"/>
      </w:divBdr>
    </w:div>
    <w:div w:id="1811551864">
      <w:bodyDiv w:val="1"/>
      <w:marLeft w:val="0"/>
      <w:marRight w:val="0"/>
      <w:marTop w:val="0"/>
      <w:marBottom w:val="0"/>
      <w:divBdr>
        <w:top w:val="none" w:sz="0" w:space="0" w:color="auto"/>
        <w:left w:val="none" w:sz="0" w:space="0" w:color="auto"/>
        <w:bottom w:val="none" w:sz="0" w:space="0" w:color="auto"/>
        <w:right w:val="none" w:sz="0" w:space="0" w:color="auto"/>
      </w:divBdr>
    </w:div>
    <w:div w:id="1843349576">
      <w:bodyDiv w:val="1"/>
      <w:marLeft w:val="0"/>
      <w:marRight w:val="0"/>
      <w:marTop w:val="0"/>
      <w:marBottom w:val="0"/>
      <w:divBdr>
        <w:top w:val="none" w:sz="0" w:space="0" w:color="auto"/>
        <w:left w:val="none" w:sz="0" w:space="0" w:color="auto"/>
        <w:bottom w:val="none" w:sz="0" w:space="0" w:color="auto"/>
        <w:right w:val="none" w:sz="0" w:space="0" w:color="auto"/>
      </w:divBdr>
    </w:div>
    <w:div w:id="1848009859">
      <w:bodyDiv w:val="1"/>
      <w:marLeft w:val="0"/>
      <w:marRight w:val="0"/>
      <w:marTop w:val="0"/>
      <w:marBottom w:val="0"/>
      <w:divBdr>
        <w:top w:val="none" w:sz="0" w:space="0" w:color="auto"/>
        <w:left w:val="none" w:sz="0" w:space="0" w:color="auto"/>
        <w:bottom w:val="none" w:sz="0" w:space="0" w:color="auto"/>
        <w:right w:val="none" w:sz="0" w:space="0" w:color="auto"/>
      </w:divBdr>
    </w:div>
    <w:div w:id="1851212880">
      <w:bodyDiv w:val="1"/>
      <w:marLeft w:val="0"/>
      <w:marRight w:val="0"/>
      <w:marTop w:val="0"/>
      <w:marBottom w:val="0"/>
      <w:divBdr>
        <w:top w:val="none" w:sz="0" w:space="0" w:color="auto"/>
        <w:left w:val="none" w:sz="0" w:space="0" w:color="auto"/>
        <w:bottom w:val="none" w:sz="0" w:space="0" w:color="auto"/>
        <w:right w:val="none" w:sz="0" w:space="0" w:color="auto"/>
      </w:divBdr>
    </w:div>
    <w:div w:id="1872065543">
      <w:bodyDiv w:val="1"/>
      <w:marLeft w:val="0"/>
      <w:marRight w:val="0"/>
      <w:marTop w:val="0"/>
      <w:marBottom w:val="0"/>
      <w:divBdr>
        <w:top w:val="none" w:sz="0" w:space="0" w:color="auto"/>
        <w:left w:val="none" w:sz="0" w:space="0" w:color="auto"/>
        <w:bottom w:val="none" w:sz="0" w:space="0" w:color="auto"/>
        <w:right w:val="none" w:sz="0" w:space="0" w:color="auto"/>
      </w:divBdr>
    </w:div>
    <w:div w:id="1882596298">
      <w:bodyDiv w:val="1"/>
      <w:marLeft w:val="0"/>
      <w:marRight w:val="0"/>
      <w:marTop w:val="0"/>
      <w:marBottom w:val="0"/>
      <w:divBdr>
        <w:top w:val="none" w:sz="0" w:space="0" w:color="auto"/>
        <w:left w:val="none" w:sz="0" w:space="0" w:color="auto"/>
        <w:bottom w:val="none" w:sz="0" w:space="0" w:color="auto"/>
        <w:right w:val="none" w:sz="0" w:space="0" w:color="auto"/>
      </w:divBdr>
    </w:div>
    <w:div w:id="1885747393">
      <w:bodyDiv w:val="1"/>
      <w:marLeft w:val="0"/>
      <w:marRight w:val="0"/>
      <w:marTop w:val="0"/>
      <w:marBottom w:val="0"/>
      <w:divBdr>
        <w:top w:val="none" w:sz="0" w:space="0" w:color="auto"/>
        <w:left w:val="none" w:sz="0" w:space="0" w:color="auto"/>
        <w:bottom w:val="none" w:sz="0" w:space="0" w:color="auto"/>
        <w:right w:val="none" w:sz="0" w:space="0" w:color="auto"/>
      </w:divBdr>
    </w:div>
    <w:div w:id="1887134854">
      <w:bodyDiv w:val="1"/>
      <w:marLeft w:val="0"/>
      <w:marRight w:val="0"/>
      <w:marTop w:val="0"/>
      <w:marBottom w:val="0"/>
      <w:divBdr>
        <w:top w:val="none" w:sz="0" w:space="0" w:color="auto"/>
        <w:left w:val="none" w:sz="0" w:space="0" w:color="auto"/>
        <w:bottom w:val="none" w:sz="0" w:space="0" w:color="auto"/>
        <w:right w:val="none" w:sz="0" w:space="0" w:color="auto"/>
      </w:divBdr>
    </w:div>
    <w:div w:id="1899507772">
      <w:bodyDiv w:val="1"/>
      <w:marLeft w:val="0"/>
      <w:marRight w:val="0"/>
      <w:marTop w:val="0"/>
      <w:marBottom w:val="0"/>
      <w:divBdr>
        <w:top w:val="none" w:sz="0" w:space="0" w:color="auto"/>
        <w:left w:val="none" w:sz="0" w:space="0" w:color="auto"/>
        <w:bottom w:val="none" w:sz="0" w:space="0" w:color="auto"/>
        <w:right w:val="none" w:sz="0" w:space="0" w:color="auto"/>
      </w:divBdr>
    </w:div>
    <w:div w:id="1903104394">
      <w:bodyDiv w:val="1"/>
      <w:marLeft w:val="0"/>
      <w:marRight w:val="0"/>
      <w:marTop w:val="0"/>
      <w:marBottom w:val="0"/>
      <w:divBdr>
        <w:top w:val="none" w:sz="0" w:space="0" w:color="auto"/>
        <w:left w:val="none" w:sz="0" w:space="0" w:color="auto"/>
        <w:bottom w:val="none" w:sz="0" w:space="0" w:color="auto"/>
        <w:right w:val="none" w:sz="0" w:space="0" w:color="auto"/>
      </w:divBdr>
    </w:div>
    <w:div w:id="1912688826">
      <w:bodyDiv w:val="1"/>
      <w:marLeft w:val="0"/>
      <w:marRight w:val="0"/>
      <w:marTop w:val="0"/>
      <w:marBottom w:val="0"/>
      <w:divBdr>
        <w:top w:val="none" w:sz="0" w:space="0" w:color="auto"/>
        <w:left w:val="none" w:sz="0" w:space="0" w:color="auto"/>
        <w:bottom w:val="none" w:sz="0" w:space="0" w:color="auto"/>
        <w:right w:val="none" w:sz="0" w:space="0" w:color="auto"/>
      </w:divBdr>
    </w:div>
    <w:div w:id="1914702032">
      <w:bodyDiv w:val="1"/>
      <w:marLeft w:val="0"/>
      <w:marRight w:val="0"/>
      <w:marTop w:val="0"/>
      <w:marBottom w:val="0"/>
      <w:divBdr>
        <w:top w:val="none" w:sz="0" w:space="0" w:color="auto"/>
        <w:left w:val="none" w:sz="0" w:space="0" w:color="auto"/>
        <w:bottom w:val="none" w:sz="0" w:space="0" w:color="auto"/>
        <w:right w:val="none" w:sz="0" w:space="0" w:color="auto"/>
      </w:divBdr>
    </w:div>
    <w:div w:id="1925842570">
      <w:bodyDiv w:val="1"/>
      <w:marLeft w:val="0"/>
      <w:marRight w:val="0"/>
      <w:marTop w:val="0"/>
      <w:marBottom w:val="0"/>
      <w:divBdr>
        <w:top w:val="none" w:sz="0" w:space="0" w:color="auto"/>
        <w:left w:val="none" w:sz="0" w:space="0" w:color="auto"/>
        <w:bottom w:val="none" w:sz="0" w:space="0" w:color="auto"/>
        <w:right w:val="none" w:sz="0" w:space="0" w:color="auto"/>
      </w:divBdr>
    </w:div>
    <w:div w:id="1947040350">
      <w:bodyDiv w:val="1"/>
      <w:marLeft w:val="0"/>
      <w:marRight w:val="0"/>
      <w:marTop w:val="0"/>
      <w:marBottom w:val="0"/>
      <w:divBdr>
        <w:top w:val="none" w:sz="0" w:space="0" w:color="auto"/>
        <w:left w:val="none" w:sz="0" w:space="0" w:color="auto"/>
        <w:bottom w:val="none" w:sz="0" w:space="0" w:color="auto"/>
        <w:right w:val="none" w:sz="0" w:space="0" w:color="auto"/>
      </w:divBdr>
    </w:div>
    <w:div w:id="1967151609">
      <w:bodyDiv w:val="1"/>
      <w:marLeft w:val="0"/>
      <w:marRight w:val="0"/>
      <w:marTop w:val="0"/>
      <w:marBottom w:val="0"/>
      <w:divBdr>
        <w:top w:val="none" w:sz="0" w:space="0" w:color="auto"/>
        <w:left w:val="none" w:sz="0" w:space="0" w:color="auto"/>
        <w:bottom w:val="none" w:sz="0" w:space="0" w:color="auto"/>
        <w:right w:val="none" w:sz="0" w:space="0" w:color="auto"/>
      </w:divBdr>
    </w:div>
    <w:div w:id="1981692761">
      <w:bodyDiv w:val="1"/>
      <w:marLeft w:val="0"/>
      <w:marRight w:val="0"/>
      <w:marTop w:val="0"/>
      <w:marBottom w:val="0"/>
      <w:divBdr>
        <w:top w:val="none" w:sz="0" w:space="0" w:color="auto"/>
        <w:left w:val="none" w:sz="0" w:space="0" w:color="auto"/>
        <w:bottom w:val="none" w:sz="0" w:space="0" w:color="auto"/>
        <w:right w:val="none" w:sz="0" w:space="0" w:color="auto"/>
      </w:divBdr>
    </w:div>
    <w:div w:id="1991132805">
      <w:bodyDiv w:val="1"/>
      <w:marLeft w:val="0"/>
      <w:marRight w:val="0"/>
      <w:marTop w:val="0"/>
      <w:marBottom w:val="0"/>
      <w:divBdr>
        <w:top w:val="none" w:sz="0" w:space="0" w:color="auto"/>
        <w:left w:val="none" w:sz="0" w:space="0" w:color="auto"/>
        <w:bottom w:val="none" w:sz="0" w:space="0" w:color="auto"/>
        <w:right w:val="none" w:sz="0" w:space="0" w:color="auto"/>
      </w:divBdr>
    </w:div>
    <w:div w:id="2011638907">
      <w:bodyDiv w:val="1"/>
      <w:marLeft w:val="0"/>
      <w:marRight w:val="0"/>
      <w:marTop w:val="0"/>
      <w:marBottom w:val="0"/>
      <w:divBdr>
        <w:top w:val="none" w:sz="0" w:space="0" w:color="auto"/>
        <w:left w:val="none" w:sz="0" w:space="0" w:color="auto"/>
        <w:bottom w:val="none" w:sz="0" w:space="0" w:color="auto"/>
        <w:right w:val="none" w:sz="0" w:space="0" w:color="auto"/>
      </w:divBdr>
    </w:div>
    <w:div w:id="2030522985">
      <w:bodyDiv w:val="1"/>
      <w:marLeft w:val="0"/>
      <w:marRight w:val="0"/>
      <w:marTop w:val="0"/>
      <w:marBottom w:val="0"/>
      <w:divBdr>
        <w:top w:val="none" w:sz="0" w:space="0" w:color="auto"/>
        <w:left w:val="none" w:sz="0" w:space="0" w:color="auto"/>
        <w:bottom w:val="none" w:sz="0" w:space="0" w:color="auto"/>
        <w:right w:val="none" w:sz="0" w:space="0" w:color="auto"/>
      </w:divBdr>
    </w:div>
    <w:div w:id="2044355173">
      <w:bodyDiv w:val="1"/>
      <w:marLeft w:val="0"/>
      <w:marRight w:val="0"/>
      <w:marTop w:val="0"/>
      <w:marBottom w:val="0"/>
      <w:divBdr>
        <w:top w:val="none" w:sz="0" w:space="0" w:color="auto"/>
        <w:left w:val="none" w:sz="0" w:space="0" w:color="auto"/>
        <w:bottom w:val="none" w:sz="0" w:space="0" w:color="auto"/>
        <w:right w:val="none" w:sz="0" w:space="0" w:color="auto"/>
      </w:divBdr>
    </w:div>
    <w:div w:id="2045521646">
      <w:bodyDiv w:val="1"/>
      <w:marLeft w:val="0"/>
      <w:marRight w:val="0"/>
      <w:marTop w:val="0"/>
      <w:marBottom w:val="0"/>
      <w:divBdr>
        <w:top w:val="none" w:sz="0" w:space="0" w:color="auto"/>
        <w:left w:val="none" w:sz="0" w:space="0" w:color="auto"/>
        <w:bottom w:val="none" w:sz="0" w:space="0" w:color="auto"/>
        <w:right w:val="none" w:sz="0" w:space="0" w:color="auto"/>
      </w:divBdr>
    </w:div>
    <w:div w:id="2053917039">
      <w:bodyDiv w:val="1"/>
      <w:marLeft w:val="0"/>
      <w:marRight w:val="0"/>
      <w:marTop w:val="0"/>
      <w:marBottom w:val="0"/>
      <w:divBdr>
        <w:top w:val="none" w:sz="0" w:space="0" w:color="auto"/>
        <w:left w:val="none" w:sz="0" w:space="0" w:color="auto"/>
        <w:bottom w:val="none" w:sz="0" w:space="0" w:color="auto"/>
        <w:right w:val="none" w:sz="0" w:space="0" w:color="auto"/>
      </w:divBdr>
    </w:div>
    <w:div w:id="2059280220">
      <w:bodyDiv w:val="1"/>
      <w:marLeft w:val="0"/>
      <w:marRight w:val="0"/>
      <w:marTop w:val="0"/>
      <w:marBottom w:val="0"/>
      <w:divBdr>
        <w:top w:val="none" w:sz="0" w:space="0" w:color="auto"/>
        <w:left w:val="none" w:sz="0" w:space="0" w:color="auto"/>
        <w:bottom w:val="none" w:sz="0" w:space="0" w:color="auto"/>
        <w:right w:val="none" w:sz="0" w:space="0" w:color="auto"/>
      </w:divBdr>
    </w:div>
    <w:div w:id="2065909425">
      <w:bodyDiv w:val="1"/>
      <w:marLeft w:val="0"/>
      <w:marRight w:val="0"/>
      <w:marTop w:val="0"/>
      <w:marBottom w:val="0"/>
      <w:divBdr>
        <w:top w:val="none" w:sz="0" w:space="0" w:color="auto"/>
        <w:left w:val="none" w:sz="0" w:space="0" w:color="auto"/>
        <w:bottom w:val="none" w:sz="0" w:space="0" w:color="auto"/>
        <w:right w:val="none" w:sz="0" w:space="0" w:color="auto"/>
      </w:divBdr>
    </w:div>
    <w:div w:id="2071952917">
      <w:bodyDiv w:val="1"/>
      <w:marLeft w:val="0"/>
      <w:marRight w:val="0"/>
      <w:marTop w:val="0"/>
      <w:marBottom w:val="0"/>
      <w:divBdr>
        <w:top w:val="none" w:sz="0" w:space="0" w:color="auto"/>
        <w:left w:val="none" w:sz="0" w:space="0" w:color="auto"/>
        <w:bottom w:val="none" w:sz="0" w:space="0" w:color="auto"/>
        <w:right w:val="none" w:sz="0" w:space="0" w:color="auto"/>
      </w:divBdr>
    </w:div>
    <w:div w:id="2072262575">
      <w:bodyDiv w:val="1"/>
      <w:marLeft w:val="0"/>
      <w:marRight w:val="0"/>
      <w:marTop w:val="0"/>
      <w:marBottom w:val="0"/>
      <w:divBdr>
        <w:top w:val="none" w:sz="0" w:space="0" w:color="auto"/>
        <w:left w:val="none" w:sz="0" w:space="0" w:color="auto"/>
        <w:bottom w:val="none" w:sz="0" w:space="0" w:color="auto"/>
        <w:right w:val="none" w:sz="0" w:space="0" w:color="auto"/>
      </w:divBdr>
    </w:div>
    <w:div w:id="2101756484">
      <w:bodyDiv w:val="1"/>
      <w:marLeft w:val="0"/>
      <w:marRight w:val="0"/>
      <w:marTop w:val="0"/>
      <w:marBottom w:val="0"/>
      <w:divBdr>
        <w:top w:val="none" w:sz="0" w:space="0" w:color="auto"/>
        <w:left w:val="none" w:sz="0" w:space="0" w:color="auto"/>
        <w:bottom w:val="none" w:sz="0" w:space="0" w:color="auto"/>
        <w:right w:val="none" w:sz="0" w:space="0" w:color="auto"/>
      </w:divBdr>
    </w:div>
    <w:div w:id="2106265963">
      <w:bodyDiv w:val="1"/>
      <w:marLeft w:val="0"/>
      <w:marRight w:val="0"/>
      <w:marTop w:val="0"/>
      <w:marBottom w:val="0"/>
      <w:divBdr>
        <w:top w:val="none" w:sz="0" w:space="0" w:color="auto"/>
        <w:left w:val="none" w:sz="0" w:space="0" w:color="auto"/>
        <w:bottom w:val="none" w:sz="0" w:space="0" w:color="auto"/>
        <w:right w:val="none" w:sz="0" w:space="0" w:color="auto"/>
      </w:divBdr>
    </w:div>
    <w:div w:id="2126532998">
      <w:bodyDiv w:val="1"/>
      <w:marLeft w:val="0"/>
      <w:marRight w:val="0"/>
      <w:marTop w:val="0"/>
      <w:marBottom w:val="0"/>
      <w:divBdr>
        <w:top w:val="none" w:sz="0" w:space="0" w:color="auto"/>
        <w:left w:val="none" w:sz="0" w:space="0" w:color="auto"/>
        <w:bottom w:val="none" w:sz="0" w:space="0" w:color="auto"/>
        <w:right w:val="none" w:sz="0" w:space="0" w:color="auto"/>
      </w:divBdr>
    </w:div>
    <w:div w:id="21397580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117" Type="http://schemas.openxmlformats.org/officeDocument/2006/relationships/hyperlink" Target="https://portal.3gpp.org/ngppapp/CreateTdoc.aspx?mode=view&amp;contributionUid=CP-230220" TargetMode="External"/><Relationship Id="rId21" Type="http://schemas.openxmlformats.org/officeDocument/2006/relationships/oleObject" Target="embeddings/Microsoft_Visio_2003-2010_Drawing3.vsd"/><Relationship Id="rId42" Type="http://schemas.openxmlformats.org/officeDocument/2006/relationships/image" Target="media/image19.emf"/><Relationship Id="rId47" Type="http://schemas.openxmlformats.org/officeDocument/2006/relationships/oleObject" Target="embeddings/Microsoft_Visio_2003-2010_Drawing15.vsd"/><Relationship Id="rId63" Type="http://schemas.openxmlformats.org/officeDocument/2006/relationships/package" Target="embeddings/Microsoft_Visio_Drawing2.vsdx"/><Relationship Id="rId68" Type="http://schemas.openxmlformats.org/officeDocument/2006/relationships/image" Target="media/image32.emf"/><Relationship Id="rId84" Type="http://schemas.openxmlformats.org/officeDocument/2006/relationships/image" Target="media/image40.emf"/><Relationship Id="rId89" Type="http://schemas.openxmlformats.org/officeDocument/2006/relationships/oleObject" Target="embeddings/Microsoft_Visio_2003-2010_Drawing32.vsd"/><Relationship Id="rId112" Type="http://schemas.openxmlformats.org/officeDocument/2006/relationships/hyperlink" Target="https://portal.3gpp.org/ngppapp/CreateTdoc.aspx?mode=view&amp;contributionUid=CP-230253" TargetMode="External"/><Relationship Id="rId133" Type="http://schemas.openxmlformats.org/officeDocument/2006/relationships/hyperlink" Target="https://portal.3gpp.org/ngppapp/CreateTdoc.aspx?mode=view&amp;contributionUid=CP-243197" TargetMode="External"/><Relationship Id="rId138" Type="http://schemas.openxmlformats.org/officeDocument/2006/relationships/hyperlink" Target="https://portal.3gpp.org/ngppapp/CreateTdoc.aspx?mode=view&amp;contributionUid=CP-243200" TargetMode="External"/><Relationship Id="rId154" Type="http://schemas.openxmlformats.org/officeDocument/2006/relationships/hyperlink" Target="https://portal.3gpp.org/ngppapp/CreateTdoc.aspx?mode=view&amp;contributionUid=CP-243211" TargetMode="External"/><Relationship Id="rId159" Type="http://schemas.openxmlformats.org/officeDocument/2006/relationships/hyperlink" Target="https://portal.3gpp.org/ngppapp/CreateTdoc.aspx?mode=view&amp;contributionUid=CP-243200" TargetMode="External"/><Relationship Id="rId16" Type="http://schemas.openxmlformats.org/officeDocument/2006/relationships/image" Target="media/image6.emf"/><Relationship Id="rId107" Type="http://schemas.openxmlformats.org/officeDocument/2006/relationships/hyperlink" Target="https://portal.3gpp.org/ngppapp/CreateTdoc.aspx?mode=view&amp;contributionUid=CP-230220" TargetMode="External"/><Relationship Id="rId11" Type="http://schemas.openxmlformats.org/officeDocument/2006/relationships/image" Target="media/image3.emf"/><Relationship Id="rId32" Type="http://schemas.openxmlformats.org/officeDocument/2006/relationships/image" Target="media/image14.emf"/><Relationship Id="rId37" Type="http://schemas.openxmlformats.org/officeDocument/2006/relationships/oleObject" Target="embeddings/Microsoft_Visio_2003-2010_Drawing11.vsd"/><Relationship Id="rId53" Type="http://schemas.openxmlformats.org/officeDocument/2006/relationships/oleObject" Target="embeddings/Microsoft_Visio_2003-2010_Drawing18.vsd"/><Relationship Id="rId58" Type="http://schemas.openxmlformats.org/officeDocument/2006/relationships/image" Target="media/image27.emf"/><Relationship Id="rId74" Type="http://schemas.openxmlformats.org/officeDocument/2006/relationships/image" Target="media/image35.emf"/><Relationship Id="rId79" Type="http://schemas.openxmlformats.org/officeDocument/2006/relationships/oleObject" Target="embeddings/Microsoft_Visio_2003-2010_Drawing27.vsd"/><Relationship Id="rId102" Type="http://schemas.openxmlformats.org/officeDocument/2006/relationships/image" Target="media/image49.emf"/><Relationship Id="rId123" Type="http://schemas.openxmlformats.org/officeDocument/2006/relationships/hyperlink" Target="https://portal.3gpp.org/ngppapp/CreateTdoc.aspx?mode=view&amp;contributionUid=CP-243197" TargetMode="External"/><Relationship Id="rId128" Type="http://schemas.openxmlformats.org/officeDocument/2006/relationships/hyperlink" Target="https://portal.3gpp.org/ngppapp/CreateTdoc.aspx?mode=view&amp;contributionUid=CP-243197" TargetMode="External"/><Relationship Id="rId144" Type="http://schemas.openxmlformats.org/officeDocument/2006/relationships/hyperlink" Target="https://portal.3gpp.org/ngppapp/CreateTdoc.aspx?mode=view&amp;contributionUid=CP-243197" TargetMode="External"/><Relationship Id="rId149" Type="http://schemas.openxmlformats.org/officeDocument/2006/relationships/hyperlink" Target="https://portal.3gpp.org/ngppapp/CreateTdoc.aspx?mode=view&amp;contributionUid=CP-243200" TargetMode="External"/><Relationship Id="rId5" Type="http://schemas.openxmlformats.org/officeDocument/2006/relationships/settings" Target="settings.xml"/><Relationship Id="rId90" Type="http://schemas.openxmlformats.org/officeDocument/2006/relationships/image" Target="media/image43.wmf"/><Relationship Id="rId95" Type="http://schemas.openxmlformats.org/officeDocument/2006/relationships/oleObject" Target="embeddings/Microsoft_Visio_2003-2010_Drawing35.vsd"/><Relationship Id="rId160" Type="http://schemas.openxmlformats.org/officeDocument/2006/relationships/hyperlink" Target="https://portal.3gpp.org/ngppapp/CreateTdoc.aspx?mode=view&amp;contributionUid=CP-243211" TargetMode="External"/><Relationship Id="rId165" Type="http://schemas.openxmlformats.org/officeDocument/2006/relationships/theme" Target="theme/theme1.xml"/><Relationship Id="rId22" Type="http://schemas.openxmlformats.org/officeDocument/2006/relationships/image" Target="media/image9.emf"/><Relationship Id="rId27" Type="http://schemas.openxmlformats.org/officeDocument/2006/relationships/oleObject" Target="embeddings/Microsoft_Visio_2003-2010_Drawing6.vsd"/><Relationship Id="rId43" Type="http://schemas.openxmlformats.org/officeDocument/2006/relationships/oleObject" Target="embeddings/Microsoft_Visio_2003-2010_Drawing13.vsd"/><Relationship Id="rId48" Type="http://schemas.openxmlformats.org/officeDocument/2006/relationships/image" Target="media/image22.emf"/><Relationship Id="rId64" Type="http://schemas.openxmlformats.org/officeDocument/2006/relationships/image" Target="media/image30.emf"/><Relationship Id="rId69" Type="http://schemas.openxmlformats.org/officeDocument/2006/relationships/oleObject" Target="embeddings/Microsoft_Visio_2003-2010_Drawing24.vsd"/><Relationship Id="rId113" Type="http://schemas.openxmlformats.org/officeDocument/2006/relationships/hyperlink" Target="https://portal.3gpp.org/ngppapp/CreateTdoc.aspx?mode=view&amp;contributionUid=CP-230234" TargetMode="External"/><Relationship Id="rId118" Type="http://schemas.openxmlformats.org/officeDocument/2006/relationships/hyperlink" Target="https://portal.3gpp.org/ngppapp/CreateTdoc.aspx?mode=view&amp;contributionUid=CP-243197" TargetMode="External"/><Relationship Id="rId134" Type="http://schemas.openxmlformats.org/officeDocument/2006/relationships/hyperlink" Target="https://portal.3gpp.org/ngppapp/CreateTdoc.aspx?mode=view&amp;contributionUid=CP-243197" TargetMode="External"/><Relationship Id="rId139" Type="http://schemas.openxmlformats.org/officeDocument/2006/relationships/hyperlink" Target="https://portal.3gpp.org/ngppapp/CreateTdoc.aspx?mode=view&amp;contributionUid=CP-243197" TargetMode="External"/><Relationship Id="rId80" Type="http://schemas.openxmlformats.org/officeDocument/2006/relationships/image" Target="media/image38.emf"/><Relationship Id="rId85" Type="http://schemas.openxmlformats.org/officeDocument/2006/relationships/oleObject" Target="embeddings/Microsoft_Visio_2003-2010_Drawing30.vsd"/><Relationship Id="rId150" Type="http://schemas.openxmlformats.org/officeDocument/2006/relationships/hyperlink" Target="https://portal.3gpp.org/ngppapp/CreateTdoc.aspx?mode=view&amp;contributionUid=CP-243200" TargetMode="External"/><Relationship Id="rId155" Type="http://schemas.openxmlformats.org/officeDocument/2006/relationships/hyperlink" Target="https://portal.3gpp.org/ngppapp/CreateTdoc.aspx?mode=view&amp;contributionUid=CP-243222" TargetMode="External"/><Relationship Id="rId12" Type="http://schemas.openxmlformats.org/officeDocument/2006/relationships/image" Target="media/image4.emf"/><Relationship Id="rId17" Type="http://schemas.openxmlformats.org/officeDocument/2006/relationships/oleObject" Target="embeddings/Microsoft_Visio_2003-2010_Drawing1.vsd"/><Relationship Id="rId33" Type="http://schemas.openxmlformats.org/officeDocument/2006/relationships/oleObject" Target="embeddings/Microsoft_Visio_2003-2010_Drawing9.vsd"/><Relationship Id="rId38" Type="http://schemas.openxmlformats.org/officeDocument/2006/relationships/image" Target="media/image17.emf"/><Relationship Id="rId59" Type="http://schemas.openxmlformats.org/officeDocument/2006/relationships/oleObject" Target="embeddings/Microsoft_Visio_2003-2010_Drawing21.vsd"/><Relationship Id="rId103" Type="http://schemas.openxmlformats.org/officeDocument/2006/relationships/oleObject" Target="embeddings/Microsoft_Visio_2003-2010_Drawing39.vsd"/><Relationship Id="rId108" Type="http://schemas.openxmlformats.org/officeDocument/2006/relationships/hyperlink" Target="https://portal.3gpp.org/ngppapp/CreateTdoc.aspx?mode=view&amp;contributionUid=CP-230220" TargetMode="External"/><Relationship Id="rId124" Type="http://schemas.openxmlformats.org/officeDocument/2006/relationships/hyperlink" Target="https://portal.3gpp.org/ngppapp/CreateTdoc.aspx?mode=view&amp;contributionUid=CP-243190" TargetMode="External"/><Relationship Id="rId129" Type="http://schemas.openxmlformats.org/officeDocument/2006/relationships/hyperlink" Target="https://portal.3gpp.org/ngppapp/CreateTdoc.aspx?mode=view&amp;contributionUid=CP-243197" TargetMode="External"/><Relationship Id="rId54" Type="http://schemas.openxmlformats.org/officeDocument/2006/relationships/image" Target="media/image25.emf"/><Relationship Id="rId70" Type="http://schemas.openxmlformats.org/officeDocument/2006/relationships/image" Target="media/image33.emf"/><Relationship Id="rId75" Type="http://schemas.openxmlformats.org/officeDocument/2006/relationships/package" Target="embeddings/Microsoft_Visio_Drawing4.vsdx"/><Relationship Id="rId91" Type="http://schemas.openxmlformats.org/officeDocument/2006/relationships/oleObject" Target="embeddings/Microsoft_Visio_2003-2010_Drawing33.vsd"/><Relationship Id="rId96" Type="http://schemas.openxmlformats.org/officeDocument/2006/relationships/image" Target="media/image46.emf"/><Relationship Id="rId140" Type="http://schemas.openxmlformats.org/officeDocument/2006/relationships/hyperlink" Target="https://portal.3gpp.org/ngppapp/CreateTdoc.aspx?mode=view&amp;contributionUid=CP-243197" TargetMode="External"/><Relationship Id="rId145" Type="http://schemas.openxmlformats.org/officeDocument/2006/relationships/hyperlink" Target="https://portal.3gpp.org/ngppapp/CreateTdoc.aspx?mode=view&amp;contributionUid=CP-243197" TargetMode="External"/><Relationship Id="rId161" Type="http://schemas.openxmlformats.org/officeDocument/2006/relationships/hyperlink" Target="https://portal.3gpp.org/ngppapp/CreateTdoc.aspx?mode=view&amp;contributionUid=CP-243197" TargetMode="Externa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embeddings/Microsoft_Visio_2003-2010_Drawing4.vsd"/><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oleObject" Target="embeddings/Microsoft_Visio_2003-2010_Drawing16.vsd"/><Relationship Id="rId57" Type="http://schemas.openxmlformats.org/officeDocument/2006/relationships/oleObject" Target="embeddings/Microsoft_Visio_2003-2010_Drawing20.vsd"/><Relationship Id="rId106" Type="http://schemas.openxmlformats.org/officeDocument/2006/relationships/hyperlink" Target="https://portal.3gpp.org/ngppapp/CreateTdoc.aspx?mode=view&amp;contributionUid=CP-230220" TargetMode="External"/><Relationship Id="rId114" Type="http://schemas.openxmlformats.org/officeDocument/2006/relationships/hyperlink" Target="https://portal.3gpp.org/ngppapp/CreateTdoc.aspx?mode=view&amp;contributionUid=CP-230236" TargetMode="External"/><Relationship Id="rId119" Type="http://schemas.openxmlformats.org/officeDocument/2006/relationships/hyperlink" Target="https://portal.3gpp.org/ngppapp/CreateTdoc.aspx?mode=view&amp;contributionUid=CP-243207" TargetMode="External"/><Relationship Id="rId127" Type="http://schemas.openxmlformats.org/officeDocument/2006/relationships/hyperlink" Target="https://portal.3gpp.org/ngppapp/CreateTdoc.aspx?mode=view&amp;contributionUid=CP-243207" TargetMode="External"/><Relationship Id="rId10" Type="http://schemas.openxmlformats.org/officeDocument/2006/relationships/image" Target="media/image2.png"/><Relationship Id="rId31" Type="http://schemas.openxmlformats.org/officeDocument/2006/relationships/oleObject" Target="embeddings/Microsoft_Visio_2003-2010_Drawing8.vsd"/><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image" Target="media/image28.emf"/><Relationship Id="rId65" Type="http://schemas.openxmlformats.org/officeDocument/2006/relationships/oleObject" Target="embeddings/Microsoft_Visio_2003-2010_Drawing22.vsd"/><Relationship Id="rId73" Type="http://schemas.openxmlformats.org/officeDocument/2006/relationships/package" Target="embeddings/Microsoft_Visio_Drawing3.vsdx"/><Relationship Id="rId78" Type="http://schemas.openxmlformats.org/officeDocument/2006/relationships/image" Target="media/image37.emf"/><Relationship Id="rId81" Type="http://schemas.openxmlformats.org/officeDocument/2006/relationships/oleObject" Target="embeddings/Microsoft_Visio_2003-2010_Drawing28.vsd"/><Relationship Id="rId86" Type="http://schemas.openxmlformats.org/officeDocument/2006/relationships/image" Target="media/image41.emf"/><Relationship Id="rId94" Type="http://schemas.openxmlformats.org/officeDocument/2006/relationships/image" Target="media/image45.emf"/><Relationship Id="rId99" Type="http://schemas.openxmlformats.org/officeDocument/2006/relationships/oleObject" Target="embeddings/Microsoft_Visio_2003-2010_Drawing37.vsd"/><Relationship Id="rId101" Type="http://schemas.openxmlformats.org/officeDocument/2006/relationships/oleObject" Target="embeddings/Microsoft_Visio_2003-2010_Drawing38.vsd"/><Relationship Id="rId122" Type="http://schemas.openxmlformats.org/officeDocument/2006/relationships/hyperlink" Target="https://portal.3gpp.org/ngppapp/CreateTdoc.aspx?mode=view&amp;contributionUid=CP-243197" TargetMode="External"/><Relationship Id="rId130" Type="http://schemas.openxmlformats.org/officeDocument/2006/relationships/hyperlink" Target="https://portal.3gpp.org/ngppapp/CreateTdoc.aspx?mode=view&amp;contributionUid=CP-243200" TargetMode="External"/><Relationship Id="rId135" Type="http://schemas.openxmlformats.org/officeDocument/2006/relationships/hyperlink" Target="https://portal.3gpp.org/ngppapp/CreateTdoc.aspx?mode=view&amp;contributionUid=CP-243207" TargetMode="External"/><Relationship Id="rId143" Type="http://schemas.openxmlformats.org/officeDocument/2006/relationships/hyperlink" Target="https://portal.3gpp.org/ngppapp/CreateTdoc.aspx?mode=view&amp;contributionUid=CP-243197" TargetMode="External"/><Relationship Id="rId148" Type="http://schemas.openxmlformats.org/officeDocument/2006/relationships/hyperlink" Target="https://portal.3gpp.org/ngppapp/CreateTdoc.aspx?mode=view&amp;contributionUid=CP-243197" TargetMode="External"/><Relationship Id="rId151" Type="http://schemas.openxmlformats.org/officeDocument/2006/relationships/hyperlink" Target="https://portal.3gpp.org/ngppapp/CreateTdoc.aspx?mode=view&amp;contributionUid=CP-243200" TargetMode="External"/><Relationship Id="rId156" Type="http://schemas.openxmlformats.org/officeDocument/2006/relationships/hyperlink" Target="https://portal.3gpp.org/ngppapp/CreateTdoc.aspx?mode=view&amp;contributionUid=CP-243200" TargetMode="External"/><Relationship Id="rId16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oleObject" Target="embeddings/Microsoft_Visio_2003-2010_Drawing.vsd"/><Relationship Id="rId18" Type="http://schemas.openxmlformats.org/officeDocument/2006/relationships/image" Target="media/image7.emf"/><Relationship Id="rId39" Type="http://schemas.openxmlformats.org/officeDocument/2006/relationships/oleObject" Target="embeddings/Microsoft_Visio_2003-2010_Drawing12.vsd"/><Relationship Id="rId109" Type="http://schemas.openxmlformats.org/officeDocument/2006/relationships/hyperlink" Target="https://portal.3gpp.org/ngppapp/CreateTdoc.aspx?mode=view&amp;contributionUid=CP-230253" TargetMode="External"/><Relationship Id="rId34" Type="http://schemas.openxmlformats.org/officeDocument/2006/relationships/image" Target="media/image15.emf"/><Relationship Id="rId50" Type="http://schemas.openxmlformats.org/officeDocument/2006/relationships/image" Target="media/image23.emf"/><Relationship Id="rId55" Type="http://schemas.openxmlformats.org/officeDocument/2006/relationships/oleObject" Target="embeddings/Microsoft_Visio_2003-2010_Drawing19.vsd"/><Relationship Id="rId76" Type="http://schemas.openxmlformats.org/officeDocument/2006/relationships/image" Target="media/image36.emf"/><Relationship Id="rId97" Type="http://schemas.openxmlformats.org/officeDocument/2006/relationships/oleObject" Target="embeddings/Microsoft_Visio_2003-2010_Drawing36.vsd"/><Relationship Id="rId104" Type="http://schemas.openxmlformats.org/officeDocument/2006/relationships/hyperlink" Target="https://portal.3gpp.org/ngppapp/CreateTdoc.aspx?mode=view&amp;contributionUid=CP-230220" TargetMode="External"/><Relationship Id="rId120" Type="http://schemas.openxmlformats.org/officeDocument/2006/relationships/hyperlink" Target="https://portal.3gpp.org/ngppapp/CreateTdoc.aspx?mode=view&amp;contributionUid=CP-243197" TargetMode="External"/><Relationship Id="rId125" Type="http://schemas.openxmlformats.org/officeDocument/2006/relationships/hyperlink" Target="https://portal.3gpp.org/ngppapp/CreateTdoc.aspx?mode=view&amp;contributionUid=CP-243179" TargetMode="External"/><Relationship Id="rId141" Type="http://schemas.openxmlformats.org/officeDocument/2006/relationships/hyperlink" Target="https://portal.3gpp.org/ngppapp/CreateTdoc.aspx?mode=view&amp;contributionUid=CP-243200" TargetMode="External"/><Relationship Id="rId146" Type="http://schemas.openxmlformats.org/officeDocument/2006/relationships/hyperlink" Target="https://portal.3gpp.org/ngppapp/CreateTdoc.aspx?mode=view&amp;contributionUid=CP-243197" TargetMode="External"/><Relationship Id="rId7" Type="http://schemas.openxmlformats.org/officeDocument/2006/relationships/footnotes" Target="footnotes.xml"/><Relationship Id="rId71" Type="http://schemas.openxmlformats.org/officeDocument/2006/relationships/oleObject" Target="embeddings/Microsoft_Visio_2003-2010_Drawing25.vsd"/><Relationship Id="rId92" Type="http://schemas.openxmlformats.org/officeDocument/2006/relationships/image" Target="media/image44.emf"/><Relationship Id="rId162" Type="http://schemas.openxmlformats.org/officeDocument/2006/relationships/header" Target="header1.xml"/><Relationship Id="rId2" Type="http://schemas.openxmlformats.org/officeDocument/2006/relationships/customXml" Target="../customXml/item1.xml"/><Relationship Id="rId29" Type="http://schemas.openxmlformats.org/officeDocument/2006/relationships/oleObject" Target="embeddings/Microsoft_Visio_2003-2010_Drawing7.vsd"/><Relationship Id="rId24" Type="http://schemas.openxmlformats.org/officeDocument/2006/relationships/image" Target="media/image10.emf"/><Relationship Id="rId40" Type="http://schemas.openxmlformats.org/officeDocument/2006/relationships/image" Target="media/image18.emf"/><Relationship Id="rId45" Type="http://schemas.openxmlformats.org/officeDocument/2006/relationships/oleObject" Target="embeddings/Microsoft_Visio_2003-2010_Drawing14.vsd"/><Relationship Id="rId66" Type="http://schemas.openxmlformats.org/officeDocument/2006/relationships/image" Target="media/image31.emf"/><Relationship Id="rId87" Type="http://schemas.openxmlformats.org/officeDocument/2006/relationships/oleObject" Target="embeddings/Microsoft_Visio_2003-2010_Drawing31.vsd"/><Relationship Id="rId110" Type="http://schemas.openxmlformats.org/officeDocument/2006/relationships/hyperlink" Target="https://portal.3gpp.org/ngppapp/CreateTdoc.aspx?mode=view&amp;contributionUid=CP-230238" TargetMode="External"/><Relationship Id="rId115" Type="http://schemas.openxmlformats.org/officeDocument/2006/relationships/hyperlink" Target="https://portal.3gpp.org/ngppapp/CreateTdoc.aspx?mode=view&amp;contributionUid=CP-230220" TargetMode="External"/><Relationship Id="rId131" Type="http://schemas.openxmlformats.org/officeDocument/2006/relationships/hyperlink" Target="https://portal.3gpp.org/ngppapp/CreateTdoc.aspx?mode=view&amp;contributionUid=CP-243200" TargetMode="External"/><Relationship Id="rId136" Type="http://schemas.openxmlformats.org/officeDocument/2006/relationships/hyperlink" Target="https://portal.3gpp.org/ngppapp/CreateTdoc.aspx?mode=view&amp;contributionUid=CP-243233" TargetMode="External"/><Relationship Id="rId157" Type="http://schemas.openxmlformats.org/officeDocument/2006/relationships/hyperlink" Target="https://portal.3gpp.org/ngppapp/CreateTdoc.aspx?mode=view&amp;contributionUid=CP-243190" TargetMode="External"/><Relationship Id="rId61" Type="http://schemas.openxmlformats.org/officeDocument/2006/relationships/package" Target="embeddings/Microsoft_Visio_Drawing1.vsdx"/><Relationship Id="rId82" Type="http://schemas.openxmlformats.org/officeDocument/2006/relationships/image" Target="media/image39.emf"/><Relationship Id="rId152" Type="http://schemas.openxmlformats.org/officeDocument/2006/relationships/hyperlink" Target="https://portal.3gpp.org/ngppapp/CreateTdoc.aspx?mode=view&amp;contributionUid=CP-243211" TargetMode="External"/><Relationship Id="rId19" Type="http://schemas.openxmlformats.org/officeDocument/2006/relationships/oleObject" Target="embeddings/Microsoft_Visio_2003-2010_Drawing2.vsd"/><Relationship Id="rId14" Type="http://schemas.openxmlformats.org/officeDocument/2006/relationships/image" Target="media/image5.emf"/><Relationship Id="rId30" Type="http://schemas.openxmlformats.org/officeDocument/2006/relationships/image" Target="media/image13.emf"/><Relationship Id="rId35" Type="http://schemas.openxmlformats.org/officeDocument/2006/relationships/oleObject" Target="embeddings/Microsoft_Visio_2003-2010_Drawing10.vsd"/><Relationship Id="rId56" Type="http://schemas.openxmlformats.org/officeDocument/2006/relationships/image" Target="media/image26.emf"/><Relationship Id="rId77" Type="http://schemas.openxmlformats.org/officeDocument/2006/relationships/oleObject" Target="embeddings/Microsoft_Visio_2003-2010_Drawing26.vsd"/><Relationship Id="rId100" Type="http://schemas.openxmlformats.org/officeDocument/2006/relationships/image" Target="media/image48.emf"/><Relationship Id="rId105" Type="http://schemas.openxmlformats.org/officeDocument/2006/relationships/hyperlink" Target="https://portal.3gpp.org/ngppapp/CreateTdoc.aspx?mode=view&amp;contributionUid=CP-230245" TargetMode="External"/><Relationship Id="rId126" Type="http://schemas.openxmlformats.org/officeDocument/2006/relationships/hyperlink" Target="https://portal.3gpp.org/ngppapp/CreateTdoc.aspx?mode=view&amp;contributionUid=CP-243207" TargetMode="External"/><Relationship Id="rId147" Type="http://schemas.openxmlformats.org/officeDocument/2006/relationships/hyperlink" Target="https://portal.3gpp.org/ngppapp/CreateTdoc.aspx?mode=view&amp;contributionUid=CP-243197" TargetMode="External"/><Relationship Id="rId8" Type="http://schemas.openxmlformats.org/officeDocument/2006/relationships/endnotes" Target="endnotes.xml"/><Relationship Id="rId51" Type="http://schemas.openxmlformats.org/officeDocument/2006/relationships/oleObject" Target="embeddings/Microsoft_Visio_2003-2010_Drawing17.vsd"/><Relationship Id="rId72" Type="http://schemas.openxmlformats.org/officeDocument/2006/relationships/image" Target="media/image34.emf"/><Relationship Id="rId93" Type="http://schemas.openxmlformats.org/officeDocument/2006/relationships/oleObject" Target="embeddings/Microsoft_Visio_2003-2010_Drawing34.vsd"/><Relationship Id="rId98" Type="http://schemas.openxmlformats.org/officeDocument/2006/relationships/image" Target="media/image47.emf"/><Relationship Id="rId121" Type="http://schemas.openxmlformats.org/officeDocument/2006/relationships/hyperlink" Target="https://portal.3gpp.org/ngppapp/CreateTdoc.aspx?mode=view&amp;contributionUid=CP-243197" TargetMode="External"/><Relationship Id="rId142" Type="http://schemas.openxmlformats.org/officeDocument/2006/relationships/hyperlink" Target="https://portal.3gpp.org/ngppapp/CreateTdoc.aspx?mode=view&amp;contributionUid=CP-243211" TargetMode="External"/><Relationship Id="rId163" Type="http://schemas.openxmlformats.org/officeDocument/2006/relationships/footer" Target="footer1.xml"/><Relationship Id="rId3" Type="http://schemas.openxmlformats.org/officeDocument/2006/relationships/numbering" Target="numbering.xml"/><Relationship Id="rId25" Type="http://schemas.openxmlformats.org/officeDocument/2006/relationships/oleObject" Target="embeddings/Microsoft_Visio_2003-2010_Drawing5.vsd"/><Relationship Id="rId46" Type="http://schemas.openxmlformats.org/officeDocument/2006/relationships/image" Target="media/image21.emf"/><Relationship Id="rId67" Type="http://schemas.openxmlformats.org/officeDocument/2006/relationships/oleObject" Target="embeddings/Microsoft_Visio_2003-2010_Drawing23.vsd"/><Relationship Id="rId116" Type="http://schemas.openxmlformats.org/officeDocument/2006/relationships/hyperlink" Target="https://portal.3gpp.org/ngppapp/CreateTdoc.aspx?mode=view&amp;contributionUid=CP-230238" TargetMode="External"/><Relationship Id="rId137" Type="http://schemas.openxmlformats.org/officeDocument/2006/relationships/hyperlink" Target="https://portal.3gpp.org/ngppapp/CreateTdoc.aspx?mode=view&amp;contributionUid=CP-243207" TargetMode="External"/><Relationship Id="rId158" Type="http://schemas.openxmlformats.org/officeDocument/2006/relationships/hyperlink" Target="https://portal.3gpp.org/ngppapp/CreateTdoc.aspx?mode=view&amp;contributionUid=CP-243197" TargetMode="External"/><Relationship Id="rId20" Type="http://schemas.openxmlformats.org/officeDocument/2006/relationships/image" Target="media/image8.emf"/><Relationship Id="rId41" Type="http://schemas.openxmlformats.org/officeDocument/2006/relationships/package" Target="embeddings/Microsoft_Visio_Drawing.vsdx"/><Relationship Id="rId62" Type="http://schemas.openxmlformats.org/officeDocument/2006/relationships/image" Target="media/image29.emf"/><Relationship Id="rId83" Type="http://schemas.openxmlformats.org/officeDocument/2006/relationships/oleObject" Target="embeddings/Microsoft_Visio_2003-2010_Drawing29.vsd"/><Relationship Id="rId88" Type="http://schemas.openxmlformats.org/officeDocument/2006/relationships/image" Target="media/image42.wmf"/><Relationship Id="rId111" Type="http://schemas.openxmlformats.org/officeDocument/2006/relationships/hyperlink" Target="https://portal.3gpp.org/ngppapp/CreateTdoc.aspx?mode=view&amp;contributionUid=CP-230253" TargetMode="External"/><Relationship Id="rId132" Type="http://schemas.openxmlformats.org/officeDocument/2006/relationships/hyperlink" Target="https://portal.3gpp.org/ngppapp/CreateTdoc.aspx?mode=view&amp;contributionUid=CP-243207" TargetMode="External"/><Relationship Id="rId153" Type="http://schemas.openxmlformats.org/officeDocument/2006/relationships/hyperlink" Target="https://portal.3gpp.org/ngppapp/CreateTdoc.aspx?mode=view&amp;contributionUid=CP-243233"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1</TotalTime>
  <Pages>644</Pages>
  <Words>304957</Words>
  <Characters>1738255</Characters>
  <Application>Microsoft Office Word</Application>
  <DocSecurity>0</DocSecurity>
  <Lines>14485</Lines>
  <Paragraphs>4078</Paragraphs>
  <ScaleCrop>false</ScaleCrop>
  <HeadingPairs>
    <vt:vector size="2" baseType="variant">
      <vt:variant>
        <vt:lpstr>Title</vt:lpstr>
      </vt:variant>
      <vt:variant>
        <vt:i4>1</vt:i4>
      </vt:variant>
    </vt:vector>
  </HeadingPairs>
  <TitlesOfParts>
    <vt:vector size="1" baseType="lpstr">
      <vt:lpstr>3GPP TS 24.301</vt:lpstr>
    </vt:vector>
  </TitlesOfParts>
  <Company>ETSI</Company>
  <LinksUpToDate>false</LinksUpToDate>
  <CharactersWithSpaces>203913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301</dc:title>
  <dc:subject>Non-Access-Stratum (NAS) protocol for Evolved Packet System (EPS); Stage 3 (Release 18)</dc:subject>
  <dc:creator>MCC Support</dc:creator>
  <cp:keywords/>
  <dc:description/>
  <cp:lastModifiedBy>Correction</cp:lastModifiedBy>
  <cp:revision>5</cp:revision>
  <cp:lastPrinted>2019-02-25T14:05:00Z</cp:lastPrinted>
  <dcterms:created xsi:type="dcterms:W3CDTF">2025-01-08T11:04:00Z</dcterms:created>
  <dcterms:modified xsi:type="dcterms:W3CDTF">2025-01-10T15: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4.301%Rel-17%2459%24.301%Rel-17%2462%24.301%Rel-17%2464%24.301%Rel-17%2466%24.301%Rel-17%2475%24.301%Rel-17%2477%24.301%Rel-17%2478%24.301%Rel-17%2481%24.301%Rel-17%2483%24.301%Rel-17%2485%24.301%Rel-17%2492%24.301%Rel-17%2495%24.301%Rel-17%2497%24.301%R</vt:lpwstr>
  </property>
  <property fmtid="{D5CDD505-2E9C-101B-9397-08002B2CF9AE}" pid="3" name="MCCCRsImpl1">
    <vt:lpwstr>el-17%2501%24.301%Rel-17%2507%24.301%Rel-17%2508%24.301%Rel-17%2510%24.301%Rel-17%2512%24.301%Rel-17%2514%24.301%Rel-17%2518%24.301%Rel-17%2520%24.301%Rel-17%2522%24.301%Rel-17%2524%24.301%Rel-17%2528%24.301%Rel-17%2530%24.301%Rel-17%2532%24.301%Rel-17%25</vt:lpwstr>
  </property>
  <property fmtid="{D5CDD505-2E9C-101B-9397-08002B2CF9AE}" pid="4" name="MCCCRsImpl2">
    <vt:lpwstr>34%24.301%Rel-17%2536%24.301%Rel-17%2537%24.301%Rel-17%2543%24.301%Rel-17%2545%24.301%Rel-17%2547%24.301%Rel-17%2553%24.301%Rel-17%2559%24.301%Rel-17%2561%24.301%Rel-17%2565%24.301%Rel-17%2567%24.301%Rel-17%2569%24.301%Rel-17%2571%24.301%Rel-17%2516%24.30</vt:lpwstr>
  </property>
  <property fmtid="{D5CDD505-2E9C-101B-9397-08002B2CF9AE}" pid="5" name="MCCCRsImpl3">
    <vt:lpwstr>1%Rel-17%2573%24.301%Rel-17%2579%24.301%Rel-17%2580%24.301%Rel-17%2584%24.301%Rel-17%2586%24.301%Rel-17%2589%24.301%Rel-17%2591%24.301%Rel-17%2594%24.301%Rel-17%2595%24.301%Rel-17%2597%24.301%Rel-17%2598%24.301%Rel-17%2602%24.301%Rel-17%2606%24.301%Rel-17</vt:lpwstr>
  </property>
  <property fmtid="{D5CDD505-2E9C-101B-9397-08002B2CF9AE}" pid="6" name="MCCCRsImpl4">
    <vt:lpwstr>%2607%24.301%Rel-17%2608%24.301%Rel-17%2610%24.301%Rel-17%2616%24.301%Rel-17%2618%24.301%Rel-17%2620%24.301%Rel-17%2621%24.301%Rel-17%2625%24.301%Rel-17%2629%24.301%Rel-17%2633%24.301%Rel-17%2635%24.301%Rel-17%2637%24.301%Rel-17%2639%24.301%Rel-17%2641%24</vt:lpwstr>
  </property>
  <property fmtid="{D5CDD505-2E9C-101B-9397-08002B2CF9AE}" pid="7" name="MCCCRsImpl5">
    <vt:lpwstr>.301%Rel-17%2645%24.301%Rel-17%2647%24.301%Rel-17%2654%24.301%Rel-17%2658%24.301%Rel-17%2659%24.301%Rel-17%2661%24.301%Rel-17%2663%24.301%Rel-17%2665%24.301%Rel-17%2666%24.301%Rel-17%2669%24.301%Rel-17%2670%24.301%Rel-17%2671%24.301%Rel-17%2672%24.301%Rel</vt:lpwstr>
  </property>
  <property fmtid="{D5CDD505-2E9C-101B-9397-08002B2CF9AE}" pid="8" name="MCCCRsImpl6">
    <vt:lpwstr>-17%2673%24.301%Rel-17%2674%24.301%Rel-17%2675%24.301%Rel-17%2677%24.301%Rel-17%2679%24.301%Rel-17%2681%24.301%Rel-17%2682%24.301%Rel-17%2684%24.301%Rel-17%2686%24.301%Rel-17%2690%24.301%Rel-17%2691%24.301%Rel-17%2697%24.301%Rel-17%2701%24.301%Rel-17%2703</vt:lpwstr>
  </property>
  <property fmtid="{D5CDD505-2E9C-101B-9397-08002B2CF9AE}" pid="9" name="MCCCRsImpl7">
    <vt:lpwstr>%24.301%Rel-17%2707%24.301%Rel-17%2709%24.301%Rel-17%2710%24.301%Rel-17%2711%24.301%Rel-17%2712%24.301%Rel-17%2715%24.301%Rel-17%2719%24.301%Rel-17%2723%24.301%Rel-17%2725%24.301%Rel-17%2726%24.301%Rel-17%2490%24.301%Rel-17%2724%24.301%Rel-17%2730%24.301%</vt:lpwstr>
  </property>
  <property fmtid="{D5CDD505-2E9C-101B-9397-08002B2CF9AE}" pid="10" name="MCCCRsImpl8">
    <vt:lpwstr>Rel-17%2734%24.301%Rel-17%2736%24.301%Rel-17%2742%24.301%Rel-17%2746%24.301%Rel-17%2748%24.301%Rel-17%2751%24.301%Rel-17%2752%24.301%Rel-17%2762%24.301%Rel-17%2763%24.301%Rel-17%2765%24.301%Rel-17%2768%24.301%Rel-17%2771%24.301%Rel-17%2773%24.301%Rel-17%2</vt:lpwstr>
  </property>
  <property fmtid="{D5CDD505-2E9C-101B-9397-08002B2CF9AE}" pid="11" name="MCCCRsImpl9">
    <vt:lpwstr>774%24.301%Rel-17%2775%24.301%Rel-17%2781%24.301%Rel-17%2783%24.301%Rel-17%2791%24.301%Rel-17%2793%24.301%Rel-17%2795%24.301%Rel-17%2797%24.301%Rel-17%2798%24.301%Rel-17%2801%24.301%Rel-17%2803%24.301%Rel-17%2807%24.301%Rel-17%2808%24.301%Rel-17%2810%24.3</vt:lpwstr>
  </property>
  <property fmtid="{D5CDD505-2E9C-101B-9397-08002B2CF9AE}" pid="12" name="MCCCRsImpl10">
    <vt:lpwstr>01%Rel-17%2813%24.301%Rel-17%2815%24.301%Rel-17%2817%24.301%Rel-17%2822%24.301%Rel-17%2823%24.301%Rel-17%2761%24.301%Rel-17%2766%24.301%Rel-17%2796%24.301%Rel-17%2826%24.301%Rel-17%2827%24.301%Rel-17%2828%24.301%Rel-17%2830%24.301%Rel-17%2831%24.301%Rel-1</vt:lpwstr>
  </property>
  <property fmtid="{D5CDD505-2E9C-101B-9397-08002B2CF9AE}" pid="13" name="MCCCRsImpl11">
    <vt:lpwstr>7%2832%24.301%Rel-17%2838%24.301%Rel-17%2840%24.301%Rel-17%2841%24.301%Rel-17%2848%24.301%Rel-17%2850%24.301%Rel-17%2853%24.301%Rel-17%2855%24.301%Rel-17%2857%24.301%Rel-17%2859%24.301%Rel-17%2860%24.301%Rel-17%2861%24.301%Rel-17%2862%24.301%Rel-17%2865%2</vt:lpwstr>
  </property>
  <property fmtid="{D5CDD505-2E9C-101B-9397-08002B2CF9AE}" pid="14" name="MCCCRsImpl12">
    <vt:lpwstr>4.301%Rel-17%2867%24.301%Rel-17%2868%24.301%Rel-17%2869%24.301%Rel-17%2870%24.301%Rel-17%2871%24.301%Rel-17%2873%24.301%Rel-17%2875%24.301%Rel-17%2879%24.301%Rel-17%2880%24.301%Rel-17%2881%24.301%Rel-17%2883%24.301%Rel-17%2885%24.301%Rel-17%2887%24.301%Re</vt:lpwstr>
  </property>
  <property fmtid="{D5CDD505-2E9C-101B-9397-08002B2CF9AE}" pid="15" name="MCCCRsImpl13">
    <vt:lpwstr>l-17%2889%24.301%Rel-17%2843%24.301%Rel-17%2894%24.301%Rel-17%2896%24.301%Rel-17%2898%24.301%Rel-17%2899%24.301%Rel-17%2901%24.301%Rel-17%2902%24.301%Rel-17%2905%24.301%Rel-17%2908%24.301%Rel-17%2909%24.301%Rel-17%2910%24.301%Rel-17%2912%24.301%Rel-17%291</vt:lpwstr>
  </property>
  <property fmtid="{D5CDD505-2E9C-101B-9397-08002B2CF9AE}" pid="16" name="MCCCRsImpl14">
    <vt:lpwstr>4%24.301%Rel-17%2915%24.301%Rel-17%2891%24.301%Rel-17%2892%24.301%Rel-17%2893%24.301%Rel-17%2895%24.301%Rel-17%2900%24.301%Rel-17%2913%24.301%Rel-17%2916%24.301%Rel-17%2917%24.301%Rel-17%%24.301%Rel-17%2897%24.301%Rel-17%2919%24.301%Rel-17%2921%24.301%Rel</vt:lpwstr>
  </property>
  <property fmtid="{D5CDD505-2E9C-101B-9397-08002B2CF9AE}" pid="17" name="MCCCRsImpl15">
    <vt:lpwstr>-17%2924%24.301%Rel-17%2925%24.301%Rel-17%2926%24.301%Rel-17%2931%24.301%Rel-17%2932%24.301%Rel-17%2935%24.301%Rel-17%2936%24.301%Rel-17%2937%24.301%Rel-17%2938%24.301%Rel-17%2939%24.301%Rel-17%2940%24.301%Rel-17%2944%24.301%Rel-17%2947%24.301%Rel-17%2949</vt:lpwstr>
  </property>
  <property fmtid="{D5CDD505-2E9C-101B-9397-08002B2CF9AE}" pid="18" name="MCCCRsImpl16">
    <vt:lpwstr>%24.301%Rel-17%2950%24.301%Rel-17%2951%24.301%Rel-17%2952%24.301%Rel-17%2953%24.301%Rel-17%2955%24.301%Rel-17%2956%24.301%Rel-17%2942%24.301%Rel-17%2954%24.301%Rel-17%2961%24.301%Rel-17%2960%24.301%Rel-17%%24.301%Rel-17%2963%24.301%Rel-17%2964%24.301%Rel-</vt:lpwstr>
  </property>
  <property fmtid="{D5CDD505-2E9C-101B-9397-08002B2CF9AE}" pid="19" name="MCCCRsImpl17">
    <vt:lpwstr>17%2965%24.301%Rel-17%2968%24.301%Rel-17%2969%24.301%Rel-17%2972%24.301%Rel-17%2973%24.301%Rel-17%2975%24.301%Rel-17%2976%24.301%Rel-17%2977%24.301%Rel-17%2979%24.301%Rel-17%2981%24.301%Rel-17%2982%24.301%Rel-17%2983%24.301%Rel-17%2984%24.301%Rel-17%2990%</vt:lpwstr>
  </property>
  <property fmtid="{D5CDD505-2E9C-101B-9397-08002B2CF9AE}" pid="20" name="MCCCRsImpl18">
    <vt:lpwstr>24.301%Rel-17%2993%24.301%Rel-17%2995%24.301%Rel-17%2996%24.301%Rel-17%2998%24.301%Rel-17%2999%24.301%Rel-17%3000%24.301%Rel-17%3002%24.301%Rel-17%3003%24.301%Rel-17%3006%24.301%Rel-17%3007%24.301%Rel-17%3008%24.301%Rel-17%3009%24.301%Rel-17%3010%24.301%R</vt:lpwstr>
  </property>
  <property fmtid="{D5CDD505-2E9C-101B-9397-08002B2CF9AE}" pid="21" name="MCCCRsImpl19">
    <vt:lpwstr>el-17%3011%24.301%Rel-17%3012%24.301%Rel-17%3013%24.301%Rel-17%3014%24.301%Rel-17%3015%24.301%Rel-17%3017%24.301%Rel-17%3023%24.301%Rel-17%3024%24.301%Rel-17%3026%24.301%Rel-17%3027%24.301%Rel-17%3028%24.301%Rel-17%3030%24.301%Rel-17%3031%24.301%Rel-17%30</vt:lpwstr>
  </property>
  <property fmtid="{D5CDD505-2E9C-101B-9397-08002B2CF9AE}" pid="22" name="MCCCRsImpl20">
    <vt:lpwstr>32%24.301%Rel-17%3033%24.301%Rel-17%3035%24.301%Rel-17%3036%24.301%Rel-17%3037%24.301%Rel-17%3038%24.301%Rel-17%3039%24.301%Rel-17%3042%24.301%Rel-17%3043%24.301%Rel-17%3044%24.301%Rel-17%3047%24.301%Rel-17%3050%24.301%Rel-17%3041%24.301%Rel-17%3054%24.30</vt:lpwstr>
  </property>
  <property fmtid="{D5CDD505-2E9C-101B-9397-08002B2CF9AE}" pid="23" name="MCCCRsImpl21">
    <vt:lpwstr>1%Rel-17%3055%24.301%Rel-17%3056%24.301%Rel-17%3058%24.301%Rel-17%3059%24.301%Rel-17%3060%24.301%Rel-17%3061%24.301%Rel-17%3063%24.301%Rel-17%3065%24.301%Rel-17%3068%24.301%Rel-17%3069%24.301%Rel-17%3070%24.301%Rel-17%3071%24.301%Rel-17%3072%24.301%Rel-17</vt:lpwstr>
  </property>
  <property fmtid="{D5CDD505-2E9C-101B-9397-08002B2CF9AE}" pid="24" name="MCCCRsImpl22">
    <vt:lpwstr>%3073%24.301%Rel-17%3075%24.301%Rel-17%3076%24.301%Rel-17%3077%24.301%Rel-17%3078%24.301%Rel-17%3080%24.301%Rel-17%3082%24.301%Rel-17%3083%24.301%Rel-17%3087%24.301%Rel-17%3088%24.301%Rel-17%3089%24.301%Rel-17%3094%24.301%Rel-17%3095%24.301%Rel-17%3098%24</vt:lpwstr>
  </property>
  <property fmtid="{D5CDD505-2E9C-101B-9397-08002B2CF9AE}" pid="25" name="MCCCRsImpl23">
    <vt:lpwstr>.301%Rel-17%3099%24.301%Rel-17%3100%24.301%Rel-17%3101%24.301%Rel-17%3102%24.301%Rel-17%3103%24.301%Rel-17%3106%24.301%Rel-17%3097%24.301%Rel-17%3110%24.301%Rel-17%3112%24.301%Rel-17%3115%24.301%Rel-17%3116%24.301%Rel-17%3117%24.301%Rel-17%3118%24.301%Rel</vt:lpwstr>
  </property>
  <property fmtid="{D5CDD505-2E9C-101B-9397-08002B2CF9AE}" pid="26" name="MCCCRsImpl24">
    <vt:lpwstr>-17%3119%24.301%Rel-17%3122%24.301%Rel-17%3124%24.301%Rel-17%3125%24.301%Rel-17%3126%24.301%Rel-17%3128%24.301%Rel-17%3130%24.301%Rel-17%3131%24.301%Rel-17%3132%24.301%Rel-17%3133%24.301%Rel-17%3134%24.301%Rel-17%3135%24.301%Rel-17%3136%24.301%Rel-17%3138</vt:lpwstr>
  </property>
  <property fmtid="{D5CDD505-2E9C-101B-9397-08002B2CF9AE}" pid="27" name="MCCCRsImpl25">
    <vt:lpwstr>%24.301%Rel-17%3139%24.301%Rel-17%3140%24.301%Rel-17%3141%24.301%Rel-17%3142%24.301%Rel-17%3108%24.301%Rel-17%3144%24.301%Rel-17%3146%24.301%Rel-17%3147%24.301%Rel-17%3148%24.301%Rel-17%3152%24.301%Rel-17%3153%24.301%Rel-17%3154%24.301%Rel-17%3156%24.301%</vt:lpwstr>
  </property>
  <property fmtid="{D5CDD505-2E9C-101B-9397-08002B2CF9AE}" pid="28" name="MCCCRsImpl26">
    <vt:lpwstr>Rel-17%3159%24.301%Rel-17%3165%24.301%Rel-17%3167%24.301%Rel-17%3169%24.301%Rel-17%3171%24.301%Rel-17%3143%24.301%Rel-17%3149%24.301%Rel-17%3155%24.301%Rel-17%3157%24.301%Rel-17%3160%24.301%Rel-17%3161%24.301%Rel-17%3162%24.301%Rel-17%3163%24.301%Rel-17%3</vt:lpwstr>
  </property>
  <property fmtid="{D5CDD505-2E9C-101B-9397-08002B2CF9AE}" pid="29" name="MCCCRsImpl27">
    <vt:lpwstr>166%24.301%Rel-17%3173%24.301%Rel-17%3177%24.301%Rel-17%3179%24.301%Rel-17%3180%24.301%Rel-17%3181%24.301%Rel-17%3182%24.301%Rel-17%3184%24.301%Rel-17%3186%24.301%Rel-17%3190%24.301%Rel-17%3191%24.301%Rel-17%3192%24.301%Rel-17%3193%24.301%Rel-17%3194%24.3</vt:lpwstr>
  </property>
  <property fmtid="{D5CDD505-2E9C-101B-9397-08002B2CF9AE}" pid="30" name="MCCCRsImpl28">
    <vt:lpwstr>01%Rel-17%3195%24.301%Rel-17%3196%24.301%Rel-17%3197%24.301%Rel-17%3198%24.301%Rel-17%3199%24.301%Rel-17%3200%24.301%Rel-17%3202%24.301%Rel-17%3204%24.301%Rel-17%3206%24.301%Rel-17%3209%24.301%Rel-17%3210%24.301%Rel-17%3211%24.301%Rel-17%3212%24.301%Rel-1</vt:lpwstr>
  </property>
  <property fmtid="{D5CDD505-2E9C-101B-9397-08002B2CF9AE}" pid="31" name="MCCCRsImpl29">
    <vt:lpwstr>7%3214%24.301%Rel-17%3215%24.301%Rel-17%3216%24.301%Rel-17%3217%24.301%Rel-17%3218%24.301%Rel-17%3219%24.301%Rel-17%3221%24.301%Rel-17%3222%24.301%Rel-17%%24.301%Rel-17%3224%24.301%Rel-17%3226%24.301%Rel-17%3227%24.301%Rel-17%3228%24.301%Rel-17%3229%24.30</vt:lpwstr>
  </property>
  <property fmtid="{D5CDD505-2E9C-101B-9397-08002B2CF9AE}" pid="32" name="MCCCRsImpl30">
    <vt:lpwstr>1%Rel-17%3230%24.301%Rel-17%3231%24.301%Rel-17%3234%24.301%Rel-17%3237%24.301%Rel-17%3238%24.301%Rel-17%3239%24.301%Rel-17%3240%24.301%Rel-17%3241%24.301%Rel-17%3242%24.301%Rel-17%3243%24.301%Rel-17%3244%24.301%Rel-17%3245%24.301%Rel-17%3246%24.301%Rel-17</vt:lpwstr>
  </property>
  <property fmtid="{D5CDD505-2E9C-101B-9397-08002B2CF9AE}" pid="33" name="MCCCRsImpl31">
    <vt:lpwstr>%3247%24.301%Rel-17%3254%24.301%Rel-17%3257%24.301%Rel-17%3260%24.301%Rel-17%3264%24.301%Rel-17%3265%24.301%Rel-17%3266%24.301%Rel-17%3267%24.301%Rel-17%3268%24.301%Rel-17%3269%24.301%Rel-17%3270%24.301%Rel-17%3272%24.301%Rel-17%3273%24.301%Rel-17%3233%24</vt:lpwstr>
  </property>
  <property fmtid="{D5CDD505-2E9C-101B-9397-08002B2CF9AE}" pid="34" name="MCCCRsImpl32">
    <vt:lpwstr>.301%Rel-17%3248%24.301%Rel-17%3249%24.301%Rel-17%3250%24.301%Rel-17%3251%24.301%Rel-17%3253%24.301%Rel-17%3256%24.301%Rel-17%3261%24.301%Rel-17%3274%24.301%Rel-17%3275%24.301%Rel-17%3276%24.301%Rel-17%3277%24.301%Rel-17%3278%24.301%Rel-17%3279%24.301%Rel</vt:lpwstr>
  </property>
  <property fmtid="{D5CDD505-2E9C-101B-9397-08002B2CF9AE}" pid="35" name="MCCCRsImpl33">
    <vt:lpwstr>-17%3280%24.301%Rel-17%3281%24.301%Rel-17%3282%24.301%Rel-17%3283%24.301%Rel-17%3284%24.301%Rel-17%3285%24.301%Rel-17%3286%24.301%Rel-17%3287%24.301%Rel-17%3288%24.301%Rel-17%3294%24.301%Rel-17%3295%24.301%Rel-17%3296%24.301%Rel-17%3297%24.301%Rel-17%3298</vt:lpwstr>
  </property>
  <property fmtid="{D5CDD505-2E9C-101B-9397-08002B2CF9AE}" pid="36" name="MCCCRsImpl34">
    <vt:lpwstr>%24.301%Rel-17%3299%24.301%Rel-17%3300%24.301%Rel-17%3301%24.301%Rel-17%3303%24.301%Rel-17%3304%24.301%Rel-17%3307%24.301%Rel-17%3312%24.301%Rel-17%3313%24.301%Rel-17%3314%24.301%Rel-17%3315%24.301%Rel-17%3317%24.301%Rel-17%3321%24.301%Rel-17%3322%24.301%</vt:lpwstr>
  </property>
  <property fmtid="{D5CDD505-2E9C-101B-9397-08002B2CF9AE}" pid="37" name="MCCCRsImpl35">
    <vt:lpwstr>Rel-17%3323%24.301%Rel-17%3326%24.301%Rel-17%3327%24.301%Rel-17%3328%24.301%Rel-17%3329%24.301%Rel-17%3330%24.301%Rel-17%3332%24.301%Rel-17%3333%24.301%Rel-17%3334%24.301%Rel-17%3335%24.301%Rel-17%3336%24.301%Rel-17%3337%24.301%Rel-17%3338%24.301%Rel-17%3</vt:lpwstr>
  </property>
  <property fmtid="{D5CDD505-2E9C-101B-9397-08002B2CF9AE}" pid="38" name="MCCCRsImpl36">
    <vt:lpwstr>150%24.301%Rel-17%3316%24.301%Rel-17%3339%24.301%Rel-17%3340%24.301%Rel-17%3341%24.301%Rel-17%3342%24.301%Rel-17%3344%24.301%Rel-17%3345%24.301%Rel-17%3346%24.301%Rel-17%3348%24.301%Rel-17%3349%24.301%Rel-17%3350%24.301%Rel-17%3351%24.301%Rel-17%3352%24.3</vt:lpwstr>
  </property>
  <property fmtid="{D5CDD505-2E9C-101B-9397-08002B2CF9AE}" pid="39" name="MCCCRsImpl37">
    <vt:lpwstr>01%Rel-17%3353%24.301%Rel-17%3355%24.301%Rel-17%3356%24.301%Rel-17%3357%24.301%Rel-17%3358%24.301%Rel-17%3363%24.301%Rel-17%3364%24.301%Rel-17%3365%24.301%Rel-17%3366%24.301%Rel-17%3367%24.301%Rel-17%3368%24.301%Rel-17%3369%24.301%Rel-17%3370%24.301%Rel-1</vt:lpwstr>
  </property>
  <property fmtid="{D5CDD505-2E9C-101B-9397-08002B2CF9AE}" pid="40" name="MCCCRsImpl38">
    <vt:lpwstr>7%3372%24.301%Rel-17%3374%24.301%Rel-17%3376%24.301%Rel-17%3377%24.301%Rel-17%3378%24.301%Rel-17%3379%24.301%Rel-17%3380%24.301%Rel-17%3382%24.301%Rel-17%3384%24.301%Rel-17%3385%24.301%Rel-17%3386%24.301%Rel-17%3387%24.301%Rel-17%3389%24.301%Rel-17%3390%2</vt:lpwstr>
  </property>
  <property fmtid="{D5CDD505-2E9C-101B-9397-08002B2CF9AE}" pid="41" name="MCCCRsImpl39">
    <vt:lpwstr>4.301%Rel-17%3391%24.301%Rel-17%3392%24.301%Rel-17%3393%24.301%Rel-17%3394%24.301%Rel-17%3395%24.301%Rel-17%3396%24.301%Rel-17%3398%24.301%Rel-17%3400%24.301%Rel-17%3402%24.301%Rel-17%3403%24.301%Rel-17%3404%24.301%Rel-17%3405%24.301%Rel-17%3406%24.301%Re</vt:lpwstr>
  </property>
  <property fmtid="{D5CDD505-2E9C-101B-9397-08002B2CF9AE}" pid="42" name="MCCCRsImpl40">
    <vt:lpwstr>l-17%3407%24.301%Rel-17%3408%24.301%Rel-17%3409%24.301%Rel-17%3410%24.301%Rel-17%3411%24.301%Rel-17%3412%24.301%Rel-17%%24.301%Rel-17%3347%24.301%Rel-17%3414%24.301%Rel-17%3419%24.301%Rel-17%3420%24.301%Rel-17%3421%24.301%Rel-17%3429%24.301%Rel-17%3433%24</vt:lpwstr>
  </property>
  <property fmtid="{D5CDD505-2E9C-101B-9397-08002B2CF9AE}" pid="43" name="MCCCRsImpl41">
    <vt:lpwstr>.301%Rel-17%3434%24.301%Rel-17%3435%24.301%Rel-17%3436%24.301%Rel-17%3437%24.301%Rel-17%3413%24.301%Rel-17%3416%24.301%Rel-17%3417%24.301%Rel-17%3426%24.301%Rel-17%3428%24.301%Rel-17%3431%24.301%Rel-17%3432%24.301%Rel-17%3423%24.301%Rel-17%3430%24.301%Rel</vt:lpwstr>
  </property>
  <property fmtid="{D5CDD505-2E9C-101B-9397-08002B2CF9AE}" pid="44" name="MCCCRsImpl42">
    <vt:lpwstr>-17%3444%24.301%Rel-17%3445%24.301%Rel-17%3447%24.301%Rel-17%3449%24.301%Rel-17%3451%24.301%Rel-17%3452%24.301%Rel-17%3453%24.301%Rel-17%3454%24.301%Rel-17%3456%24.301%Rel-17%3458%24.301%Rel-17%3460%24.301%Rel-17%3461%24.301%Rel-17%3462%24.301%Rel-17%3463</vt:lpwstr>
  </property>
  <property fmtid="{D5CDD505-2E9C-101B-9397-08002B2CF9AE}" pid="45" name="MCCCRsImpl43">
    <vt:lpwstr>%24.301%Rel-17%3464%24.301%Rel-17%3465%24.301%Rel-17%3466%24.301%Rel-17%3467%24.301%Rel-17%3468%24.301%Rel-17%3470%24.301%Rel-17%3471%24.301%Rel-17%3474%24.301%Rel-17%3475%24.301%Rel-17%3480%24.301%Rel-17%3476%24.301%Rel-17%3481%24.301%Rel-17%3482%24.301%</vt:lpwstr>
  </property>
  <property fmtid="{D5CDD505-2E9C-101B-9397-08002B2CF9AE}" pid="46" name="MCCCRsImpl44">
    <vt:lpwstr>Rel-17%3484%24.301%Rel-17%3485%24.301%Rel-17%3487%24.301%Rel-17%3488%24.301%Rel-17%3489%24.301%Rel-17%3490%24.301%Rel-17%3491%24.301%Rel-17%3492%24.301%Rel-17%3493%24.301%Rel-17%3494%24.301%Rel-17%3495%24.301%Rel-17%3496%24.301%Rel-17%3497%24.301%Rel-17%3</vt:lpwstr>
  </property>
  <property fmtid="{D5CDD505-2E9C-101B-9397-08002B2CF9AE}" pid="47" name="MCCCRsImpl45">
    <vt:lpwstr>01%Rel-17%3514%24.301%Rel-17%3543%24.301%Rel-17%3524%24.301%Rel-17%3535%24.301%Rel-17%3536%24.301%Rel-17%3486%24.301%Rel-17%3529%24.301%Rel-17%3530%24.301%Rel-17%3557%24.301%Rel-17%3532%24.301%Rel-17%3586%24.301%Rel-17%3584%24.301%Rel-17%3577%24.301%Rel-1</vt:lpwstr>
  </property>
  <property fmtid="{D5CDD505-2E9C-101B-9397-08002B2CF9AE}" pid="48" name="MCCCRsImpl47">
    <vt:lpwstr>7%3554%</vt:lpwstr>
  </property>
</Properties>
</file>